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7F882FAD"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r w:rsidR="007E5C92">
        <w:t>6</w:t>
      </w:r>
      <w:r w:rsidR="009F5EE1" w:rsidRPr="001D2E49">
        <w:t>.</w:t>
      </w:r>
      <w:r w:rsidR="00791C00">
        <w:t>0</w:t>
      </w:r>
      <w:r w:rsidR="00080512" w:rsidRPr="001D2E49">
        <w:t xml:space="preserve"> </w:t>
      </w:r>
      <w:r w:rsidR="00094297" w:rsidRPr="001D2E49">
        <w:rPr>
          <w:sz w:val="32"/>
        </w:rPr>
        <w:t>(</w:t>
      </w:r>
      <w:r w:rsidR="004C2288" w:rsidRPr="001D2E49">
        <w:rPr>
          <w:sz w:val="32"/>
        </w:rPr>
        <w:t>20</w:t>
      </w:r>
      <w:r w:rsidR="004C2288">
        <w:rPr>
          <w:sz w:val="32"/>
        </w:rPr>
        <w:t>23</w:t>
      </w:r>
      <w:r w:rsidR="00094297" w:rsidRPr="001D2E49">
        <w:rPr>
          <w:sz w:val="32"/>
        </w:rPr>
        <w:t>-</w:t>
      </w:r>
      <w:r w:rsidR="007E5C92">
        <w:rPr>
          <w:sz w:val="32"/>
        </w:rPr>
        <w:t>09</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1"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D220E36"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4C2288" w:rsidRPr="001D2E49">
        <w:rPr>
          <w:noProof/>
          <w:sz w:val="18"/>
        </w:rPr>
        <w:t>20</w:t>
      </w:r>
      <w:r w:rsidR="004C2288">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2" w:name="copyrightaddon"/>
      <w:bookmarkEnd w:id="2"/>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1"/>
    <w:p w14:paraId="2082C46A" w14:textId="77777777" w:rsidR="00080512" w:rsidRPr="001D2E49" w:rsidRDefault="00080512">
      <w:pPr>
        <w:pStyle w:val="TT"/>
      </w:pPr>
      <w:r w:rsidRPr="001D2E49">
        <w:br w:type="page"/>
      </w:r>
      <w:r w:rsidRPr="001D2E49">
        <w:lastRenderedPageBreak/>
        <w:t>Contents</w:t>
      </w:r>
    </w:p>
    <w:p w14:paraId="3E2B06B7" w14:textId="0B3A68DA" w:rsidR="00CB214D" w:rsidRDefault="00F6374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CB214D">
        <w:t>Foreword</w:t>
      </w:r>
      <w:r w:rsidR="00CB214D">
        <w:tab/>
      </w:r>
      <w:r w:rsidR="00CB214D">
        <w:fldChar w:fldCharType="begin" w:fldLock="1"/>
      </w:r>
      <w:r w:rsidR="00CB214D">
        <w:instrText xml:space="preserve"> PAGEREF _Toc146270372 \h </w:instrText>
      </w:r>
      <w:r w:rsidR="00CB214D">
        <w:fldChar w:fldCharType="separate"/>
      </w:r>
      <w:r w:rsidR="00CB214D">
        <w:t>18</w:t>
      </w:r>
      <w:r w:rsidR="00CB214D">
        <w:fldChar w:fldCharType="end"/>
      </w:r>
    </w:p>
    <w:p w14:paraId="13AD77D8" w14:textId="4122E96F" w:rsidR="00CB214D" w:rsidRDefault="00CB214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70373 \h </w:instrText>
      </w:r>
      <w:r>
        <w:fldChar w:fldCharType="separate"/>
      </w:r>
      <w:r>
        <w:t>19</w:t>
      </w:r>
      <w:r>
        <w:fldChar w:fldCharType="end"/>
      </w:r>
    </w:p>
    <w:p w14:paraId="00DB5963" w14:textId="573E5561" w:rsidR="00CB214D" w:rsidRDefault="00CB214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70374 \h </w:instrText>
      </w:r>
      <w:r>
        <w:fldChar w:fldCharType="separate"/>
      </w:r>
      <w:r>
        <w:t>19</w:t>
      </w:r>
      <w:r>
        <w:fldChar w:fldCharType="end"/>
      </w:r>
    </w:p>
    <w:p w14:paraId="7A00DC1D" w14:textId="64F31E2F" w:rsidR="00CB214D" w:rsidRDefault="00CB214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70375 \h </w:instrText>
      </w:r>
      <w:r>
        <w:fldChar w:fldCharType="separate"/>
      </w:r>
      <w:r>
        <w:t>21</w:t>
      </w:r>
      <w:r>
        <w:fldChar w:fldCharType="end"/>
      </w:r>
    </w:p>
    <w:p w14:paraId="0E094ABC" w14:textId="7C090B9B" w:rsidR="00CB214D" w:rsidRDefault="00CB214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70376 \h </w:instrText>
      </w:r>
      <w:r>
        <w:fldChar w:fldCharType="separate"/>
      </w:r>
      <w:r>
        <w:t>21</w:t>
      </w:r>
      <w:r>
        <w:fldChar w:fldCharType="end"/>
      </w:r>
    </w:p>
    <w:p w14:paraId="1584D99A" w14:textId="52BED5AD" w:rsidR="00CB214D" w:rsidRDefault="00CB214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70377 \h </w:instrText>
      </w:r>
      <w:r>
        <w:fldChar w:fldCharType="separate"/>
      </w:r>
      <w:r>
        <w:t>22</w:t>
      </w:r>
      <w:r>
        <w:fldChar w:fldCharType="end"/>
      </w:r>
    </w:p>
    <w:p w14:paraId="249CB17A" w14:textId="1CB02748" w:rsidR="00CB214D" w:rsidRDefault="00CB214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70378 \h </w:instrText>
      </w:r>
      <w:r>
        <w:fldChar w:fldCharType="separate"/>
      </w:r>
      <w:r>
        <w:t>23</w:t>
      </w:r>
      <w:r>
        <w:fldChar w:fldCharType="end"/>
      </w:r>
    </w:p>
    <w:p w14:paraId="2A516891" w14:textId="6DDEAAB6" w:rsidR="00CB214D" w:rsidRDefault="00CB214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70379 \h </w:instrText>
      </w:r>
      <w:r>
        <w:fldChar w:fldCharType="separate"/>
      </w:r>
      <w:r>
        <w:t>23</w:t>
      </w:r>
      <w:r>
        <w:fldChar w:fldCharType="end"/>
      </w:r>
    </w:p>
    <w:p w14:paraId="102554F3" w14:textId="62D722D6" w:rsidR="00CB214D" w:rsidRDefault="00CB214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70380 \h </w:instrText>
      </w:r>
      <w:r>
        <w:fldChar w:fldCharType="separate"/>
      </w:r>
      <w:r>
        <w:t>23</w:t>
      </w:r>
      <w:r>
        <w:fldChar w:fldCharType="end"/>
      </w:r>
    </w:p>
    <w:p w14:paraId="0338B2B1" w14:textId="682AADA4" w:rsidR="00CB214D" w:rsidRDefault="00CB214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70381 \h </w:instrText>
      </w:r>
      <w:r>
        <w:fldChar w:fldCharType="separate"/>
      </w:r>
      <w:r>
        <w:t>24</w:t>
      </w:r>
      <w:r>
        <w:fldChar w:fldCharType="end"/>
      </w:r>
    </w:p>
    <w:p w14:paraId="312BDD8F" w14:textId="0BD6BE87" w:rsidR="00CB214D" w:rsidRDefault="00CB214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46270382 \h </w:instrText>
      </w:r>
      <w:r>
        <w:fldChar w:fldCharType="separate"/>
      </w:r>
      <w:r>
        <w:t>24</w:t>
      </w:r>
      <w:r>
        <w:fldChar w:fldCharType="end"/>
      </w:r>
    </w:p>
    <w:p w14:paraId="7ADF85B3" w14:textId="0E9FD063" w:rsidR="00CB214D" w:rsidRDefault="00CB214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70383 \h </w:instrText>
      </w:r>
      <w:r>
        <w:fldChar w:fldCharType="separate"/>
      </w:r>
      <w:r>
        <w:t>24</w:t>
      </w:r>
      <w:r>
        <w:fldChar w:fldCharType="end"/>
      </w:r>
    </w:p>
    <w:p w14:paraId="6C191132" w14:textId="15D850B8" w:rsidR="00CB214D" w:rsidRDefault="00CB214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46270384 \h </w:instrText>
      </w:r>
      <w:r>
        <w:fldChar w:fldCharType="separate"/>
      </w:r>
      <w:r>
        <w:t>24</w:t>
      </w:r>
      <w:r>
        <w:fldChar w:fldCharType="end"/>
      </w:r>
    </w:p>
    <w:p w14:paraId="18B59E08" w14:textId="314321D9" w:rsidR="00CB214D" w:rsidRDefault="00CB214D">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46270385 \h </w:instrText>
      </w:r>
      <w:r>
        <w:fldChar w:fldCharType="separate"/>
      </w:r>
      <w:r>
        <w:t>24</w:t>
      </w:r>
      <w:r>
        <w:fldChar w:fldCharType="end"/>
      </w:r>
    </w:p>
    <w:p w14:paraId="0A7C5DEB" w14:textId="3BA48D5D" w:rsidR="00CB214D" w:rsidRDefault="00CB214D">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46270386 \h </w:instrText>
      </w:r>
      <w:r>
        <w:fldChar w:fldCharType="separate"/>
      </w:r>
      <w:r>
        <w:t>24</w:t>
      </w:r>
      <w:r>
        <w:fldChar w:fldCharType="end"/>
      </w:r>
    </w:p>
    <w:p w14:paraId="602BBF02" w14:textId="3EE4732C" w:rsidR="00CB214D" w:rsidRDefault="00CB214D">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46270387 \h </w:instrText>
      </w:r>
      <w:r>
        <w:fldChar w:fldCharType="separate"/>
      </w:r>
      <w:r>
        <w:t>28</w:t>
      </w:r>
      <w:r>
        <w:fldChar w:fldCharType="end"/>
      </w:r>
    </w:p>
    <w:p w14:paraId="094BAA3D" w14:textId="055F65DD" w:rsidR="00CB214D" w:rsidRDefault="00CB214D">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46270388 \h </w:instrText>
      </w:r>
      <w:r>
        <w:fldChar w:fldCharType="separate"/>
      </w:r>
      <w:r>
        <w:t>28</w:t>
      </w:r>
      <w:r>
        <w:fldChar w:fldCharType="end"/>
      </w:r>
    </w:p>
    <w:p w14:paraId="36CE98F6" w14:textId="0F038F82" w:rsidR="00CB214D" w:rsidRDefault="00CB214D">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89 \h </w:instrText>
      </w:r>
      <w:r>
        <w:fldChar w:fldCharType="separate"/>
      </w:r>
      <w:r>
        <w:t>28</w:t>
      </w:r>
      <w:r>
        <w:fldChar w:fldCharType="end"/>
      </w:r>
    </w:p>
    <w:p w14:paraId="2ECEF50D" w14:textId="28D01CBC" w:rsidR="00CB214D" w:rsidRDefault="00CB214D">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0 \h </w:instrText>
      </w:r>
      <w:r>
        <w:fldChar w:fldCharType="separate"/>
      </w:r>
      <w:r>
        <w:t>28</w:t>
      </w:r>
      <w:r>
        <w:fldChar w:fldCharType="end"/>
      </w:r>
    </w:p>
    <w:p w14:paraId="549BCBD6" w14:textId="3FBCAFF5" w:rsidR="00CB214D" w:rsidRDefault="00CB214D">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1 \h </w:instrText>
      </w:r>
      <w:r>
        <w:fldChar w:fldCharType="separate"/>
      </w:r>
      <w:r>
        <w:t>32</w:t>
      </w:r>
      <w:r>
        <w:fldChar w:fldCharType="end"/>
      </w:r>
    </w:p>
    <w:p w14:paraId="77E7C1F5" w14:textId="2ED44576" w:rsidR="00CB214D" w:rsidRDefault="00CB214D">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392 \h </w:instrText>
      </w:r>
      <w:r>
        <w:fldChar w:fldCharType="separate"/>
      </w:r>
      <w:r>
        <w:t>32</w:t>
      </w:r>
      <w:r>
        <w:fldChar w:fldCharType="end"/>
      </w:r>
    </w:p>
    <w:p w14:paraId="1108BF74" w14:textId="47C7DBED" w:rsidR="00CB214D" w:rsidRDefault="00CB214D">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46270393 \h </w:instrText>
      </w:r>
      <w:r>
        <w:fldChar w:fldCharType="separate"/>
      </w:r>
      <w:r>
        <w:t>32</w:t>
      </w:r>
      <w:r>
        <w:fldChar w:fldCharType="end"/>
      </w:r>
    </w:p>
    <w:p w14:paraId="17A58AE7" w14:textId="493596CE" w:rsidR="00CB214D" w:rsidRDefault="00CB214D">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4 \h </w:instrText>
      </w:r>
      <w:r>
        <w:fldChar w:fldCharType="separate"/>
      </w:r>
      <w:r>
        <w:t>32</w:t>
      </w:r>
      <w:r>
        <w:fldChar w:fldCharType="end"/>
      </w:r>
    </w:p>
    <w:p w14:paraId="44CE7784" w14:textId="3110280E" w:rsidR="00CB214D" w:rsidRDefault="00CB214D">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5 \h </w:instrText>
      </w:r>
      <w:r>
        <w:fldChar w:fldCharType="separate"/>
      </w:r>
      <w:r>
        <w:t>33</w:t>
      </w:r>
      <w:r>
        <w:fldChar w:fldCharType="end"/>
      </w:r>
    </w:p>
    <w:p w14:paraId="3FCBD440" w14:textId="6B635481" w:rsidR="00CB214D" w:rsidRDefault="00CB214D">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6 \h </w:instrText>
      </w:r>
      <w:r>
        <w:fldChar w:fldCharType="separate"/>
      </w:r>
      <w:r>
        <w:t>33</w:t>
      </w:r>
      <w:r>
        <w:fldChar w:fldCharType="end"/>
      </w:r>
    </w:p>
    <w:p w14:paraId="099A782A" w14:textId="71D181BD" w:rsidR="00CB214D" w:rsidRDefault="00CB214D">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397 \h </w:instrText>
      </w:r>
      <w:r>
        <w:fldChar w:fldCharType="separate"/>
      </w:r>
      <w:r>
        <w:t>33</w:t>
      </w:r>
      <w:r>
        <w:fldChar w:fldCharType="end"/>
      </w:r>
    </w:p>
    <w:p w14:paraId="06009FBB" w14:textId="37D05D82" w:rsidR="00CB214D" w:rsidRDefault="00CB214D">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PDU Session Resource Modify</w:t>
      </w:r>
      <w:r>
        <w:tab/>
      </w:r>
      <w:r>
        <w:fldChar w:fldCharType="begin" w:fldLock="1"/>
      </w:r>
      <w:r>
        <w:instrText xml:space="preserve"> PAGEREF _Toc146270398 \h </w:instrText>
      </w:r>
      <w:r>
        <w:fldChar w:fldCharType="separate"/>
      </w:r>
      <w:r>
        <w:t>34</w:t>
      </w:r>
      <w:r>
        <w:fldChar w:fldCharType="end"/>
      </w:r>
    </w:p>
    <w:p w14:paraId="60FC6C73" w14:textId="66466870" w:rsidR="00CB214D" w:rsidRDefault="00CB214D">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9 \h </w:instrText>
      </w:r>
      <w:r>
        <w:fldChar w:fldCharType="separate"/>
      </w:r>
      <w:r>
        <w:t>34</w:t>
      </w:r>
      <w:r>
        <w:fldChar w:fldCharType="end"/>
      </w:r>
    </w:p>
    <w:p w14:paraId="4ED9555D" w14:textId="40DD06EB" w:rsidR="00CB214D" w:rsidRDefault="00CB214D">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0 \h </w:instrText>
      </w:r>
      <w:r>
        <w:fldChar w:fldCharType="separate"/>
      </w:r>
      <w:r>
        <w:t>34</w:t>
      </w:r>
      <w:r>
        <w:fldChar w:fldCharType="end"/>
      </w:r>
    </w:p>
    <w:p w14:paraId="02ACA59C" w14:textId="5611C69C" w:rsidR="00CB214D" w:rsidRDefault="00CB214D">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01 \h </w:instrText>
      </w:r>
      <w:r>
        <w:fldChar w:fldCharType="separate"/>
      </w:r>
      <w:r>
        <w:t>37</w:t>
      </w:r>
      <w:r>
        <w:fldChar w:fldCharType="end"/>
      </w:r>
    </w:p>
    <w:p w14:paraId="3459F676" w14:textId="25448847" w:rsidR="00CB214D" w:rsidRDefault="00CB214D">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02 \h </w:instrText>
      </w:r>
      <w:r>
        <w:fldChar w:fldCharType="separate"/>
      </w:r>
      <w:r>
        <w:t>37</w:t>
      </w:r>
      <w:r>
        <w:fldChar w:fldCharType="end"/>
      </w:r>
    </w:p>
    <w:p w14:paraId="7A50EDD3" w14:textId="12659E2D" w:rsidR="00CB214D" w:rsidRDefault="00CB214D">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PDU Session Resource Notify</w:t>
      </w:r>
      <w:r>
        <w:tab/>
      </w:r>
      <w:r>
        <w:fldChar w:fldCharType="begin" w:fldLock="1"/>
      </w:r>
      <w:r>
        <w:instrText xml:space="preserve"> PAGEREF _Toc146270403 \h </w:instrText>
      </w:r>
      <w:r>
        <w:fldChar w:fldCharType="separate"/>
      </w:r>
      <w:r>
        <w:t>38</w:t>
      </w:r>
      <w:r>
        <w:fldChar w:fldCharType="end"/>
      </w:r>
    </w:p>
    <w:p w14:paraId="0DC0AA25" w14:textId="1D93130A" w:rsidR="00CB214D" w:rsidRDefault="00CB214D">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4 \h </w:instrText>
      </w:r>
      <w:r>
        <w:fldChar w:fldCharType="separate"/>
      </w:r>
      <w:r>
        <w:t>38</w:t>
      </w:r>
      <w:r>
        <w:fldChar w:fldCharType="end"/>
      </w:r>
    </w:p>
    <w:p w14:paraId="334C15E6" w14:textId="7250A053" w:rsidR="00CB214D" w:rsidRDefault="00CB214D">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5 \h </w:instrText>
      </w:r>
      <w:r>
        <w:fldChar w:fldCharType="separate"/>
      </w:r>
      <w:r>
        <w:t>38</w:t>
      </w:r>
      <w:r>
        <w:fldChar w:fldCharType="end"/>
      </w:r>
    </w:p>
    <w:p w14:paraId="08F0E4D6" w14:textId="75453B66"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2.4.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06 \h </w:instrText>
      </w:r>
      <w:r>
        <w:fldChar w:fldCharType="separate"/>
      </w:r>
      <w:r>
        <w:t>39</w:t>
      </w:r>
      <w:r>
        <w:fldChar w:fldCharType="end"/>
      </w:r>
    </w:p>
    <w:p w14:paraId="1C8795C6" w14:textId="76B9B6B3"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2.5</w:t>
      </w:r>
      <w:r>
        <w:rPr>
          <w:rFonts w:asciiTheme="minorHAnsi" w:eastAsiaTheme="minorEastAsia" w:hAnsiTheme="minorHAnsi" w:cstheme="minorBidi"/>
          <w:kern w:val="2"/>
          <w:sz w:val="22"/>
          <w:szCs w:val="22"/>
          <w14:ligatures w14:val="standardContextual"/>
        </w:rPr>
        <w:tab/>
      </w:r>
      <w:r w:rsidRPr="007C0724">
        <w:rPr>
          <w:lang w:val="fr-FR"/>
        </w:rPr>
        <w:t>PDU Session Resource Modify Indication</w:t>
      </w:r>
      <w:r>
        <w:tab/>
      </w:r>
      <w:r>
        <w:fldChar w:fldCharType="begin" w:fldLock="1"/>
      </w:r>
      <w:r>
        <w:instrText xml:space="preserve"> PAGEREF _Toc146270407 \h </w:instrText>
      </w:r>
      <w:r>
        <w:fldChar w:fldCharType="separate"/>
      </w:r>
      <w:r>
        <w:t>39</w:t>
      </w:r>
      <w:r>
        <w:fldChar w:fldCharType="end"/>
      </w:r>
    </w:p>
    <w:p w14:paraId="188990F8" w14:textId="5C3B520D" w:rsidR="00CB214D" w:rsidRDefault="00CB214D">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8 \h </w:instrText>
      </w:r>
      <w:r>
        <w:fldChar w:fldCharType="separate"/>
      </w:r>
      <w:r>
        <w:t>39</w:t>
      </w:r>
      <w:r>
        <w:fldChar w:fldCharType="end"/>
      </w:r>
    </w:p>
    <w:p w14:paraId="708B2ADF" w14:textId="126F9667" w:rsidR="00CB214D" w:rsidRDefault="00CB214D">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9 \h </w:instrText>
      </w:r>
      <w:r>
        <w:fldChar w:fldCharType="separate"/>
      </w:r>
      <w:r>
        <w:t>39</w:t>
      </w:r>
      <w:r>
        <w:fldChar w:fldCharType="end"/>
      </w:r>
    </w:p>
    <w:p w14:paraId="25F8905E" w14:textId="6BF24FDB" w:rsidR="00CB214D" w:rsidRDefault="00CB214D">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0 \h </w:instrText>
      </w:r>
      <w:r>
        <w:fldChar w:fldCharType="separate"/>
      </w:r>
      <w:r>
        <w:t>41</w:t>
      </w:r>
      <w:r>
        <w:fldChar w:fldCharType="end"/>
      </w:r>
    </w:p>
    <w:p w14:paraId="4BC73A98" w14:textId="2DB502A8" w:rsidR="00CB214D" w:rsidRDefault="00CB214D">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1 \h </w:instrText>
      </w:r>
      <w:r>
        <w:fldChar w:fldCharType="separate"/>
      </w:r>
      <w:r>
        <w:t>41</w:t>
      </w:r>
      <w:r>
        <w:fldChar w:fldCharType="end"/>
      </w:r>
    </w:p>
    <w:p w14:paraId="351FA7E5" w14:textId="00913AFC" w:rsidR="00CB214D" w:rsidRDefault="00CB214D">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70412 \h </w:instrText>
      </w:r>
      <w:r>
        <w:fldChar w:fldCharType="separate"/>
      </w:r>
      <w:r>
        <w:t>41</w:t>
      </w:r>
      <w:r>
        <w:fldChar w:fldCharType="end"/>
      </w:r>
    </w:p>
    <w:p w14:paraId="1A78CB65" w14:textId="4747AB29" w:rsidR="00CB214D" w:rsidRDefault="00CB214D">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46270413 \h </w:instrText>
      </w:r>
      <w:r>
        <w:fldChar w:fldCharType="separate"/>
      </w:r>
      <w:r>
        <w:t>41</w:t>
      </w:r>
      <w:r>
        <w:fldChar w:fldCharType="end"/>
      </w:r>
    </w:p>
    <w:p w14:paraId="271F94F2" w14:textId="7FA59DAF" w:rsidR="00CB214D" w:rsidRDefault="00CB214D">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4 \h </w:instrText>
      </w:r>
      <w:r>
        <w:fldChar w:fldCharType="separate"/>
      </w:r>
      <w:r>
        <w:t>41</w:t>
      </w:r>
      <w:r>
        <w:fldChar w:fldCharType="end"/>
      </w:r>
    </w:p>
    <w:p w14:paraId="01A1C4AF" w14:textId="45EA45F7" w:rsidR="00CB214D" w:rsidRDefault="00CB214D">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15 \h </w:instrText>
      </w:r>
      <w:r>
        <w:fldChar w:fldCharType="separate"/>
      </w:r>
      <w:r>
        <w:t>41</w:t>
      </w:r>
      <w:r>
        <w:fldChar w:fldCharType="end"/>
      </w:r>
    </w:p>
    <w:p w14:paraId="36032CF7" w14:textId="55AA8250" w:rsidR="00CB214D" w:rsidRDefault="00CB214D">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6 \h </w:instrText>
      </w:r>
      <w:r>
        <w:fldChar w:fldCharType="separate"/>
      </w:r>
      <w:r>
        <w:t>45</w:t>
      </w:r>
      <w:r>
        <w:fldChar w:fldCharType="end"/>
      </w:r>
    </w:p>
    <w:p w14:paraId="32E0CCD5" w14:textId="34B51643" w:rsidR="00CB214D" w:rsidRDefault="00CB214D">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7 \h </w:instrText>
      </w:r>
      <w:r>
        <w:fldChar w:fldCharType="separate"/>
      </w:r>
      <w:r>
        <w:t>45</w:t>
      </w:r>
      <w:r>
        <w:fldChar w:fldCharType="end"/>
      </w:r>
    </w:p>
    <w:p w14:paraId="751EE928" w14:textId="660D9904" w:rsidR="00CB214D" w:rsidRDefault="00CB214D">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46270418 \h </w:instrText>
      </w:r>
      <w:r>
        <w:fldChar w:fldCharType="separate"/>
      </w:r>
      <w:r>
        <w:t>45</w:t>
      </w:r>
      <w:r>
        <w:fldChar w:fldCharType="end"/>
      </w:r>
    </w:p>
    <w:p w14:paraId="3DE3A54F" w14:textId="200161E2" w:rsidR="00CB214D" w:rsidRDefault="00CB214D">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9 \h </w:instrText>
      </w:r>
      <w:r>
        <w:fldChar w:fldCharType="separate"/>
      </w:r>
      <w:r>
        <w:t>45</w:t>
      </w:r>
      <w:r>
        <w:fldChar w:fldCharType="end"/>
      </w:r>
    </w:p>
    <w:p w14:paraId="61499240" w14:textId="698615BE" w:rsidR="00CB214D" w:rsidRDefault="00CB214D">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0 \h </w:instrText>
      </w:r>
      <w:r>
        <w:fldChar w:fldCharType="separate"/>
      </w:r>
      <w:r>
        <w:t>46</w:t>
      </w:r>
      <w:r>
        <w:fldChar w:fldCharType="end"/>
      </w:r>
    </w:p>
    <w:p w14:paraId="5E7C9730" w14:textId="7FF7A764" w:rsidR="00CB214D" w:rsidRDefault="00CB214D">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21 \h </w:instrText>
      </w:r>
      <w:r>
        <w:fldChar w:fldCharType="separate"/>
      </w:r>
      <w:r>
        <w:t>46</w:t>
      </w:r>
      <w:r>
        <w:fldChar w:fldCharType="end"/>
      </w:r>
    </w:p>
    <w:p w14:paraId="6CC0E287" w14:textId="0C66BE9E" w:rsidR="00CB214D" w:rsidRDefault="00CB214D">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46270422 \h </w:instrText>
      </w:r>
      <w:r>
        <w:fldChar w:fldCharType="separate"/>
      </w:r>
      <w:r>
        <w:t>46</w:t>
      </w:r>
      <w:r>
        <w:fldChar w:fldCharType="end"/>
      </w:r>
    </w:p>
    <w:p w14:paraId="3EBF49EE" w14:textId="53F10D79" w:rsidR="00CB214D" w:rsidRDefault="00CB214D">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3 \h </w:instrText>
      </w:r>
      <w:r>
        <w:fldChar w:fldCharType="separate"/>
      </w:r>
      <w:r>
        <w:t>46</w:t>
      </w:r>
      <w:r>
        <w:fldChar w:fldCharType="end"/>
      </w:r>
    </w:p>
    <w:p w14:paraId="4B841716" w14:textId="02F3FD9A" w:rsidR="00CB214D" w:rsidRDefault="00CB214D">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4 \h </w:instrText>
      </w:r>
      <w:r>
        <w:fldChar w:fldCharType="separate"/>
      </w:r>
      <w:r>
        <w:t>46</w:t>
      </w:r>
      <w:r>
        <w:fldChar w:fldCharType="end"/>
      </w:r>
    </w:p>
    <w:p w14:paraId="257688DA" w14:textId="41D9625C" w:rsidR="00CB214D" w:rsidRDefault="00CB214D">
      <w:pPr>
        <w:pStyle w:val="TOC4"/>
        <w:rPr>
          <w:rFonts w:asciiTheme="minorHAnsi" w:eastAsiaTheme="minorEastAsia" w:hAnsiTheme="minorHAnsi" w:cstheme="minorBidi"/>
          <w:kern w:val="2"/>
          <w:sz w:val="22"/>
          <w:szCs w:val="22"/>
          <w14:ligatures w14:val="standardContextual"/>
        </w:rPr>
      </w:pPr>
      <w:r>
        <w:lastRenderedPageBreak/>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25 \h </w:instrText>
      </w:r>
      <w:r>
        <w:fldChar w:fldCharType="separate"/>
      </w:r>
      <w:r>
        <w:t>47</w:t>
      </w:r>
      <w:r>
        <w:fldChar w:fldCharType="end"/>
      </w:r>
    </w:p>
    <w:p w14:paraId="4F6CCF36" w14:textId="7379301A" w:rsidR="00CB214D" w:rsidRDefault="00CB214D">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26 \h </w:instrText>
      </w:r>
      <w:r>
        <w:fldChar w:fldCharType="separate"/>
      </w:r>
      <w:r>
        <w:t>47</w:t>
      </w:r>
      <w:r>
        <w:fldChar w:fldCharType="end"/>
      </w:r>
    </w:p>
    <w:p w14:paraId="1C56376A" w14:textId="2DB89A47" w:rsidR="00CB214D" w:rsidRDefault="00CB214D">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E Context Modification</w:t>
      </w:r>
      <w:r>
        <w:tab/>
      </w:r>
      <w:r>
        <w:fldChar w:fldCharType="begin" w:fldLock="1"/>
      </w:r>
      <w:r>
        <w:instrText xml:space="preserve"> PAGEREF _Toc146270427 \h </w:instrText>
      </w:r>
      <w:r>
        <w:fldChar w:fldCharType="separate"/>
      </w:r>
      <w:r>
        <w:t>47</w:t>
      </w:r>
      <w:r>
        <w:fldChar w:fldCharType="end"/>
      </w:r>
    </w:p>
    <w:p w14:paraId="3298AD75" w14:textId="79764869" w:rsidR="00CB214D" w:rsidRDefault="00CB214D">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8 \h </w:instrText>
      </w:r>
      <w:r>
        <w:fldChar w:fldCharType="separate"/>
      </w:r>
      <w:r>
        <w:t>47</w:t>
      </w:r>
      <w:r>
        <w:fldChar w:fldCharType="end"/>
      </w:r>
    </w:p>
    <w:p w14:paraId="26433414" w14:textId="610C9729" w:rsidR="00CB214D" w:rsidRDefault="00CB214D">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9 \h </w:instrText>
      </w:r>
      <w:r>
        <w:fldChar w:fldCharType="separate"/>
      </w:r>
      <w:r>
        <w:t>47</w:t>
      </w:r>
      <w:r>
        <w:fldChar w:fldCharType="end"/>
      </w:r>
    </w:p>
    <w:p w14:paraId="7B319D2F" w14:textId="4125BAD5" w:rsidR="00CB214D" w:rsidRDefault="00CB214D">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30 \h </w:instrText>
      </w:r>
      <w:r>
        <w:fldChar w:fldCharType="separate"/>
      </w:r>
      <w:r>
        <w:t>50</w:t>
      </w:r>
      <w:r>
        <w:fldChar w:fldCharType="end"/>
      </w:r>
    </w:p>
    <w:p w14:paraId="3967FD93" w14:textId="3C840768" w:rsidR="00CB214D" w:rsidRDefault="00CB214D">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1 \h </w:instrText>
      </w:r>
      <w:r>
        <w:fldChar w:fldCharType="separate"/>
      </w:r>
      <w:r>
        <w:t>50</w:t>
      </w:r>
      <w:r>
        <w:fldChar w:fldCharType="end"/>
      </w:r>
    </w:p>
    <w:p w14:paraId="6577C0A6" w14:textId="721BDF79" w:rsidR="00CB214D" w:rsidRDefault="00CB214D">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432 \h </w:instrText>
      </w:r>
      <w:r>
        <w:fldChar w:fldCharType="separate"/>
      </w:r>
      <w:r>
        <w:t>50</w:t>
      </w:r>
      <w:r>
        <w:fldChar w:fldCharType="end"/>
      </w:r>
    </w:p>
    <w:p w14:paraId="3E268EC0" w14:textId="396455B5" w:rsidR="00CB214D" w:rsidRDefault="00CB214D">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3 \h </w:instrText>
      </w:r>
      <w:r>
        <w:fldChar w:fldCharType="separate"/>
      </w:r>
      <w:r>
        <w:t>50</w:t>
      </w:r>
      <w:r>
        <w:fldChar w:fldCharType="end"/>
      </w:r>
    </w:p>
    <w:p w14:paraId="683F2B8C" w14:textId="33A53315" w:rsidR="00CB214D" w:rsidRDefault="00CB214D">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4 \h </w:instrText>
      </w:r>
      <w:r>
        <w:fldChar w:fldCharType="separate"/>
      </w:r>
      <w:r>
        <w:t>51</w:t>
      </w:r>
      <w:r>
        <w:fldChar w:fldCharType="end"/>
      </w:r>
    </w:p>
    <w:p w14:paraId="5A7684DB" w14:textId="27A75E51" w:rsidR="00CB214D" w:rsidRDefault="00CB214D">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5 \h </w:instrText>
      </w:r>
      <w:r>
        <w:fldChar w:fldCharType="separate"/>
      </w:r>
      <w:r>
        <w:t>51</w:t>
      </w:r>
      <w:r>
        <w:fldChar w:fldCharType="end"/>
      </w:r>
    </w:p>
    <w:p w14:paraId="0FD3AE16" w14:textId="12ADC64D" w:rsidR="00CB214D" w:rsidRDefault="00CB214D">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436 \h </w:instrText>
      </w:r>
      <w:r>
        <w:fldChar w:fldCharType="separate"/>
      </w:r>
      <w:r>
        <w:t>51</w:t>
      </w:r>
      <w:r>
        <w:fldChar w:fldCharType="end"/>
      </w:r>
    </w:p>
    <w:p w14:paraId="46CA4461" w14:textId="70D13D5B" w:rsidR="00CB214D" w:rsidRDefault="00CB214D">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7 \h </w:instrText>
      </w:r>
      <w:r>
        <w:fldChar w:fldCharType="separate"/>
      </w:r>
      <w:r>
        <w:t>51</w:t>
      </w:r>
      <w:r>
        <w:fldChar w:fldCharType="end"/>
      </w:r>
    </w:p>
    <w:p w14:paraId="58AE1487" w14:textId="2413DC5E" w:rsidR="00CB214D" w:rsidRDefault="00CB214D">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8 \h </w:instrText>
      </w:r>
      <w:r>
        <w:fldChar w:fldCharType="separate"/>
      </w:r>
      <w:r>
        <w:t>51</w:t>
      </w:r>
      <w:r>
        <w:fldChar w:fldCharType="end"/>
      </w:r>
    </w:p>
    <w:p w14:paraId="29567056" w14:textId="2844E5B2" w:rsidR="00CB214D" w:rsidRDefault="00CB214D">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9 \h </w:instrText>
      </w:r>
      <w:r>
        <w:fldChar w:fldCharType="separate"/>
      </w:r>
      <w:r>
        <w:t>52</w:t>
      </w:r>
      <w:r>
        <w:fldChar w:fldCharType="end"/>
      </w:r>
    </w:p>
    <w:p w14:paraId="74205F4B" w14:textId="7EF0481F" w:rsidR="00CB214D" w:rsidRDefault="00CB214D">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46270440 \h </w:instrText>
      </w:r>
      <w:r>
        <w:fldChar w:fldCharType="separate"/>
      </w:r>
      <w:r>
        <w:t>52</w:t>
      </w:r>
      <w:r>
        <w:fldChar w:fldCharType="end"/>
      </w:r>
    </w:p>
    <w:p w14:paraId="18F4A819" w14:textId="61EAE647" w:rsidR="00CB214D" w:rsidRDefault="00CB214D">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1 \h </w:instrText>
      </w:r>
      <w:r>
        <w:fldChar w:fldCharType="separate"/>
      </w:r>
      <w:r>
        <w:t>52</w:t>
      </w:r>
      <w:r>
        <w:fldChar w:fldCharType="end"/>
      </w:r>
    </w:p>
    <w:p w14:paraId="7CE197A0" w14:textId="068B593F" w:rsidR="00CB214D" w:rsidRDefault="00CB214D">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2 \h </w:instrText>
      </w:r>
      <w:r>
        <w:fldChar w:fldCharType="separate"/>
      </w:r>
      <w:r>
        <w:t>52</w:t>
      </w:r>
      <w:r>
        <w:fldChar w:fldCharType="end"/>
      </w:r>
    </w:p>
    <w:p w14:paraId="7582DF71" w14:textId="2EA293A3" w:rsidR="00CB214D" w:rsidRDefault="00CB214D">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43 \h </w:instrText>
      </w:r>
      <w:r>
        <w:fldChar w:fldCharType="separate"/>
      </w:r>
      <w:r>
        <w:t>53</w:t>
      </w:r>
      <w:r>
        <w:fldChar w:fldCharType="end"/>
      </w:r>
    </w:p>
    <w:p w14:paraId="38C2D7E1" w14:textId="5B67417A"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46270444 \h </w:instrText>
      </w:r>
      <w:r>
        <w:fldChar w:fldCharType="separate"/>
      </w:r>
      <w:r>
        <w:t>53</w:t>
      </w:r>
      <w:r>
        <w:fldChar w:fldCharType="end"/>
      </w:r>
    </w:p>
    <w:p w14:paraId="25E0A6E2" w14:textId="73777826" w:rsidR="00CB214D" w:rsidRDefault="00CB214D">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5 \h </w:instrText>
      </w:r>
      <w:r>
        <w:fldChar w:fldCharType="separate"/>
      </w:r>
      <w:r>
        <w:t>53</w:t>
      </w:r>
      <w:r>
        <w:fldChar w:fldCharType="end"/>
      </w:r>
    </w:p>
    <w:p w14:paraId="366F0544" w14:textId="7B2620A5" w:rsidR="00CB214D" w:rsidRDefault="00CB214D">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6 \h </w:instrText>
      </w:r>
      <w:r>
        <w:fldChar w:fldCharType="separate"/>
      </w:r>
      <w:r>
        <w:t>53</w:t>
      </w:r>
      <w:r>
        <w:fldChar w:fldCharType="end"/>
      </w:r>
    </w:p>
    <w:p w14:paraId="5C29E163" w14:textId="1120977A"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3.8.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47 \h </w:instrText>
      </w:r>
      <w:r>
        <w:fldChar w:fldCharType="separate"/>
      </w:r>
      <w:r>
        <w:t>54</w:t>
      </w:r>
      <w:r>
        <w:fldChar w:fldCharType="end"/>
      </w:r>
    </w:p>
    <w:p w14:paraId="4DB86B14" w14:textId="2C19F0BB"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3.9</w:t>
      </w:r>
      <w:r>
        <w:rPr>
          <w:rFonts w:asciiTheme="minorHAnsi" w:eastAsiaTheme="minorEastAsia" w:hAnsiTheme="minorHAnsi" w:cstheme="minorBidi"/>
          <w:kern w:val="2"/>
          <w:sz w:val="22"/>
          <w:szCs w:val="22"/>
          <w14:ligatures w14:val="standardContextual"/>
        </w:rPr>
        <w:tab/>
      </w:r>
      <w:r w:rsidRPr="007C0724">
        <w:rPr>
          <w:rFonts w:eastAsia="DengXian"/>
          <w:lang w:val="fr-FR" w:eastAsia="zh-CN"/>
        </w:rPr>
        <w:t>Retrieve UE Information</w:t>
      </w:r>
      <w:r>
        <w:tab/>
      </w:r>
      <w:r>
        <w:fldChar w:fldCharType="begin" w:fldLock="1"/>
      </w:r>
      <w:r>
        <w:instrText xml:space="preserve"> PAGEREF _Toc146270448 \h </w:instrText>
      </w:r>
      <w:r>
        <w:fldChar w:fldCharType="separate"/>
      </w:r>
      <w:r>
        <w:t>54</w:t>
      </w:r>
      <w:r>
        <w:fldChar w:fldCharType="end"/>
      </w:r>
    </w:p>
    <w:p w14:paraId="36F0CF7C" w14:textId="03F150C9" w:rsidR="00CB214D" w:rsidRDefault="00CB214D">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9 \h </w:instrText>
      </w:r>
      <w:r>
        <w:fldChar w:fldCharType="separate"/>
      </w:r>
      <w:r>
        <w:t>54</w:t>
      </w:r>
      <w:r>
        <w:fldChar w:fldCharType="end"/>
      </w:r>
    </w:p>
    <w:p w14:paraId="4F548D21" w14:textId="7F0E18C3" w:rsidR="00CB214D" w:rsidRDefault="00CB214D">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0 \h </w:instrText>
      </w:r>
      <w:r>
        <w:fldChar w:fldCharType="separate"/>
      </w:r>
      <w:r>
        <w:t>54</w:t>
      </w:r>
      <w:r>
        <w:fldChar w:fldCharType="end"/>
      </w:r>
    </w:p>
    <w:p w14:paraId="79B716F5" w14:textId="4B07A83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3.9.</w:t>
      </w:r>
      <w:r w:rsidRPr="007C0724">
        <w:rPr>
          <w:lang w:val="fr-FR" w:eastAsia="zh-CN"/>
        </w:rPr>
        <w:t>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51 \h </w:instrText>
      </w:r>
      <w:r>
        <w:fldChar w:fldCharType="separate"/>
      </w:r>
      <w:r>
        <w:t>54</w:t>
      </w:r>
      <w:r>
        <w:fldChar w:fldCharType="end"/>
      </w:r>
    </w:p>
    <w:p w14:paraId="7FF8AB63" w14:textId="4B9D13A6"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3.10</w:t>
      </w:r>
      <w:r>
        <w:rPr>
          <w:rFonts w:asciiTheme="minorHAnsi" w:eastAsiaTheme="minorEastAsia" w:hAnsiTheme="minorHAnsi" w:cstheme="minorBidi"/>
          <w:kern w:val="2"/>
          <w:sz w:val="22"/>
          <w:szCs w:val="22"/>
          <w14:ligatures w14:val="standardContextual"/>
        </w:rPr>
        <w:tab/>
      </w:r>
      <w:r w:rsidRPr="007C0724">
        <w:rPr>
          <w:lang w:val="fr-FR" w:eastAsia="zh-CN"/>
        </w:rPr>
        <w:t>UE Information Transfer</w:t>
      </w:r>
      <w:r>
        <w:tab/>
      </w:r>
      <w:r>
        <w:fldChar w:fldCharType="begin" w:fldLock="1"/>
      </w:r>
      <w:r>
        <w:instrText xml:space="preserve"> PAGEREF _Toc146270452 \h </w:instrText>
      </w:r>
      <w:r>
        <w:fldChar w:fldCharType="separate"/>
      </w:r>
      <w:r>
        <w:t>54</w:t>
      </w:r>
      <w:r>
        <w:fldChar w:fldCharType="end"/>
      </w:r>
    </w:p>
    <w:p w14:paraId="01D3F4DF" w14:textId="2A53EC0A" w:rsidR="00CB214D" w:rsidRDefault="00CB214D">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3 \h </w:instrText>
      </w:r>
      <w:r>
        <w:fldChar w:fldCharType="separate"/>
      </w:r>
      <w:r>
        <w:t>54</w:t>
      </w:r>
      <w:r>
        <w:fldChar w:fldCharType="end"/>
      </w:r>
    </w:p>
    <w:p w14:paraId="3B65C4E3" w14:textId="69A48186" w:rsidR="00CB214D" w:rsidRDefault="00CB214D">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4 \h </w:instrText>
      </w:r>
      <w:r>
        <w:fldChar w:fldCharType="separate"/>
      </w:r>
      <w:r>
        <w:t>54</w:t>
      </w:r>
      <w:r>
        <w:fldChar w:fldCharType="end"/>
      </w:r>
    </w:p>
    <w:p w14:paraId="4A3F02F2" w14:textId="6459F56C"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3.10.</w:t>
      </w:r>
      <w:r w:rsidRPr="007C0724">
        <w:rPr>
          <w:lang w:val="fr-FR" w:eastAsia="zh-CN"/>
        </w:rPr>
        <w:t>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55 \h </w:instrText>
      </w:r>
      <w:r>
        <w:fldChar w:fldCharType="separate"/>
      </w:r>
      <w:r>
        <w:t>55</w:t>
      </w:r>
      <w:r>
        <w:fldChar w:fldCharType="end"/>
      </w:r>
    </w:p>
    <w:p w14:paraId="6E60DD85" w14:textId="60B99C98"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3.11</w:t>
      </w:r>
      <w:r>
        <w:rPr>
          <w:rFonts w:asciiTheme="minorHAnsi" w:eastAsiaTheme="minorEastAsia" w:hAnsiTheme="minorHAnsi" w:cstheme="minorBidi"/>
          <w:kern w:val="2"/>
          <w:sz w:val="22"/>
          <w:szCs w:val="22"/>
          <w14:ligatures w14:val="standardContextual"/>
        </w:rPr>
        <w:tab/>
      </w:r>
      <w:r w:rsidRPr="007C0724">
        <w:rPr>
          <w:lang w:val="fr-FR"/>
        </w:rPr>
        <w:t>UE Context Suspend</w:t>
      </w:r>
      <w:r>
        <w:tab/>
      </w:r>
      <w:r>
        <w:fldChar w:fldCharType="begin" w:fldLock="1"/>
      </w:r>
      <w:r>
        <w:instrText xml:space="preserve"> PAGEREF _Toc146270456 \h </w:instrText>
      </w:r>
      <w:r>
        <w:fldChar w:fldCharType="separate"/>
      </w:r>
      <w:r>
        <w:t>55</w:t>
      </w:r>
      <w:r>
        <w:fldChar w:fldCharType="end"/>
      </w:r>
    </w:p>
    <w:p w14:paraId="151F2ED4" w14:textId="41070DEB" w:rsidR="00CB214D" w:rsidRDefault="00CB214D">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7 \h </w:instrText>
      </w:r>
      <w:r>
        <w:fldChar w:fldCharType="separate"/>
      </w:r>
      <w:r>
        <w:t>55</w:t>
      </w:r>
      <w:r>
        <w:fldChar w:fldCharType="end"/>
      </w:r>
    </w:p>
    <w:p w14:paraId="68544A10" w14:textId="750A947A" w:rsidR="00CB214D" w:rsidRDefault="00CB214D">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8 \h </w:instrText>
      </w:r>
      <w:r>
        <w:fldChar w:fldCharType="separate"/>
      </w:r>
      <w:r>
        <w:t>55</w:t>
      </w:r>
      <w:r>
        <w:fldChar w:fldCharType="end"/>
      </w:r>
    </w:p>
    <w:p w14:paraId="04AA39DB" w14:textId="2A3344EC" w:rsidR="00CB214D" w:rsidRDefault="00CB214D">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59 \h </w:instrText>
      </w:r>
      <w:r>
        <w:fldChar w:fldCharType="separate"/>
      </w:r>
      <w:r>
        <w:t>56</w:t>
      </w:r>
      <w:r>
        <w:fldChar w:fldCharType="end"/>
      </w:r>
    </w:p>
    <w:p w14:paraId="117A4B92" w14:textId="03D05E1B"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3.11.4</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460 \h </w:instrText>
      </w:r>
      <w:r>
        <w:fldChar w:fldCharType="separate"/>
      </w:r>
      <w:r>
        <w:t>56</w:t>
      </w:r>
      <w:r>
        <w:fldChar w:fldCharType="end"/>
      </w:r>
    </w:p>
    <w:p w14:paraId="1BB1DEAF" w14:textId="19D6C647"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3.12</w:t>
      </w:r>
      <w:r>
        <w:rPr>
          <w:rFonts w:asciiTheme="minorHAnsi" w:eastAsiaTheme="minorEastAsia" w:hAnsiTheme="minorHAnsi" w:cstheme="minorBidi"/>
          <w:kern w:val="2"/>
          <w:sz w:val="22"/>
          <w:szCs w:val="22"/>
          <w14:ligatures w14:val="standardContextual"/>
        </w:rPr>
        <w:tab/>
      </w:r>
      <w:r w:rsidRPr="007C0724">
        <w:rPr>
          <w:lang w:val="fr-FR"/>
        </w:rPr>
        <w:t>UE Context Resume</w:t>
      </w:r>
      <w:r>
        <w:tab/>
      </w:r>
      <w:r>
        <w:fldChar w:fldCharType="begin" w:fldLock="1"/>
      </w:r>
      <w:r>
        <w:instrText xml:space="preserve"> PAGEREF _Toc146270461 \h </w:instrText>
      </w:r>
      <w:r>
        <w:fldChar w:fldCharType="separate"/>
      </w:r>
      <w:r>
        <w:t>56</w:t>
      </w:r>
      <w:r>
        <w:fldChar w:fldCharType="end"/>
      </w:r>
    </w:p>
    <w:p w14:paraId="11B88D5C" w14:textId="08E051EA" w:rsidR="00CB214D" w:rsidRDefault="00CB214D">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2 \h </w:instrText>
      </w:r>
      <w:r>
        <w:fldChar w:fldCharType="separate"/>
      </w:r>
      <w:r>
        <w:t>56</w:t>
      </w:r>
      <w:r>
        <w:fldChar w:fldCharType="end"/>
      </w:r>
    </w:p>
    <w:p w14:paraId="7013B538" w14:textId="1B940A7D" w:rsidR="00CB214D" w:rsidRDefault="00CB214D">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3 \h </w:instrText>
      </w:r>
      <w:r>
        <w:fldChar w:fldCharType="separate"/>
      </w:r>
      <w:r>
        <w:t>57</w:t>
      </w:r>
      <w:r>
        <w:fldChar w:fldCharType="end"/>
      </w:r>
    </w:p>
    <w:p w14:paraId="3F1C2B64" w14:textId="79D4BD50" w:rsidR="00CB214D" w:rsidRDefault="00CB214D">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4 \h </w:instrText>
      </w:r>
      <w:r>
        <w:fldChar w:fldCharType="separate"/>
      </w:r>
      <w:r>
        <w:t>58</w:t>
      </w:r>
      <w:r>
        <w:fldChar w:fldCharType="end"/>
      </w:r>
    </w:p>
    <w:p w14:paraId="36B97385" w14:textId="05A4332F" w:rsidR="00CB214D" w:rsidRDefault="00CB214D">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46270465 \h </w:instrText>
      </w:r>
      <w:r>
        <w:fldChar w:fldCharType="separate"/>
      </w:r>
      <w:r>
        <w:t>58</w:t>
      </w:r>
      <w:r>
        <w:fldChar w:fldCharType="end"/>
      </w:r>
    </w:p>
    <w:p w14:paraId="03918724" w14:textId="3257FF3A" w:rsidR="00CB214D" w:rsidRDefault="00CB214D">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70466 \h </w:instrText>
      </w:r>
      <w:r>
        <w:fldChar w:fldCharType="separate"/>
      </w:r>
      <w:r>
        <w:t>58</w:t>
      </w:r>
      <w:r>
        <w:fldChar w:fldCharType="end"/>
      </w:r>
    </w:p>
    <w:p w14:paraId="00FA310C" w14:textId="2A056CF8" w:rsidR="00CB214D" w:rsidRDefault="00CB214D">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7 \h </w:instrText>
      </w:r>
      <w:r>
        <w:fldChar w:fldCharType="separate"/>
      </w:r>
      <w:r>
        <w:t>58</w:t>
      </w:r>
      <w:r>
        <w:fldChar w:fldCharType="end"/>
      </w:r>
    </w:p>
    <w:p w14:paraId="193838FB" w14:textId="61B7E941" w:rsidR="00CB214D" w:rsidRDefault="00CB214D">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8 \h </w:instrText>
      </w:r>
      <w:r>
        <w:fldChar w:fldCharType="separate"/>
      </w:r>
      <w:r>
        <w:t>58</w:t>
      </w:r>
      <w:r>
        <w:fldChar w:fldCharType="end"/>
      </w:r>
    </w:p>
    <w:p w14:paraId="1CEEC1B0" w14:textId="7A28AC94" w:rsidR="00CB214D" w:rsidRDefault="00CB214D">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9 \h </w:instrText>
      </w:r>
      <w:r>
        <w:fldChar w:fldCharType="separate"/>
      </w:r>
      <w:r>
        <w:t>60</w:t>
      </w:r>
      <w:r>
        <w:fldChar w:fldCharType="end"/>
      </w:r>
    </w:p>
    <w:p w14:paraId="0E894D60" w14:textId="5C284AAA" w:rsidR="00CB214D" w:rsidRDefault="00CB214D">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0 \h </w:instrText>
      </w:r>
      <w:r>
        <w:fldChar w:fldCharType="separate"/>
      </w:r>
      <w:r>
        <w:t>61</w:t>
      </w:r>
      <w:r>
        <w:fldChar w:fldCharType="end"/>
      </w:r>
    </w:p>
    <w:p w14:paraId="446A2232" w14:textId="28CCD822" w:rsidR="00CB214D" w:rsidRDefault="00CB214D">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46270471 \h </w:instrText>
      </w:r>
      <w:r>
        <w:fldChar w:fldCharType="separate"/>
      </w:r>
      <w:r>
        <w:t>61</w:t>
      </w:r>
      <w:r>
        <w:fldChar w:fldCharType="end"/>
      </w:r>
    </w:p>
    <w:p w14:paraId="36AEB0D8" w14:textId="62E2E4D0" w:rsidR="00CB214D" w:rsidRDefault="00CB214D">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2 \h </w:instrText>
      </w:r>
      <w:r>
        <w:fldChar w:fldCharType="separate"/>
      </w:r>
      <w:r>
        <w:t>61</w:t>
      </w:r>
      <w:r>
        <w:fldChar w:fldCharType="end"/>
      </w:r>
    </w:p>
    <w:p w14:paraId="66C31400" w14:textId="423BE90F" w:rsidR="00CB214D" w:rsidRDefault="00CB214D">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3 \h </w:instrText>
      </w:r>
      <w:r>
        <w:fldChar w:fldCharType="separate"/>
      </w:r>
      <w:r>
        <w:t>61</w:t>
      </w:r>
      <w:r>
        <w:fldChar w:fldCharType="end"/>
      </w:r>
    </w:p>
    <w:p w14:paraId="64E3336B" w14:textId="64107669" w:rsidR="00CB214D" w:rsidRDefault="00CB214D">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74 \h </w:instrText>
      </w:r>
      <w:r>
        <w:fldChar w:fldCharType="separate"/>
      </w:r>
      <w:r>
        <w:t>67</w:t>
      </w:r>
      <w:r>
        <w:fldChar w:fldCharType="end"/>
      </w:r>
    </w:p>
    <w:p w14:paraId="7B386D87" w14:textId="7234B1DF" w:rsidR="00CB214D" w:rsidRDefault="00CB214D">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5 \h </w:instrText>
      </w:r>
      <w:r>
        <w:fldChar w:fldCharType="separate"/>
      </w:r>
      <w:r>
        <w:t>68</w:t>
      </w:r>
      <w:r>
        <w:fldChar w:fldCharType="end"/>
      </w:r>
    </w:p>
    <w:p w14:paraId="3ECED632" w14:textId="01158A5E" w:rsidR="00CB214D" w:rsidRDefault="00CB214D">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46270476 \h </w:instrText>
      </w:r>
      <w:r>
        <w:fldChar w:fldCharType="separate"/>
      </w:r>
      <w:r>
        <w:t>68</w:t>
      </w:r>
      <w:r>
        <w:fldChar w:fldCharType="end"/>
      </w:r>
    </w:p>
    <w:p w14:paraId="1FFC0346" w14:textId="086CD4F1" w:rsidR="00CB214D" w:rsidRDefault="00CB214D">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7 \h </w:instrText>
      </w:r>
      <w:r>
        <w:fldChar w:fldCharType="separate"/>
      </w:r>
      <w:r>
        <w:t>68</w:t>
      </w:r>
      <w:r>
        <w:fldChar w:fldCharType="end"/>
      </w:r>
    </w:p>
    <w:p w14:paraId="2216565E" w14:textId="251546A9" w:rsidR="00CB214D" w:rsidRDefault="00CB214D">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8 \h </w:instrText>
      </w:r>
      <w:r>
        <w:fldChar w:fldCharType="separate"/>
      </w:r>
      <w:r>
        <w:t>69</w:t>
      </w:r>
      <w:r>
        <w:fldChar w:fldCharType="end"/>
      </w:r>
    </w:p>
    <w:p w14:paraId="4DFC27FE" w14:textId="6D9E0323" w:rsidR="00CB214D" w:rsidRDefault="00CB214D">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9 \h </w:instrText>
      </w:r>
      <w:r>
        <w:fldChar w:fldCharType="separate"/>
      </w:r>
      <w:r>
        <w:t>69</w:t>
      </w:r>
      <w:r>
        <w:fldChar w:fldCharType="end"/>
      </w:r>
    </w:p>
    <w:p w14:paraId="5D971EED" w14:textId="0A7F8CDA" w:rsidR="00CB214D" w:rsidRDefault="00CB214D">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480 \h </w:instrText>
      </w:r>
      <w:r>
        <w:fldChar w:fldCharType="separate"/>
      </w:r>
      <w:r>
        <w:t>69</w:t>
      </w:r>
      <w:r>
        <w:fldChar w:fldCharType="end"/>
      </w:r>
    </w:p>
    <w:p w14:paraId="098A5A45" w14:textId="637E9794" w:rsidR="00CB214D" w:rsidRDefault="00CB214D">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1 \h </w:instrText>
      </w:r>
      <w:r>
        <w:fldChar w:fldCharType="separate"/>
      </w:r>
      <w:r>
        <w:t>69</w:t>
      </w:r>
      <w:r>
        <w:fldChar w:fldCharType="end"/>
      </w:r>
    </w:p>
    <w:p w14:paraId="1BB5B953" w14:textId="282ABED0" w:rsidR="00CB214D" w:rsidRDefault="00CB214D">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2 \h </w:instrText>
      </w:r>
      <w:r>
        <w:fldChar w:fldCharType="separate"/>
      </w:r>
      <w:r>
        <w:t>69</w:t>
      </w:r>
      <w:r>
        <w:fldChar w:fldCharType="end"/>
      </w:r>
    </w:p>
    <w:p w14:paraId="259357BB" w14:textId="6FB3DADE" w:rsidR="00CB214D" w:rsidRDefault="00CB214D">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3 \h </w:instrText>
      </w:r>
      <w:r>
        <w:fldChar w:fldCharType="separate"/>
      </w:r>
      <w:r>
        <w:t>73</w:t>
      </w:r>
      <w:r>
        <w:fldChar w:fldCharType="end"/>
      </w:r>
    </w:p>
    <w:p w14:paraId="20996BB7" w14:textId="4BD53E9C" w:rsidR="00CB214D" w:rsidRDefault="00CB214D">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4 \h </w:instrText>
      </w:r>
      <w:r>
        <w:fldChar w:fldCharType="separate"/>
      </w:r>
      <w:r>
        <w:t>74</w:t>
      </w:r>
      <w:r>
        <w:fldChar w:fldCharType="end"/>
      </w:r>
    </w:p>
    <w:p w14:paraId="38C60999" w14:textId="4A3ADA5E" w:rsidR="00CB214D" w:rsidRDefault="00CB214D">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46270485 \h </w:instrText>
      </w:r>
      <w:r>
        <w:fldChar w:fldCharType="separate"/>
      </w:r>
      <w:r>
        <w:t>74</w:t>
      </w:r>
      <w:r>
        <w:fldChar w:fldCharType="end"/>
      </w:r>
    </w:p>
    <w:p w14:paraId="206AFC50" w14:textId="3758BE97" w:rsidR="00CB214D" w:rsidRDefault="00CB214D">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6 \h </w:instrText>
      </w:r>
      <w:r>
        <w:fldChar w:fldCharType="separate"/>
      </w:r>
      <w:r>
        <w:t>74</w:t>
      </w:r>
      <w:r>
        <w:fldChar w:fldCharType="end"/>
      </w:r>
    </w:p>
    <w:p w14:paraId="435E58B6" w14:textId="3F1612F8" w:rsidR="00CB214D" w:rsidRDefault="00CB214D">
      <w:pPr>
        <w:pStyle w:val="TOC4"/>
        <w:rPr>
          <w:rFonts w:asciiTheme="minorHAnsi" w:eastAsiaTheme="minorEastAsia" w:hAnsiTheme="minorHAnsi" w:cstheme="minorBidi"/>
          <w:kern w:val="2"/>
          <w:sz w:val="22"/>
          <w:szCs w:val="22"/>
          <w14:ligatures w14:val="standardContextual"/>
        </w:rPr>
      </w:pPr>
      <w:r>
        <w:lastRenderedPageBreak/>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7 \h </w:instrText>
      </w:r>
      <w:r>
        <w:fldChar w:fldCharType="separate"/>
      </w:r>
      <w:r>
        <w:t>74</w:t>
      </w:r>
      <w:r>
        <w:fldChar w:fldCharType="end"/>
      </w:r>
    </w:p>
    <w:p w14:paraId="157E1B2E" w14:textId="2E4F9F16" w:rsidR="00CB214D" w:rsidRDefault="00CB214D">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8 \h </w:instrText>
      </w:r>
      <w:r>
        <w:fldChar w:fldCharType="separate"/>
      </w:r>
      <w:r>
        <w:t>74</w:t>
      </w:r>
      <w:r>
        <w:fldChar w:fldCharType="end"/>
      </w:r>
    </w:p>
    <w:p w14:paraId="21E57E1E" w14:textId="1ACF30E2" w:rsidR="00CB214D" w:rsidRDefault="00CB214D">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9 \h </w:instrText>
      </w:r>
      <w:r>
        <w:fldChar w:fldCharType="separate"/>
      </w:r>
      <w:r>
        <w:t>74</w:t>
      </w:r>
      <w:r>
        <w:fldChar w:fldCharType="end"/>
      </w:r>
    </w:p>
    <w:p w14:paraId="7C240688" w14:textId="0398D3DE" w:rsidR="00CB214D" w:rsidRDefault="00CB214D">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490 \h </w:instrText>
      </w:r>
      <w:r>
        <w:fldChar w:fldCharType="separate"/>
      </w:r>
      <w:r>
        <w:t>74</w:t>
      </w:r>
      <w:r>
        <w:fldChar w:fldCharType="end"/>
      </w:r>
    </w:p>
    <w:p w14:paraId="0D1B941C" w14:textId="6A2314DB" w:rsidR="00CB214D" w:rsidRDefault="00CB214D">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1 \h </w:instrText>
      </w:r>
      <w:r>
        <w:fldChar w:fldCharType="separate"/>
      </w:r>
      <w:r>
        <w:t>74</w:t>
      </w:r>
      <w:r>
        <w:fldChar w:fldCharType="end"/>
      </w:r>
    </w:p>
    <w:p w14:paraId="760D9DA8" w14:textId="64745438" w:rsidR="00CB214D" w:rsidRDefault="00CB214D">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2 \h </w:instrText>
      </w:r>
      <w:r>
        <w:fldChar w:fldCharType="separate"/>
      </w:r>
      <w:r>
        <w:t>75</w:t>
      </w:r>
      <w:r>
        <w:fldChar w:fldCharType="end"/>
      </w:r>
    </w:p>
    <w:p w14:paraId="03662BAC" w14:textId="1270FEE1" w:rsidR="00CB214D" w:rsidRDefault="00CB214D">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3 \h </w:instrText>
      </w:r>
      <w:r>
        <w:fldChar w:fldCharType="separate"/>
      </w:r>
      <w:r>
        <w:t>75</w:t>
      </w:r>
      <w:r>
        <w:fldChar w:fldCharType="end"/>
      </w:r>
    </w:p>
    <w:p w14:paraId="01A61FDC" w14:textId="2CF2CF7D" w:rsidR="00CB214D" w:rsidRDefault="00CB214D">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494 \h </w:instrText>
      </w:r>
      <w:r>
        <w:fldChar w:fldCharType="separate"/>
      </w:r>
      <w:r>
        <w:t>75</w:t>
      </w:r>
      <w:r>
        <w:fldChar w:fldCharType="end"/>
      </w:r>
    </w:p>
    <w:p w14:paraId="5D20DB24" w14:textId="3EEDEB57" w:rsidR="00CB214D" w:rsidRDefault="00CB214D">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5 \h </w:instrText>
      </w:r>
      <w:r>
        <w:fldChar w:fldCharType="separate"/>
      </w:r>
      <w:r>
        <w:t>75</w:t>
      </w:r>
      <w:r>
        <w:fldChar w:fldCharType="end"/>
      </w:r>
    </w:p>
    <w:p w14:paraId="5083D1F7" w14:textId="4894614B" w:rsidR="00CB214D" w:rsidRDefault="00CB214D">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6 \h </w:instrText>
      </w:r>
      <w:r>
        <w:fldChar w:fldCharType="separate"/>
      </w:r>
      <w:r>
        <w:t>75</w:t>
      </w:r>
      <w:r>
        <w:fldChar w:fldCharType="end"/>
      </w:r>
    </w:p>
    <w:p w14:paraId="6C1AC685" w14:textId="6BC685DA" w:rsidR="00CB214D" w:rsidRDefault="00CB214D">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7 \h </w:instrText>
      </w:r>
      <w:r>
        <w:fldChar w:fldCharType="separate"/>
      </w:r>
      <w:r>
        <w:t>76</w:t>
      </w:r>
      <w:r>
        <w:fldChar w:fldCharType="end"/>
      </w:r>
    </w:p>
    <w:p w14:paraId="5A3EDBB1" w14:textId="58387724" w:rsidR="00CB214D" w:rsidRDefault="00CB214D">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498 \h </w:instrText>
      </w:r>
      <w:r>
        <w:fldChar w:fldCharType="separate"/>
      </w:r>
      <w:r>
        <w:t>76</w:t>
      </w:r>
      <w:r>
        <w:fldChar w:fldCharType="end"/>
      </w:r>
    </w:p>
    <w:p w14:paraId="387F0D69" w14:textId="698E81E9" w:rsidR="00CB214D" w:rsidRDefault="00CB214D">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9 \h </w:instrText>
      </w:r>
      <w:r>
        <w:fldChar w:fldCharType="separate"/>
      </w:r>
      <w:r>
        <w:t>76</w:t>
      </w:r>
      <w:r>
        <w:fldChar w:fldCharType="end"/>
      </w:r>
    </w:p>
    <w:p w14:paraId="7D325580" w14:textId="043A04DD" w:rsidR="00CB214D" w:rsidRDefault="00CB214D">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0 \h </w:instrText>
      </w:r>
      <w:r>
        <w:fldChar w:fldCharType="separate"/>
      </w:r>
      <w:r>
        <w:t>76</w:t>
      </w:r>
      <w:r>
        <w:fldChar w:fldCharType="end"/>
      </w:r>
    </w:p>
    <w:p w14:paraId="0F06FFF8" w14:textId="3939B4FD" w:rsidR="00CB214D" w:rsidRDefault="00CB214D">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1 \h </w:instrText>
      </w:r>
      <w:r>
        <w:fldChar w:fldCharType="separate"/>
      </w:r>
      <w:r>
        <w:t>76</w:t>
      </w:r>
      <w:r>
        <w:fldChar w:fldCharType="end"/>
      </w:r>
    </w:p>
    <w:p w14:paraId="1A96994C" w14:textId="1E3F5676" w:rsidR="00CB214D" w:rsidRDefault="00CB214D">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46270502 \h </w:instrText>
      </w:r>
      <w:r>
        <w:fldChar w:fldCharType="separate"/>
      </w:r>
      <w:r>
        <w:t>76</w:t>
      </w:r>
      <w:r>
        <w:fldChar w:fldCharType="end"/>
      </w:r>
    </w:p>
    <w:p w14:paraId="1E83C809" w14:textId="7569C839" w:rsidR="00CB214D" w:rsidRDefault="00CB214D">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3 \h </w:instrText>
      </w:r>
      <w:r>
        <w:fldChar w:fldCharType="separate"/>
      </w:r>
      <w:r>
        <w:t>76</w:t>
      </w:r>
      <w:r>
        <w:fldChar w:fldCharType="end"/>
      </w:r>
    </w:p>
    <w:p w14:paraId="409DC96D" w14:textId="601F6486"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4 \h </w:instrText>
      </w:r>
      <w:r>
        <w:fldChar w:fldCharType="separate"/>
      </w:r>
      <w:r>
        <w:t>77</w:t>
      </w:r>
      <w:r>
        <w:fldChar w:fldCharType="end"/>
      </w:r>
    </w:p>
    <w:p w14:paraId="0045315E" w14:textId="39B0234B" w:rsidR="00CB214D" w:rsidRDefault="00CB214D">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5 \h </w:instrText>
      </w:r>
      <w:r>
        <w:fldChar w:fldCharType="separate"/>
      </w:r>
      <w:r>
        <w:t>77</w:t>
      </w:r>
      <w:r>
        <w:fldChar w:fldCharType="end"/>
      </w:r>
    </w:p>
    <w:p w14:paraId="7983A3A9" w14:textId="4063C406" w:rsidR="00CB214D" w:rsidRDefault="00CB214D">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46270506 \h </w:instrText>
      </w:r>
      <w:r>
        <w:fldChar w:fldCharType="separate"/>
      </w:r>
      <w:r>
        <w:t>77</w:t>
      </w:r>
      <w:r>
        <w:fldChar w:fldCharType="end"/>
      </w:r>
    </w:p>
    <w:p w14:paraId="4A2A734C" w14:textId="1CD9F407" w:rsidR="00CB214D" w:rsidRDefault="00CB214D">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7 \h </w:instrText>
      </w:r>
      <w:r>
        <w:fldChar w:fldCharType="separate"/>
      </w:r>
      <w:r>
        <w:t>77</w:t>
      </w:r>
      <w:r>
        <w:fldChar w:fldCharType="end"/>
      </w:r>
    </w:p>
    <w:p w14:paraId="5995F7DC" w14:textId="0819E1E4" w:rsidR="00CB214D" w:rsidRDefault="00CB214D">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8 \h </w:instrText>
      </w:r>
      <w:r>
        <w:fldChar w:fldCharType="separate"/>
      </w:r>
      <w:r>
        <w:t>77</w:t>
      </w:r>
      <w:r>
        <w:fldChar w:fldCharType="end"/>
      </w:r>
    </w:p>
    <w:p w14:paraId="6952972C" w14:textId="4E407168"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9 \h </w:instrText>
      </w:r>
      <w:r>
        <w:fldChar w:fldCharType="separate"/>
      </w:r>
      <w:r>
        <w:t>78</w:t>
      </w:r>
      <w:r>
        <w:fldChar w:fldCharType="end"/>
      </w:r>
    </w:p>
    <w:p w14:paraId="207E748A" w14:textId="6CD71327" w:rsidR="00CB214D" w:rsidRDefault="00CB214D">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70510 \h </w:instrText>
      </w:r>
      <w:r>
        <w:fldChar w:fldCharType="separate"/>
      </w:r>
      <w:r>
        <w:t>78</w:t>
      </w:r>
      <w:r>
        <w:fldChar w:fldCharType="end"/>
      </w:r>
    </w:p>
    <w:p w14:paraId="2E4987C8" w14:textId="5E182CAF" w:rsidR="00CB214D" w:rsidRDefault="00CB214D">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511 \h </w:instrText>
      </w:r>
      <w:r>
        <w:fldChar w:fldCharType="separate"/>
      </w:r>
      <w:r>
        <w:t>78</w:t>
      </w:r>
      <w:r>
        <w:fldChar w:fldCharType="end"/>
      </w:r>
    </w:p>
    <w:p w14:paraId="55EADF98" w14:textId="65B22A2D" w:rsidR="00CB214D" w:rsidRDefault="00CB214D">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2 \h </w:instrText>
      </w:r>
      <w:r>
        <w:fldChar w:fldCharType="separate"/>
      </w:r>
      <w:r>
        <w:t>78</w:t>
      </w:r>
      <w:r>
        <w:fldChar w:fldCharType="end"/>
      </w:r>
    </w:p>
    <w:p w14:paraId="2E909F30" w14:textId="2D281CE8" w:rsidR="00CB214D" w:rsidRDefault="00CB214D">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3 \h </w:instrText>
      </w:r>
      <w:r>
        <w:fldChar w:fldCharType="separate"/>
      </w:r>
      <w:r>
        <w:t>78</w:t>
      </w:r>
      <w:r>
        <w:fldChar w:fldCharType="end"/>
      </w:r>
    </w:p>
    <w:p w14:paraId="7D37CD86" w14:textId="2442C665" w:rsidR="00CB214D" w:rsidRDefault="00CB214D">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4 \h </w:instrText>
      </w:r>
      <w:r>
        <w:fldChar w:fldCharType="separate"/>
      </w:r>
      <w:r>
        <w:t>79</w:t>
      </w:r>
      <w:r>
        <w:fldChar w:fldCharType="end"/>
      </w:r>
    </w:p>
    <w:p w14:paraId="60D48CC2" w14:textId="6DCAAD1F" w:rsidR="00CB214D" w:rsidRDefault="00CB214D">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515 \h </w:instrText>
      </w:r>
      <w:r>
        <w:fldChar w:fldCharType="separate"/>
      </w:r>
      <w:r>
        <w:t>79</w:t>
      </w:r>
      <w:r>
        <w:fldChar w:fldCharType="end"/>
      </w:r>
    </w:p>
    <w:p w14:paraId="5528CAB6" w14:textId="2D1E711A" w:rsidR="00CB214D" w:rsidRDefault="00CB214D">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6 \h </w:instrText>
      </w:r>
      <w:r>
        <w:fldChar w:fldCharType="separate"/>
      </w:r>
      <w:r>
        <w:t>79</w:t>
      </w:r>
      <w:r>
        <w:fldChar w:fldCharType="end"/>
      </w:r>
    </w:p>
    <w:p w14:paraId="18F598F6" w14:textId="743E6C20" w:rsidR="00CB214D" w:rsidRDefault="00CB214D">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7 \h </w:instrText>
      </w:r>
      <w:r>
        <w:fldChar w:fldCharType="separate"/>
      </w:r>
      <w:r>
        <w:t>79</w:t>
      </w:r>
      <w:r>
        <w:fldChar w:fldCharType="end"/>
      </w:r>
    </w:p>
    <w:p w14:paraId="20F9DDFA" w14:textId="08ED01F8" w:rsidR="00CB214D" w:rsidRDefault="00CB214D">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8 \h </w:instrText>
      </w:r>
      <w:r>
        <w:fldChar w:fldCharType="separate"/>
      </w:r>
      <w:r>
        <w:t>80</w:t>
      </w:r>
      <w:r>
        <w:fldChar w:fldCharType="end"/>
      </w:r>
    </w:p>
    <w:p w14:paraId="2CC573AC" w14:textId="4C77F8AC" w:rsidR="00CB214D" w:rsidRDefault="00CB214D">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46270519 \h </w:instrText>
      </w:r>
      <w:r>
        <w:fldChar w:fldCharType="separate"/>
      </w:r>
      <w:r>
        <w:t>80</w:t>
      </w:r>
      <w:r>
        <w:fldChar w:fldCharType="end"/>
      </w:r>
    </w:p>
    <w:p w14:paraId="2DF35BA3" w14:textId="0A1419CA" w:rsidR="00CB214D" w:rsidRDefault="00CB214D">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520 \h </w:instrText>
      </w:r>
      <w:r>
        <w:fldChar w:fldCharType="separate"/>
      </w:r>
      <w:r>
        <w:t>80</w:t>
      </w:r>
      <w:r>
        <w:fldChar w:fldCharType="end"/>
      </w:r>
    </w:p>
    <w:p w14:paraId="6C0F40FF" w14:textId="06C2ED3C" w:rsidR="00CB214D" w:rsidRDefault="00CB214D">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1 \h </w:instrText>
      </w:r>
      <w:r>
        <w:fldChar w:fldCharType="separate"/>
      </w:r>
      <w:r>
        <w:t>80</w:t>
      </w:r>
      <w:r>
        <w:fldChar w:fldCharType="end"/>
      </w:r>
    </w:p>
    <w:p w14:paraId="203D6D1A" w14:textId="181E1400" w:rsidR="00CB214D" w:rsidRDefault="00CB214D">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2 \h </w:instrText>
      </w:r>
      <w:r>
        <w:fldChar w:fldCharType="separate"/>
      </w:r>
      <w:r>
        <w:t>80</w:t>
      </w:r>
      <w:r>
        <w:fldChar w:fldCharType="end"/>
      </w:r>
    </w:p>
    <w:p w14:paraId="6F8F38A9" w14:textId="56C5E0D6" w:rsidR="00CB214D" w:rsidRDefault="00CB214D">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3 \h </w:instrText>
      </w:r>
      <w:r>
        <w:fldChar w:fldCharType="separate"/>
      </w:r>
      <w:r>
        <w:t>81</w:t>
      </w:r>
      <w:r>
        <w:fldChar w:fldCharType="end"/>
      </w:r>
    </w:p>
    <w:p w14:paraId="647DB0C4" w14:textId="619388B0" w:rsidR="00CB214D" w:rsidRDefault="00CB214D">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524 \h </w:instrText>
      </w:r>
      <w:r>
        <w:fldChar w:fldCharType="separate"/>
      </w:r>
      <w:r>
        <w:t>81</w:t>
      </w:r>
      <w:r>
        <w:fldChar w:fldCharType="end"/>
      </w:r>
    </w:p>
    <w:p w14:paraId="44F33555" w14:textId="60387B85" w:rsidR="00CB214D" w:rsidRDefault="00CB214D">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5 \h </w:instrText>
      </w:r>
      <w:r>
        <w:fldChar w:fldCharType="separate"/>
      </w:r>
      <w:r>
        <w:t>81</w:t>
      </w:r>
      <w:r>
        <w:fldChar w:fldCharType="end"/>
      </w:r>
    </w:p>
    <w:p w14:paraId="4151C775" w14:textId="504F9FD8" w:rsidR="00CB214D" w:rsidRDefault="00CB214D">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6 \h </w:instrText>
      </w:r>
      <w:r>
        <w:fldChar w:fldCharType="separate"/>
      </w:r>
      <w:r>
        <w:t>81</w:t>
      </w:r>
      <w:r>
        <w:fldChar w:fldCharType="end"/>
      </w:r>
    </w:p>
    <w:p w14:paraId="795DBB93" w14:textId="0F63B21A" w:rsidR="00CB214D" w:rsidRDefault="00CB214D">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7 \h </w:instrText>
      </w:r>
      <w:r>
        <w:fldChar w:fldCharType="separate"/>
      </w:r>
      <w:r>
        <w:t>83</w:t>
      </w:r>
      <w:r>
        <w:fldChar w:fldCharType="end"/>
      </w:r>
    </w:p>
    <w:p w14:paraId="1BF20212" w14:textId="64B54D25" w:rsidR="00CB214D" w:rsidRDefault="00CB214D">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528 \h </w:instrText>
      </w:r>
      <w:r>
        <w:fldChar w:fldCharType="separate"/>
      </w:r>
      <w:r>
        <w:t>83</w:t>
      </w:r>
      <w:r>
        <w:fldChar w:fldCharType="end"/>
      </w:r>
    </w:p>
    <w:p w14:paraId="2E463632" w14:textId="294CB336" w:rsidR="00CB214D" w:rsidRDefault="00CB214D">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9 \h </w:instrText>
      </w:r>
      <w:r>
        <w:fldChar w:fldCharType="separate"/>
      </w:r>
      <w:r>
        <w:t>83</w:t>
      </w:r>
      <w:r>
        <w:fldChar w:fldCharType="end"/>
      </w:r>
    </w:p>
    <w:p w14:paraId="5699E4D8" w14:textId="1D102BD2" w:rsidR="00CB214D" w:rsidRDefault="00CB214D">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0 \h </w:instrText>
      </w:r>
      <w:r>
        <w:fldChar w:fldCharType="separate"/>
      </w:r>
      <w:r>
        <w:t>83</w:t>
      </w:r>
      <w:r>
        <w:fldChar w:fldCharType="end"/>
      </w:r>
    </w:p>
    <w:p w14:paraId="68ED13A6" w14:textId="219AA913" w:rsidR="00CB214D" w:rsidRDefault="00CB214D">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1 \h </w:instrText>
      </w:r>
      <w:r>
        <w:fldChar w:fldCharType="separate"/>
      </w:r>
      <w:r>
        <w:t>83</w:t>
      </w:r>
      <w:r>
        <w:fldChar w:fldCharType="end"/>
      </w:r>
    </w:p>
    <w:p w14:paraId="6A17B7B2" w14:textId="3F000779" w:rsidR="00CB214D" w:rsidRDefault="00CB214D">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532 \h </w:instrText>
      </w:r>
      <w:r>
        <w:fldChar w:fldCharType="separate"/>
      </w:r>
      <w:r>
        <w:t>84</w:t>
      </w:r>
      <w:r>
        <w:fldChar w:fldCharType="end"/>
      </w:r>
    </w:p>
    <w:p w14:paraId="2AEF1330" w14:textId="7D979C40" w:rsidR="00CB214D" w:rsidRDefault="00CB214D">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3 \h </w:instrText>
      </w:r>
      <w:r>
        <w:fldChar w:fldCharType="separate"/>
      </w:r>
      <w:r>
        <w:t>84</w:t>
      </w:r>
      <w:r>
        <w:fldChar w:fldCharType="end"/>
      </w:r>
    </w:p>
    <w:p w14:paraId="30BFE504" w14:textId="7FB7E32D" w:rsidR="00CB214D" w:rsidRDefault="00CB214D">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4 \h </w:instrText>
      </w:r>
      <w:r>
        <w:fldChar w:fldCharType="separate"/>
      </w:r>
      <w:r>
        <w:t>84</w:t>
      </w:r>
      <w:r>
        <w:fldChar w:fldCharType="end"/>
      </w:r>
    </w:p>
    <w:p w14:paraId="4CC1965B" w14:textId="13EAE2DE"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6.4.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535 \h </w:instrText>
      </w:r>
      <w:r>
        <w:fldChar w:fldCharType="separate"/>
      </w:r>
      <w:r>
        <w:t>84</w:t>
      </w:r>
      <w:r>
        <w:fldChar w:fldCharType="end"/>
      </w:r>
    </w:p>
    <w:p w14:paraId="39B1FAF9" w14:textId="2A575A01"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6.5</w:t>
      </w:r>
      <w:r>
        <w:rPr>
          <w:rFonts w:asciiTheme="minorHAnsi" w:eastAsiaTheme="minorEastAsia" w:hAnsiTheme="minorHAnsi" w:cstheme="minorBidi"/>
          <w:kern w:val="2"/>
          <w:sz w:val="22"/>
          <w:szCs w:val="22"/>
          <w14:ligatures w14:val="standardContextual"/>
        </w:rPr>
        <w:tab/>
      </w:r>
      <w:r w:rsidRPr="007C0724">
        <w:rPr>
          <w:lang w:val="fr-FR"/>
        </w:rPr>
        <w:t>Reroute NAS Request</w:t>
      </w:r>
      <w:r>
        <w:tab/>
      </w:r>
      <w:r>
        <w:fldChar w:fldCharType="begin" w:fldLock="1"/>
      </w:r>
      <w:r>
        <w:instrText xml:space="preserve"> PAGEREF _Toc146270536 \h </w:instrText>
      </w:r>
      <w:r>
        <w:fldChar w:fldCharType="separate"/>
      </w:r>
      <w:r>
        <w:t>84</w:t>
      </w:r>
      <w:r>
        <w:fldChar w:fldCharType="end"/>
      </w:r>
    </w:p>
    <w:p w14:paraId="7BF5FB18" w14:textId="63DA1A8B" w:rsidR="00CB214D" w:rsidRDefault="00CB214D">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7 \h </w:instrText>
      </w:r>
      <w:r>
        <w:fldChar w:fldCharType="separate"/>
      </w:r>
      <w:r>
        <w:t>84</w:t>
      </w:r>
      <w:r>
        <w:fldChar w:fldCharType="end"/>
      </w:r>
    </w:p>
    <w:p w14:paraId="26AEC35A" w14:textId="4F285394" w:rsidR="00CB214D" w:rsidRDefault="00CB214D">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8 \h </w:instrText>
      </w:r>
      <w:r>
        <w:fldChar w:fldCharType="separate"/>
      </w:r>
      <w:r>
        <w:t>84</w:t>
      </w:r>
      <w:r>
        <w:fldChar w:fldCharType="end"/>
      </w:r>
    </w:p>
    <w:p w14:paraId="19892273" w14:textId="361F6063" w:rsidR="00CB214D" w:rsidRDefault="00CB214D">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9 \h </w:instrText>
      </w:r>
      <w:r>
        <w:fldChar w:fldCharType="separate"/>
      </w:r>
      <w:r>
        <w:t>85</w:t>
      </w:r>
      <w:r>
        <w:fldChar w:fldCharType="end"/>
      </w:r>
    </w:p>
    <w:p w14:paraId="3CFB4595" w14:textId="6BF8E710" w:rsidR="00CB214D" w:rsidRDefault="00CB214D">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70540 \h </w:instrText>
      </w:r>
      <w:r>
        <w:fldChar w:fldCharType="separate"/>
      </w:r>
      <w:r>
        <w:t>85</w:t>
      </w:r>
      <w:r>
        <w:fldChar w:fldCharType="end"/>
      </w:r>
    </w:p>
    <w:p w14:paraId="0EA93AA0" w14:textId="29E2033B" w:rsidR="00CB214D" w:rsidRDefault="00CB214D">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46270541 \h </w:instrText>
      </w:r>
      <w:r>
        <w:fldChar w:fldCharType="separate"/>
      </w:r>
      <w:r>
        <w:t>85</w:t>
      </w:r>
      <w:r>
        <w:fldChar w:fldCharType="end"/>
      </w:r>
    </w:p>
    <w:p w14:paraId="0D3AC945" w14:textId="6CDCF53B" w:rsidR="00CB214D" w:rsidRDefault="00CB214D">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2 \h </w:instrText>
      </w:r>
      <w:r>
        <w:fldChar w:fldCharType="separate"/>
      </w:r>
      <w:r>
        <w:t>85</w:t>
      </w:r>
      <w:r>
        <w:fldChar w:fldCharType="end"/>
      </w:r>
    </w:p>
    <w:p w14:paraId="234817F0" w14:textId="654097A5" w:rsidR="00CB214D" w:rsidRDefault="00CB214D">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3 \h </w:instrText>
      </w:r>
      <w:r>
        <w:fldChar w:fldCharType="separate"/>
      </w:r>
      <w:r>
        <w:t>85</w:t>
      </w:r>
      <w:r>
        <w:fldChar w:fldCharType="end"/>
      </w:r>
    </w:p>
    <w:p w14:paraId="1FCB0AB0" w14:textId="18A1AEBB" w:rsidR="00CB214D" w:rsidRDefault="00CB214D">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4 \h </w:instrText>
      </w:r>
      <w:r>
        <w:fldChar w:fldCharType="separate"/>
      </w:r>
      <w:r>
        <w:t>86</w:t>
      </w:r>
      <w:r>
        <w:fldChar w:fldCharType="end"/>
      </w:r>
    </w:p>
    <w:p w14:paraId="4B65B3C4" w14:textId="2D4F87C7" w:rsidR="00CB214D" w:rsidRDefault="00CB214D">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45 \h </w:instrText>
      </w:r>
      <w:r>
        <w:fldChar w:fldCharType="separate"/>
      </w:r>
      <w:r>
        <w:t>86</w:t>
      </w:r>
      <w:r>
        <w:fldChar w:fldCharType="end"/>
      </w:r>
    </w:p>
    <w:p w14:paraId="17AE3807" w14:textId="7A7231C7" w:rsidR="00CB214D" w:rsidRDefault="00CB214D">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546 \h </w:instrText>
      </w:r>
      <w:r>
        <w:fldChar w:fldCharType="separate"/>
      </w:r>
      <w:r>
        <w:t>87</w:t>
      </w:r>
      <w:r>
        <w:fldChar w:fldCharType="end"/>
      </w:r>
    </w:p>
    <w:p w14:paraId="11A82582" w14:textId="4B5D835F" w:rsidR="00CB214D" w:rsidRDefault="00CB214D">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7 \h </w:instrText>
      </w:r>
      <w:r>
        <w:fldChar w:fldCharType="separate"/>
      </w:r>
      <w:r>
        <w:t>87</w:t>
      </w:r>
      <w:r>
        <w:fldChar w:fldCharType="end"/>
      </w:r>
    </w:p>
    <w:p w14:paraId="7AB3B235" w14:textId="76C82AC3" w:rsidR="00CB214D" w:rsidRDefault="00CB214D">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8 \h </w:instrText>
      </w:r>
      <w:r>
        <w:fldChar w:fldCharType="separate"/>
      </w:r>
      <w:r>
        <w:t>87</w:t>
      </w:r>
      <w:r>
        <w:fldChar w:fldCharType="end"/>
      </w:r>
    </w:p>
    <w:p w14:paraId="5AC88E1E" w14:textId="0E573567" w:rsidR="00CB214D" w:rsidRDefault="00CB214D">
      <w:pPr>
        <w:pStyle w:val="TOC4"/>
        <w:rPr>
          <w:rFonts w:asciiTheme="minorHAnsi" w:eastAsiaTheme="minorEastAsia" w:hAnsiTheme="minorHAnsi" w:cstheme="minorBidi"/>
          <w:kern w:val="2"/>
          <w:sz w:val="22"/>
          <w:szCs w:val="22"/>
          <w14:ligatures w14:val="standardContextual"/>
        </w:rPr>
      </w:pPr>
      <w:r>
        <w:lastRenderedPageBreak/>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9 \h </w:instrText>
      </w:r>
      <w:r>
        <w:fldChar w:fldCharType="separate"/>
      </w:r>
      <w:r>
        <w:t>88</w:t>
      </w:r>
      <w:r>
        <w:fldChar w:fldCharType="end"/>
      </w:r>
    </w:p>
    <w:p w14:paraId="5B010045" w14:textId="322A2527" w:rsidR="00CB214D" w:rsidRDefault="00CB214D">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0 \h </w:instrText>
      </w:r>
      <w:r>
        <w:fldChar w:fldCharType="separate"/>
      </w:r>
      <w:r>
        <w:t>88</w:t>
      </w:r>
      <w:r>
        <w:fldChar w:fldCharType="end"/>
      </w:r>
    </w:p>
    <w:p w14:paraId="50743C12" w14:textId="7BC070D1" w:rsidR="00CB214D" w:rsidRDefault="00CB214D">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551 \h </w:instrText>
      </w:r>
      <w:r>
        <w:fldChar w:fldCharType="separate"/>
      </w:r>
      <w:r>
        <w:t>88</w:t>
      </w:r>
      <w:r>
        <w:fldChar w:fldCharType="end"/>
      </w:r>
    </w:p>
    <w:p w14:paraId="163152B0" w14:textId="4E841B9C" w:rsidR="00CB214D" w:rsidRDefault="00CB214D">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2 \h </w:instrText>
      </w:r>
      <w:r>
        <w:fldChar w:fldCharType="separate"/>
      </w:r>
      <w:r>
        <w:t>88</w:t>
      </w:r>
      <w:r>
        <w:fldChar w:fldCharType="end"/>
      </w:r>
    </w:p>
    <w:p w14:paraId="7D3DDCBC" w14:textId="7FF203D4" w:rsidR="00CB214D" w:rsidRDefault="00CB214D">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3 \h </w:instrText>
      </w:r>
      <w:r>
        <w:fldChar w:fldCharType="separate"/>
      </w:r>
      <w:r>
        <w:t>89</w:t>
      </w:r>
      <w:r>
        <w:fldChar w:fldCharType="end"/>
      </w:r>
    </w:p>
    <w:p w14:paraId="494A1E58" w14:textId="21784800" w:rsidR="00CB214D" w:rsidRDefault="00CB214D">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54 \h </w:instrText>
      </w:r>
      <w:r>
        <w:fldChar w:fldCharType="separate"/>
      </w:r>
      <w:r>
        <w:t>90</w:t>
      </w:r>
      <w:r>
        <w:fldChar w:fldCharType="end"/>
      </w:r>
    </w:p>
    <w:p w14:paraId="3B7AEE29" w14:textId="014ABC15" w:rsidR="00CB214D" w:rsidRDefault="00CB214D">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5 \h </w:instrText>
      </w:r>
      <w:r>
        <w:fldChar w:fldCharType="separate"/>
      </w:r>
      <w:r>
        <w:t>90</w:t>
      </w:r>
      <w:r>
        <w:fldChar w:fldCharType="end"/>
      </w:r>
    </w:p>
    <w:p w14:paraId="760F6CB7" w14:textId="478FF08F" w:rsidR="00CB214D" w:rsidRDefault="00CB214D">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556 \h </w:instrText>
      </w:r>
      <w:r>
        <w:fldChar w:fldCharType="separate"/>
      </w:r>
      <w:r>
        <w:t>91</w:t>
      </w:r>
      <w:r>
        <w:fldChar w:fldCharType="end"/>
      </w:r>
    </w:p>
    <w:p w14:paraId="48CA8FCE" w14:textId="7664AB18" w:rsidR="00CB214D" w:rsidRDefault="00CB214D">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7 \h </w:instrText>
      </w:r>
      <w:r>
        <w:fldChar w:fldCharType="separate"/>
      </w:r>
      <w:r>
        <w:t>91</w:t>
      </w:r>
      <w:r>
        <w:fldChar w:fldCharType="end"/>
      </w:r>
    </w:p>
    <w:p w14:paraId="1DFBBE42" w14:textId="777834AE" w:rsidR="00CB214D" w:rsidRDefault="00CB214D">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8 \h </w:instrText>
      </w:r>
      <w:r>
        <w:fldChar w:fldCharType="separate"/>
      </w:r>
      <w:r>
        <w:t>91</w:t>
      </w:r>
      <w:r>
        <w:fldChar w:fldCharType="end"/>
      </w:r>
    </w:p>
    <w:p w14:paraId="5DBEBD72" w14:textId="0F75AD81" w:rsidR="00CB214D" w:rsidRDefault="00CB214D">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46270559 \h </w:instrText>
      </w:r>
      <w:r>
        <w:fldChar w:fldCharType="separate"/>
      </w:r>
      <w:r>
        <w:t>91</w:t>
      </w:r>
      <w:r>
        <w:fldChar w:fldCharType="end"/>
      </w:r>
    </w:p>
    <w:p w14:paraId="7976A596" w14:textId="1F4C4ECE" w:rsidR="00CB214D" w:rsidRDefault="00CB214D">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46270560 \h </w:instrText>
      </w:r>
      <w:r>
        <w:fldChar w:fldCharType="separate"/>
      </w:r>
      <w:r>
        <w:t>92</w:t>
      </w:r>
      <w:r>
        <w:fldChar w:fldCharType="end"/>
      </w:r>
    </w:p>
    <w:p w14:paraId="57BB7044" w14:textId="5F2C76C7" w:rsidR="00CB214D" w:rsidRDefault="00CB214D">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61 \h </w:instrText>
      </w:r>
      <w:r>
        <w:fldChar w:fldCharType="separate"/>
      </w:r>
      <w:r>
        <w:t>92</w:t>
      </w:r>
      <w:r>
        <w:fldChar w:fldCharType="end"/>
      </w:r>
    </w:p>
    <w:p w14:paraId="4CCEB572" w14:textId="2DB6E5EF" w:rsidR="00CB214D" w:rsidRDefault="00CB214D">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2 \h </w:instrText>
      </w:r>
      <w:r>
        <w:fldChar w:fldCharType="separate"/>
      </w:r>
      <w:r>
        <w:t>92</w:t>
      </w:r>
      <w:r>
        <w:fldChar w:fldCharType="end"/>
      </w:r>
    </w:p>
    <w:p w14:paraId="3113C0F7" w14:textId="083ADFE6" w:rsidR="00CB214D" w:rsidRDefault="00CB214D">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46270563 \h </w:instrText>
      </w:r>
      <w:r>
        <w:fldChar w:fldCharType="separate"/>
      </w:r>
      <w:r>
        <w:t>92</w:t>
      </w:r>
      <w:r>
        <w:fldChar w:fldCharType="end"/>
      </w:r>
    </w:p>
    <w:p w14:paraId="5DDE8272" w14:textId="572188D1" w:rsidR="00CB214D" w:rsidRDefault="00CB214D">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46270564 \h </w:instrText>
      </w:r>
      <w:r>
        <w:fldChar w:fldCharType="separate"/>
      </w:r>
      <w:r>
        <w:t>93</w:t>
      </w:r>
      <w:r>
        <w:fldChar w:fldCharType="end"/>
      </w:r>
    </w:p>
    <w:p w14:paraId="3C3F2A87" w14:textId="0B4D0F03" w:rsidR="00CB214D" w:rsidRDefault="00CB214D">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46270565 \h </w:instrText>
      </w:r>
      <w:r>
        <w:fldChar w:fldCharType="separate"/>
      </w:r>
      <w:r>
        <w:t>93</w:t>
      </w:r>
      <w:r>
        <w:fldChar w:fldCharType="end"/>
      </w:r>
    </w:p>
    <w:p w14:paraId="5E4F5216" w14:textId="42716DDA" w:rsidR="00CB214D" w:rsidRDefault="00CB214D">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566 \h </w:instrText>
      </w:r>
      <w:r>
        <w:fldChar w:fldCharType="separate"/>
      </w:r>
      <w:r>
        <w:t>93</w:t>
      </w:r>
      <w:r>
        <w:fldChar w:fldCharType="end"/>
      </w:r>
    </w:p>
    <w:p w14:paraId="240CF60D" w14:textId="10732786" w:rsidR="00CB214D" w:rsidRDefault="00CB214D">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67 \h </w:instrText>
      </w:r>
      <w:r>
        <w:fldChar w:fldCharType="separate"/>
      </w:r>
      <w:r>
        <w:t>93</w:t>
      </w:r>
      <w:r>
        <w:fldChar w:fldCharType="end"/>
      </w:r>
    </w:p>
    <w:p w14:paraId="20482552" w14:textId="79B298E6" w:rsidR="00CB214D" w:rsidRDefault="00CB214D">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68 \h </w:instrText>
      </w:r>
      <w:r>
        <w:fldChar w:fldCharType="separate"/>
      </w:r>
      <w:r>
        <w:t>93</w:t>
      </w:r>
      <w:r>
        <w:fldChar w:fldCharType="end"/>
      </w:r>
    </w:p>
    <w:p w14:paraId="0ACC710A" w14:textId="4BAA7145" w:rsidR="00CB214D" w:rsidRDefault="00CB214D">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9 \h </w:instrText>
      </w:r>
      <w:r>
        <w:fldChar w:fldCharType="separate"/>
      </w:r>
      <w:r>
        <w:t>94</w:t>
      </w:r>
      <w:r>
        <w:fldChar w:fldCharType="end"/>
      </w:r>
    </w:p>
    <w:p w14:paraId="60195397" w14:textId="08E57260" w:rsidR="00CB214D" w:rsidRDefault="00CB214D">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570 \h </w:instrText>
      </w:r>
      <w:r>
        <w:fldChar w:fldCharType="separate"/>
      </w:r>
      <w:r>
        <w:t>94</w:t>
      </w:r>
      <w:r>
        <w:fldChar w:fldCharType="end"/>
      </w:r>
    </w:p>
    <w:p w14:paraId="46A8A238" w14:textId="3AFEE61B" w:rsidR="00CB214D" w:rsidRDefault="00CB214D">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1 \h </w:instrText>
      </w:r>
      <w:r>
        <w:fldChar w:fldCharType="separate"/>
      </w:r>
      <w:r>
        <w:t>94</w:t>
      </w:r>
      <w:r>
        <w:fldChar w:fldCharType="end"/>
      </w:r>
    </w:p>
    <w:p w14:paraId="4E641A6E" w14:textId="2537A5F7" w:rsidR="00CB214D" w:rsidRDefault="00CB214D">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2 \h </w:instrText>
      </w:r>
      <w:r>
        <w:fldChar w:fldCharType="separate"/>
      </w:r>
      <w:r>
        <w:t>94</w:t>
      </w:r>
      <w:r>
        <w:fldChar w:fldCharType="end"/>
      </w:r>
    </w:p>
    <w:p w14:paraId="7156D0DD" w14:textId="729F7747" w:rsidR="00CB214D" w:rsidRDefault="00CB214D">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3 \h </w:instrText>
      </w:r>
      <w:r>
        <w:fldChar w:fldCharType="separate"/>
      </w:r>
      <w:r>
        <w:t>95</w:t>
      </w:r>
      <w:r>
        <w:fldChar w:fldCharType="end"/>
      </w:r>
    </w:p>
    <w:p w14:paraId="2A97A57F" w14:textId="1087C7AD" w:rsidR="00CB214D" w:rsidRDefault="00CB214D">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574 \h </w:instrText>
      </w:r>
      <w:r>
        <w:fldChar w:fldCharType="separate"/>
      </w:r>
      <w:r>
        <w:t>95</w:t>
      </w:r>
      <w:r>
        <w:fldChar w:fldCharType="end"/>
      </w:r>
    </w:p>
    <w:p w14:paraId="16B4D2AE" w14:textId="1BE2601E" w:rsidR="00CB214D" w:rsidRDefault="00CB214D">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5 \h </w:instrText>
      </w:r>
      <w:r>
        <w:fldChar w:fldCharType="separate"/>
      </w:r>
      <w:r>
        <w:t>95</w:t>
      </w:r>
      <w:r>
        <w:fldChar w:fldCharType="end"/>
      </w:r>
    </w:p>
    <w:p w14:paraId="32031303" w14:textId="4FDC1586" w:rsidR="00CB214D" w:rsidRDefault="00CB214D">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6 \h </w:instrText>
      </w:r>
      <w:r>
        <w:fldChar w:fldCharType="separate"/>
      </w:r>
      <w:r>
        <w:t>95</w:t>
      </w:r>
      <w:r>
        <w:fldChar w:fldCharType="end"/>
      </w:r>
    </w:p>
    <w:p w14:paraId="3AFD1D9A" w14:textId="29E0E897" w:rsidR="00CB214D" w:rsidRDefault="00CB214D">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7 \h </w:instrText>
      </w:r>
      <w:r>
        <w:fldChar w:fldCharType="separate"/>
      </w:r>
      <w:r>
        <w:t>96</w:t>
      </w:r>
      <w:r>
        <w:fldChar w:fldCharType="end"/>
      </w:r>
    </w:p>
    <w:p w14:paraId="1B6569AD" w14:textId="7E3D8FFC" w:rsidR="00CB214D" w:rsidRDefault="00CB214D">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578 \h </w:instrText>
      </w:r>
      <w:r>
        <w:fldChar w:fldCharType="separate"/>
      </w:r>
      <w:r>
        <w:t>96</w:t>
      </w:r>
      <w:r>
        <w:fldChar w:fldCharType="end"/>
      </w:r>
    </w:p>
    <w:p w14:paraId="1C93C553" w14:textId="2231FD40" w:rsidR="00CB214D" w:rsidRDefault="00CB214D">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9 \h </w:instrText>
      </w:r>
      <w:r>
        <w:fldChar w:fldCharType="separate"/>
      </w:r>
      <w:r>
        <w:t>96</w:t>
      </w:r>
      <w:r>
        <w:fldChar w:fldCharType="end"/>
      </w:r>
    </w:p>
    <w:p w14:paraId="6C05D2D2" w14:textId="762D41A4" w:rsidR="00CB214D" w:rsidRDefault="00CB214D">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0 \h </w:instrText>
      </w:r>
      <w:r>
        <w:fldChar w:fldCharType="separate"/>
      </w:r>
      <w:r>
        <w:t>96</w:t>
      </w:r>
      <w:r>
        <w:fldChar w:fldCharType="end"/>
      </w:r>
    </w:p>
    <w:p w14:paraId="3675C20B" w14:textId="3592A932" w:rsidR="00CB214D" w:rsidRDefault="00CB214D">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1 \h </w:instrText>
      </w:r>
      <w:r>
        <w:fldChar w:fldCharType="separate"/>
      </w:r>
      <w:r>
        <w:t>96</w:t>
      </w:r>
      <w:r>
        <w:fldChar w:fldCharType="end"/>
      </w:r>
    </w:p>
    <w:p w14:paraId="5EA1EE4B" w14:textId="22AB1862" w:rsidR="00CB214D" w:rsidRDefault="00CB214D">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46270582 \h </w:instrText>
      </w:r>
      <w:r>
        <w:fldChar w:fldCharType="separate"/>
      </w:r>
      <w:r>
        <w:t>96</w:t>
      </w:r>
      <w:r>
        <w:fldChar w:fldCharType="end"/>
      </w:r>
    </w:p>
    <w:p w14:paraId="053FAC56" w14:textId="1F1E8220" w:rsidR="00CB214D" w:rsidRDefault="00CB214D">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583 \h </w:instrText>
      </w:r>
      <w:r>
        <w:fldChar w:fldCharType="separate"/>
      </w:r>
      <w:r>
        <w:t>96</w:t>
      </w:r>
      <w:r>
        <w:fldChar w:fldCharType="end"/>
      </w:r>
    </w:p>
    <w:p w14:paraId="76C300BB" w14:textId="72476823" w:rsidR="00CB214D" w:rsidRDefault="00CB214D">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4 \h </w:instrText>
      </w:r>
      <w:r>
        <w:fldChar w:fldCharType="separate"/>
      </w:r>
      <w:r>
        <w:t>96</w:t>
      </w:r>
      <w:r>
        <w:fldChar w:fldCharType="end"/>
      </w:r>
    </w:p>
    <w:p w14:paraId="32000D8E" w14:textId="7AAD192D" w:rsidR="00CB214D" w:rsidRDefault="00CB214D">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5 \h </w:instrText>
      </w:r>
      <w:r>
        <w:fldChar w:fldCharType="separate"/>
      </w:r>
      <w:r>
        <w:t>97</w:t>
      </w:r>
      <w:r>
        <w:fldChar w:fldCharType="end"/>
      </w:r>
    </w:p>
    <w:p w14:paraId="4714D1BC" w14:textId="50169D1C" w:rsidR="00CB214D" w:rsidRDefault="00CB214D">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6 \h </w:instrText>
      </w:r>
      <w:r>
        <w:fldChar w:fldCharType="separate"/>
      </w:r>
      <w:r>
        <w:t>97</w:t>
      </w:r>
      <w:r>
        <w:fldChar w:fldCharType="end"/>
      </w:r>
    </w:p>
    <w:p w14:paraId="04BEE846" w14:textId="496C5A7B" w:rsidR="00CB214D" w:rsidRDefault="00CB214D">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587 \h </w:instrText>
      </w:r>
      <w:r>
        <w:fldChar w:fldCharType="separate"/>
      </w:r>
      <w:r>
        <w:t>97</w:t>
      </w:r>
      <w:r>
        <w:fldChar w:fldCharType="end"/>
      </w:r>
    </w:p>
    <w:p w14:paraId="2AE18A24" w14:textId="40BA854C" w:rsidR="00CB214D" w:rsidRDefault="00CB214D">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8 \h </w:instrText>
      </w:r>
      <w:r>
        <w:fldChar w:fldCharType="separate"/>
      </w:r>
      <w:r>
        <w:t>97</w:t>
      </w:r>
      <w:r>
        <w:fldChar w:fldCharType="end"/>
      </w:r>
    </w:p>
    <w:p w14:paraId="297D5036" w14:textId="043B5324" w:rsidR="00CB214D" w:rsidRDefault="00CB214D">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9 \h </w:instrText>
      </w:r>
      <w:r>
        <w:fldChar w:fldCharType="separate"/>
      </w:r>
      <w:r>
        <w:t>97</w:t>
      </w:r>
      <w:r>
        <w:fldChar w:fldCharType="end"/>
      </w:r>
    </w:p>
    <w:p w14:paraId="477AE5E2" w14:textId="30BE4F3E" w:rsidR="00CB214D" w:rsidRDefault="00CB214D">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0 \h </w:instrText>
      </w:r>
      <w:r>
        <w:fldChar w:fldCharType="separate"/>
      </w:r>
      <w:r>
        <w:t>98</w:t>
      </w:r>
      <w:r>
        <w:fldChar w:fldCharType="end"/>
      </w:r>
    </w:p>
    <w:p w14:paraId="50D1E6C4" w14:textId="6B25FDA6" w:rsidR="00CB214D" w:rsidRDefault="00CB214D">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46270591 \h </w:instrText>
      </w:r>
      <w:r>
        <w:fldChar w:fldCharType="separate"/>
      </w:r>
      <w:r>
        <w:t>98</w:t>
      </w:r>
      <w:r>
        <w:fldChar w:fldCharType="end"/>
      </w:r>
    </w:p>
    <w:p w14:paraId="1F8EDAFA" w14:textId="0A9D5360" w:rsidR="00CB214D" w:rsidRDefault="00CB214D">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46270592 \h </w:instrText>
      </w:r>
      <w:r>
        <w:fldChar w:fldCharType="separate"/>
      </w:r>
      <w:r>
        <w:t>98</w:t>
      </w:r>
      <w:r>
        <w:fldChar w:fldCharType="end"/>
      </w:r>
    </w:p>
    <w:p w14:paraId="46736044" w14:textId="25066954" w:rsidR="00CB214D" w:rsidRDefault="00CB214D">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3 \h </w:instrText>
      </w:r>
      <w:r>
        <w:fldChar w:fldCharType="separate"/>
      </w:r>
      <w:r>
        <w:t>98</w:t>
      </w:r>
      <w:r>
        <w:fldChar w:fldCharType="end"/>
      </w:r>
    </w:p>
    <w:p w14:paraId="5340FA6D" w14:textId="3E518D2D" w:rsidR="00CB214D" w:rsidRDefault="00CB214D">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4 \h </w:instrText>
      </w:r>
      <w:r>
        <w:fldChar w:fldCharType="separate"/>
      </w:r>
      <w:r>
        <w:t>99</w:t>
      </w:r>
      <w:r>
        <w:fldChar w:fldCharType="end"/>
      </w:r>
    </w:p>
    <w:p w14:paraId="7ED40CBF" w14:textId="1E2A6B3E" w:rsidR="00CB214D" w:rsidRDefault="00CB214D">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95 \h </w:instrText>
      </w:r>
      <w:r>
        <w:fldChar w:fldCharType="separate"/>
      </w:r>
      <w:r>
        <w:t>100</w:t>
      </w:r>
      <w:r>
        <w:fldChar w:fldCharType="end"/>
      </w:r>
    </w:p>
    <w:p w14:paraId="27FA03D5" w14:textId="18BE1B30" w:rsidR="00CB214D" w:rsidRDefault="00CB214D">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6 \h </w:instrText>
      </w:r>
      <w:r>
        <w:fldChar w:fldCharType="separate"/>
      </w:r>
      <w:r>
        <w:t>100</w:t>
      </w:r>
      <w:r>
        <w:fldChar w:fldCharType="end"/>
      </w:r>
    </w:p>
    <w:p w14:paraId="3D71D360" w14:textId="56896B20" w:rsidR="00CB214D" w:rsidRDefault="00CB214D">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46270597 \h </w:instrText>
      </w:r>
      <w:r>
        <w:fldChar w:fldCharType="separate"/>
      </w:r>
      <w:r>
        <w:t>100</w:t>
      </w:r>
      <w:r>
        <w:fldChar w:fldCharType="end"/>
      </w:r>
    </w:p>
    <w:p w14:paraId="52C6F146" w14:textId="7212FBD9" w:rsidR="00CB214D" w:rsidRDefault="00CB214D">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8 \h </w:instrText>
      </w:r>
      <w:r>
        <w:fldChar w:fldCharType="separate"/>
      </w:r>
      <w:r>
        <w:t>100</w:t>
      </w:r>
      <w:r>
        <w:fldChar w:fldCharType="end"/>
      </w:r>
    </w:p>
    <w:p w14:paraId="3522FDBF" w14:textId="4BB4B449" w:rsidR="00CB214D" w:rsidRDefault="00CB214D">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9 \h </w:instrText>
      </w:r>
      <w:r>
        <w:fldChar w:fldCharType="separate"/>
      </w:r>
      <w:r>
        <w:t>100</w:t>
      </w:r>
      <w:r>
        <w:fldChar w:fldCharType="end"/>
      </w:r>
    </w:p>
    <w:p w14:paraId="1A6D50C5" w14:textId="250CD824" w:rsidR="00CB214D" w:rsidRDefault="00CB214D">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00 \h </w:instrText>
      </w:r>
      <w:r>
        <w:fldChar w:fldCharType="separate"/>
      </w:r>
      <w:r>
        <w:t>101</w:t>
      </w:r>
      <w:r>
        <w:fldChar w:fldCharType="end"/>
      </w:r>
    </w:p>
    <w:p w14:paraId="6EC05ADF" w14:textId="0A0B6A8F" w:rsidR="00CB214D" w:rsidRDefault="00CB214D">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1 \h </w:instrText>
      </w:r>
      <w:r>
        <w:fldChar w:fldCharType="separate"/>
      </w:r>
      <w:r>
        <w:t>101</w:t>
      </w:r>
      <w:r>
        <w:fldChar w:fldCharType="end"/>
      </w:r>
    </w:p>
    <w:p w14:paraId="646B1DE3" w14:textId="297191DD" w:rsidR="00CB214D" w:rsidRDefault="00CB214D">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602 \h </w:instrText>
      </w:r>
      <w:r>
        <w:fldChar w:fldCharType="separate"/>
      </w:r>
      <w:r>
        <w:t>101</w:t>
      </w:r>
      <w:r>
        <w:fldChar w:fldCharType="end"/>
      </w:r>
    </w:p>
    <w:p w14:paraId="7C66777C" w14:textId="76C4F84C" w:rsidR="00CB214D" w:rsidRDefault="00CB214D">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3 \h </w:instrText>
      </w:r>
      <w:r>
        <w:fldChar w:fldCharType="separate"/>
      </w:r>
      <w:r>
        <w:t>101</w:t>
      </w:r>
      <w:r>
        <w:fldChar w:fldCharType="end"/>
      </w:r>
    </w:p>
    <w:p w14:paraId="0202D114" w14:textId="6ABB48C7" w:rsidR="00CB214D" w:rsidRDefault="00CB214D">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4 \h </w:instrText>
      </w:r>
      <w:r>
        <w:fldChar w:fldCharType="separate"/>
      </w:r>
      <w:r>
        <w:t>101</w:t>
      </w:r>
      <w:r>
        <w:fldChar w:fldCharType="end"/>
      </w:r>
    </w:p>
    <w:p w14:paraId="411B97A6" w14:textId="1A065BF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9.3.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605 \h </w:instrText>
      </w:r>
      <w:r>
        <w:fldChar w:fldCharType="separate"/>
      </w:r>
      <w:r>
        <w:t>101</w:t>
      </w:r>
      <w:r>
        <w:fldChar w:fldCharType="end"/>
      </w:r>
    </w:p>
    <w:p w14:paraId="5A959BAA" w14:textId="6B4BB01A"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9.4</w:t>
      </w:r>
      <w:r>
        <w:rPr>
          <w:rFonts w:asciiTheme="minorHAnsi" w:eastAsiaTheme="minorEastAsia" w:hAnsiTheme="minorHAnsi" w:cstheme="minorBidi"/>
          <w:kern w:val="2"/>
          <w:sz w:val="22"/>
          <w:szCs w:val="22"/>
          <w14:ligatures w14:val="standardContextual"/>
        </w:rPr>
        <w:tab/>
      </w:r>
      <w:r w:rsidRPr="007C0724">
        <w:rPr>
          <w:lang w:val="fr-FR"/>
        </w:rPr>
        <w:t>PWS Failure Indication</w:t>
      </w:r>
      <w:r>
        <w:tab/>
      </w:r>
      <w:r>
        <w:fldChar w:fldCharType="begin" w:fldLock="1"/>
      </w:r>
      <w:r>
        <w:instrText xml:space="preserve"> PAGEREF _Toc146270606 \h </w:instrText>
      </w:r>
      <w:r>
        <w:fldChar w:fldCharType="separate"/>
      </w:r>
      <w:r>
        <w:t>101</w:t>
      </w:r>
      <w:r>
        <w:fldChar w:fldCharType="end"/>
      </w:r>
    </w:p>
    <w:p w14:paraId="3881A9DE" w14:textId="671E6409" w:rsidR="00CB214D" w:rsidRDefault="00CB214D">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7 \h </w:instrText>
      </w:r>
      <w:r>
        <w:fldChar w:fldCharType="separate"/>
      </w:r>
      <w:r>
        <w:t>101</w:t>
      </w:r>
      <w:r>
        <w:fldChar w:fldCharType="end"/>
      </w:r>
    </w:p>
    <w:p w14:paraId="615E6CB5" w14:textId="040BE2B1" w:rsidR="00CB214D" w:rsidRDefault="00CB214D">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8 \h </w:instrText>
      </w:r>
      <w:r>
        <w:fldChar w:fldCharType="separate"/>
      </w:r>
      <w:r>
        <w:t>102</w:t>
      </w:r>
      <w:r>
        <w:fldChar w:fldCharType="end"/>
      </w:r>
    </w:p>
    <w:p w14:paraId="7E7D4B65" w14:textId="423BEA24" w:rsidR="00CB214D" w:rsidRDefault="00CB214D">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9 \h </w:instrText>
      </w:r>
      <w:r>
        <w:fldChar w:fldCharType="separate"/>
      </w:r>
      <w:r>
        <w:t>102</w:t>
      </w:r>
      <w:r>
        <w:fldChar w:fldCharType="end"/>
      </w:r>
    </w:p>
    <w:p w14:paraId="27C25442" w14:textId="50DF766B" w:rsidR="00CB214D" w:rsidRDefault="00CB214D">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46270610 \h </w:instrText>
      </w:r>
      <w:r>
        <w:fldChar w:fldCharType="separate"/>
      </w:r>
      <w:r>
        <w:t>102</w:t>
      </w:r>
      <w:r>
        <w:fldChar w:fldCharType="end"/>
      </w:r>
    </w:p>
    <w:p w14:paraId="65273779" w14:textId="7F9FC0C4" w:rsidR="00CB214D" w:rsidRDefault="00CB214D">
      <w:pPr>
        <w:pStyle w:val="TOC3"/>
        <w:rPr>
          <w:rFonts w:asciiTheme="minorHAnsi" w:eastAsiaTheme="minorEastAsia" w:hAnsiTheme="minorHAnsi" w:cstheme="minorBidi"/>
          <w:kern w:val="2"/>
          <w:sz w:val="22"/>
          <w:szCs w:val="22"/>
          <w14:ligatures w14:val="standardContextual"/>
        </w:rPr>
      </w:pPr>
      <w:r>
        <w:lastRenderedPageBreak/>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11 \h </w:instrText>
      </w:r>
      <w:r>
        <w:fldChar w:fldCharType="separate"/>
      </w:r>
      <w:r>
        <w:t>102</w:t>
      </w:r>
      <w:r>
        <w:fldChar w:fldCharType="end"/>
      </w:r>
    </w:p>
    <w:p w14:paraId="2C881272" w14:textId="256D4B7D" w:rsidR="00CB214D" w:rsidRDefault="00CB214D">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46270612 \h </w:instrText>
      </w:r>
      <w:r>
        <w:fldChar w:fldCharType="separate"/>
      </w:r>
      <w:r>
        <w:t>102</w:t>
      </w:r>
      <w:r>
        <w:fldChar w:fldCharType="end"/>
      </w:r>
    </w:p>
    <w:p w14:paraId="7B38720F" w14:textId="5BB813D3" w:rsidR="00CB214D" w:rsidRDefault="00CB214D">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46270613 \h </w:instrText>
      </w:r>
      <w:r>
        <w:fldChar w:fldCharType="separate"/>
      </w:r>
      <w:r>
        <w:t>102</w:t>
      </w:r>
      <w:r>
        <w:fldChar w:fldCharType="end"/>
      </w:r>
    </w:p>
    <w:p w14:paraId="3F7C90B3" w14:textId="77C67B59" w:rsidR="00CB214D" w:rsidRDefault="00CB214D">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46270614 \h </w:instrText>
      </w:r>
      <w:r>
        <w:fldChar w:fldCharType="separate"/>
      </w:r>
      <w:r>
        <w:t>103</w:t>
      </w:r>
      <w:r>
        <w:fldChar w:fldCharType="end"/>
      </w:r>
    </w:p>
    <w:p w14:paraId="28C8088F" w14:textId="0B1575FF" w:rsidR="00CB214D" w:rsidRDefault="00CB214D">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46270615 \h </w:instrText>
      </w:r>
      <w:r>
        <w:fldChar w:fldCharType="separate"/>
      </w:r>
      <w:r>
        <w:t>103</w:t>
      </w:r>
      <w:r>
        <w:fldChar w:fldCharType="end"/>
      </w:r>
    </w:p>
    <w:p w14:paraId="1CFD0E26" w14:textId="62747D0B" w:rsidR="00CB214D" w:rsidRDefault="00CB214D">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46270616 \h </w:instrText>
      </w:r>
      <w:r>
        <w:fldChar w:fldCharType="separate"/>
      </w:r>
      <w:r>
        <w:t>103</w:t>
      </w:r>
      <w:r>
        <w:fldChar w:fldCharType="end"/>
      </w:r>
    </w:p>
    <w:p w14:paraId="33148420" w14:textId="66EFF0E5" w:rsidR="00CB214D" w:rsidRDefault="00CB214D">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46270617 \h </w:instrText>
      </w:r>
      <w:r>
        <w:fldChar w:fldCharType="separate"/>
      </w:r>
      <w:r>
        <w:t>104</w:t>
      </w:r>
      <w:r>
        <w:fldChar w:fldCharType="end"/>
      </w:r>
    </w:p>
    <w:p w14:paraId="351D7B92" w14:textId="246A670D" w:rsidR="00CB214D" w:rsidRDefault="00CB214D">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18 \h </w:instrText>
      </w:r>
      <w:r>
        <w:fldChar w:fldCharType="separate"/>
      </w:r>
      <w:r>
        <w:t>104</w:t>
      </w:r>
      <w:r>
        <w:fldChar w:fldCharType="end"/>
      </w:r>
    </w:p>
    <w:p w14:paraId="471A4F81" w14:textId="2CD2D442" w:rsidR="00CB214D" w:rsidRDefault="00CB214D">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70619 \h </w:instrText>
      </w:r>
      <w:r>
        <w:fldChar w:fldCharType="separate"/>
      </w:r>
      <w:r>
        <w:t>104</w:t>
      </w:r>
      <w:r>
        <w:fldChar w:fldCharType="end"/>
      </w:r>
    </w:p>
    <w:p w14:paraId="5768DBEF" w14:textId="41582E90" w:rsidR="00CB214D" w:rsidRDefault="00CB214D">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620 \h </w:instrText>
      </w:r>
      <w:r>
        <w:fldChar w:fldCharType="separate"/>
      </w:r>
      <w:r>
        <w:t>104</w:t>
      </w:r>
      <w:r>
        <w:fldChar w:fldCharType="end"/>
      </w:r>
    </w:p>
    <w:p w14:paraId="6CCA3205" w14:textId="105C2B7D" w:rsidR="00CB214D" w:rsidRDefault="00CB214D">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1 \h </w:instrText>
      </w:r>
      <w:r>
        <w:fldChar w:fldCharType="separate"/>
      </w:r>
      <w:r>
        <w:t>104</w:t>
      </w:r>
      <w:r>
        <w:fldChar w:fldCharType="end"/>
      </w:r>
    </w:p>
    <w:p w14:paraId="23EDCD9F" w14:textId="0DD02A81" w:rsidR="00CB214D" w:rsidRDefault="00CB214D">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2 \h </w:instrText>
      </w:r>
      <w:r>
        <w:fldChar w:fldCharType="separate"/>
      </w:r>
      <w:r>
        <w:t>104</w:t>
      </w:r>
      <w:r>
        <w:fldChar w:fldCharType="end"/>
      </w:r>
    </w:p>
    <w:p w14:paraId="74F62480" w14:textId="51DDDE15"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8.11.1.3</w:t>
      </w:r>
      <w:r>
        <w:rPr>
          <w:rFonts w:asciiTheme="minorHAnsi" w:eastAsiaTheme="minorEastAsia" w:hAnsiTheme="minorHAnsi" w:cstheme="minorBidi"/>
          <w:kern w:val="2"/>
          <w:sz w:val="22"/>
          <w:szCs w:val="22"/>
          <w14:ligatures w14:val="standardContextual"/>
        </w:rPr>
        <w:tab/>
      </w:r>
      <w:r w:rsidRPr="007C0724">
        <w:rPr>
          <w:lang w:val="fr-FR"/>
        </w:rPr>
        <w:t>Abnormal Conditions</w:t>
      </w:r>
      <w:r>
        <w:tab/>
      </w:r>
      <w:r>
        <w:fldChar w:fldCharType="begin" w:fldLock="1"/>
      </w:r>
      <w:r>
        <w:instrText xml:space="preserve"> PAGEREF _Toc146270623 \h </w:instrText>
      </w:r>
      <w:r>
        <w:fldChar w:fldCharType="separate"/>
      </w:r>
      <w:r>
        <w:t>105</w:t>
      </w:r>
      <w:r>
        <w:fldChar w:fldCharType="end"/>
      </w:r>
    </w:p>
    <w:p w14:paraId="21E3373E" w14:textId="17061A94" w:rsidR="00CB214D" w:rsidRDefault="00CB214D">
      <w:pPr>
        <w:pStyle w:val="TOC3"/>
        <w:rPr>
          <w:rFonts w:asciiTheme="minorHAnsi" w:eastAsiaTheme="minorEastAsia" w:hAnsiTheme="minorHAnsi" w:cstheme="minorBidi"/>
          <w:kern w:val="2"/>
          <w:sz w:val="22"/>
          <w:szCs w:val="22"/>
          <w14:ligatures w14:val="standardContextual"/>
        </w:rPr>
      </w:pPr>
      <w:r w:rsidRPr="007C0724">
        <w:rPr>
          <w:lang w:val="fr-FR"/>
        </w:rPr>
        <w:t>8.11.2</w:t>
      </w:r>
      <w:r>
        <w:rPr>
          <w:rFonts w:asciiTheme="minorHAnsi" w:eastAsiaTheme="minorEastAsia" w:hAnsiTheme="minorHAnsi" w:cstheme="minorBidi"/>
          <w:kern w:val="2"/>
          <w:sz w:val="22"/>
          <w:szCs w:val="22"/>
          <w14:ligatures w14:val="standardContextual"/>
        </w:rPr>
        <w:tab/>
      </w:r>
      <w:r w:rsidRPr="007C0724">
        <w:rPr>
          <w:lang w:val="fr-FR"/>
        </w:rPr>
        <w:t>Trace Failure Indication</w:t>
      </w:r>
      <w:r>
        <w:tab/>
      </w:r>
      <w:r>
        <w:fldChar w:fldCharType="begin" w:fldLock="1"/>
      </w:r>
      <w:r>
        <w:instrText xml:space="preserve"> PAGEREF _Toc146270624 \h </w:instrText>
      </w:r>
      <w:r>
        <w:fldChar w:fldCharType="separate"/>
      </w:r>
      <w:r>
        <w:t>105</w:t>
      </w:r>
      <w:r>
        <w:fldChar w:fldCharType="end"/>
      </w:r>
    </w:p>
    <w:p w14:paraId="24CAF900" w14:textId="47018DEF" w:rsidR="00CB214D" w:rsidRDefault="00CB214D">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5 \h </w:instrText>
      </w:r>
      <w:r>
        <w:fldChar w:fldCharType="separate"/>
      </w:r>
      <w:r>
        <w:t>105</w:t>
      </w:r>
      <w:r>
        <w:fldChar w:fldCharType="end"/>
      </w:r>
    </w:p>
    <w:p w14:paraId="19BF46AD" w14:textId="23A4472F" w:rsidR="00CB214D" w:rsidRDefault="00CB214D">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6 \h </w:instrText>
      </w:r>
      <w:r>
        <w:fldChar w:fldCharType="separate"/>
      </w:r>
      <w:r>
        <w:t>105</w:t>
      </w:r>
      <w:r>
        <w:fldChar w:fldCharType="end"/>
      </w:r>
    </w:p>
    <w:p w14:paraId="5A070DDF" w14:textId="3027DFB0" w:rsidR="00CB214D" w:rsidRDefault="00CB214D">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27 \h </w:instrText>
      </w:r>
      <w:r>
        <w:fldChar w:fldCharType="separate"/>
      </w:r>
      <w:r>
        <w:t>105</w:t>
      </w:r>
      <w:r>
        <w:fldChar w:fldCharType="end"/>
      </w:r>
    </w:p>
    <w:p w14:paraId="5BAC1899" w14:textId="42F8DD89" w:rsidR="00CB214D" w:rsidRDefault="00CB214D">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628 \h </w:instrText>
      </w:r>
      <w:r>
        <w:fldChar w:fldCharType="separate"/>
      </w:r>
      <w:r>
        <w:t>105</w:t>
      </w:r>
      <w:r>
        <w:fldChar w:fldCharType="end"/>
      </w:r>
    </w:p>
    <w:p w14:paraId="743897B2" w14:textId="2F1E836E" w:rsidR="00CB214D" w:rsidRDefault="00CB214D">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9 \h </w:instrText>
      </w:r>
      <w:r>
        <w:fldChar w:fldCharType="separate"/>
      </w:r>
      <w:r>
        <w:t>105</w:t>
      </w:r>
      <w:r>
        <w:fldChar w:fldCharType="end"/>
      </w:r>
    </w:p>
    <w:p w14:paraId="3A207A01" w14:textId="635A5415" w:rsidR="00CB214D" w:rsidRDefault="00CB214D">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0 \h </w:instrText>
      </w:r>
      <w:r>
        <w:fldChar w:fldCharType="separate"/>
      </w:r>
      <w:r>
        <w:t>106</w:t>
      </w:r>
      <w:r>
        <w:fldChar w:fldCharType="end"/>
      </w:r>
    </w:p>
    <w:p w14:paraId="0AF55966" w14:textId="4CDFE761" w:rsidR="00CB214D" w:rsidRDefault="00CB214D">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1 \h </w:instrText>
      </w:r>
      <w:r>
        <w:fldChar w:fldCharType="separate"/>
      </w:r>
      <w:r>
        <w:t>106</w:t>
      </w:r>
      <w:r>
        <w:fldChar w:fldCharType="end"/>
      </w:r>
    </w:p>
    <w:p w14:paraId="01735A27" w14:textId="398F67EE"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70632 \h </w:instrText>
      </w:r>
      <w:r>
        <w:fldChar w:fldCharType="separate"/>
      </w:r>
      <w:r>
        <w:t>106</w:t>
      </w:r>
      <w:r>
        <w:fldChar w:fldCharType="end"/>
      </w:r>
    </w:p>
    <w:p w14:paraId="41563135" w14:textId="5FEAAB14"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33 \h </w:instrText>
      </w:r>
      <w:r>
        <w:fldChar w:fldCharType="separate"/>
      </w:r>
      <w:r>
        <w:t>106</w:t>
      </w:r>
      <w:r>
        <w:fldChar w:fldCharType="end"/>
      </w:r>
    </w:p>
    <w:p w14:paraId="22AA8A16" w14:textId="4311DCC9" w:rsidR="00CB214D" w:rsidRDefault="00CB214D">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4 \h </w:instrText>
      </w:r>
      <w:r>
        <w:fldChar w:fldCharType="separate"/>
      </w:r>
      <w:r>
        <w:t>106</w:t>
      </w:r>
      <w:r>
        <w:fldChar w:fldCharType="end"/>
      </w:r>
    </w:p>
    <w:p w14:paraId="0380260B" w14:textId="0CDFB2DF" w:rsidR="00CB214D" w:rsidRDefault="00CB214D">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5 \h </w:instrText>
      </w:r>
      <w:r>
        <w:fldChar w:fldCharType="separate"/>
      </w:r>
      <w:r>
        <w:t>106</w:t>
      </w:r>
      <w:r>
        <w:fldChar w:fldCharType="end"/>
      </w:r>
    </w:p>
    <w:p w14:paraId="66402260" w14:textId="4302C14B" w:rsidR="00CB214D" w:rsidRDefault="00CB214D">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46270636 \h </w:instrText>
      </w:r>
      <w:r>
        <w:fldChar w:fldCharType="separate"/>
      </w:r>
      <w:r>
        <w:t>107</w:t>
      </w:r>
      <w:r>
        <w:fldChar w:fldCharType="end"/>
      </w:r>
    </w:p>
    <w:p w14:paraId="4573A76C" w14:textId="0BA658F0" w:rsidR="00CB214D" w:rsidRDefault="00CB214D">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7C0724">
        <w:rPr>
          <w:bCs/>
          <w:lang w:eastAsia="zh-CN"/>
        </w:rPr>
        <w:t>Location</w:t>
      </w:r>
      <w:r w:rsidRPr="007C0724">
        <w:rPr>
          <w:bCs/>
        </w:rPr>
        <w:t xml:space="preserve"> </w:t>
      </w:r>
      <w:r w:rsidRPr="007C0724">
        <w:rPr>
          <w:bCs/>
          <w:lang w:eastAsia="zh-CN"/>
        </w:rPr>
        <w:t>Reporting Control</w:t>
      </w:r>
      <w:r>
        <w:tab/>
      </w:r>
      <w:r>
        <w:fldChar w:fldCharType="begin" w:fldLock="1"/>
      </w:r>
      <w:r>
        <w:instrText xml:space="preserve"> PAGEREF _Toc146270637 \h </w:instrText>
      </w:r>
      <w:r>
        <w:fldChar w:fldCharType="separate"/>
      </w:r>
      <w:r>
        <w:t>107</w:t>
      </w:r>
      <w:r>
        <w:fldChar w:fldCharType="end"/>
      </w:r>
    </w:p>
    <w:p w14:paraId="00EABF51" w14:textId="2DC84D4C" w:rsidR="00CB214D" w:rsidRDefault="00CB214D">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38 \h </w:instrText>
      </w:r>
      <w:r>
        <w:fldChar w:fldCharType="separate"/>
      </w:r>
      <w:r>
        <w:t>107</w:t>
      </w:r>
      <w:r>
        <w:fldChar w:fldCharType="end"/>
      </w:r>
    </w:p>
    <w:p w14:paraId="48BA3B2D" w14:textId="115A29DF" w:rsidR="00CB214D" w:rsidRDefault="00CB214D">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9 \h </w:instrText>
      </w:r>
      <w:r>
        <w:fldChar w:fldCharType="separate"/>
      </w:r>
      <w:r>
        <w:t>107</w:t>
      </w:r>
      <w:r>
        <w:fldChar w:fldCharType="end"/>
      </w:r>
    </w:p>
    <w:p w14:paraId="2B7D0265" w14:textId="1B20DA01" w:rsidR="00CB214D" w:rsidRDefault="00CB214D">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0 \h </w:instrText>
      </w:r>
      <w:r>
        <w:fldChar w:fldCharType="separate"/>
      </w:r>
      <w:r>
        <w:t>108</w:t>
      </w:r>
      <w:r>
        <w:fldChar w:fldCharType="end"/>
      </w:r>
    </w:p>
    <w:p w14:paraId="75D1A1D9" w14:textId="0FEDA193" w:rsidR="00CB214D" w:rsidRDefault="00CB214D">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641 \h </w:instrText>
      </w:r>
      <w:r>
        <w:fldChar w:fldCharType="separate"/>
      </w:r>
      <w:r>
        <w:t>108</w:t>
      </w:r>
      <w:r>
        <w:fldChar w:fldCharType="end"/>
      </w:r>
    </w:p>
    <w:p w14:paraId="063AF4C7" w14:textId="555459DB" w:rsidR="00CB214D" w:rsidRDefault="00CB214D">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2 \h </w:instrText>
      </w:r>
      <w:r>
        <w:fldChar w:fldCharType="separate"/>
      </w:r>
      <w:r>
        <w:t>108</w:t>
      </w:r>
      <w:r>
        <w:fldChar w:fldCharType="end"/>
      </w:r>
    </w:p>
    <w:p w14:paraId="1ECD1BFC" w14:textId="5D5EAF8F" w:rsidR="00CB214D" w:rsidRDefault="00CB214D">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3 \h </w:instrText>
      </w:r>
      <w:r>
        <w:fldChar w:fldCharType="separate"/>
      </w:r>
      <w:r>
        <w:t>108</w:t>
      </w:r>
      <w:r>
        <w:fldChar w:fldCharType="end"/>
      </w:r>
    </w:p>
    <w:p w14:paraId="3DB75409" w14:textId="0425934F" w:rsidR="00CB214D" w:rsidRDefault="00CB214D">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4 \h </w:instrText>
      </w:r>
      <w:r>
        <w:fldChar w:fldCharType="separate"/>
      </w:r>
      <w:r>
        <w:t>108</w:t>
      </w:r>
      <w:r>
        <w:fldChar w:fldCharType="end"/>
      </w:r>
    </w:p>
    <w:p w14:paraId="3D1FADAB" w14:textId="76ED7036" w:rsidR="00CB214D" w:rsidRDefault="00CB214D">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645 \h </w:instrText>
      </w:r>
      <w:r>
        <w:fldChar w:fldCharType="separate"/>
      </w:r>
      <w:r>
        <w:t>108</w:t>
      </w:r>
      <w:r>
        <w:fldChar w:fldCharType="end"/>
      </w:r>
    </w:p>
    <w:p w14:paraId="03564F25" w14:textId="5D2753A8" w:rsidR="00CB214D" w:rsidRDefault="00CB214D">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6 \h </w:instrText>
      </w:r>
      <w:r>
        <w:fldChar w:fldCharType="separate"/>
      </w:r>
      <w:r>
        <w:t>108</w:t>
      </w:r>
      <w:r>
        <w:fldChar w:fldCharType="end"/>
      </w:r>
    </w:p>
    <w:p w14:paraId="2126DFA3" w14:textId="2C8DFC18" w:rsidR="00CB214D" w:rsidRDefault="00CB214D">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7 \h </w:instrText>
      </w:r>
      <w:r>
        <w:fldChar w:fldCharType="separate"/>
      </w:r>
      <w:r>
        <w:t>109</w:t>
      </w:r>
      <w:r>
        <w:fldChar w:fldCharType="end"/>
      </w:r>
    </w:p>
    <w:p w14:paraId="6B5E3599" w14:textId="3F3801B8" w:rsidR="00CB214D" w:rsidRDefault="00CB214D">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8 \h </w:instrText>
      </w:r>
      <w:r>
        <w:fldChar w:fldCharType="separate"/>
      </w:r>
      <w:r>
        <w:t>109</w:t>
      </w:r>
      <w:r>
        <w:fldChar w:fldCharType="end"/>
      </w:r>
    </w:p>
    <w:p w14:paraId="183B1011" w14:textId="7BE4671C" w:rsidR="00CB214D" w:rsidRDefault="00CB214D">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46270649 \h </w:instrText>
      </w:r>
      <w:r>
        <w:fldChar w:fldCharType="separate"/>
      </w:r>
      <w:r>
        <w:t>109</w:t>
      </w:r>
      <w:r>
        <w:fldChar w:fldCharType="end"/>
      </w:r>
    </w:p>
    <w:p w14:paraId="2CE41BCB" w14:textId="2454B02B" w:rsidR="00CB214D" w:rsidRDefault="00CB214D">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46270650 \h </w:instrText>
      </w:r>
      <w:r>
        <w:fldChar w:fldCharType="separate"/>
      </w:r>
      <w:r>
        <w:t>109</w:t>
      </w:r>
      <w:r>
        <w:fldChar w:fldCharType="end"/>
      </w:r>
    </w:p>
    <w:p w14:paraId="460AF664" w14:textId="6751B55A" w:rsidR="00CB214D" w:rsidRDefault="00CB214D">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1 \h </w:instrText>
      </w:r>
      <w:r>
        <w:fldChar w:fldCharType="separate"/>
      </w:r>
      <w:r>
        <w:t>109</w:t>
      </w:r>
      <w:r>
        <w:fldChar w:fldCharType="end"/>
      </w:r>
    </w:p>
    <w:p w14:paraId="2D9B2449" w14:textId="6476F5A1" w:rsidR="00CB214D" w:rsidRDefault="00CB214D">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2 \h </w:instrText>
      </w:r>
      <w:r>
        <w:fldChar w:fldCharType="separate"/>
      </w:r>
      <w:r>
        <w:t>109</w:t>
      </w:r>
      <w:r>
        <w:fldChar w:fldCharType="end"/>
      </w:r>
    </w:p>
    <w:p w14:paraId="33CBC2B6" w14:textId="026396A7" w:rsidR="00CB214D" w:rsidRDefault="00CB214D">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3 \h </w:instrText>
      </w:r>
      <w:r>
        <w:fldChar w:fldCharType="separate"/>
      </w:r>
      <w:r>
        <w:t>109</w:t>
      </w:r>
      <w:r>
        <w:fldChar w:fldCharType="end"/>
      </w:r>
    </w:p>
    <w:p w14:paraId="2AF990D1" w14:textId="42293AD4" w:rsidR="00CB214D" w:rsidRDefault="00CB214D">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46270654 \h </w:instrText>
      </w:r>
      <w:r>
        <w:fldChar w:fldCharType="separate"/>
      </w:r>
      <w:r>
        <w:t>110</w:t>
      </w:r>
      <w:r>
        <w:fldChar w:fldCharType="end"/>
      </w:r>
    </w:p>
    <w:p w14:paraId="43356D74" w14:textId="471D728C" w:rsidR="00CB214D" w:rsidRDefault="00CB214D">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655 \h </w:instrText>
      </w:r>
      <w:r>
        <w:fldChar w:fldCharType="separate"/>
      </w:r>
      <w:r>
        <w:t>110</w:t>
      </w:r>
      <w:r>
        <w:fldChar w:fldCharType="end"/>
      </w:r>
    </w:p>
    <w:p w14:paraId="73B4D893" w14:textId="2471CEF8" w:rsidR="00CB214D" w:rsidRDefault="00CB214D">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6 \h </w:instrText>
      </w:r>
      <w:r>
        <w:fldChar w:fldCharType="separate"/>
      </w:r>
      <w:r>
        <w:t>110</w:t>
      </w:r>
      <w:r>
        <w:fldChar w:fldCharType="end"/>
      </w:r>
    </w:p>
    <w:p w14:paraId="7BE56CA5" w14:textId="3A2D9A36" w:rsidR="00CB214D" w:rsidRDefault="00CB214D">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7 \h </w:instrText>
      </w:r>
      <w:r>
        <w:fldChar w:fldCharType="separate"/>
      </w:r>
      <w:r>
        <w:t>110</w:t>
      </w:r>
      <w:r>
        <w:fldChar w:fldCharType="end"/>
      </w:r>
    </w:p>
    <w:p w14:paraId="2B85EFDA" w14:textId="78B6A421" w:rsidR="00CB214D" w:rsidRDefault="00CB214D">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8 \h </w:instrText>
      </w:r>
      <w:r>
        <w:fldChar w:fldCharType="separate"/>
      </w:r>
      <w:r>
        <w:t>110</w:t>
      </w:r>
      <w:r>
        <w:fldChar w:fldCharType="end"/>
      </w:r>
    </w:p>
    <w:p w14:paraId="4C4F460D" w14:textId="0E5BCAAF" w:rsidR="00CB214D" w:rsidRDefault="00CB214D">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46270659 \h </w:instrText>
      </w:r>
      <w:r>
        <w:fldChar w:fldCharType="separate"/>
      </w:r>
      <w:r>
        <w:t>110</w:t>
      </w:r>
      <w:r>
        <w:fldChar w:fldCharType="end"/>
      </w:r>
    </w:p>
    <w:p w14:paraId="183F41FB" w14:textId="6627D7AC" w:rsidR="00CB214D" w:rsidRDefault="00CB214D">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0 \h </w:instrText>
      </w:r>
      <w:r>
        <w:fldChar w:fldCharType="separate"/>
      </w:r>
      <w:r>
        <w:t>110</w:t>
      </w:r>
      <w:r>
        <w:fldChar w:fldCharType="end"/>
      </w:r>
    </w:p>
    <w:p w14:paraId="4DD30B2E" w14:textId="7CE71FDB" w:rsidR="00CB214D" w:rsidRDefault="00CB214D">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1 \h </w:instrText>
      </w:r>
      <w:r>
        <w:fldChar w:fldCharType="separate"/>
      </w:r>
      <w:r>
        <w:t>111</w:t>
      </w:r>
      <w:r>
        <w:fldChar w:fldCharType="end"/>
      </w:r>
    </w:p>
    <w:p w14:paraId="3460CB1D" w14:textId="4FF802FF" w:rsidR="00CB214D" w:rsidRDefault="00CB214D">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2 \h </w:instrText>
      </w:r>
      <w:r>
        <w:fldChar w:fldCharType="separate"/>
      </w:r>
      <w:r>
        <w:t>111</w:t>
      </w:r>
      <w:r>
        <w:fldChar w:fldCharType="end"/>
      </w:r>
    </w:p>
    <w:p w14:paraId="005CE47E" w14:textId="7E4775B3" w:rsidR="00CB214D" w:rsidRDefault="00CB214D">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3 \h </w:instrText>
      </w:r>
      <w:r>
        <w:fldChar w:fldCharType="separate"/>
      </w:r>
      <w:r>
        <w:t>111</w:t>
      </w:r>
      <w:r>
        <w:fldChar w:fldCharType="end"/>
      </w:r>
    </w:p>
    <w:p w14:paraId="06B657CB" w14:textId="65AC2C10" w:rsidR="00CB214D" w:rsidRDefault="00CB214D">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70664 \h </w:instrText>
      </w:r>
      <w:r>
        <w:fldChar w:fldCharType="separate"/>
      </w:r>
      <w:r>
        <w:t>111</w:t>
      </w:r>
      <w:r>
        <w:fldChar w:fldCharType="end"/>
      </w:r>
    </w:p>
    <w:p w14:paraId="1C52CC0F" w14:textId="4DFDA6F8" w:rsidR="00CB214D" w:rsidRDefault="00CB214D">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5 \h </w:instrText>
      </w:r>
      <w:r>
        <w:fldChar w:fldCharType="separate"/>
      </w:r>
      <w:r>
        <w:t>111</w:t>
      </w:r>
      <w:r>
        <w:fldChar w:fldCharType="end"/>
      </w:r>
    </w:p>
    <w:p w14:paraId="2F6B1DFA" w14:textId="1912B639" w:rsidR="00CB214D" w:rsidRDefault="00CB214D">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6 \h </w:instrText>
      </w:r>
      <w:r>
        <w:fldChar w:fldCharType="separate"/>
      </w:r>
      <w:r>
        <w:t>112</w:t>
      </w:r>
      <w:r>
        <w:fldChar w:fldCharType="end"/>
      </w:r>
    </w:p>
    <w:p w14:paraId="3B69D5CD" w14:textId="4521A441" w:rsidR="00CB214D" w:rsidRDefault="00CB214D">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7 \h </w:instrText>
      </w:r>
      <w:r>
        <w:fldChar w:fldCharType="separate"/>
      </w:r>
      <w:r>
        <w:t>112</w:t>
      </w:r>
      <w:r>
        <w:fldChar w:fldCharType="end"/>
      </w:r>
    </w:p>
    <w:p w14:paraId="663BF0BA" w14:textId="49A562B1" w:rsidR="00CB214D" w:rsidRDefault="00CB214D">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8 \h </w:instrText>
      </w:r>
      <w:r>
        <w:fldChar w:fldCharType="separate"/>
      </w:r>
      <w:r>
        <w:t>112</w:t>
      </w:r>
      <w:r>
        <w:fldChar w:fldCharType="end"/>
      </w:r>
    </w:p>
    <w:p w14:paraId="248EEA3C" w14:textId="719604C5" w:rsidR="00CB214D" w:rsidRDefault="00CB214D">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7C0724">
        <w:rPr>
          <w:rFonts w:eastAsia="MS Mincho"/>
          <w:lang w:eastAsia="ja-JP"/>
        </w:rPr>
        <w:t xml:space="preserve">Data Usage </w:t>
      </w:r>
      <w:r>
        <w:t>Reporting Procedures</w:t>
      </w:r>
      <w:r>
        <w:tab/>
      </w:r>
      <w:r>
        <w:fldChar w:fldCharType="begin" w:fldLock="1"/>
      </w:r>
      <w:r>
        <w:instrText xml:space="preserve"> PAGEREF _Toc146270669 \h </w:instrText>
      </w:r>
      <w:r>
        <w:fldChar w:fldCharType="separate"/>
      </w:r>
      <w:r>
        <w:t>112</w:t>
      </w:r>
      <w:r>
        <w:fldChar w:fldCharType="end"/>
      </w:r>
    </w:p>
    <w:p w14:paraId="19BCD165" w14:textId="65C4E09D" w:rsidR="00CB214D" w:rsidRDefault="00CB214D">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70670 \h </w:instrText>
      </w:r>
      <w:r>
        <w:fldChar w:fldCharType="separate"/>
      </w:r>
      <w:r>
        <w:t>112</w:t>
      </w:r>
      <w:r>
        <w:fldChar w:fldCharType="end"/>
      </w:r>
    </w:p>
    <w:p w14:paraId="7BB9E21C" w14:textId="5E584319" w:rsidR="00CB214D" w:rsidRDefault="00CB214D">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71 \h </w:instrText>
      </w:r>
      <w:r>
        <w:fldChar w:fldCharType="separate"/>
      </w:r>
      <w:r>
        <w:t>112</w:t>
      </w:r>
      <w:r>
        <w:fldChar w:fldCharType="end"/>
      </w:r>
    </w:p>
    <w:p w14:paraId="252444E2" w14:textId="32BFC3EE" w:rsidR="00CB214D" w:rsidRDefault="00CB214D">
      <w:pPr>
        <w:pStyle w:val="TOC4"/>
        <w:rPr>
          <w:rFonts w:asciiTheme="minorHAnsi" w:eastAsiaTheme="minorEastAsia" w:hAnsiTheme="minorHAnsi" w:cstheme="minorBidi"/>
          <w:kern w:val="2"/>
          <w:sz w:val="22"/>
          <w:szCs w:val="22"/>
          <w14:ligatures w14:val="standardContextual"/>
        </w:rPr>
      </w:pPr>
      <w:r>
        <w:t>8.15.1.</w:t>
      </w:r>
      <w:r w:rsidRPr="007C0724">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72 \h </w:instrText>
      </w:r>
      <w:r>
        <w:fldChar w:fldCharType="separate"/>
      </w:r>
      <w:r>
        <w:t>112</w:t>
      </w:r>
      <w:r>
        <w:fldChar w:fldCharType="end"/>
      </w:r>
    </w:p>
    <w:p w14:paraId="7B735D8D" w14:textId="10D01D7A" w:rsidR="00CB214D" w:rsidRDefault="00CB214D">
      <w:pPr>
        <w:pStyle w:val="TOC4"/>
        <w:rPr>
          <w:rFonts w:asciiTheme="minorHAnsi" w:eastAsiaTheme="minorEastAsia" w:hAnsiTheme="minorHAnsi" w:cstheme="minorBidi"/>
          <w:kern w:val="2"/>
          <w:sz w:val="22"/>
          <w:szCs w:val="22"/>
          <w14:ligatures w14:val="standardContextual"/>
        </w:rPr>
      </w:pPr>
      <w:r>
        <w:lastRenderedPageBreak/>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73 \h </w:instrText>
      </w:r>
      <w:r>
        <w:fldChar w:fldCharType="separate"/>
      </w:r>
      <w:r>
        <w:t>113</w:t>
      </w:r>
      <w:r>
        <w:fldChar w:fldCharType="end"/>
      </w:r>
    </w:p>
    <w:p w14:paraId="13D8E70E" w14:textId="432A7522"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46270674 \h </w:instrText>
      </w:r>
      <w:r>
        <w:fldChar w:fldCharType="separate"/>
      </w:r>
      <w:r>
        <w:t>113</w:t>
      </w:r>
      <w:r>
        <w:fldChar w:fldCharType="end"/>
      </w:r>
    </w:p>
    <w:p w14:paraId="0324CF3E" w14:textId="7E2BA6B0"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46270675 \h </w:instrText>
      </w:r>
      <w:r>
        <w:fldChar w:fldCharType="separate"/>
      </w:r>
      <w:r>
        <w:t>113</w:t>
      </w:r>
      <w:r>
        <w:fldChar w:fldCharType="end"/>
      </w:r>
    </w:p>
    <w:p w14:paraId="362F381E" w14:textId="210770A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76 \h </w:instrText>
      </w:r>
      <w:r>
        <w:fldChar w:fldCharType="separate"/>
      </w:r>
      <w:r>
        <w:t>113</w:t>
      </w:r>
      <w:r>
        <w:fldChar w:fldCharType="end"/>
      </w:r>
    </w:p>
    <w:p w14:paraId="4C88B263" w14:textId="55B0C56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77 \h </w:instrText>
      </w:r>
      <w:r>
        <w:fldChar w:fldCharType="separate"/>
      </w:r>
      <w:r>
        <w:t>113</w:t>
      </w:r>
      <w:r>
        <w:fldChar w:fldCharType="end"/>
      </w:r>
    </w:p>
    <w:p w14:paraId="3330687E" w14:textId="6CDC0A31"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78 \h </w:instrText>
      </w:r>
      <w:r>
        <w:fldChar w:fldCharType="separate"/>
      </w:r>
      <w:r>
        <w:t>113</w:t>
      </w:r>
      <w:r>
        <w:fldChar w:fldCharType="end"/>
      </w:r>
    </w:p>
    <w:p w14:paraId="63256C28" w14:textId="5B10226F"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679 \h </w:instrText>
      </w:r>
      <w:r>
        <w:fldChar w:fldCharType="separate"/>
      </w:r>
      <w:r>
        <w:t>113</w:t>
      </w:r>
      <w:r>
        <w:fldChar w:fldCharType="end"/>
      </w:r>
    </w:p>
    <w:p w14:paraId="2DB33830" w14:textId="3D543F1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80 \h </w:instrText>
      </w:r>
      <w:r>
        <w:fldChar w:fldCharType="separate"/>
      </w:r>
      <w:r>
        <w:t>113</w:t>
      </w:r>
      <w:r>
        <w:fldChar w:fldCharType="end"/>
      </w:r>
    </w:p>
    <w:p w14:paraId="4F7F545D" w14:textId="469D2E23"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81 \h </w:instrText>
      </w:r>
      <w:r>
        <w:fldChar w:fldCharType="separate"/>
      </w:r>
      <w:r>
        <w:t>114</w:t>
      </w:r>
      <w:r>
        <w:fldChar w:fldCharType="end"/>
      </w:r>
    </w:p>
    <w:p w14:paraId="62D46633" w14:textId="6169588C"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82 \h </w:instrText>
      </w:r>
      <w:r>
        <w:fldChar w:fldCharType="separate"/>
      </w:r>
      <w:r>
        <w:t>114</w:t>
      </w:r>
      <w:r>
        <w:fldChar w:fldCharType="end"/>
      </w:r>
    </w:p>
    <w:p w14:paraId="09619A62" w14:textId="098A3235"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7</w:t>
      </w:r>
      <w:r>
        <w:rPr>
          <w:rFonts w:asciiTheme="minorHAnsi" w:eastAsiaTheme="minorEastAsia" w:hAnsiTheme="minorHAnsi" w:cstheme="minorBidi"/>
          <w:kern w:val="2"/>
          <w:sz w:val="22"/>
          <w:szCs w:val="22"/>
          <w14:ligatures w14:val="standardContextual"/>
        </w:rPr>
        <w:tab/>
      </w:r>
      <w:r>
        <w:rPr>
          <w:lang w:eastAsia="zh-CN"/>
        </w:rPr>
        <w:t>Broadcast Session Management Procedures</w:t>
      </w:r>
      <w:r>
        <w:tab/>
      </w:r>
      <w:r>
        <w:fldChar w:fldCharType="begin" w:fldLock="1"/>
      </w:r>
      <w:r>
        <w:instrText xml:space="preserve"> PAGEREF _Toc146270683 \h </w:instrText>
      </w:r>
      <w:r>
        <w:fldChar w:fldCharType="separate"/>
      </w:r>
      <w:r>
        <w:t>114</w:t>
      </w:r>
      <w:r>
        <w:fldChar w:fldCharType="end"/>
      </w:r>
    </w:p>
    <w:p w14:paraId="006C4BA4" w14:textId="6F42E48E" w:rsidR="00CB214D" w:rsidRDefault="00CB214D">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rPr>
          <w:lang w:eastAsia="zh-CN"/>
        </w:rPr>
        <w:t>Broadcast Session Setup</w:t>
      </w:r>
      <w:r>
        <w:tab/>
      </w:r>
      <w:r>
        <w:fldChar w:fldCharType="begin" w:fldLock="1"/>
      </w:r>
      <w:r>
        <w:instrText xml:space="preserve"> PAGEREF _Toc146270684 \h </w:instrText>
      </w:r>
      <w:r>
        <w:fldChar w:fldCharType="separate"/>
      </w:r>
      <w:r>
        <w:t>114</w:t>
      </w:r>
      <w:r>
        <w:fldChar w:fldCharType="end"/>
      </w:r>
    </w:p>
    <w:p w14:paraId="559E823B" w14:textId="6CE31AA9" w:rsidR="00CB214D" w:rsidRDefault="00CB214D">
      <w:pPr>
        <w:pStyle w:val="TOC4"/>
        <w:rPr>
          <w:rFonts w:asciiTheme="minorHAnsi" w:eastAsiaTheme="minorEastAsia" w:hAnsiTheme="minorHAnsi" w:cstheme="minorBidi"/>
          <w:kern w:val="2"/>
          <w:sz w:val="22"/>
          <w:szCs w:val="22"/>
          <w14:ligatures w14:val="standardContextual"/>
        </w:rPr>
      </w:pPr>
      <w:r>
        <w:t>8.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85 \h </w:instrText>
      </w:r>
      <w:r>
        <w:fldChar w:fldCharType="separate"/>
      </w:r>
      <w:r>
        <w:t>114</w:t>
      </w:r>
      <w:r>
        <w:fldChar w:fldCharType="end"/>
      </w:r>
    </w:p>
    <w:p w14:paraId="3CF6FF5B" w14:textId="12F934C8"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86 \h </w:instrText>
      </w:r>
      <w:r>
        <w:fldChar w:fldCharType="separate"/>
      </w:r>
      <w:r>
        <w:t>114</w:t>
      </w:r>
      <w:r>
        <w:fldChar w:fldCharType="end"/>
      </w:r>
    </w:p>
    <w:p w14:paraId="6AAF16E7" w14:textId="29BE5ACD"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87 \h </w:instrText>
      </w:r>
      <w:r>
        <w:fldChar w:fldCharType="separate"/>
      </w:r>
      <w:r>
        <w:t>115</w:t>
      </w:r>
      <w:r>
        <w:fldChar w:fldCharType="end"/>
      </w:r>
    </w:p>
    <w:p w14:paraId="5A0E9BBF" w14:textId="3145E29F" w:rsidR="00CB214D" w:rsidRDefault="00CB214D">
      <w:pPr>
        <w:pStyle w:val="TOC4"/>
        <w:rPr>
          <w:rFonts w:asciiTheme="minorHAnsi" w:eastAsiaTheme="minorEastAsia" w:hAnsiTheme="minorHAnsi" w:cstheme="minorBidi"/>
          <w:kern w:val="2"/>
          <w:sz w:val="22"/>
          <w:szCs w:val="22"/>
          <w14:ligatures w14:val="standardContextual"/>
        </w:rPr>
      </w:pPr>
      <w:r>
        <w:t>8.17.1.4</w:t>
      </w:r>
      <w:r>
        <w:rPr>
          <w:rFonts w:asciiTheme="minorHAnsi" w:eastAsiaTheme="minorEastAsia" w:hAnsiTheme="minorHAnsi" w:cstheme="minorBidi"/>
          <w:kern w:val="2"/>
          <w:sz w:val="22"/>
          <w:szCs w:val="22"/>
          <w14:ligatures w14:val="standardContextual"/>
        </w:rPr>
        <w:tab/>
      </w:r>
      <w:r>
        <w:t xml:space="preserve"> Abnormal Conditions</w:t>
      </w:r>
      <w:r>
        <w:tab/>
      </w:r>
      <w:r>
        <w:fldChar w:fldCharType="begin" w:fldLock="1"/>
      </w:r>
      <w:r>
        <w:instrText xml:space="preserve"> PAGEREF _Toc146270688 \h </w:instrText>
      </w:r>
      <w:r>
        <w:fldChar w:fldCharType="separate"/>
      </w:r>
      <w:r>
        <w:t>115</w:t>
      </w:r>
      <w:r>
        <w:fldChar w:fldCharType="end"/>
      </w:r>
    </w:p>
    <w:p w14:paraId="7D79C394" w14:textId="7D49D06B" w:rsidR="00CB214D" w:rsidRDefault="00CB214D">
      <w:pPr>
        <w:pStyle w:val="TOC3"/>
        <w:rPr>
          <w:rFonts w:asciiTheme="minorHAnsi" w:eastAsiaTheme="minorEastAsia" w:hAnsiTheme="minorHAnsi" w:cstheme="minorBidi"/>
          <w:kern w:val="2"/>
          <w:sz w:val="22"/>
          <w:szCs w:val="22"/>
          <w14:ligatures w14:val="standardContextual"/>
        </w:rPr>
      </w:pPr>
      <w:r>
        <w:t>8.17.</w:t>
      </w:r>
      <w:r>
        <w:rPr>
          <w:lang w:eastAsia="zh-CN"/>
        </w:rPr>
        <w:t>2</w:t>
      </w:r>
      <w:r>
        <w:rPr>
          <w:rFonts w:asciiTheme="minorHAnsi" w:eastAsiaTheme="minorEastAsia" w:hAnsiTheme="minorHAnsi" w:cstheme="minorBidi"/>
          <w:kern w:val="2"/>
          <w:sz w:val="22"/>
          <w:szCs w:val="22"/>
          <w14:ligatures w14:val="standardContextual"/>
        </w:rPr>
        <w:tab/>
      </w:r>
      <w:r>
        <w:t xml:space="preserve">Broadcast </w:t>
      </w:r>
      <w:r>
        <w:rPr>
          <w:lang w:eastAsia="zh-CN"/>
        </w:rPr>
        <w:t>Session Modification</w:t>
      </w:r>
      <w:r>
        <w:tab/>
      </w:r>
      <w:r>
        <w:fldChar w:fldCharType="begin" w:fldLock="1"/>
      </w:r>
      <w:r>
        <w:instrText xml:space="preserve"> PAGEREF _Toc146270689 \h </w:instrText>
      </w:r>
      <w:r>
        <w:fldChar w:fldCharType="separate"/>
      </w:r>
      <w:r>
        <w:t>115</w:t>
      </w:r>
      <w:r>
        <w:fldChar w:fldCharType="end"/>
      </w:r>
    </w:p>
    <w:p w14:paraId="4350F2C3" w14:textId="16D056D4"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0 \h </w:instrText>
      </w:r>
      <w:r>
        <w:fldChar w:fldCharType="separate"/>
      </w:r>
      <w:r>
        <w:t>115</w:t>
      </w:r>
      <w:r>
        <w:fldChar w:fldCharType="end"/>
      </w:r>
    </w:p>
    <w:p w14:paraId="137DEF32" w14:textId="212BB68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1 \h </w:instrText>
      </w:r>
      <w:r>
        <w:fldChar w:fldCharType="separate"/>
      </w:r>
      <w:r>
        <w:t>115</w:t>
      </w:r>
      <w:r>
        <w:fldChar w:fldCharType="end"/>
      </w:r>
    </w:p>
    <w:p w14:paraId="614E0829" w14:textId="4153650E"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2.</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2 \h </w:instrText>
      </w:r>
      <w:r>
        <w:fldChar w:fldCharType="separate"/>
      </w:r>
      <w:r>
        <w:t>116</w:t>
      </w:r>
      <w:r>
        <w:fldChar w:fldCharType="end"/>
      </w:r>
    </w:p>
    <w:p w14:paraId="099BF32D" w14:textId="131632D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3 \h </w:instrText>
      </w:r>
      <w:r>
        <w:fldChar w:fldCharType="separate"/>
      </w:r>
      <w:r>
        <w:t>116</w:t>
      </w:r>
      <w:r>
        <w:fldChar w:fldCharType="end"/>
      </w:r>
    </w:p>
    <w:p w14:paraId="3ECCB680" w14:textId="4437D297" w:rsidR="00CB214D" w:rsidRDefault="00CB214D">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w:t>
      </w:r>
      <w:r>
        <w:tab/>
      </w:r>
      <w:r>
        <w:fldChar w:fldCharType="begin" w:fldLock="1"/>
      </w:r>
      <w:r>
        <w:instrText xml:space="preserve"> PAGEREF _Toc146270694 \h </w:instrText>
      </w:r>
      <w:r>
        <w:fldChar w:fldCharType="separate"/>
      </w:r>
      <w:r>
        <w:t>116</w:t>
      </w:r>
      <w:r>
        <w:fldChar w:fldCharType="end"/>
      </w:r>
    </w:p>
    <w:p w14:paraId="4E822C55" w14:textId="2CF08EB0"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5 \h </w:instrText>
      </w:r>
      <w:r>
        <w:fldChar w:fldCharType="separate"/>
      </w:r>
      <w:r>
        <w:t>116</w:t>
      </w:r>
      <w:r>
        <w:fldChar w:fldCharType="end"/>
      </w:r>
    </w:p>
    <w:p w14:paraId="72EB9EEE" w14:textId="6BC309B1"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6 \h </w:instrText>
      </w:r>
      <w:r>
        <w:fldChar w:fldCharType="separate"/>
      </w:r>
      <w:r>
        <w:t>116</w:t>
      </w:r>
      <w:r>
        <w:fldChar w:fldCharType="end"/>
      </w:r>
    </w:p>
    <w:p w14:paraId="543CF96F" w14:textId="324D45DE"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7 \h </w:instrText>
      </w:r>
      <w:r>
        <w:fldChar w:fldCharType="separate"/>
      </w:r>
      <w:r>
        <w:t>116</w:t>
      </w:r>
      <w:r>
        <w:fldChar w:fldCharType="end"/>
      </w:r>
    </w:p>
    <w:p w14:paraId="423A0399" w14:textId="3E4FF532"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8 \h </w:instrText>
      </w:r>
      <w:r>
        <w:fldChar w:fldCharType="separate"/>
      </w:r>
      <w:r>
        <w:t>117</w:t>
      </w:r>
      <w:r>
        <w:fldChar w:fldCharType="end"/>
      </w:r>
    </w:p>
    <w:p w14:paraId="46A8CA1E" w14:textId="57C3958C" w:rsidR="00CB214D" w:rsidRDefault="00CB214D">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 Required</w:t>
      </w:r>
      <w:r>
        <w:tab/>
      </w:r>
      <w:r>
        <w:fldChar w:fldCharType="begin" w:fldLock="1"/>
      </w:r>
      <w:r>
        <w:instrText xml:space="preserve"> PAGEREF _Toc146270699 \h </w:instrText>
      </w:r>
      <w:r>
        <w:fldChar w:fldCharType="separate"/>
      </w:r>
      <w:r>
        <w:t>117</w:t>
      </w:r>
      <w:r>
        <w:fldChar w:fldCharType="end"/>
      </w:r>
    </w:p>
    <w:p w14:paraId="545EA9F4" w14:textId="0FC559D7"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0 \h </w:instrText>
      </w:r>
      <w:r>
        <w:fldChar w:fldCharType="separate"/>
      </w:r>
      <w:r>
        <w:t>117</w:t>
      </w:r>
      <w:r>
        <w:fldChar w:fldCharType="end"/>
      </w:r>
    </w:p>
    <w:p w14:paraId="4EAAD34D" w14:textId="0B95E5B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1 \h </w:instrText>
      </w:r>
      <w:r>
        <w:fldChar w:fldCharType="separate"/>
      </w:r>
      <w:r>
        <w:t>117</w:t>
      </w:r>
      <w:r>
        <w:fldChar w:fldCharType="end"/>
      </w:r>
    </w:p>
    <w:p w14:paraId="0A790CC3" w14:textId="06BE87B9"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2 \h </w:instrText>
      </w:r>
      <w:r>
        <w:fldChar w:fldCharType="separate"/>
      </w:r>
      <w:r>
        <w:t>117</w:t>
      </w:r>
      <w:r>
        <w:fldChar w:fldCharType="end"/>
      </w:r>
    </w:p>
    <w:p w14:paraId="60EB5BDF" w14:textId="3C9DD1DF" w:rsidR="00CB214D" w:rsidRDefault="00CB214D">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Multicast Session Management Procedures</w:t>
      </w:r>
      <w:r>
        <w:tab/>
      </w:r>
      <w:r>
        <w:fldChar w:fldCharType="begin" w:fldLock="1"/>
      </w:r>
      <w:r>
        <w:instrText xml:space="preserve"> PAGEREF _Toc146270703 \h </w:instrText>
      </w:r>
      <w:r>
        <w:fldChar w:fldCharType="separate"/>
      </w:r>
      <w:r>
        <w:t>117</w:t>
      </w:r>
      <w:r>
        <w:fldChar w:fldCharType="end"/>
      </w:r>
    </w:p>
    <w:p w14:paraId="40305B58" w14:textId="51A005F5" w:rsidR="00CB214D" w:rsidRDefault="00CB214D">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rPr>
          <w:lang w:eastAsia="zh-CN"/>
        </w:rPr>
        <w:t>Distribution Setup</w:t>
      </w:r>
      <w:r>
        <w:tab/>
      </w:r>
      <w:r>
        <w:fldChar w:fldCharType="begin" w:fldLock="1"/>
      </w:r>
      <w:r>
        <w:instrText xml:space="preserve"> PAGEREF _Toc146270704 \h </w:instrText>
      </w:r>
      <w:r>
        <w:fldChar w:fldCharType="separate"/>
      </w:r>
      <w:r>
        <w:t>117</w:t>
      </w:r>
      <w:r>
        <w:fldChar w:fldCharType="end"/>
      </w:r>
    </w:p>
    <w:p w14:paraId="1A2D16F0" w14:textId="282D710A" w:rsidR="00CB214D" w:rsidRDefault="00CB214D">
      <w:pPr>
        <w:pStyle w:val="TOC4"/>
        <w:rPr>
          <w:rFonts w:asciiTheme="minorHAnsi" w:eastAsiaTheme="minorEastAsia" w:hAnsiTheme="minorHAnsi" w:cstheme="minorBidi"/>
          <w:kern w:val="2"/>
          <w:sz w:val="22"/>
          <w:szCs w:val="22"/>
          <w14:ligatures w14:val="standardContextual"/>
        </w:rPr>
      </w:pPr>
      <w:r>
        <w:t>8.1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5 \h </w:instrText>
      </w:r>
      <w:r>
        <w:fldChar w:fldCharType="separate"/>
      </w:r>
      <w:r>
        <w:t>117</w:t>
      </w:r>
      <w:r>
        <w:fldChar w:fldCharType="end"/>
      </w:r>
    </w:p>
    <w:p w14:paraId="4ED5B21B" w14:textId="6449A635" w:rsidR="00CB214D" w:rsidRDefault="00CB214D">
      <w:pPr>
        <w:pStyle w:val="TOC4"/>
        <w:rPr>
          <w:rFonts w:asciiTheme="minorHAnsi" w:eastAsiaTheme="minorEastAsia" w:hAnsiTheme="minorHAnsi" w:cstheme="minorBidi"/>
          <w:kern w:val="2"/>
          <w:sz w:val="22"/>
          <w:szCs w:val="22"/>
          <w14:ligatures w14:val="standardContextual"/>
        </w:rPr>
      </w:pPr>
      <w:r>
        <w:t>8.1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6 \h </w:instrText>
      </w:r>
      <w:r>
        <w:fldChar w:fldCharType="separate"/>
      </w:r>
      <w:r>
        <w:t>118</w:t>
      </w:r>
      <w:r>
        <w:fldChar w:fldCharType="end"/>
      </w:r>
    </w:p>
    <w:p w14:paraId="771E8322" w14:textId="0A07514F" w:rsidR="00CB214D" w:rsidRDefault="00CB214D">
      <w:pPr>
        <w:pStyle w:val="TOC4"/>
        <w:rPr>
          <w:rFonts w:asciiTheme="minorHAnsi" w:eastAsiaTheme="minorEastAsia" w:hAnsiTheme="minorHAnsi" w:cstheme="minorBidi"/>
          <w:kern w:val="2"/>
          <w:sz w:val="22"/>
          <w:szCs w:val="22"/>
          <w14:ligatures w14:val="standardContextual"/>
        </w:rPr>
      </w:pPr>
      <w:r>
        <w:t>8.18.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07 \h </w:instrText>
      </w:r>
      <w:r>
        <w:fldChar w:fldCharType="separate"/>
      </w:r>
      <w:r>
        <w:t>118</w:t>
      </w:r>
      <w:r>
        <w:fldChar w:fldCharType="end"/>
      </w:r>
    </w:p>
    <w:p w14:paraId="68999A92" w14:textId="0A68CEE6" w:rsidR="00CB214D" w:rsidRDefault="00CB214D">
      <w:pPr>
        <w:pStyle w:val="TOC4"/>
        <w:rPr>
          <w:rFonts w:asciiTheme="minorHAnsi" w:eastAsiaTheme="minorEastAsia" w:hAnsiTheme="minorHAnsi" w:cstheme="minorBidi"/>
          <w:kern w:val="2"/>
          <w:sz w:val="22"/>
          <w:szCs w:val="22"/>
          <w14:ligatures w14:val="standardContextual"/>
        </w:rPr>
      </w:pPr>
      <w:r>
        <w:t>8.18.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8 \h </w:instrText>
      </w:r>
      <w:r>
        <w:fldChar w:fldCharType="separate"/>
      </w:r>
      <w:r>
        <w:t>118</w:t>
      </w:r>
      <w:r>
        <w:fldChar w:fldCharType="end"/>
      </w:r>
    </w:p>
    <w:p w14:paraId="67CBD08B" w14:textId="3674F89E" w:rsidR="00CB214D" w:rsidRDefault="00CB214D">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rPr>
          <w:lang w:eastAsia="zh-CN"/>
        </w:rPr>
        <w:t>Distribution Release</w:t>
      </w:r>
      <w:r>
        <w:tab/>
      </w:r>
      <w:r>
        <w:fldChar w:fldCharType="begin" w:fldLock="1"/>
      </w:r>
      <w:r>
        <w:instrText xml:space="preserve"> PAGEREF _Toc146270709 \h </w:instrText>
      </w:r>
      <w:r>
        <w:fldChar w:fldCharType="separate"/>
      </w:r>
      <w:r>
        <w:t>118</w:t>
      </w:r>
      <w:r>
        <w:fldChar w:fldCharType="end"/>
      </w:r>
    </w:p>
    <w:p w14:paraId="110C47DB" w14:textId="4A064580" w:rsidR="00CB214D" w:rsidRDefault="00CB214D">
      <w:pPr>
        <w:pStyle w:val="TOC4"/>
        <w:rPr>
          <w:rFonts w:asciiTheme="minorHAnsi" w:eastAsiaTheme="minorEastAsia" w:hAnsiTheme="minorHAnsi" w:cstheme="minorBidi"/>
          <w:kern w:val="2"/>
          <w:sz w:val="22"/>
          <w:szCs w:val="22"/>
          <w14:ligatures w14:val="standardContextual"/>
        </w:rPr>
      </w:pPr>
      <w:r>
        <w:t>8.1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0 \h </w:instrText>
      </w:r>
      <w:r>
        <w:fldChar w:fldCharType="separate"/>
      </w:r>
      <w:r>
        <w:t>118</w:t>
      </w:r>
      <w:r>
        <w:fldChar w:fldCharType="end"/>
      </w:r>
    </w:p>
    <w:p w14:paraId="1F2D4A7E" w14:textId="5AE3A3F7" w:rsidR="00CB214D" w:rsidRDefault="00CB214D">
      <w:pPr>
        <w:pStyle w:val="TOC4"/>
        <w:rPr>
          <w:rFonts w:asciiTheme="minorHAnsi" w:eastAsiaTheme="minorEastAsia" w:hAnsiTheme="minorHAnsi" w:cstheme="minorBidi"/>
          <w:kern w:val="2"/>
          <w:sz w:val="22"/>
          <w:szCs w:val="22"/>
          <w14:ligatures w14:val="standardContextual"/>
        </w:rPr>
      </w:pPr>
      <w:r>
        <w:t>8.1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1 \h </w:instrText>
      </w:r>
      <w:r>
        <w:fldChar w:fldCharType="separate"/>
      </w:r>
      <w:r>
        <w:t>119</w:t>
      </w:r>
      <w:r>
        <w:fldChar w:fldCharType="end"/>
      </w:r>
    </w:p>
    <w:p w14:paraId="278F8483" w14:textId="7F7DFB22" w:rsidR="00CB214D" w:rsidRDefault="00CB214D">
      <w:pPr>
        <w:pStyle w:val="TOC4"/>
        <w:rPr>
          <w:rFonts w:asciiTheme="minorHAnsi" w:eastAsiaTheme="minorEastAsia" w:hAnsiTheme="minorHAnsi" w:cstheme="minorBidi"/>
          <w:kern w:val="2"/>
          <w:sz w:val="22"/>
          <w:szCs w:val="22"/>
          <w14:ligatures w14:val="standardContextual"/>
        </w:rPr>
      </w:pPr>
      <w:r>
        <w:t>8.18.2.3</w:t>
      </w:r>
      <w:r>
        <w:rPr>
          <w:rFonts w:asciiTheme="minorHAnsi" w:eastAsiaTheme="minorEastAsia" w:hAnsiTheme="minorHAnsi" w:cstheme="minorBidi"/>
          <w:kern w:val="2"/>
          <w:sz w:val="22"/>
          <w:szCs w:val="22"/>
          <w14:ligatures w14:val="standardContextual"/>
        </w:rPr>
        <w:tab/>
      </w:r>
      <w:r>
        <w:t xml:space="preserve"> Unsuccessful Operation</w:t>
      </w:r>
      <w:r>
        <w:tab/>
      </w:r>
      <w:r>
        <w:fldChar w:fldCharType="begin" w:fldLock="1"/>
      </w:r>
      <w:r>
        <w:instrText xml:space="preserve"> PAGEREF _Toc146270712 \h </w:instrText>
      </w:r>
      <w:r>
        <w:fldChar w:fldCharType="separate"/>
      </w:r>
      <w:r>
        <w:t>119</w:t>
      </w:r>
      <w:r>
        <w:fldChar w:fldCharType="end"/>
      </w:r>
    </w:p>
    <w:p w14:paraId="47DB6D08" w14:textId="49896A36" w:rsidR="00CB214D" w:rsidRDefault="00CB214D">
      <w:pPr>
        <w:pStyle w:val="TOC4"/>
        <w:rPr>
          <w:rFonts w:asciiTheme="minorHAnsi" w:eastAsiaTheme="minorEastAsia" w:hAnsiTheme="minorHAnsi" w:cstheme="minorBidi"/>
          <w:kern w:val="2"/>
          <w:sz w:val="22"/>
          <w:szCs w:val="22"/>
          <w14:ligatures w14:val="standardContextual"/>
        </w:rPr>
      </w:pPr>
      <w:r>
        <w:t>8.18.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3 \h </w:instrText>
      </w:r>
      <w:r>
        <w:fldChar w:fldCharType="separate"/>
      </w:r>
      <w:r>
        <w:t>119</w:t>
      </w:r>
      <w:r>
        <w:fldChar w:fldCharType="end"/>
      </w:r>
    </w:p>
    <w:p w14:paraId="47F2A4C5" w14:textId="6808CC8E" w:rsidR="00CB214D" w:rsidRDefault="00CB214D">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rPr>
          <w:lang w:eastAsia="zh-CN"/>
        </w:rPr>
        <w:t>Multicast Session Activation</w:t>
      </w:r>
      <w:r>
        <w:tab/>
      </w:r>
      <w:r>
        <w:fldChar w:fldCharType="begin" w:fldLock="1"/>
      </w:r>
      <w:r>
        <w:instrText xml:space="preserve"> PAGEREF _Toc146270714 \h </w:instrText>
      </w:r>
      <w:r>
        <w:fldChar w:fldCharType="separate"/>
      </w:r>
      <w:r>
        <w:t>119</w:t>
      </w:r>
      <w:r>
        <w:fldChar w:fldCharType="end"/>
      </w:r>
    </w:p>
    <w:p w14:paraId="42A803BD" w14:textId="65417279" w:rsidR="00CB214D" w:rsidRDefault="00CB214D">
      <w:pPr>
        <w:pStyle w:val="TOC4"/>
        <w:rPr>
          <w:rFonts w:asciiTheme="minorHAnsi" w:eastAsiaTheme="minorEastAsia" w:hAnsiTheme="minorHAnsi" w:cstheme="minorBidi"/>
          <w:kern w:val="2"/>
          <w:sz w:val="22"/>
          <w:szCs w:val="22"/>
          <w14:ligatures w14:val="standardContextual"/>
        </w:rPr>
      </w:pPr>
      <w:r>
        <w:t>8.1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5 \h </w:instrText>
      </w:r>
      <w:r>
        <w:fldChar w:fldCharType="separate"/>
      </w:r>
      <w:r>
        <w:t>119</w:t>
      </w:r>
      <w:r>
        <w:fldChar w:fldCharType="end"/>
      </w:r>
    </w:p>
    <w:p w14:paraId="42A45243" w14:textId="615BF315" w:rsidR="00CB214D" w:rsidRDefault="00CB214D">
      <w:pPr>
        <w:pStyle w:val="TOC4"/>
        <w:rPr>
          <w:rFonts w:asciiTheme="minorHAnsi" w:eastAsiaTheme="minorEastAsia" w:hAnsiTheme="minorHAnsi" w:cstheme="minorBidi"/>
          <w:kern w:val="2"/>
          <w:sz w:val="22"/>
          <w:szCs w:val="22"/>
          <w14:ligatures w14:val="standardContextual"/>
        </w:rPr>
      </w:pPr>
      <w:r>
        <w:t>8.1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6 \h </w:instrText>
      </w:r>
      <w:r>
        <w:fldChar w:fldCharType="separate"/>
      </w:r>
      <w:r>
        <w:t>120</w:t>
      </w:r>
      <w:r>
        <w:fldChar w:fldCharType="end"/>
      </w:r>
    </w:p>
    <w:p w14:paraId="34F49DB2" w14:textId="46CA4F1B" w:rsidR="00CB214D" w:rsidRDefault="00CB214D">
      <w:pPr>
        <w:pStyle w:val="TOC4"/>
        <w:rPr>
          <w:rFonts w:asciiTheme="minorHAnsi" w:eastAsiaTheme="minorEastAsia" w:hAnsiTheme="minorHAnsi" w:cstheme="minorBidi"/>
          <w:kern w:val="2"/>
          <w:sz w:val="22"/>
          <w:szCs w:val="22"/>
          <w14:ligatures w14:val="standardContextual"/>
        </w:rPr>
      </w:pPr>
      <w:r>
        <w:t>8.18.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17 \h </w:instrText>
      </w:r>
      <w:r>
        <w:fldChar w:fldCharType="separate"/>
      </w:r>
      <w:r>
        <w:t>120</w:t>
      </w:r>
      <w:r>
        <w:fldChar w:fldCharType="end"/>
      </w:r>
    </w:p>
    <w:p w14:paraId="275288D6" w14:textId="446D1810" w:rsidR="00CB214D" w:rsidRDefault="00CB214D">
      <w:pPr>
        <w:pStyle w:val="TOC4"/>
        <w:rPr>
          <w:rFonts w:asciiTheme="minorHAnsi" w:eastAsiaTheme="minorEastAsia" w:hAnsiTheme="minorHAnsi" w:cstheme="minorBidi"/>
          <w:kern w:val="2"/>
          <w:sz w:val="22"/>
          <w:szCs w:val="22"/>
          <w14:ligatures w14:val="standardContextual"/>
        </w:rPr>
      </w:pPr>
      <w:r>
        <w:t>8.18.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8 \h </w:instrText>
      </w:r>
      <w:r>
        <w:fldChar w:fldCharType="separate"/>
      </w:r>
      <w:r>
        <w:t>120</w:t>
      </w:r>
      <w:r>
        <w:fldChar w:fldCharType="end"/>
      </w:r>
    </w:p>
    <w:p w14:paraId="2458450C" w14:textId="724C4B2A" w:rsidR="00CB214D" w:rsidRDefault="00CB214D">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rPr>
          <w:lang w:eastAsia="zh-CN"/>
        </w:rPr>
        <w:t>Multicast Session Deactivation</w:t>
      </w:r>
      <w:r>
        <w:tab/>
      </w:r>
      <w:r>
        <w:fldChar w:fldCharType="begin" w:fldLock="1"/>
      </w:r>
      <w:r>
        <w:instrText xml:space="preserve"> PAGEREF _Toc146270719 \h </w:instrText>
      </w:r>
      <w:r>
        <w:fldChar w:fldCharType="separate"/>
      </w:r>
      <w:r>
        <w:t>121</w:t>
      </w:r>
      <w:r>
        <w:fldChar w:fldCharType="end"/>
      </w:r>
    </w:p>
    <w:p w14:paraId="695DA5E3" w14:textId="5E4F2A44" w:rsidR="00CB214D" w:rsidRDefault="00CB214D">
      <w:pPr>
        <w:pStyle w:val="TOC4"/>
        <w:rPr>
          <w:rFonts w:asciiTheme="minorHAnsi" w:eastAsiaTheme="minorEastAsia" w:hAnsiTheme="minorHAnsi" w:cstheme="minorBidi"/>
          <w:kern w:val="2"/>
          <w:sz w:val="22"/>
          <w:szCs w:val="22"/>
          <w14:ligatures w14:val="standardContextual"/>
        </w:rPr>
      </w:pPr>
      <w:r>
        <w:t>8.1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0 \h </w:instrText>
      </w:r>
      <w:r>
        <w:fldChar w:fldCharType="separate"/>
      </w:r>
      <w:r>
        <w:t>121</w:t>
      </w:r>
      <w:r>
        <w:fldChar w:fldCharType="end"/>
      </w:r>
    </w:p>
    <w:p w14:paraId="48B1EF13" w14:textId="29518BE3" w:rsidR="00CB214D" w:rsidRDefault="00CB214D">
      <w:pPr>
        <w:pStyle w:val="TOC4"/>
        <w:rPr>
          <w:rFonts w:asciiTheme="minorHAnsi" w:eastAsiaTheme="minorEastAsia" w:hAnsiTheme="minorHAnsi" w:cstheme="minorBidi"/>
          <w:kern w:val="2"/>
          <w:sz w:val="22"/>
          <w:szCs w:val="22"/>
          <w14:ligatures w14:val="standardContextual"/>
        </w:rPr>
      </w:pPr>
      <w:r>
        <w:t>8.1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1 \h </w:instrText>
      </w:r>
      <w:r>
        <w:fldChar w:fldCharType="separate"/>
      </w:r>
      <w:r>
        <w:t>121</w:t>
      </w:r>
      <w:r>
        <w:fldChar w:fldCharType="end"/>
      </w:r>
    </w:p>
    <w:p w14:paraId="6D2D7E2C" w14:textId="10EE8A5E" w:rsidR="00CB214D" w:rsidRDefault="00CB214D">
      <w:pPr>
        <w:pStyle w:val="TOC4"/>
        <w:rPr>
          <w:rFonts w:asciiTheme="minorHAnsi" w:eastAsiaTheme="minorEastAsia" w:hAnsiTheme="minorHAnsi" w:cstheme="minorBidi"/>
          <w:kern w:val="2"/>
          <w:sz w:val="22"/>
          <w:szCs w:val="22"/>
          <w14:ligatures w14:val="standardContextual"/>
        </w:rPr>
      </w:pPr>
      <w:r>
        <w:t>8.1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2 \h </w:instrText>
      </w:r>
      <w:r>
        <w:fldChar w:fldCharType="separate"/>
      </w:r>
      <w:r>
        <w:t>121</w:t>
      </w:r>
      <w:r>
        <w:fldChar w:fldCharType="end"/>
      </w:r>
    </w:p>
    <w:p w14:paraId="054E48C3" w14:textId="47BF12B5" w:rsidR="00CB214D" w:rsidRDefault="00CB214D">
      <w:pPr>
        <w:pStyle w:val="TOC4"/>
        <w:rPr>
          <w:rFonts w:asciiTheme="minorHAnsi" w:eastAsiaTheme="minorEastAsia" w:hAnsiTheme="minorHAnsi" w:cstheme="minorBidi"/>
          <w:kern w:val="2"/>
          <w:sz w:val="22"/>
          <w:szCs w:val="22"/>
          <w14:ligatures w14:val="standardContextual"/>
        </w:rPr>
      </w:pPr>
      <w:r>
        <w:t>8.18.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3 \h </w:instrText>
      </w:r>
      <w:r>
        <w:fldChar w:fldCharType="separate"/>
      </w:r>
      <w:r>
        <w:t>121</w:t>
      </w:r>
      <w:r>
        <w:fldChar w:fldCharType="end"/>
      </w:r>
    </w:p>
    <w:p w14:paraId="274A0E2C" w14:textId="0C222C30" w:rsidR="00CB214D" w:rsidRDefault="00CB214D">
      <w:pPr>
        <w:pStyle w:val="TOC3"/>
        <w:rPr>
          <w:rFonts w:asciiTheme="minorHAnsi" w:eastAsiaTheme="minorEastAsia" w:hAnsiTheme="minorHAnsi" w:cstheme="minorBidi"/>
          <w:kern w:val="2"/>
          <w:sz w:val="22"/>
          <w:szCs w:val="22"/>
          <w14:ligatures w14:val="standardContextual"/>
        </w:rPr>
      </w:pPr>
      <w:r>
        <w:t>8.18.5</w:t>
      </w:r>
      <w:r>
        <w:rPr>
          <w:rFonts w:asciiTheme="minorHAnsi" w:eastAsiaTheme="minorEastAsia" w:hAnsiTheme="minorHAnsi" w:cstheme="minorBidi"/>
          <w:kern w:val="2"/>
          <w:sz w:val="22"/>
          <w:szCs w:val="22"/>
          <w14:ligatures w14:val="standardContextual"/>
        </w:rPr>
        <w:tab/>
      </w:r>
      <w:r>
        <w:rPr>
          <w:lang w:eastAsia="zh-CN"/>
        </w:rPr>
        <w:t>Multicast Session Update</w:t>
      </w:r>
      <w:r>
        <w:tab/>
      </w:r>
      <w:r>
        <w:fldChar w:fldCharType="begin" w:fldLock="1"/>
      </w:r>
      <w:r>
        <w:instrText xml:space="preserve"> PAGEREF _Toc146270724 \h </w:instrText>
      </w:r>
      <w:r>
        <w:fldChar w:fldCharType="separate"/>
      </w:r>
      <w:r>
        <w:t>121</w:t>
      </w:r>
      <w:r>
        <w:fldChar w:fldCharType="end"/>
      </w:r>
    </w:p>
    <w:p w14:paraId="5F0E83B3" w14:textId="0380FA66" w:rsidR="00CB214D" w:rsidRDefault="00CB214D">
      <w:pPr>
        <w:pStyle w:val="TOC4"/>
        <w:rPr>
          <w:rFonts w:asciiTheme="minorHAnsi" w:eastAsiaTheme="minorEastAsia" w:hAnsiTheme="minorHAnsi" w:cstheme="minorBidi"/>
          <w:kern w:val="2"/>
          <w:sz w:val="22"/>
          <w:szCs w:val="22"/>
          <w14:ligatures w14:val="standardContextual"/>
        </w:rPr>
      </w:pPr>
      <w:r>
        <w:t>8.1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5 \h </w:instrText>
      </w:r>
      <w:r>
        <w:fldChar w:fldCharType="separate"/>
      </w:r>
      <w:r>
        <w:t>121</w:t>
      </w:r>
      <w:r>
        <w:fldChar w:fldCharType="end"/>
      </w:r>
    </w:p>
    <w:p w14:paraId="4ADF6270" w14:textId="5DD92B98" w:rsidR="00CB214D" w:rsidRDefault="00CB214D">
      <w:pPr>
        <w:pStyle w:val="TOC4"/>
        <w:rPr>
          <w:rFonts w:asciiTheme="minorHAnsi" w:eastAsiaTheme="minorEastAsia" w:hAnsiTheme="minorHAnsi" w:cstheme="minorBidi"/>
          <w:kern w:val="2"/>
          <w:sz w:val="22"/>
          <w:szCs w:val="22"/>
          <w14:ligatures w14:val="standardContextual"/>
        </w:rPr>
      </w:pPr>
      <w:r>
        <w:t>8.1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6 \h </w:instrText>
      </w:r>
      <w:r>
        <w:fldChar w:fldCharType="separate"/>
      </w:r>
      <w:r>
        <w:t>122</w:t>
      </w:r>
      <w:r>
        <w:fldChar w:fldCharType="end"/>
      </w:r>
    </w:p>
    <w:p w14:paraId="76D0388D" w14:textId="39A11461" w:rsidR="00CB214D" w:rsidRDefault="00CB214D">
      <w:pPr>
        <w:pStyle w:val="TOC4"/>
        <w:rPr>
          <w:rFonts w:asciiTheme="minorHAnsi" w:eastAsiaTheme="minorEastAsia" w:hAnsiTheme="minorHAnsi" w:cstheme="minorBidi"/>
          <w:kern w:val="2"/>
          <w:sz w:val="22"/>
          <w:szCs w:val="22"/>
          <w14:ligatures w14:val="standardContextual"/>
        </w:rPr>
      </w:pPr>
      <w:r>
        <w:t>8.1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7 \h </w:instrText>
      </w:r>
      <w:r>
        <w:fldChar w:fldCharType="separate"/>
      </w:r>
      <w:r>
        <w:t>123</w:t>
      </w:r>
      <w:r>
        <w:fldChar w:fldCharType="end"/>
      </w:r>
    </w:p>
    <w:p w14:paraId="2D167F92" w14:textId="28184DA3" w:rsidR="00CB214D" w:rsidRDefault="00CB214D">
      <w:pPr>
        <w:pStyle w:val="TOC4"/>
        <w:rPr>
          <w:rFonts w:asciiTheme="minorHAnsi" w:eastAsiaTheme="minorEastAsia" w:hAnsiTheme="minorHAnsi" w:cstheme="minorBidi"/>
          <w:kern w:val="2"/>
          <w:sz w:val="22"/>
          <w:szCs w:val="22"/>
          <w14:ligatures w14:val="standardContextual"/>
        </w:rPr>
      </w:pPr>
      <w:r>
        <w:t>8.18.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8 \h </w:instrText>
      </w:r>
      <w:r>
        <w:fldChar w:fldCharType="separate"/>
      </w:r>
      <w:r>
        <w:t>123</w:t>
      </w:r>
      <w:r>
        <w:fldChar w:fldCharType="end"/>
      </w:r>
    </w:p>
    <w:p w14:paraId="5328D1BD" w14:textId="412F8E8E" w:rsidR="00CB214D" w:rsidRDefault="00CB214D">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46270729 \h </w:instrText>
      </w:r>
      <w:r>
        <w:fldChar w:fldCharType="separate"/>
      </w:r>
      <w:r>
        <w:t>123</w:t>
      </w:r>
      <w:r>
        <w:fldChar w:fldCharType="end"/>
      </w:r>
    </w:p>
    <w:p w14:paraId="6003275C" w14:textId="1FEEF0EB" w:rsidR="00CB214D" w:rsidRDefault="00CB214D">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30 \h </w:instrText>
      </w:r>
      <w:r>
        <w:fldChar w:fldCharType="separate"/>
      </w:r>
      <w:r>
        <w:t>123</w:t>
      </w:r>
      <w:r>
        <w:fldChar w:fldCharType="end"/>
      </w:r>
    </w:p>
    <w:p w14:paraId="7409DD3E" w14:textId="47F0918E" w:rsidR="00CB214D" w:rsidRDefault="00CB214D">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46270731 \h </w:instrText>
      </w:r>
      <w:r>
        <w:fldChar w:fldCharType="separate"/>
      </w:r>
      <w:r>
        <w:t>123</w:t>
      </w:r>
      <w:r>
        <w:fldChar w:fldCharType="end"/>
      </w:r>
    </w:p>
    <w:p w14:paraId="39799826" w14:textId="3F51DD0D" w:rsidR="00CB214D" w:rsidRDefault="00CB214D">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46270732 \h </w:instrText>
      </w:r>
      <w:r>
        <w:fldChar w:fldCharType="separate"/>
      </w:r>
      <w:r>
        <w:t>123</w:t>
      </w:r>
      <w:r>
        <w:fldChar w:fldCharType="end"/>
      </w:r>
    </w:p>
    <w:p w14:paraId="08CEB0C4" w14:textId="7496DEBA" w:rsidR="00CB214D" w:rsidRDefault="00CB214D">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46270733 \h </w:instrText>
      </w:r>
      <w:r>
        <w:fldChar w:fldCharType="separate"/>
      </w:r>
      <w:r>
        <w:t>124</w:t>
      </w:r>
      <w:r>
        <w:fldChar w:fldCharType="end"/>
      </w:r>
    </w:p>
    <w:p w14:paraId="7C600333" w14:textId="688EB125" w:rsidR="00CB214D" w:rsidRDefault="00CB214D">
      <w:pPr>
        <w:pStyle w:val="TOC3"/>
        <w:rPr>
          <w:rFonts w:asciiTheme="minorHAnsi" w:eastAsiaTheme="minorEastAsia" w:hAnsiTheme="minorHAnsi" w:cstheme="minorBidi"/>
          <w:kern w:val="2"/>
          <w:sz w:val="22"/>
          <w:szCs w:val="22"/>
          <w14:ligatures w14:val="standardContextual"/>
        </w:rPr>
      </w:pPr>
      <w:r>
        <w:lastRenderedPageBreak/>
        <w:t>9.1.</w:t>
      </w:r>
      <w:r w:rsidRPr="007C0724">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46270734 \h </w:instrText>
      </w:r>
      <w:r>
        <w:fldChar w:fldCharType="separate"/>
      </w:r>
      <w:r>
        <w:t>124</w:t>
      </w:r>
      <w:r>
        <w:fldChar w:fldCharType="end"/>
      </w:r>
    </w:p>
    <w:p w14:paraId="0A67BDFB" w14:textId="3D991812" w:rsidR="00CB214D" w:rsidRDefault="00CB214D">
      <w:pPr>
        <w:pStyle w:val="TOC3"/>
        <w:rPr>
          <w:rFonts w:asciiTheme="minorHAnsi" w:eastAsiaTheme="minorEastAsia" w:hAnsiTheme="minorHAnsi" w:cstheme="minorBidi"/>
          <w:kern w:val="2"/>
          <w:sz w:val="22"/>
          <w:szCs w:val="22"/>
          <w14:ligatures w14:val="standardContextual"/>
        </w:rPr>
      </w:pPr>
      <w:r>
        <w:t>9.1.</w:t>
      </w:r>
      <w:r w:rsidRPr="007C0724">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46270735 \h </w:instrText>
      </w:r>
      <w:r>
        <w:fldChar w:fldCharType="separate"/>
      </w:r>
      <w:r>
        <w:t>124</w:t>
      </w:r>
      <w:r>
        <w:fldChar w:fldCharType="end"/>
      </w:r>
    </w:p>
    <w:p w14:paraId="48F002CD" w14:textId="5D513845" w:rsidR="00CB214D" w:rsidRDefault="00CB214D">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70736 \h </w:instrText>
      </w:r>
      <w:r>
        <w:fldChar w:fldCharType="separate"/>
      </w:r>
      <w:r>
        <w:t>124</w:t>
      </w:r>
      <w:r>
        <w:fldChar w:fldCharType="end"/>
      </w:r>
    </w:p>
    <w:p w14:paraId="3AA84A4A" w14:textId="54960D29" w:rsidR="00CB214D" w:rsidRDefault="00CB214D">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PDU Session Management Messages</w:t>
      </w:r>
      <w:r>
        <w:tab/>
      </w:r>
      <w:r>
        <w:fldChar w:fldCharType="begin" w:fldLock="1"/>
      </w:r>
      <w:r>
        <w:instrText xml:space="preserve"> PAGEREF _Toc146270737 \h </w:instrText>
      </w:r>
      <w:r>
        <w:fldChar w:fldCharType="separate"/>
      </w:r>
      <w:r>
        <w:t>124</w:t>
      </w:r>
      <w:r>
        <w:fldChar w:fldCharType="end"/>
      </w:r>
    </w:p>
    <w:p w14:paraId="6536CE39" w14:textId="61C15913" w:rsidR="00CB214D" w:rsidRDefault="00CB214D">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PDU SESSION RESOURCE SETUP REQUEST</w:t>
      </w:r>
      <w:r>
        <w:tab/>
      </w:r>
      <w:r>
        <w:fldChar w:fldCharType="begin" w:fldLock="1"/>
      </w:r>
      <w:r>
        <w:instrText xml:space="preserve"> PAGEREF _Toc146270738 \h </w:instrText>
      </w:r>
      <w:r>
        <w:fldChar w:fldCharType="separate"/>
      </w:r>
      <w:r>
        <w:t>124</w:t>
      </w:r>
      <w:r>
        <w:fldChar w:fldCharType="end"/>
      </w:r>
    </w:p>
    <w:p w14:paraId="02925CA4" w14:textId="5C0825E5" w:rsidR="00CB214D" w:rsidRDefault="00CB214D">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PDU SESSION RESOURCE SETUP RESPONSE</w:t>
      </w:r>
      <w:r>
        <w:tab/>
      </w:r>
      <w:r>
        <w:fldChar w:fldCharType="begin" w:fldLock="1"/>
      </w:r>
      <w:r>
        <w:instrText xml:space="preserve"> PAGEREF _Toc146270739 \h </w:instrText>
      </w:r>
      <w:r>
        <w:fldChar w:fldCharType="separate"/>
      </w:r>
      <w:r>
        <w:t>125</w:t>
      </w:r>
      <w:r>
        <w:fldChar w:fldCharType="end"/>
      </w:r>
    </w:p>
    <w:p w14:paraId="43F8C3B0" w14:textId="341ADC56" w:rsidR="00CB214D" w:rsidRDefault="00CB214D">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 RELEASE COMMAND</w:t>
      </w:r>
      <w:r>
        <w:tab/>
      </w:r>
      <w:r>
        <w:fldChar w:fldCharType="begin" w:fldLock="1"/>
      </w:r>
      <w:r>
        <w:instrText xml:space="preserve"> PAGEREF _Toc146270740 \h </w:instrText>
      </w:r>
      <w:r>
        <w:fldChar w:fldCharType="separate"/>
      </w:r>
      <w:r>
        <w:t>126</w:t>
      </w:r>
      <w:r>
        <w:fldChar w:fldCharType="end"/>
      </w:r>
    </w:p>
    <w:p w14:paraId="3978150D" w14:textId="79999C2B" w:rsidR="00CB214D" w:rsidRDefault="00CB214D">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PDU SESSION RESOURCE RELEASE RESPONSE</w:t>
      </w:r>
      <w:r>
        <w:tab/>
      </w:r>
      <w:r>
        <w:fldChar w:fldCharType="begin" w:fldLock="1"/>
      </w:r>
      <w:r>
        <w:instrText xml:space="preserve"> PAGEREF _Toc146270741 \h </w:instrText>
      </w:r>
      <w:r>
        <w:fldChar w:fldCharType="separate"/>
      </w:r>
      <w:r>
        <w:t>127</w:t>
      </w:r>
      <w:r>
        <w:fldChar w:fldCharType="end"/>
      </w:r>
    </w:p>
    <w:p w14:paraId="4ECC6398" w14:textId="781D698F" w:rsidR="00CB214D" w:rsidRDefault="00CB214D">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MODIFY REQUEST</w:t>
      </w:r>
      <w:r>
        <w:tab/>
      </w:r>
      <w:r>
        <w:fldChar w:fldCharType="begin" w:fldLock="1"/>
      </w:r>
      <w:r>
        <w:instrText xml:space="preserve"> PAGEREF _Toc146270742 \h </w:instrText>
      </w:r>
      <w:r>
        <w:fldChar w:fldCharType="separate"/>
      </w:r>
      <w:r>
        <w:t>127</w:t>
      </w:r>
      <w:r>
        <w:fldChar w:fldCharType="end"/>
      </w:r>
    </w:p>
    <w:p w14:paraId="1215B030" w14:textId="1FDA3366" w:rsidR="00CB214D" w:rsidRDefault="00CB214D">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MODIFY RESPONSE</w:t>
      </w:r>
      <w:r>
        <w:tab/>
      </w:r>
      <w:r>
        <w:fldChar w:fldCharType="begin" w:fldLock="1"/>
      </w:r>
      <w:r>
        <w:instrText xml:space="preserve"> PAGEREF _Toc146270743 \h </w:instrText>
      </w:r>
      <w:r>
        <w:fldChar w:fldCharType="separate"/>
      </w:r>
      <w:r>
        <w:t>129</w:t>
      </w:r>
      <w:r>
        <w:fldChar w:fldCharType="end"/>
      </w:r>
    </w:p>
    <w:p w14:paraId="6514DF7A" w14:textId="55A35FCB" w:rsidR="00CB214D" w:rsidRDefault="00CB214D">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NOTIFY</w:t>
      </w:r>
      <w:r>
        <w:tab/>
      </w:r>
      <w:r>
        <w:fldChar w:fldCharType="begin" w:fldLock="1"/>
      </w:r>
      <w:r>
        <w:instrText xml:space="preserve"> PAGEREF _Toc146270744 \h </w:instrText>
      </w:r>
      <w:r>
        <w:fldChar w:fldCharType="separate"/>
      </w:r>
      <w:r>
        <w:t>129</w:t>
      </w:r>
      <w:r>
        <w:fldChar w:fldCharType="end"/>
      </w:r>
    </w:p>
    <w:p w14:paraId="6CCE3471" w14:textId="717E0D4F" w:rsidR="00CB214D" w:rsidRDefault="00CB214D">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MODIFY INDICATION</w:t>
      </w:r>
      <w:r>
        <w:tab/>
      </w:r>
      <w:r>
        <w:fldChar w:fldCharType="begin" w:fldLock="1"/>
      </w:r>
      <w:r>
        <w:instrText xml:space="preserve"> PAGEREF _Toc146270745 \h </w:instrText>
      </w:r>
      <w:r>
        <w:fldChar w:fldCharType="separate"/>
      </w:r>
      <w:r>
        <w:t>130</w:t>
      </w:r>
      <w:r>
        <w:fldChar w:fldCharType="end"/>
      </w:r>
    </w:p>
    <w:p w14:paraId="3DBECD2F" w14:textId="39642DA6" w:rsidR="00CB214D" w:rsidRDefault="00CB214D">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Y CONFIRM</w:t>
      </w:r>
      <w:r>
        <w:tab/>
      </w:r>
      <w:r>
        <w:fldChar w:fldCharType="begin" w:fldLock="1"/>
      </w:r>
      <w:r>
        <w:instrText xml:space="preserve"> PAGEREF _Toc146270746 \h </w:instrText>
      </w:r>
      <w:r>
        <w:fldChar w:fldCharType="separate"/>
      </w:r>
      <w:r>
        <w:t>131</w:t>
      </w:r>
      <w:r>
        <w:fldChar w:fldCharType="end"/>
      </w:r>
    </w:p>
    <w:p w14:paraId="5BD260E9" w14:textId="06CC350E" w:rsidR="00CB214D" w:rsidRDefault="00CB214D">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6270747 \h </w:instrText>
      </w:r>
      <w:r>
        <w:fldChar w:fldCharType="separate"/>
      </w:r>
      <w:r>
        <w:t>132</w:t>
      </w:r>
      <w:r>
        <w:fldChar w:fldCharType="end"/>
      </w:r>
    </w:p>
    <w:p w14:paraId="30DCA682" w14:textId="41ACF183"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46270748 \h </w:instrText>
      </w:r>
      <w:r>
        <w:fldChar w:fldCharType="separate"/>
      </w:r>
      <w:r>
        <w:t>132</w:t>
      </w:r>
      <w:r>
        <w:fldChar w:fldCharType="end"/>
      </w:r>
    </w:p>
    <w:p w14:paraId="1BEC973B" w14:textId="7A3A3513" w:rsidR="00CB214D" w:rsidRDefault="00CB214D">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46270749 \h </w:instrText>
      </w:r>
      <w:r>
        <w:fldChar w:fldCharType="separate"/>
      </w:r>
      <w:r>
        <w:t>134</w:t>
      </w:r>
      <w:r>
        <w:fldChar w:fldCharType="end"/>
      </w:r>
    </w:p>
    <w:p w14:paraId="5E726948" w14:textId="237B50FB" w:rsidR="00CB214D" w:rsidRDefault="00CB214D">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46270750 \h </w:instrText>
      </w:r>
      <w:r>
        <w:fldChar w:fldCharType="separate"/>
      </w:r>
      <w:r>
        <w:t>135</w:t>
      </w:r>
      <w:r>
        <w:fldChar w:fldCharType="end"/>
      </w:r>
    </w:p>
    <w:p w14:paraId="663DC77F" w14:textId="4A8AE06A" w:rsidR="00CB214D" w:rsidRDefault="00CB214D">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70751 \h </w:instrText>
      </w:r>
      <w:r>
        <w:fldChar w:fldCharType="separate"/>
      </w:r>
      <w:r>
        <w:t>136</w:t>
      </w:r>
      <w:r>
        <w:fldChar w:fldCharType="end"/>
      </w:r>
    </w:p>
    <w:p w14:paraId="6B1B32E5" w14:textId="6464EFEE" w:rsidR="00CB214D" w:rsidRDefault="00CB214D">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70752 \h </w:instrText>
      </w:r>
      <w:r>
        <w:fldChar w:fldCharType="separate"/>
      </w:r>
      <w:r>
        <w:t>136</w:t>
      </w:r>
      <w:r>
        <w:fldChar w:fldCharType="end"/>
      </w:r>
    </w:p>
    <w:p w14:paraId="0D7C5A47" w14:textId="45722926" w:rsidR="00CB214D" w:rsidRDefault="00CB214D">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70753 \h </w:instrText>
      </w:r>
      <w:r>
        <w:fldChar w:fldCharType="separate"/>
      </w:r>
      <w:r>
        <w:t>137</w:t>
      </w:r>
      <w:r>
        <w:fldChar w:fldCharType="end"/>
      </w:r>
    </w:p>
    <w:p w14:paraId="76A01C99" w14:textId="79EF0171" w:rsidR="00CB214D" w:rsidRDefault="00CB214D">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70754 \h </w:instrText>
      </w:r>
      <w:r>
        <w:fldChar w:fldCharType="separate"/>
      </w:r>
      <w:r>
        <w:t>137</w:t>
      </w:r>
      <w:r>
        <w:fldChar w:fldCharType="end"/>
      </w:r>
    </w:p>
    <w:p w14:paraId="77760C5E" w14:textId="56DC5DCC" w:rsidR="00CB214D" w:rsidRDefault="00CB214D">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6270755 \h </w:instrText>
      </w:r>
      <w:r>
        <w:fldChar w:fldCharType="separate"/>
      </w:r>
      <w:r>
        <w:t>139</w:t>
      </w:r>
      <w:r>
        <w:fldChar w:fldCharType="end"/>
      </w:r>
    </w:p>
    <w:p w14:paraId="06C57CD8" w14:textId="4F1932CE" w:rsidR="00CB214D" w:rsidRDefault="00CB214D">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6270756 \h </w:instrText>
      </w:r>
      <w:r>
        <w:fldChar w:fldCharType="separate"/>
      </w:r>
      <w:r>
        <w:t>139</w:t>
      </w:r>
      <w:r>
        <w:fldChar w:fldCharType="end"/>
      </w:r>
    </w:p>
    <w:p w14:paraId="61532656" w14:textId="151A2749" w:rsidR="00CB214D" w:rsidRDefault="00CB214D">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757 \h </w:instrText>
      </w:r>
      <w:r>
        <w:fldChar w:fldCharType="separate"/>
      </w:r>
      <w:r>
        <w:t>139</w:t>
      </w:r>
      <w:r>
        <w:fldChar w:fldCharType="end"/>
      </w:r>
    </w:p>
    <w:p w14:paraId="4DF2901A" w14:textId="2F4E5AB8" w:rsidR="00CB214D" w:rsidRDefault="00CB214D">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758 \h </w:instrText>
      </w:r>
      <w:r>
        <w:fldChar w:fldCharType="separate"/>
      </w:r>
      <w:r>
        <w:t>139</w:t>
      </w:r>
      <w:r>
        <w:fldChar w:fldCharType="end"/>
      </w:r>
    </w:p>
    <w:p w14:paraId="6D8F0DA2" w14:textId="6F0F733D" w:rsidR="00CB214D" w:rsidRDefault="00CB214D">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46270759 \h </w:instrText>
      </w:r>
      <w:r>
        <w:fldChar w:fldCharType="separate"/>
      </w:r>
      <w:r>
        <w:t>140</w:t>
      </w:r>
      <w:r>
        <w:fldChar w:fldCharType="end"/>
      </w:r>
    </w:p>
    <w:p w14:paraId="240AF80A" w14:textId="3F05786B" w:rsidR="00CB214D" w:rsidRDefault="00CB214D">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46270760 \h </w:instrText>
      </w:r>
      <w:r>
        <w:fldChar w:fldCharType="separate"/>
      </w:r>
      <w:r>
        <w:t>140</w:t>
      </w:r>
      <w:r>
        <w:fldChar w:fldCharType="end"/>
      </w:r>
    </w:p>
    <w:p w14:paraId="53DA5898" w14:textId="3CFA58BD" w:rsidR="00CB214D" w:rsidRDefault="00CB214D">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46270761 \h </w:instrText>
      </w:r>
      <w:r>
        <w:fldChar w:fldCharType="separate"/>
      </w:r>
      <w:r>
        <w:t>141</w:t>
      </w:r>
      <w:r>
        <w:fldChar w:fldCharType="end"/>
      </w:r>
    </w:p>
    <w:p w14:paraId="7A85AB90" w14:textId="3B92C93F" w:rsidR="00CB214D" w:rsidRDefault="00CB214D">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46270762 \h </w:instrText>
      </w:r>
      <w:r>
        <w:fldChar w:fldCharType="separate"/>
      </w:r>
      <w:r>
        <w:t>141</w:t>
      </w:r>
      <w:r>
        <w:fldChar w:fldCharType="end"/>
      </w:r>
    </w:p>
    <w:p w14:paraId="7513A62D" w14:textId="06819F8F"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9.2.</w:t>
      </w:r>
      <w:r w:rsidRPr="007C0724">
        <w:rPr>
          <w:lang w:val="fr-FR" w:eastAsia="zh-CN"/>
        </w:rPr>
        <w:t>2</w:t>
      </w:r>
      <w:r w:rsidRPr="007C0724">
        <w:rPr>
          <w:lang w:val="fr-FR"/>
        </w:rPr>
        <w:t>.16</w:t>
      </w:r>
      <w:r>
        <w:rPr>
          <w:rFonts w:asciiTheme="minorHAnsi" w:eastAsiaTheme="minorEastAsia" w:hAnsiTheme="minorHAnsi" w:cstheme="minorBidi"/>
          <w:kern w:val="2"/>
          <w:sz w:val="22"/>
          <w:szCs w:val="22"/>
          <w14:ligatures w14:val="standardContextual"/>
        </w:rPr>
        <w:tab/>
      </w:r>
      <w:r w:rsidRPr="007C0724">
        <w:rPr>
          <w:lang w:val="fr-FR" w:eastAsia="zh-CN"/>
        </w:rPr>
        <w:t>UE CONTEXT SUSPEND REQUEST</w:t>
      </w:r>
      <w:r>
        <w:tab/>
      </w:r>
      <w:r>
        <w:fldChar w:fldCharType="begin" w:fldLock="1"/>
      </w:r>
      <w:r>
        <w:instrText xml:space="preserve"> PAGEREF _Toc146270763 \h </w:instrText>
      </w:r>
      <w:r>
        <w:fldChar w:fldCharType="separate"/>
      </w:r>
      <w:r>
        <w:t>141</w:t>
      </w:r>
      <w:r>
        <w:fldChar w:fldCharType="end"/>
      </w:r>
    </w:p>
    <w:p w14:paraId="0DDAF7B9" w14:textId="23B828B4" w:rsidR="00CB214D" w:rsidRDefault="00CB214D">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46270764 \h </w:instrText>
      </w:r>
      <w:r>
        <w:fldChar w:fldCharType="separate"/>
      </w:r>
      <w:r>
        <w:t>142</w:t>
      </w:r>
      <w:r>
        <w:fldChar w:fldCharType="end"/>
      </w:r>
    </w:p>
    <w:p w14:paraId="245E32ED" w14:textId="617E3675" w:rsidR="00CB214D" w:rsidRDefault="00CB214D">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46270765 \h </w:instrText>
      </w:r>
      <w:r>
        <w:fldChar w:fldCharType="separate"/>
      </w:r>
      <w:r>
        <w:t>142</w:t>
      </w:r>
      <w:r>
        <w:fldChar w:fldCharType="end"/>
      </w:r>
    </w:p>
    <w:p w14:paraId="4CD462D9" w14:textId="63561A35"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9.2.2.19</w:t>
      </w:r>
      <w:r>
        <w:rPr>
          <w:rFonts w:asciiTheme="minorHAnsi" w:eastAsiaTheme="minorEastAsia" w:hAnsiTheme="minorHAnsi" w:cstheme="minorBidi"/>
          <w:kern w:val="2"/>
          <w:sz w:val="22"/>
          <w:szCs w:val="22"/>
          <w14:ligatures w14:val="standardContextual"/>
        </w:rPr>
        <w:tab/>
      </w:r>
      <w:r w:rsidRPr="007C0724">
        <w:rPr>
          <w:lang w:val="fr-FR" w:eastAsia="zh-CN"/>
        </w:rPr>
        <w:t>UE CONTEXT RESUME REQUEST</w:t>
      </w:r>
      <w:r>
        <w:tab/>
      </w:r>
      <w:r>
        <w:fldChar w:fldCharType="begin" w:fldLock="1"/>
      </w:r>
      <w:r>
        <w:instrText xml:space="preserve"> PAGEREF _Toc146270766 \h </w:instrText>
      </w:r>
      <w:r>
        <w:fldChar w:fldCharType="separate"/>
      </w:r>
      <w:r>
        <w:t>142</w:t>
      </w:r>
      <w:r>
        <w:fldChar w:fldCharType="end"/>
      </w:r>
    </w:p>
    <w:p w14:paraId="0AE0F3E1" w14:textId="5F36E901" w:rsidR="00CB214D" w:rsidRDefault="00CB214D">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46270767 \h </w:instrText>
      </w:r>
      <w:r>
        <w:fldChar w:fldCharType="separate"/>
      </w:r>
      <w:r>
        <w:t>143</w:t>
      </w:r>
      <w:r>
        <w:fldChar w:fldCharType="end"/>
      </w:r>
    </w:p>
    <w:p w14:paraId="72F8B86E" w14:textId="4CF04A27" w:rsidR="00CB214D" w:rsidRDefault="00CB214D">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46270768 \h </w:instrText>
      </w:r>
      <w:r>
        <w:fldChar w:fldCharType="separate"/>
      </w:r>
      <w:r>
        <w:t>144</w:t>
      </w:r>
      <w:r>
        <w:fldChar w:fldCharType="end"/>
      </w:r>
    </w:p>
    <w:p w14:paraId="4AC84EEB" w14:textId="6855E22F" w:rsidR="00CB214D" w:rsidRDefault="00CB214D">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46270769 \h </w:instrText>
      </w:r>
      <w:r>
        <w:fldChar w:fldCharType="separate"/>
      </w:r>
      <w:r>
        <w:t>144</w:t>
      </w:r>
      <w:r>
        <w:fldChar w:fldCharType="end"/>
      </w:r>
    </w:p>
    <w:p w14:paraId="01886A10" w14:textId="4E1BC986" w:rsidR="00CB214D" w:rsidRDefault="00CB214D">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46270770 \h </w:instrText>
      </w:r>
      <w:r>
        <w:fldChar w:fldCharType="separate"/>
      </w:r>
      <w:r>
        <w:t>144</w:t>
      </w:r>
      <w:r>
        <w:fldChar w:fldCharType="end"/>
      </w:r>
    </w:p>
    <w:p w14:paraId="69598F5F" w14:textId="67197CDF" w:rsidR="00CB214D" w:rsidRDefault="00CB214D">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46270771 \h </w:instrText>
      </w:r>
      <w:r>
        <w:fldChar w:fldCharType="separate"/>
      </w:r>
      <w:r>
        <w:t>145</w:t>
      </w:r>
      <w:r>
        <w:fldChar w:fldCharType="end"/>
      </w:r>
    </w:p>
    <w:p w14:paraId="2BDE2C1F" w14:textId="364B06CF" w:rsidR="00CB214D" w:rsidRDefault="00CB214D">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70772 \h </w:instrText>
      </w:r>
      <w:r>
        <w:fldChar w:fldCharType="separate"/>
      </w:r>
      <w:r>
        <w:t>146</w:t>
      </w:r>
      <w:r>
        <w:fldChar w:fldCharType="end"/>
      </w:r>
    </w:p>
    <w:p w14:paraId="054F62D4" w14:textId="12808682" w:rsidR="00CB214D" w:rsidRDefault="00CB214D">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70773 \h </w:instrText>
      </w:r>
      <w:r>
        <w:fldChar w:fldCharType="separate"/>
      </w:r>
      <w:r>
        <w:t>147</w:t>
      </w:r>
      <w:r>
        <w:fldChar w:fldCharType="end"/>
      </w:r>
    </w:p>
    <w:p w14:paraId="518F1005" w14:textId="254694F5" w:rsidR="00CB214D" w:rsidRDefault="00CB214D">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70774 \h </w:instrText>
      </w:r>
      <w:r>
        <w:fldChar w:fldCharType="separate"/>
      </w:r>
      <w:r>
        <w:t>149</w:t>
      </w:r>
      <w:r>
        <w:fldChar w:fldCharType="end"/>
      </w:r>
    </w:p>
    <w:p w14:paraId="786661B6" w14:textId="7B650327" w:rsidR="00CB214D" w:rsidRDefault="00CB214D">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46270775 \h </w:instrText>
      </w:r>
      <w:r>
        <w:fldChar w:fldCharType="separate"/>
      </w:r>
      <w:r>
        <w:t>150</w:t>
      </w:r>
      <w:r>
        <w:fldChar w:fldCharType="end"/>
      </w:r>
    </w:p>
    <w:p w14:paraId="0ABF716A" w14:textId="590367DE" w:rsidR="00CB214D" w:rsidRDefault="00CB214D">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46270776 \h </w:instrText>
      </w:r>
      <w:r>
        <w:fldChar w:fldCharType="separate"/>
      </w:r>
      <w:r>
        <w:t>151</w:t>
      </w:r>
      <w:r>
        <w:fldChar w:fldCharType="end"/>
      </w:r>
    </w:p>
    <w:p w14:paraId="6D6EB15E" w14:textId="2A1BA60F" w:rsidR="00CB214D" w:rsidRDefault="00CB214D">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777 \h </w:instrText>
      </w:r>
      <w:r>
        <w:fldChar w:fldCharType="separate"/>
      </w:r>
      <w:r>
        <w:t>152</w:t>
      </w:r>
      <w:r>
        <w:fldChar w:fldCharType="end"/>
      </w:r>
    </w:p>
    <w:p w14:paraId="4A975663" w14:textId="374FEC15" w:rsidR="00CB214D" w:rsidRDefault="00CB214D">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46270778 \h </w:instrText>
      </w:r>
      <w:r>
        <w:fldChar w:fldCharType="separate"/>
      </w:r>
      <w:r>
        <w:t>153</w:t>
      </w:r>
      <w:r>
        <w:fldChar w:fldCharType="end"/>
      </w:r>
    </w:p>
    <w:p w14:paraId="2AD9FBE4" w14:textId="7DF79BE7" w:rsidR="00CB214D" w:rsidRDefault="00CB214D">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46270779 \h </w:instrText>
      </w:r>
      <w:r>
        <w:fldChar w:fldCharType="separate"/>
      </w:r>
      <w:r>
        <w:t>156</w:t>
      </w:r>
      <w:r>
        <w:fldChar w:fldCharType="end"/>
      </w:r>
    </w:p>
    <w:p w14:paraId="07A13133" w14:textId="60E2DD3A" w:rsidR="00CB214D" w:rsidRDefault="00CB214D">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70780 \h </w:instrText>
      </w:r>
      <w:r>
        <w:fldChar w:fldCharType="separate"/>
      </w:r>
      <w:r>
        <w:t>156</w:t>
      </w:r>
      <w:r>
        <w:fldChar w:fldCharType="end"/>
      </w:r>
    </w:p>
    <w:p w14:paraId="4DE91D0F" w14:textId="4CC7DED9" w:rsidR="00CB214D" w:rsidRDefault="00CB214D">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46270781 \h </w:instrText>
      </w:r>
      <w:r>
        <w:fldChar w:fldCharType="separate"/>
      </w:r>
      <w:r>
        <w:t>156</w:t>
      </w:r>
      <w:r>
        <w:fldChar w:fldCharType="end"/>
      </w:r>
    </w:p>
    <w:p w14:paraId="030CB6BF" w14:textId="2127AE0B" w:rsidR="00CB214D" w:rsidRDefault="00CB214D">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782 \h </w:instrText>
      </w:r>
      <w:r>
        <w:fldChar w:fldCharType="separate"/>
      </w:r>
      <w:r>
        <w:t>157</w:t>
      </w:r>
      <w:r>
        <w:fldChar w:fldCharType="end"/>
      </w:r>
    </w:p>
    <w:p w14:paraId="19CB7F40" w14:textId="348C3D62" w:rsidR="00CB214D" w:rsidRDefault="00CB214D">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783 \h </w:instrText>
      </w:r>
      <w:r>
        <w:fldChar w:fldCharType="separate"/>
      </w:r>
      <w:r>
        <w:t>157</w:t>
      </w:r>
      <w:r>
        <w:fldChar w:fldCharType="end"/>
      </w:r>
    </w:p>
    <w:p w14:paraId="2EDD8721" w14:textId="0330BB0D" w:rsidR="00CB214D" w:rsidRDefault="00CB214D">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784 \h </w:instrText>
      </w:r>
      <w:r>
        <w:fldChar w:fldCharType="separate"/>
      </w:r>
      <w:r>
        <w:t>157</w:t>
      </w:r>
      <w:r>
        <w:fldChar w:fldCharType="end"/>
      </w:r>
    </w:p>
    <w:p w14:paraId="0395D568" w14:textId="6A97578C"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46270785 \h </w:instrText>
      </w:r>
      <w:r>
        <w:fldChar w:fldCharType="separate"/>
      </w:r>
      <w:r>
        <w:t>157</w:t>
      </w:r>
      <w:r>
        <w:fldChar w:fldCharType="end"/>
      </w:r>
    </w:p>
    <w:p w14:paraId="2628B726" w14:textId="7498E3D2"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46270786 \h </w:instrText>
      </w:r>
      <w:r>
        <w:fldChar w:fldCharType="separate"/>
      </w:r>
      <w:r>
        <w:t>158</w:t>
      </w:r>
      <w:r>
        <w:fldChar w:fldCharType="end"/>
      </w:r>
    </w:p>
    <w:p w14:paraId="0306E169" w14:textId="5998AD93" w:rsidR="00CB214D" w:rsidRDefault="00CB214D">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70787 \h </w:instrText>
      </w:r>
      <w:r>
        <w:fldChar w:fldCharType="separate"/>
      </w:r>
      <w:r>
        <w:t>158</w:t>
      </w:r>
      <w:r>
        <w:fldChar w:fldCharType="end"/>
      </w:r>
    </w:p>
    <w:p w14:paraId="3A0219E4" w14:textId="43843510" w:rsidR="00CB214D" w:rsidRDefault="00CB214D">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788 \h </w:instrText>
      </w:r>
      <w:r>
        <w:fldChar w:fldCharType="separate"/>
      </w:r>
      <w:r>
        <w:t>158</w:t>
      </w:r>
      <w:r>
        <w:fldChar w:fldCharType="end"/>
      </w:r>
    </w:p>
    <w:p w14:paraId="7DA801C4" w14:textId="77277371" w:rsidR="00CB214D" w:rsidRDefault="00CB214D">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789 \h </w:instrText>
      </w:r>
      <w:r>
        <w:fldChar w:fldCharType="separate"/>
      </w:r>
      <w:r>
        <w:t>159</w:t>
      </w:r>
      <w:r>
        <w:fldChar w:fldCharType="end"/>
      </w:r>
    </w:p>
    <w:p w14:paraId="3158A70D" w14:textId="24252801" w:rsidR="00CB214D" w:rsidRDefault="00CB214D">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NAS Transport Messages</w:t>
      </w:r>
      <w:r>
        <w:tab/>
      </w:r>
      <w:r>
        <w:fldChar w:fldCharType="begin" w:fldLock="1"/>
      </w:r>
      <w:r>
        <w:instrText xml:space="preserve"> PAGEREF _Toc146270790 \h </w:instrText>
      </w:r>
      <w:r>
        <w:fldChar w:fldCharType="separate"/>
      </w:r>
      <w:r>
        <w:t>160</w:t>
      </w:r>
      <w:r>
        <w:fldChar w:fldCharType="end"/>
      </w:r>
    </w:p>
    <w:p w14:paraId="310D7876" w14:textId="11A376C0" w:rsidR="00CB214D" w:rsidRDefault="00CB214D">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791 \h </w:instrText>
      </w:r>
      <w:r>
        <w:fldChar w:fldCharType="separate"/>
      </w:r>
      <w:r>
        <w:t>160</w:t>
      </w:r>
      <w:r>
        <w:fldChar w:fldCharType="end"/>
      </w:r>
    </w:p>
    <w:p w14:paraId="6CD31F6E" w14:textId="35B6F995" w:rsidR="00CB214D" w:rsidRDefault="00CB214D">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792 \h </w:instrText>
      </w:r>
      <w:r>
        <w:fldChar w:fldCharType="separate"/>
      </w:r>
      <w:r>
        <w:t>161</w:t>
      </w:r>
      <w:r>
        <w:fldChar w:fldCharType="end"/>
      </w:r>
    </w:p>
    <w:p w14:paraId="7A69B39F" w14:textId="4840BB54" w:rsidR="00CB214D" w:rsidRDefault="00CB214D">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793 \h </w:instrText>
      </w:r>
      <w:r>
        <w:fldChar w:fldCharType="separate"/>
      </w:r>
      <w:r>
        <w:t>161</w:t>
      </w:r>
      <w:r>
        <w:fldChar w:fldCharType="end"/>
      </w:r>
    </w:p>
    <w:p w14:paraId="441CD3EC" w14:textId="57022619" w:rsidR="00CB214D" w:rsidRDefault="00CB214D">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794 \h </w:instrText>
      </w:r>
      <w:r>
        <w:fldChar w:fldCharType="separate"/>
      </w:r>
      <w:r>
        <w:t>162</w:t>
      </w:r>
      <w:r>
        <w:fldChar w:fldCharType="end"/>
      </w:r>
    </w:p>
    <w:p w14:paraId="20FAD3A3" w14:textId="3F1B24EA" w:rsidR="00CB214D" w:rsidRDefault="00CB214D">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46270795 \h </w:instrText>
      </w:r>
      <w:r>
        <w:fldChar w:fldCharType="separate"/>
      </w:r>
      <w:r>
        <w:t>162</w:t>
      </w:r>
      <w:r>
        <w:fldChar w:fldCharType="end"/>
      </w:r>
    </w:p>
    <w:p w14:paraId="5195D1F4" w14:textId="48CAECE0" w:rsidR="00CB214D" w:rsidRDefault="00CB214D">
      <w:pPr>
        <w:pStyle w:val="TOC3"/>
        <w:rPr>
          <w:rFonts w:asciiTheme="minorHAnsi" w:eastAsiaTheme="minorEastAsia" w:hAnsiTheme="minorHAnsi" w:cstheme="minorBidi"/>
          <w:kern w:val="2"/>
          <w:sz w:val="22"/>
          <w:szCs w:val="22"/>
          <w14:ligatures w14:val="standardContextual"/>
        </w:rPr>
      </w:pPr>
      <w:r>
        <w:lastRenderedPageBreak/>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70796 \h </w:instrText>
      </w:r>
      <w:r>
        <w:fldChar w:fldCharType="separate"/>
      </w:r>
      <w:r>
        <w:t>162</w:t>
      </w:r>
      <w:r>
        <w:fldChar w:fldCharType="end"/>
      </w:r>
    </w:p>
    <w:p w14:paraId="7BA47140" w14:textId="12FDFA26" w:rsidR="00CB214D" w:rsidRDefault="00CB214D">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46270797 \h </w:instrText>
      </w:r>
      <w:r>
        <w:fldChar w:fldCharType="separate"/>
      </w:r>
      <w:r>
        <w:t>162</w:t>
      </w:r>
      <w:r>
        <w:fldChar w:fldCharType="end"/>
      </w:r>
    </w:p>
    <w:p w14:paraId="6E99AEDD" w14:textId="6F3D6B87" w:rsidR="00CB214D" w:rsidRDefault="00CB214D">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46270798 \h </w:instrText>
      </w:r>
      <w:r>
        <w:fldChar w:fldCharType="separate"/>
      </w:r>
      <w:r>
        <w:t>163</w:t>
      </w:r>
      <w:r>
        <w:fldChar w:fldCharType="end"/>
      </w:r>
    </w:p>
    <w:p w14:paraId="18D655FD" w14:textId="69D419E9" w:rsidR="00CB214D" w:rsidRDefault="00CB214D">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46270799 \h </w:instrText>
      </w:r>
      <w:r>
        <w:fldChar w:fldCharType="separate"/>
      </w:r>
      <w:r>
        <w:t>164</w:t>
      </w:r>
      <w:r>
        <w:fldChar w:fldCharType="end"/>
      </w:r>
    </w:p>
    <w:p w14:paraId="71AD8E91" w14:textId="7B737716" w:rsidR="00CB214D" w:rsidRDefault="00CB214D">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800 \h </w:instrText>
      </w:r>
      <w:r>
        <w:fldChar w:fldCharType="separate"/>
      </w:r>
      <w:r>
        <w:t>164</w:t>
      </w:r>
      <w:r>
        <w:fldChar w:fldCharType="end"/>
      </w:r>
    </w:p>
    <w:p w14:paraId="2A4351B4" w14:textId="5FE87D0E" w:rsidR="00CB214D" w:rsidRDefault="00CB214D">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46270801 \h </w:instrText>
      </w:r>
      <w:r>
        <w:fldChar w:fldCharType="separate"/>
      </w:r>
      <w:r>
        <w:t>166</w:t>
      </w:r>
      <w:r>
        <w:fldChar w:fldCharType="end"/>
      </w:r>
    </w:p>
    <w:p w14:paraId="73A23822" w14:textId="60192E3E" w:rsidR="00CB214D" w:rsidRDefault="00CB214D">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46270802 \h </w:instrText>
      </w:r>
      <w:r>
        <w:fldChar w:fldCharType="separate"/>
      </w:r>
      <w:r>
        <w:t>166</w:t>
      </w:r>
      <w:r>
        <w:fldChar w:fldCharType="end"/>
      </w:r>
    </w:p>
    <w:p w14:paraId="31507713" w14:textId="4D3A2C45" w:rsidR="00CB214D" w:rsidRDefault="00CB214D">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803 \h </w:instrText>
      </w:r>
      <w:r>
        <w:fldChar w:fldCharType="separate"/>
      </w:r>
      <w:r>
        <w:t>166</w:t>
      </w:r>
      <w:r>
        <w:fldChar w:fldCharType="end"/>
      </w:r>
    </w:p>
    <w:p w14:paraId="76F4DE27" w14:textId="368E6AC9" w:rsidR="00CB214D" w:rsidRDefault="00CB214D">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46270804 \h </w:instrText>
      </w:r>
      <w:r>
        <w:fldChar w:fldCharType="separate"/>
      </w:r>
      <w:r>
        <w:t>168</w:t>
      </w:r>
      <w:r>
        <w:fldChar w:fldCharType="end"/>
      </w:r>
    </w:p>
    <w:p w14:paraId="2AFB7E99" w14:textId="769A2D4E" w:rsidR="00CB214D" w:rsidRDefault="00CB214D">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46270805 \h </w:instrText>
      </w:r>
      <w:r>
        <w:fldChar w:fldCharType="separate"/>
      </w:r>
      <w:r>
        <w:t>168</w:t>
      </w:r>
      <w:r>
        <w:fldChar w:fldCharType="end"/>
      </w:r>
    </w:p>
    <w:p w14:paraId="0D3473F3" w14:textId="6DBB2B8E" w:rsidR="00CB214D" w:rsidRDefault="00CB214D">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806 \h </w:instrText>
      </w:r>
      <w:r>
        <w:fldChar w:fldCharType="separate"/>
      </w:r>
      <w:r>
        <w:t>169</w:t>
      </w:r>
      <w:r>
        <w:fldChar w:fldCharType="end"/>
      </w:r>
    </w:p>
    <w:p w14:paraId="3050E5E1" w14:textId="06D053A9" w:rsidR="00CB214D" w:rsidRDefault="00CB214D">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807 \h </w:instrText>
      </w:r>
      <w:r>
        <w:fldChar w:fldCharType="separate"/>
      </w:r>
      <w:r>
        <w:t>169</w:t>
      </w:r>
      <w:r>
        <w:fldChar w:fldCharType="end"/>
      </w:r>
    </w:p>
    <w:p w14:paraId="2A8FAFD9" w14:textId="4425C446" w:rsidR="00CB214D" w:rsidRDefault="00CB214D">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46270808 \h </w:instrText>
      </w:r>
      <w:r>
        <w:fldChar w:fldCharType="separate"/>
      </w:r>
      <w:r>
        <w:t>169</w:t>
      </w:r>
      <w:r>
        <w:fldChar w:fldCharType="end"/>
      </w:r>
    </w:p>
    <w:p w14:paraId="6559D9C4" w14:textId="64D161FE" w:rsidR="00CB214D" w:rsidRDefault="00CB214D">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809 \h </w:instrText>
      </w:r>
      <w:r>
        <w:fldChar w:fldCharType="separate"/>
      </w:r>
      <w:r>
        <w:t>170</w:t>
      </w:r>
      <w:r>
        <w:fldChar w:fldCharType="end"/>
      </w:r>
    </w:p>
    <w:p w14:paraId="43042E69" w14:textId="024DDFE6" w:rsidR="00CB214D" w:rsidRDefault="00CB214D">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810 \h </w:instrText>
      </w:r>
      <w:r>
        <w:fldChar w:fldCharType="separate"/>
      </w:r>
      <w:r>
        <w:t>170</w:t>
      </w:r>
      <w:r>
        <w:fldChar w:fldCharType="end"/>
      </w:r>
    </w:p>
    <w:p w14:paraId="127555CD" w14:textId="76257847" w:rsidR="00CB214D" w:rsidRDefault="00CB214D">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811 \h </w:instrText>
      </w:r>
      <w:r>
        <w:fldChar w:fldCharType="separate"/>
      </w:r>
      <w:r>
        <w:t>170</w:t>
      </w:r>
      <w:r>
        <w:fldChar w:fldCharType="end"/>
      </w:r>
    </w:p>
    <w:p w14:paraId="3A696347" w14:textId="02096AC8" w:rsidR="00CB214D" w:rsidRDefault="00CB214D">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46270812 \h </w:instrText>
      </w:r>
      <w:r>
        <w:fldChar w:fldCharType="separate"/>
      </w:r>
      <w:r>
        <w:t>171</w:t>
      </w:r>
      <w:r>
        <w:fldChar w:fldCharType="end"/>
      </w:r>
    </w:p>
    <w:p w14:paraId="78127168" w14:textId="5AF7744F" w:rsidR="00CB214D" w:rsidRDefault="00CB214D">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813 \h </w:instrText>
      </w:r>
      <w:r>
        <w:fldChar w:fldCharType="separate"/>
      </w:r>
      <w:r>
        <w:t>171</w:t>
      </w:r>
      <w:r>
        <w:fldChar w:fldCharType="end"/>
      </w:r>
    </w:p>
    <w:p w14:paraId="7695A215" w14:textId="6E4ABA2D" w:rsidR="00CB214D" w:rsidRDefault="00CB214D">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814 \h </w:instrText>
      </w:r>
      <w:r>
        <w:fldChar w:fldCharType="separate"/>
      </w:r>
      <w:r>
        <w:t>171</w:t>
      </w:r>
      <w:r>
        <w:fldChar w:fldCharType="end"/>
      </w:r>
    </w:p>
    <w:p w14:paraId="6577F0D8" w14:textId="55A6BE37" w:rsidR="00CB214D" w:rsidRDefault="00CB214D">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46270815 \h </w:instrText>
      </w:r>
      <w:r>
        <w:fldChar w:fldCharType="separate"/>
      </w:r>
      <w:r>
        <w:t>171</w:t>
      </w:r>
      <w:r>
        <w:fldChar w:fldCharType="end"/>
      </w:r>
    </w:p>
    <w:p w14:paraId="455F79FE" w14:textId="6CB5B3EB" w:rsidR="00CB214D" w:rsidRDefault="00CB214D">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46270816 \h </w:instrText>
      </w:r>
      <w:r>
        <w:fldChar w:fldCharType="separate"/>
      </w:r>
      <w:r>
        <w:t>171</w:t>
      </w:r>
      <w:r>
        <w:fldChar w:fldCharType="end"/>
      </w:r>
    </w:p>
    <w:p w14:paraId="7AD7D1D9" w14:textId="0B4FC7C1" w:rsidR="00CB214D" w:rsidRDefault="00CB214D">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46270817 \h </w:instrText>
      </w:r>
      <w:r>
        <w:fldChar w:fldCharType="separate"/>
      </w:r>
      <w:r>
        <w:t>172</w:t>
      </w:r>
      <w:r>
        <w:fldChar w:fldCharType="end"/>
      </w:r>
    </w:p>
    <w:p w14:paraId="449A6419" w14:textId="2AC8A11A" w:rsidR="00CB214D" w:rsidRDefault="00CB214D">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46270818 \h </w:instrText>
      </w:r>
      <w:r>
        <w:fldChar w:fldCharType="separate"/>
      </w:r>
      <w:r>
        <w:t>172</w:t>
      </w:r>
      <w:r>
        <w:fldChar w:fldCharType="end"/>
      </w:r>
    </w:p>
    <w:p w14:paraId="71FEED11" w14:textId="67115D7B" w:rsidR="00CB214D" w:rsidRDefault="00CB214D">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46270819 \h </w:instrText>
      </w:r>
      <w:r>
        <w:fldChar w:fldCharType="separate"/>
      </w:r>
      <w:r>
        <w:t>172</w:t>
      </w:r>
      <w:r>
        <w:fldChar w:fldCharType="end"/>
      </w:r>
    </w:p>
    <w:p w14:paraId="5BD9AB25" w14:textId="657F6F0C" w:rsidR="00CB214D" w:rsidRDefault="00CB214D">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820 \h </w:instrText>
      </w:r>
      <w:r>
        <w:fldChar w:fldCharType="separate"/>
      </w:r>
      <w:r>
        <w:t>173</w:t>
      </w:r>
      <w:r>
        <w:fldChar w:fldCharType="end"/>
      </w:r>
    </w:p>
    <w:p w14:paraId="4887A1F4" w14:textId="1DF529A6" w:rsidR="00CB214D" w:rsidRDefault="00CB214D">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46270821 \h </w:instrText>
      </w:r>
      <w:r>
        <w:fldChar w:fldCharType="separate"/>
      </w:r>
      <w:r>
        <w:t>173</w:t>
      </w:r>
      <w:r>
        <w:fldChar w:fldCharType="end"/>
      </w:r>
    </w:p>
    <w:p w14:paraId="165CDC9E" w14:textId="1683DC77" w:rsidR="00CB214D" w:rsidRDefault="00CB214D">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46270822 \h </w:instrText>
      </w:r>
      <w:r>
        <w:fldChar w:fldCharType="separate"/>
      </w:r>
      <w:r>
        <w:t>174</w:t>
      </w:r>
      <w:r>
        <w:fldChar w:fldCharType="end"/>
      </w:r>
    </w:p>
    <w:p w14:paraId="03885E1D" w14:textId="39213FAE" w:rsidR="00CB214D" w:rsidRDefault="00CB214D">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46270823 \h </w:instrText>
      </w:r>
      <w:r>
        <w:fldChar w:fldCharType="separate"/>
      </w:r>
      <w:r>
        <w:t>174</w:t>
      </w:r>
      <w:r>
        <w:fldChar w:fldCharType="end"/>
      </w:r>
    </w:p>
    <w:p w14:paraId="218F214E" w14:textId="6507C975" w:rsidR="00CB214D" w:rsidRDefault="00CB214D">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46270824 \h </w:instrText>
      </w:r>
      <w:r>
        <w:fldChar w:fldCharType="separate"/>
      </w:r>
      <w:r>
        <w:t>174</w:t>
      </w:r>
      <w:r>
        <w:fldChar w:fldCharType="end"/>
      </w:r>
    </w:p>
    <w:p w14:paraId="0AFD6B9B" w14:textId="2A1B1AE5" w:rsidR="00CB214D" w:rsidRDefault="00CB214D">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46270825 \h </w:instrText>
      </w:r>
      <w:r>
        <w:fldChar w:fldCharType="separate"/>
      </w:r>
      <w:r>
        <w:t>175</w:t>
      </w:r>
      <w:r>
        <w:fldChar w:fldCharType="end"/>
      </w:r>
    </w:p>
    <w:p w14:paraId="3715CA9D" w14:textId="1D8BF4B3" w:rsidR="00CB214D" w:rsidRDefault="00CB214D">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46270826 \h </w:instrText>
      </w:r>
      <w:r>
        <w:fldChar w:fldCharType="separate"/>
      </w:r>
      <w:r>
        <w:t>175</w:t>
      </w:r>
      <w:r>
        <w:fldChar w:fldCharType="end"/>
      </w:r>
    </w:p>
    <w:p w14:paraId="5A0AB071" w14:textId="56A3DC44" w:rsidR="00CB214D" w:rsidRDefault="00CB214D">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70827 \h </w:instrText>
      </w:r>
      <w:r>
        <w:fldChar w:fldCharType="separate"/>
      </w:r>
      <w:r>
        <w:t>175</w:t>
      </w:r>
      <w:r>
        <w:fldChar w:fldCharType="end"/>
      </w:r>
    </w:p>
    <w:p w14:paraId="671FBCDC" w14:textId="44FF3354" w:rsidR="00CB214D" w:rsidRDefault="00CB214D">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828 \h </w:instrText>
      </w:r>
      <w:r>
        <w:fldChar w:fldCharType="separate"/>
      </w:r>
      <w:r>
        <w:t>175</w:t>
      </w:r>
      <w:r>
        <w:fldChar w:fldCharType="end"/>
      </w:r>
    </w:p>
    <w:p w14:paraId="479D2DA5" w14:textId="1F9052DA" w:rsidR="00CB214D" w:rsidRDefault="00CB214D">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46270829 \h </w:instrText>
      </w:r>
      <w:r>
        <w:fldChar w:fldCharType="separate"/>
      </w:r>
      <w:r>
        <w:t>175</w:t>
      </w:r>
      <w:r>
        <w:fldChar w:fldCharType="end"/>
      </w:r>
    </w:p>
    <w:p w14:paraId="73ECF817" w14:textId="15B4AD74" w:rsidR="00CB214D" w:rsidRDefault="00CB214D">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830 \h </w:instrText>
      </w:r>
      <w:r>
        <w:fldChar w:fldCharType="separate"/>
      </w:r>
      <w:r>
        <w:t>175</w:t>
      </w:r>
      <w:r>
        <w:fldChar w:fldCharType="end"/>
      </w:r>
    </w:p>
    <w:p w14:paraId="64F692CC" w14:textId="58EB438C" w:rsidR="00CB214D" w:rsidRDefault="00CB214D">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70831 \h </w:instrText>
      </w:r>
      <w:r>
        <w:fldChar w:fldCharType="separate"/>
      </w:r>
      <w:r>
        <w:t>176</w:t>
      </w:r>
      <w:r>
        <w:fldChar w:fldCharType="end"/>
      </w:r>
    </w:p>
    <w:p w14:paraId="626A9378" w14:textId="5653E76D" w:rsidR="00CB214D" w:rsidRDefault="00CB214D">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46270832 \h </w:instrText>
      </w:r>
      <w:r>
        <w:fldChar w:fldCharType="separate"/>
      </w:r>
      <w:r>
        <w:t>176</w:t>
      </w:r>
      <w:r>
        <w:fldChar w:fldCharType="end"/>
      </w:r>
    </w:p>
    <w:p w14:paraId="2DA849FF" w14:textId="517E2FA9" w:rsidR="00CB214D" w:rsidRDefault="00CB214D">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46270833 \h </w:instrText>
      </w:r>
      <w:r>
        <w:fldChar w:fldCharType="separate"/>
      </w:r>
      <w:r>
        <w:t>176</w:t>
      </w:r>
      <w:r>
        <w:fldChar w:fldCharType="end"/>
      </w:r>
    </w:p>
    <w:p w14:paraId="2C2B8897" w14:textId="09F7573A" w:rsidR="00CB214D" w:rsidRDefault="00CB214D">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834 \h </w:instrText>
      </w:r>
      <w:r>
        <w:fldChar w:fldCharType="separate"/>
      </w:r>
      <w:r>
        <w:t>177</w:t>
      </w:r>
      <w:r>
        <w:fldChar w:fldCharType="end"/>
      </w:r>
    </w:p>
    <w:p w14:paraId="1D23D13D" w14:textId="06CBC486" w:rsidR="00CB214D" w:rsidRDefault="00CB214D">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835 \h </w:instrText>
      </w:r>
      <w:r>
        <w:fldChar w:fldCharType="separate"/>
      </w:r>
      <w:r>
        <w:t>177</w:t>
      </w:r>
      <w:r>
        <w:fldChar w:fldCharType="end"/>
      </w:r>
    </w:p>
    <w:p w14:paraId="021ED679" w14:textId="2C475626" w:rsidR="00CB214D" w:rsidRDefault="00CB214D">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46270836 \h </w:instrText>
      </w:r>
      <w:r>
        <w:fldChar w:fldCharType="separate"/>
      </w:r>
      <w:r>
        <w:t>177</w:t>
      </w:r>
      <w:r>
        <w:fldChar w:fldCharType="end"/>
      </w:r>
    </w:p>
    <w:p w14:paraId="7416941B" w14:textId="3E2480C0" w:rsidR="00CB214D" w:rsidRDefault="00CB214D">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46270837 \h </w:instrText>
      </w:r>
      <w:r>
        <w:fldChar w:fldCharType="separate"/>
      </w:r>
      <w:r>
        <w:t>177</w:t>
      </w:r>
      <w:r>
        <w:fldChar w:fldCharType="end"/>
      </w:r>
    </w:p>
    <w:p w14:paraId="213CB9D6" w14:textId="45BD9204" w:rsidR="00CB214D" w:rsidRDefault="00CB214D">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46270838 \h </w:instrText>
      </w:r>
      <w:r>
        <w:fldChar w:fldCharType="separate"/>
      </w:r>
      <w:r>
        <w:t>178</w:t>
      </w:r>
      <w:r>
        <w:fldChar w:fldCharType="end"/>
      </w:r>
    </w:p>
    <w:p w14:paraId="31B2120C" w14:textId="564035AD" w:rsidR="00CB214D" w:rsidRDefault="00CB214D">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839 \h </w:instrText>
      </w:r>
      <w:r>
        <w:fldChar w:fldCharType="separate"/>
      </w:r>
      <w:r>
        <w:t>178</w:t>
      </w:r>
      <w:r>
        <w:fldChar w:fldCharType="end"/>
      </w:r>
    </w:p>
    <w:p w14:paraId="176B1EE5" w14:textId="0E0D8ACA" w:rsidR="00CB214D" w:rsidRDefault="00CB214D">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46270840 \h </w:instrText>
      </w:r>
      <w:r>
        <w:fldChar w:fldCharType="separate"/>
      </w:r>
      <w:r>
        <w:t>178</w:t>
      </w:r>
      <w:r>
        <w:fldChar w:fldCharType="end"/>
      </w:r>
    </w:p>
    <w:p w14:paraId="038CE414" w14:textId="7E25A108" w:rsidR="00CB214D" w:rsidRDefault="00CB214D">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46270841 \h </w:instrText>
      </w:r>
      <w:r>
        <w:fldChar w:fldCharType="separate"/>
      </w:r>
      <w:r>
        <w:t>178</w:t>
      </w:r>
      <w:r>
        <w:fldChar w:fldCharType="end"/>
      </w:r>
    </w:p>
    <w:p w14:paraId="4F167F2C" w14:textId="2BD350CA" w:rsidR="00CB214D" w:rsidRDefault="00CB214D">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70842 \h </w:instrText>
      </w:r>
      <w:r>
        <w:fldChar w:fldCharType="separate"/>
      </w:r>
      <w:r>
        <w:t>178</w:t>
      </w:r>
      <w:r>
        <w:fldChar w:fldCharType="end"/>
      </w:r>
    </w:p>
    <w:p w14:paraId="2D19A5C2" w14:textId="17FC2EB0" w:rsidR="00CB214D" w:rsidRDefault="00CB214D">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70843 \h </w:instrText>
      </w:r>
      <w:r>
        <w:fldChar w:fldCharType="separate"/>
      </w:r>
      <w:r>
        <w:t>179</w:t>
      </w:r>
      <w:r>
        <w:fldChar w:fldCharType="end"/>
      </w:r>
    </w:p>
    <w:p w14:paraId="4BF8D719" w14:textId="398C2D43" w:rsidR="00CB214D" w:rsidRDefault="00CB214D">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7C0724">
        <w:rPr>
          <w:rFonts w:eastAsia="MS Mincho"/>
          <w:lang w:eastAsia="ja-JP"/>
        </w:rPr>
        <w:t xml:space="preserve">Usage Reporting </w:t>
      </w:r>
      <w:r>
        <w:t>Messages</w:t>
      </w:r>
      <w:r>
        <w:tab/>
      </w:r>
      <w:r>
        <w:fldChar w:fldCharType="begin" w:fldLock="1"/>
      </w:r>
      <w:r>
        <w:instrText xml:space="preserve"> PAGEREF _Toc146270844 \h </w:instrText>
      </w:r>
      <w:r>
        <w:fldChar w:fldCharType="separate"/>
      </w:r>
      <w:r>
        <w:t>179</w:t>
      </w:r>
      <w:r>
        <w:fldChar w:fldCharType="end"/>
      </w:r>
    </w:p>
    <w:p w14:paraId="2460A8D5" w14:textId="65CAC9B7" w:rsidR="00CB214D" w:rsidRDefault="00CB214D">
      <w:pPr>
        <w:pStyle w:val="TOC4"/>
        <w:rPr>
          <w:rFonts w:asciiTheme="minorHAnsi" w:eastAsiaTheme="minorEastAsia" w:hAnsiTheme="minorHAnsi" w:cstheme="minorBidi"/>
          <w:kern w:val="2"/>
          <w:sz w:val="22"/>
          <w:szCs w:val="22"/>
          <w14:ligatures w14:val="standardContextual"/>
        </w:rPr>
      </w:pPr>
      <w:r>
        <w:t>9.2.14</w:t>
      </w:r>
      <w:r w:rsidRPr="007C0724">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7C0724">
        <w:rPr>
          <w:rFonts w:eastAsia="MS Mincho"/>
          <w:lang w:eastAsia="ja-JP"/>
        </w:rPr>
        <w:t xml:space="preserve">USAGE </w:t>
      </w:r>
      <w:r>
        <w:t>REPORT</w:t>
      </w:r>
      <w:r>
        <w:tab/>
      </w:r>
      <w:r>
        <w:fldChar w:fldCharType="begin" w:fldLock="1"/>
      </w:r>
      <w:r>
        <w:instrText xml:space="preserve"> PAGEREF _Toc146270845 \h </w:instrText>
      </w:r>
      <w:r>
        <w:fldChar w:fldCharType="separate"/>
      </w:r>
      <w:r>
        <w:t>179</w:t>
      </w:r>
      <w:r>
        <w:fldChar w:fldCharType="end"/>
      </w:r>
    </w:p>
    <w:p w14:paraId="2B39C98C" w14:textId="0BF4A9E5" w:rsidR="00CB214D" w:rsidRDefault="00CB214D">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46270846 \h </w:instrText>
      </w:r>
      <w:r>
        <w:fldChar w:fldCharType="separate"/>
      </w:r>
      <w:r>
        <w:t>179</w:t>
      </w:r>
      <w:r>
        <w:fldChar w:fldCharType="end"/>
      </w:r>
    </w:p>
    <w:p w14:paraId="62F5D55A" w14:textId="0A60443B" w:rsidR="00CB214D" w:rsidRDefault="00CB214D">
      <w:pPr>
        <w:pStyle w:val="TOC4"/>
        <w:rPr>
          <w:rFonts w:asciiTheme="minorHAnsi" w:eastAsiaTheme="minorEastAsia" w:hAnsiTheme="minorHAnsi" w:cstheme="minorBidi"/>
          <w:kern w:val="2"/>
          <w:sz w:val="22"/>
          <w:szCs w:val="22"/>
          <w14:ligatures w14:val="standardContextual"/>
        </w:rPr>
      </w:pPr>
      <w:r>
        <w:t>9.2.15</w:t>
      </w:r>
      <w:r w:rsidRPr="007C0724">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46270847 \h </w:instrText>
      </w:r>
      <w:r>
        <w:fldChar w:fldCharType="separate"/>
      </w:r>
      <w:r>
        <w:t>179</w:t>
      </w:r>
      <w:r>
        <w:fldChar w:fldCharType="end"/>
      </w:r>
    </w:p>
    <w:p w14:paraId="0C06C134" w14:textId="07FC0728"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2.15</w:t>
      </w:r>
      <w:r w:rsidRPr="007C0724">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848 \h </w:instrText>
      </w:r>
      <w:r>
        <w:fldChar w:fldCharType="separate"/>
      </w:r>
      <w:r>
        <w:t>180</w:t>
      </w:r>
      <w:r>
        <w:fldChar w:fldCharType="end"/>
      </w:r>
    </w:p>
    <w:p w14:paraId="7A2EA3C1" w14:textId="4A08B21D"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6</w:t>
      </w:r>
      <w:r>
        <w:rPr>
          <w:rFonts w:asciiTheme="minorHAnsi" w:eastAsiaTheme="minorEastAsia" w:hAnsiTheme="minorHAnsi" w:cstheme="minorBidi"/>
          <w:kern w:val="2"/>
          <w:sz w:val="22"/>
          <w:szCs w:val="22"/>
          <w14:ligatures w14:val="standardContextual"/>
        </w:rPr>
        <w:tab/>
      </w:r>
      <w:r>
        <w:rPr>
          <w:lang w:eastAsia="zh-CN"/>
        </w:rPr>
        <w:t xml:space="preserve"> Broadcast Session Management Messages</w:t>
      </w:r>
      <w:r>
        <w:tab/>
      </w:r>
      <w:r>
        <w:fldChar w:fldCharType="begin" w:fldLock="1"/>
      </w:r>
      <w:r>
        <w:instrText xml:space="preserve"> PAGEREF _Toc146270849 \h </w:instrText>
      </w:r>
      <w:r>
        <w:fldChar w:fldCharType="separate"/>
      </w:r>
      <w:r>
        <w:t>180</w:t>
      </w:r>
      <w:r>
        <w:fldChar w:fldCharType="end"/>
      </w:r>
    </w:p>
    <w:p w14:paraId="6A4D2855" w14:textId="17AEF691" w:rsidR="00CB214D" w:rsidRDefault="00CB214D">
      <w:pPr>
        <w:pStyle w:val="TOC4"/>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BROADCAST SESSION SETUP REQUEST</w:t>
      </w:r>
      <w:r>
        <w:tab/>
      </w:r>
      <w:r>
        <w:fldChar w:fldCharType="begin" w:fldLock="1"/>
      </w:r>
      <w:r>
        <w:instrText xml:space="preserve"> PAGEREF _Toc146270850 \h </w:instrText>
      </w:r>
      <w:r>
        <w:fldChar w:fldCharType="separate"/>
      </w:r>
      <w:r>
        <w:t>180</w:t>
      </w:r>
      <w:r>
        <w:fldChar w:fldCharType="end"/>
      </w:r>
    </w:p>
    <w:p w14:paraId="2D114396" w14:textId="24C51104" w:rsidR="00CB214D" w:rsidRDefault="00CB214D">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BROADCAST SESSION SETUP RESPONSE</w:t>
      </w:r>
      <w:r>
        <w:tab/>
      </w:r>
      <w:r>
        <w:fldChar w:fldCharType="begin" w:fldLock="1"/>
      </w:r>
      <w:r>
        <w:instrText xml:space="preserve"> PAGEREF _Toc146270851 \h </w:instrText>
      </w:r>
      <w:r>
        <w:fldChar w:fldCharType="separate"/>
      </w:r>
      <w:r>
        <w:t>180</w:t>
      </w:r>
      <w:r>
        <w:fldChar w:fldCharType="end"/>
      </w:r>
    </w:p>
    <w:p w14:paraId="0A5A8AE4" w14:textId="028A0A4A" w:rsidR="00CB214D" w:rsidRDefault="00CB214D">
      <w:pPr>
        <w:pStyle w:val="TOC4"/>
        <w:rPr>
          <w:rFonts w:asciiTheme="minorHAnsi" w:eastAsiaTheme="minorEastAsia" w:hAnsiTheme="minorHAnsi" w:cstheme="minorBidi"/>
          <w:kern w:val="2"/>
          <w:sz w:val="22"/>
          <w:szCs w:val="22"/>
          <w14:ligatures w14:val="standardContextual"/>
        </w:rPr>
      </w:pPr>
      <w:r>
        <w:t>9.2.16.3</w:t>
      </w:r>
      <w:r>
        <w:rPr>
          <w:rFonts w:asciiTheme="minorHAnsi" w:eastAsiaTheme="minorEastAsia" w:hAnsiTheme="minorHAnsi" w:cstheme="minorBidi"/>
          <w:kern w:val="2"/>
          <w:sz w:val="22"/>
          <w:szCs w:val="22"/>
          <w14:ligatures w14:val="standardContextual"/>
        </w:rPr>
        <w:tab/>
      </w:r>
      <w:r>
        <w:t>BROADCAST SESSION SETUP FAILURE</w:t>
      </w:r>
      <w:r>
        <w:tab/>
      </w:r>
      <w:r>
        <w:fldChar w:fldCharType="begin" w:fldLock="1"/>
      </w:r>
      <w:r>
        <w:instrText xml:space="preserve"> PAGEREF _Toc146270852 \h </w:instrText>
      </w:r>
      <w:r>
        <w:fldChar w:fldCharType="separate"/>
      </w:r>
      <w:r>
        <w:t>181</w:t>
      </w:r>
      <w:r>
        <w:fldChar w:fldCharType="end"/>
      </w:r>
    </w:p>
    <w:p w14:paraId="4E8F058C" w14:textId="0110D29D" w:rsidR="00CB214D" w:rsidRDefault="00CB214D">
      <w:pPr>
        <w:pStyle w:val="TOC4"/>
        <w:rPr>
          <w:rFonts w:asciiTheme="minorHAnsi" w:eastAsiaTheme="minorEastAsia" w:hAnsiTheme="minorHAnsi" w:cstheme="minorBidi"/>
          <w:kern w:val="2"/>
          <w:sz w:val="22"/>
          <w:szCs w:val="22"/>
          <w14:ligatures w14:val="standardContextual"/>
        </w:rPr>
      </w:pPr>
      <w:r>
        <w:t>9.2.16.4</w:t>
      </w:r>
      <w:r>
        <w:rPr>
          <w:rFonts w:asciiTheme="minorHAnsi" w:eastAsiaTheme="minorEastAsia" w:hAnsiTheme="minorHAnsi" w:cstheme="minorBidi"/>
          <w:kern w:val="2"/>
          <w:sz w:val="22"/>
          <w:szCs w:val="22"/>
          <w14:ligatures w14:val="standardContextual"/>
        </w:rPr>
        <w:tab/>
      </w:r>
      <w:r>
        <w:t>BROADCAST SESSION MODIFICATION REQUEST</w:t>
      </w:r>
      <w:r>
        <w:tab/>
      </w:r>
      <w:r>
        <w:fldChar w:fldCharType="begin" w:fldLock="1"/>
      </w:r>
      <w:r>
        <w:instrText xml:space="preserve"> PAGEREF _Toc146270853 \h </w:instrText>
      </w:r>
      <w:r>
        <w:fldChar w:fldCharType="separate"/>
      </w:r>
      <w:r>
        <w:t>181</w:t>
      </w:r>
      <w:r>
        <w:fldChar w:fldCharType="end"/>
      </w:r>
    </w:p>
    <w:p w14:paraId="5FD4B8F4" w14:textId="25CAEF43" w:rsidR="00CB214D" w:rsidRDefault="00CB214D">
      <w:pPr>
        <w:pStyle w:val="TOC4"/>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BROADCAST SESSION MODIFICATION RESPONSE</w:t>
      </w:r>
      <w:r>
        <w:tab/>
      </w:r>
      <w:r>
        <w:fldChar w:fldCharType="begin" w:fldLock="1"/>
      </w:r>
      <w:r>
        <w:instrText xml:space="preserve"> PAGEREF _Toc146270854 \h </w:instrText>
      </w:r>
      <w:r>
        <w:fldChar w:fldCharType="separate"/>
      </w:r>
      <w:r>
        <w:t>181</w:t>
      </w:r>
      <w:r>
        <w:fldChar w:fldCharType="end"/>
      </w:r>
    </w:p>
    <w:p w14:paraId="7EC85475" w14:textId="2F62E78C" w:rsidR="00CB214D" w:rsidRDefault="00CB214D">
      <w:pPr>
        <w:pStyle w:val="TOC4"/>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BROADCAST SESSION MODIFICATION FAILURE</w:t>
      </w:r>
      <w:r>
        <w:tab/>
      </w:r>
      <w:r>
        <w:fldChar w:fldCharType="begin" w:fldLock="1"/>
      </w:r>
      <w:r>
        <w:instrText xml:space="preserve"> PAGEREF _Toc146270855 \h </w:instrText>
      </w:r>
      <w:r>
        <w:fldChar w:fldCharType="separate"/>
      </w:r>
      <w:r>
        <w:t>182</w:t>
      </w:r>
      <w:r>
        <w:fldChar w:fldCharType="end"/>
      </w:r>
    </w:p>
    <w:p w14:paraId="665D1B51" w14:textId="15BF319F"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t>9.2.16.7</w:t>
      </w:r>
      <w:r>
        <w:rPr>
          <w:rFonts w:asciiTheme="minorHAnsi" w:eastAsiaTheme="minorEastAsia" w:hAnsiTheme="minorHAnsi" w:cstheme="minorBidi"/>
          <w:kern w:val="2"/>
          <w:sz w:val="22"/>
          <w:szCs w:val="22"/>
          <w14:ligatures w14:val="standardContextual"/>
        </w:rPr>
        <w:tab/>
      </w:r>
      <w:r>
        <w:rPr>
          <w:lang w:eastAsia="x-none"/>
        </w:rPr>
        <w:t>BROADCAST SESSION RELEASE REQUEST</w:t>
      </w:r>
      <w:r>
        <w:tab/>
      </w:r>
      <w:r>
        <w:fldChar w:fldCharType="begin" w:fldLock="1"/>
      </w:r>
      <w:r>
        <w:instrText xml:space="preserve"> PAGEREF _Toc146270856 \h </w:instrText>
      </w:r>
      <w:r>
        <w:fldChar w:fldCharType="separate"/>
      </w:r>
      <w:r>
        <w:t>182</w:t>
      </w:r>
      <w:r>
        <w:fldChar w:fldCharType="end"/>
      </w:r>
    </w:p>
    <w:p w14:paraId="1CEDD45C" w14:textId="48F54187" w:rsidR="00CB214D" w:rsidRDefault="00CB214D">
      <w:pPr>
        <w:pStyle w:val="TOC4"/>
        <w:rPr>
          <w:rFonts w:asciiTheme="minorHAnsi" w:eastAsiaTheme="minorEastAsia" w:hAnsiTheme="minorHAnsi" w:cstheme="minorBidi"/>
          <w:kern w:val="2"/>
          <w:sz w:val="22"/>
          <w:szCs w:val="22"/>
          <w14:ligatures w14:val="standardContextual"/>
        </w:rPr>
      </w:pPr>
      <w:r>
        <w:t>9.2.16.8</w:t>
      </w:r>
      <w:r>
        <w:rPr>
          <w:rFonts w:asciiTheme="minorHAnsi" w:eastAsiaTheme="minorEastAsia" w:hAnsiTheme="minorHAnsi" w:cstheme="minorBidi"/>
          <w:kern w:val="2"/>
          <w:sz w:val="22"/>
          <w:szCs w:val="22"/>
          <w14:ligatures w14:val="standardContextual"/>
        </w:rPr>
        <w:tab/>
      </w:r>
      <w:r>
        <w:t>BROADCAST SESSION RELEASE RESPONSE</w:t>
      </w:r>
      <w:r>
        <w:tab/>
      </w:r>
      <w:r>
        <w:fldChar w:fldCharType="begin" w:fldLock="1"/>
      </w:r>
      <w:r>
        <w:instrText xml:space="preserve"> PAGEREF _Toc146270857 \h </w:instrText>
      </w:r>
      <w:r>
        <w:fldChar w:fldCharType="separate"/>
      </w:r>
      <w:r>
        <w:t>182</w:t>
      </w:r>
      <w:r>
        <w:fldChar w:fldCharType="end"/>
      </w:r>
    </w:p>
    <w:p w14:paraId="6AF89068" w14:textId="555EB1DB"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lastRenderedPageBreak/>
        <w:t>9.2.16.9</w:t>
      </w:r>
      <w:r>
        <w:rPr>
          <w:rFonts w:asciiTheme="minorHAnsi" w:eastAsiaTheme="minorEastAsia" w:hAnsiTheme="minorHAnsi" w:cstheme="minorBidi"/>
          <w:kern w:val="2"/>
          <w:sz w:val="22"/>
          <w:szCs w:val="22"/>
          <w14:ligatures w14:val="standardContextual"/>
        </w:rPr>
        <w:tab/>
      </w:r>
      <w:r>
        <w:rPr>
          <w:lang w:eastAsia="x-none"/>
        </w:rPr>
        <w:t>BROADCAST SESSION RELEASE REQUIRED</w:t>
      </w:r>
      <w:r>
        <w:tab/>
      </w:r>
      <w:r>
        <w:fldChar w:fldCharType="begin" w:fldLock="1"/>
      </w:r>
      <w:r>
        <w:instrText xml:space="preserve"> PAGEREF _Toc146270858 \h </w:instrText>
      </w:r>
      <w:r>
        <w:fldChar w:fldCharType="separate"/>
      </w:r>
      <w:r>
        <w:t>183</w:t>
      </w:r>
      <w:r>
        <w:fldChar w:fldCharType="end"/>
      </w:r>
    </w:p>
    <w:p w14:paraId="5CC8CE74" w14:textId="5ACC2094"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7</w:t>
      </w:r>
      <w:r>
        <w:rPr>
          <w:rFonts w:asciiTheme="minorHAnsi" w:eastAsiaTheme="minorEastAsia" w:hAnsiTheme="minorHAnsi" w:cstheme="minorBidi"/>
          <w:kern w:val="2"/>
          <w:sz w:val="22"/>
          <w:szCs w:val="22"/>
          <w14:ligatures w14:val="standardContextual"/>
        </w:rPr>
        <w:tab/>
      </w:r>
      <w:r>
        <w:rPr>
          <w:lang w:eastAsia="zh-CN"/>
        </w:rPr>
        <w:t xml:space="preserve"> Multicast Session Management Messages</w:t>
      </w:r>
      <w:r>
        <w:tab/>
      </w:r>
      <w:r>
        <w:fldChar w:fldCharType="begin" w:fldLock="1"/>
      </w:r>
      <w:r>
        <w:instrText xml:space="preserve"> PAGEREF _Toc146270859 \h </w:instrText>
      </w:r>
      <w:r>
        <w:fldChar w:fldCharType="separate"/>
      </w:r>
      <w:r>
        <w:t>183</w:t>
      </w:r>
      <w:r>
        <w:fldChar w:fldCharType="end"/>
      </w:r>
    </w:p>
    <w:p w14:paraId="1EA52EE8" w14:textId="41FA1B92" w:rsidR="00CB214D" w:rsidRDefault="00CB214D">
      <w:pPr>
        <w:pStyle w:val="TOC4"/>
        <w:rPr>
          <w:rFonts w:asciiTheme="minorHAnsi" w:eastAsiaTheme="minorEastAsia" w:hAnsiTheme="minorHAnsi" w:cstheme="minorBidi"/>
          <w:kern w:val="2"/>
          <w:sz w:val="22"/>
          <w:szCs w:val="22"/>
          <w14:ligatures w14:val="standardContextual"/>
        </w:rPr>
      </w:pPr>
      <w:r>
        <w:t>9.2.17</w:t>
      </w:r>
      <w:r>
        <w:rPr>
          <w:lang w:eastAsia="zh-CN"/>
        </w:rPr>
        <w:t>.1</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QUEST</w:t>
      </w:r>
      <w:r>
        <w:tab/>
      </w:r>
      <w:r>
        <w:fldChar w:fldCharType="begin" w:fldLock="1"/>
      </w:r>
      <w:r>
        <w:instrText xml:space="preserve"> PAGEREF _Toc146270860 \h </w:instrText>
      </w:r>
      <w:r>
        <w:fldChar w:fldCharType="separate"/>
      </w:r>
      <w:r>
        <w:t>183</w:t>
      </w:r>
      <w:r>
        <w:fldChar w:fldCharType="end"/>
      </w:r>
    </w:p>
    <w:p w14:paraId="420529F0" w14:textId="7B18397C" w:rsidR="00CB214D" w:rsidRDefault="00CB214D">
      <w:pPr>
        <w:pStyle w:val="TOC4"/>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SPONSE</w:t>
      </w:r>
      <w:r>
        <w:tab/>
      </w:r>
      <w:r>
        <w:fldChar w:fldCharType="begin" w:fldLock="1"/>
      </w:r>
      <w:r>
        <w:instrText xml:space="preserve"> PAGEREF _Toc146270861 \h </w:instrText>
      </w:r>
      <w:r>
        <w:fldChar w:fldCharType="separate"/>
      </w:r>
      <w:r>
        <w:t>183</w:t>
      </w:r>
      <w:r>
        <w:fldChar w:fldCharType="end"/>
      </w:r>
    </w:p>
    <w:p w14:paraId="5B26A3BE" w14:textId="48D561CA" w:rsidR="00CB214D" w:rsidRDefault="00CB214D">
      <w:pPr>
        <w:pStyle w:val="TOC4"/>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 xml:space="preserve">DISTRIBUTION SETUP </w:t>
      </w:r>
      <w:r>
        <w:t>FAILURE</w:t>
      </w:r>
      <w:r>
        <w:tab/>
      </w:r>
      <w:r>
        <w:fldChar w:fldCharType="begin" w:fldLock="1"/>
      </w:r>
      <w:r>
        <w:instrText xml:space="preserve"> PAGEREF _Toc146270862 \h </w:instrText>
      </w:r>
      <w:r>
        <w:fldChar w:fldCharType="separate"/>
      </w:r>
      <w:r>
        <w:t>184</w:t>
      </w:r>
      <w:r>
        <w:fldChar w:fldCharType="end"/>
      </w:r>
    </w:p>
    <w:p w14:paraId="74649BC4" w14:textId="334AB105" w:rsidR="00CB214D" w:rsidRDefault="00CB214D">
      <w:pPr>
        <w:pStyle w:val="TOC4"/>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QUEST</w:t>
      </w:r>
      <w:r>
        <w:tab/>
      </w:r>
      <w:r>
        <w:fldChar w:fldCharType="begin" w:fldLock="1"/>
      </w:r>
      <w:r>
        <w:instrText xml:space="preserve"> PAGEREF _Toc146270863 \h </w:instrText>
      </w:r>
      <w:r>
        <w:fldChar w:fldCharType="separate"/>
      </w:r>
      <w:r>
        <w:t>184</w:t>
      </w:r>
      <w:r>
        <w:fldChar w:fldCharType="end"/>
      </w:r>
    </w:p>
    <w:p w14:paraId="52B8B60C" w14:textId="7355A577" w:rsidR="00CB214D" w:rsidRDefault="00CB214D">
      <w:pPr>
        <w:pStyle w:val="TOC4"/>
        <w:rPr>
          <w:rFonts w:asciiTheme="minorHAnsi" w:eastAsiaTheme="minorEastAsia" w:hAnsiTheme="minorHAnsi" w:cstheme="minorBidi"/>
          <w:kern w:val="2"/>
          <w:sz w:val="22"/>
          <w:szCs w:val="22"/>
          <w14:ligatures w14:val="standardContextual"/>
        </w:rPr>
      </w:pPr>
      <w:r>
        <w:t>9.2.17.5</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SPONSE</w:t>
      </w:r>
      <w:r>
        <w:tab/>
      </w:r>
      <w:r>
        <w:fldChar w:fldCharType="begin" w:fldLock="1"/>
      </w:r>
      <w:r>
        <w:instrText xml:space="preserve"> PAGEREF _Toc146270864 \h </w:instrText>
      </w:r>
      <w:r>
        <w:fldChar w:fldCharType="separate"/>
      </w:r>
      <w:r>
        <w:t>184</w:t>
      </w:r>
      <w:r>
        <w:fldChar w:fldCharType="end"/>
      </w:r>
    </w:p>
    <w:p w14:paraId="132CD057" w14:textId="782A4B2C" w:rsidR="00CB214D" w:rsidRDefault="00CB214D">
      <w:pPr>
        <w:pStyle w:val="TOC4"/>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rPr>
          <w:lang w:eastAsia="ja-JP"/>
        </w:rPr>
        <w:t>MULTICAST SESSION ACTIVATION REQUEST</w:t>
      </w:r>
      <w:r>
        <w:tab/>
      </w:r>
      <w:r>
        <w:fldChar w:fldCharType="begin" w:fldLock="1"/>
      </w:r>
      <w:r>
        <w:instrText xml:space="preserve"> PAGEREF _Toc146270865 \h </w:instrText>
      </w:r>
      <w:r>
        <w:fldChar w:fldCharType="separate"/>
      </w:r>
      <w:r>
        <w:t>185</w:t>
      </w:r>
      <w:r>
        <w:fldChar w:fldCharType="end"/>
      </w:r>
    </w:p>
    <w:p w14:paraId="39415540" w14:textId="619B53CD" w:rsidR="00CB214D" w:rsidRDefault="00CB214D">
      <w:pPr>
        <w:pStyle w:val="TOC4"/>
        <w:rPr>
          <w:rFonts w:asciiTheme="minorHAnsi" w:eastAsiaTheme="minorEastAsia" w:hAnsiTheme="minorHAnsi" w:cstheme="minorBidi"/>
          <w:kern w:val="2"/>
          <w:sz w:val="22"/>
          <w:szCs w:val="22"/>
          <w14:ligatures w14:val="standardContextual"/>
        </w:rPr>
      </w:pPr>
      <w:r>
        <w:t>9.2.17.7</w:t>
      </w:r>
      <w:r>
        <w:rPr>
          <w:rFonts w:asciiTheme="minorHAnsi" w:eastAsiaTheme="minorEastAsia" w:hAnsiTheme="minorHAnsi" w:cstheme="minorBidi"/>
          <w:kern w:val="2"/>
          <w:sz w:val="22"/>
          <w:szCs w:val="22"/>
          <w14:ligatures w14:val="standardContextual"/>
        </w:rPr>
        <w:tab/>
      </w:r>
      <w:r>
        <w:rPr>
          <w:lang w:eastAsia="ja-JP"/>
        </w:rPr>
        <w:t>MULTICAST SESSION ACTIVATION RESPONSE</w:t>
      </w:r>
      <w:r>
        <w:tab/>
      </w:r>
      <w:r>
        <w:fldChar w:fldCharType="begin" w:fldLock="1"/>
      </w:r>
      <w:r>
        <w:instrText xml:space="preserve"> PAGEREF _Toc146270866 \h </w:instrText>
      </w:r>
      <w:r>
        <w:fldChar w:fldCharType="separate"/>
      </w:r>
      <w:r>
        <w:t>185</w:t>
      </w:r>
      <w:r>
        <w:fldChar w:fldCharType="end"/>
      </w:r>
    </w:p>
    <w:p w14:paraId="1A704235" w14:textId="06795B88" w:rsidR="00CB214D" w:rsidRDefault="00CB214D">
      <w:pPr>
        <w:pStyle w:val="TOC4"/>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46270867 \h </w:instrText>
      </w:r>
      <w:r>
        <w:fldChar w:fldCharType="separate"/>
      </w:r>
      <w:r>
        <w:t>185</w:t>
      </w:r>
      <w:r>
        <w:fldChar w:fldCharType="end"/>
      </w:r>
    </w:p>
    <w:p w14:paraId="5FA8A971" w14:textId="46BD7893" w:rsidR="00CB214D" w:rsidRDefault="00CB214D">
      <w:pPr>
        <w:pStyle w:val="TOC4"/>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rPr>
          <w:lang w:eastAsia="ja-JP"/>
        </w:rPr>
        <w:t>MULTICAST SESSION DEACTIVATION REQUEST</w:t>
      </w:r>
      <w:r>
        <w:tab/>
      </w:r>
      <w:r>
        <w:fldChar w:fldCharType="begin" w:fldLock="1"/>
      </w:r>
      <w:r>
        <w:instrText xml:space="preserve"> PAGEREF _Toc146270868 \h </w:instrText>
      </w:r>
      <w:r>
        <w:fldChar w:fldCharType="separate"/>
      </w:r>
      <w:r>
        <w:t>185</w:t>
      </w:r>
      <w:r>
        <w:fldChar w:fldCharType="end"/>
      </w:r>
    </w:p>
    <w:p w14:paraId="64794B1C" w14:textId="00F83317" w:rsidR="00CB214D" w:rsidRDefault="00CB214D">
      <w:pPr>
        <w:pStyle w:val="TOC4"/>
        <w:rPr>
          <w:rFonts w:asciiTheme="minorHAnsi" w:eastAsiaTheme="minorEastAsia" w:hAnsiTheme="minorHAnsi" w:cstheme="minorBidi"/>
          <w:kern w:val="2"/>
          <w:sz w:val="22"/>
          <w:szCs w:val="22"/>
          <w14:ligatures w14:val="standardContextual"/>
        </w:rPr>
      </w:pPr>
      <w:r>
        <w:t>9.2.17.10</w:t>
      </w:r>
      <w:r>
        <w:rPr>
          <w:rFonts w:asciiTheme="minorHAnsi" w:eastAsiaTheme="minorEastAsia" w:hAnsiTheme="minorHAnsi" w:cstheme="minorBidi"/>
          <w:kern w:val="2"/>
          <w:sz w:val="22"/>
          <w:szCs w:val="22"/>
          <w14:ligatures w14:val="standardContextual"/>
        </w:rPr>
        <w:tab/>
      </w:r>
      <w:r>
        <w:rPr>
          <w:lang w:eastAsia="ja-JP"/>
        </w:rPr>
        <w:t>MULTICAST SESSION DEACTIVATION RESPONSE</w:t>
      </w:r>
      <w:r>
        <w:tab/>
      </w:r>
      <w:r>
        <w:fldChar w:fldCharType="begin" w:fldLock="1"/>
      </w:r>
      <w:r>
        <w:instrText xml:space="preserve"> PAGEREF _Toc146270869 \h </w:instrText>
      </w:r>
      <w:r>
        <w:fldChar w:fldCharType="separate"/>
      </w:r>
      <w:r>
        <w:t>186</w:t>
      </w:r>
      <w:r>
        <w:fldChar w:fldCharType="end"/>
      </w:r>
    </w:p>
    <w:p w14:paraId="1C436311" w14:textId="462DD830" w:rsidR="00CB214D" w:rsidRDefault="00CB214D">
      <w:pPr>
        <w:pStyle w:val="TOC4"/>
        <w:rPr>
          <w:rFonts w:asciiTheme="minorHAnsi" w:eastAsiaTheme="minorEastAsia" w:hAnsiTheme="minorHAnsi" w:cstheme="minorBidi"/>
          <w:kern w:val="2"/>
          <w:sz w:val="22"/>
          <w:szCs w:val="22"/>
          <w14:ligatures w14:val="standardContextual"/>
        </w:rPr>
      </w:pPr>
      <w:r>
        <w:t>9.2.17.11</w:t>
      </w:r>
      <w:r>
        <w:rPr>
          <w:rFonts w:asciiTheme="minorHAnsi" w:eastAsiaTheme="minorEastAsia" w:hAnsiTheme="minorHAnsi" w:cstheme="minorBidi"/>
          <w:kern w:val="2"/>
          <w:sz w:val="22"/>
          <w:szCs w:val="22"/>
          <w14:ligatures w14:val="standardContextual"/>
        </w:rPr>
        <w:tab/>
      </w:r>
      <w:r>
        <w:rPr>
          <w:lang w:eastAsia="ja-JP"/>
        </w:rPr>
        <w:t>MULTICAST SESSION UPDATE REQUEST</w:t>
      </w:r>
      <w:r>
        <w:tab/>
      </w:r>
      <w:r>
        <w:fldChar w:fldCharType="begin" w:fldLock="1"/>
      </w:r>
      <w:r>
        <w:instrText xml:space="preserve"> PAGEREF _Toc146270870 \h </w:instrText>
      </w:r>
      <w:r>
        <w:fldChar w:fldCharType="separate"/>
      </w:r>
      <w:r>
        <w:t>186</w:t>
      </w:r>
      <w:r>
        <w:fldChar w:fldCharType="end"/>
      </w:r>
    </w:p>
    <w:p w14:paraId="603C3A3F" w14:textId="2A192555" w:rsidR="00CB214D" w:rsidRDefault="00CB214D">
      <w:pPr>
        <w:pStyle w:val="TOC4"/>
        <w:rPr>
          <w:rFonts w:asciiTheme="minorHAnsi" w:eastAsiaTheme="minorEastAsia" w:hAnsiTheme="minorHAnsi" w:cstheme="minorBidi"/>
          <w:kern w:val="2"/>
          <w:sz w:val="22"/>
          <w:szCs w:val="22"/>
          <w14:ligatures w14:val="standardContextual"/>
        </w:rPr>
      </w:pPr>
      <w:r>
        <w:t>9.2.17.12</w:t>
      </w:r>
      <w:r>
        <w:rPr>
          <w:rFonts w:asciiTheme="minorHAnsi" w:eastAsiaTheme="minorEastAsia" w:hAnsiTheme="minorHAnsi" w:cstheme="minorBidi"/>
          <w:kern w:val="2"/>
          <w:sz w:val="22"/>
          <w:szCs w:val="22"/>
          <w14:ligatures w14:val="standardContextual"/>
        </w:rPr>
        <w:tab/>
      </w:r>
      <w:r>
        <w:rPr>
          <w:lang w:eastAsia="ja-JP"/>
        </w:rPr>
        <w:t>MULTICAST SESSION UPDATE RESPONSE</w:t>
      </w:r>
      <w:r>
        <w:tab/>
      </w:r>
      <w:r>
        <w:fldChar w:fldCharType="begin" w:fldLock="1"/>
      </w:r>
      <w:r>
        <w:instrText xml:space="preserve"> PAGEREF _Toc146270871 \h </w:instrText>
      </w:r>
      <w:r>
        <w:fldChar w:fldCharType="separate"/>
      </w:r>
      <w:r>
        <w:t>186</w:t>
      </w:r>
      <w:r>
        <w:fldChar w:fldCharType="end"/>
      </w:r>
    </w:p>
    <w:p w14:paraId="01937023" w14:textId="67844CCE" w:rsidR="00CB214D" w:rsidRDefault="00CB214D">
      <w:pPr>
        <w:pStyle w:val="TOC4"/>
        <w:rPr>
          <w:rFonts w:asciiTheme="minorHAnsi" w:eastAsiaTheme="minorEastAsia" w:hAnsiTheme="minorHAnsi" w:cstheme="minorBidi"/>
          <w:kern w:val="2"/>
          <w:sz w:val="22"/>
          <w:szCs w:val="22"/>
          <w14:ligatures w14:val="standardContextual"/>
        </w:rPr>
      </w:pPr>
      <w:r>
        <w:t>9.2.17.13</w:t>
      </w:r>
      <w:r>
        <w:rPr>
          <w:rFonts w:asciiTheme="minorHAnsi" w:eastAsiaTheme="minorEastAsia" w:hAnsiTheme="minorHAnsi" w:cstheme="minorBidi"/>
          <w:kern w:val="2"/>
          <w:sz w:val="22"/>
          <w:szCs w:val="22"/>
          <w14:ligatures w14:val="standardContextual"/>
        </w:rPr>
        <w:tab/>
      </w:r>
      <w:r>
        <w:rPr>
          <w:lang w:eastAsia="ja-JP"/>
        </w:rPr>
        <w:t>MULTICAST SESSION UPDATE FAILURE</w:t>
      </w:r>
      <w:r>
        <w:tab/>
      </w:r>
      <w:r>
        <w:fldChar w:fldCharType="begin" w:fldLock="1"/>
      </w:r>
      <w:r>
        <w:instrText xml:space="preserve"> PAGEREF _Toc146270872 \h </w:instrText>
      </w:r>
      <w:r>
        <w:fldChar w:fldCharType="separate"/>
      </w:r>
      <w:r>
        <w:t>186</w:t>
      </w:r>
      <w:r>
        <w:fldChar w:fldCharType="end"/>
      </w:r>
    </w:p>
    <w:p w14:paraId="10419BC0" w14:textId="5C0CD8E7" w:rsidR="00CB214D" w:rsidRDefault="00CB214D">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873 \h </w:instrText>
      </w:r>
      <w:r>
        <w:fldChar w:fldCharType="separate"/>
      </w:r>
      <w:r>
        <w:t>187</w:t>
      </w:r>
      <w:r>
        <w:fldChar w:fldCharType="end"/>
      </w:r>
    </w:p>
    <w:p w14:paraId="4000CE99" w14:textId="008CCD2D" w:rsidR="00CB214D" w:rsidRDefault="00CB214D">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70874 \h </w:instrText>
      </w:r>
      <w:r>
        <w:fldChar w:fldCharType="separate"/>
      </w:r>
      <w:r>
        <w:t>187</w:t>
      </w:r>
      <w:r>
        <w:fldChar w:fldCharType="end"/>
      </w:r>
    </w:p>
    <w:p w14:paraId="7A028B3F" w14:textId="6AAA0E2B" w:rsidR="00CB214D" w:rsidRDefault="00CB214D">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70875 \h </w:instrText>
      </w:r>
      <w:r>
        <w:fldChar w:fldCharType="separate"/>
      </w:r>
      <w:r>
        <w:t>187</w:t>
      </w:r>
      <w:r>
        <w:fldChar w:fldCharType="end"/>
      </w:r>
    </w:p>
    <w:p w14:paraId="4EA4F94E" w14:textId="19200CCA" w:rsidR="00CB214D" w:rsidRDefault="00CB214D">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70876 \h </w:instrText>
      </w:r>
      <w:r>
        <w:fldChar w:fldCharType="separate"/>
      </w:r>
      <w:r>
        <w:t>187</w:t>
      </w:r>
      <w:r>
        <w:fldChar w:fldCharType="end"/>
      </w:r>
    </w:p>
    <w:p w14:paraId="29FD0446" w14:textId="76AA759A" w:rsidR="00CB214D" w:rsidRDefault="00CB214D">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70877 \h </w:instrText>
      </w:r>
      <w:r>
        <w:fldChar w:fldCharType="separate"/>
      </w:r>
      <w:r>
        <w:t>193</w:t>
      </w:r>
      <w:r>
        <w:fldChar w:fldCharType="end"/>
      </w:r>
    </w:p>
    <w:p w14:paraId="6A99AA39" w14:textId="31325C1A" w:rsidR="00CB214D" w:rsidRDefault="00CB214D">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70878 \h </w:instrText>
      </w:r>
      <w:r>
        <w:fldChar w:fldCharType="separate"/>
      </w:r>
      <w:r>
        <w:t>193</w:t>
      </w:r>
      <w:r>
        <w:fldChar w:fldCharType="end"/>
      </w:r>
    </w:p>
    <w:p w14:paraId="242440C6" w14:textId="0846911A" w:rsidR="00CB214D" w:rsidRDefault="00CB214D">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70879 \h </w:instrText>
      </w:r>
      <w:r>
        <w:fldChar w:fldCharType="separate"/>
      </w:r>
      <w:r>
        <w:t>194</w:t>
      </w:r>
      <w:r>
        <w:fldChar w:fldCharType="end"/>
      </w:r>
    </w:p>
    <w:p w14:paraId="1DD5AD45" w14:textId="1D9E40A7" w:rsidR="00CB214D" w:rsidRDefault="00CB214D">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70880 \h </w:instrText>
      </w:r>
      <w:r>
        <w:fldChar w:fldCharType="separate"/>
      </w:r>
      <w:r>
        <w:t>194</w:t>
      </w:r>
      <w:r>
        <w:fldChar w:fldCharType="end"/>
      </w:r>
    </w:p>
    <w:p w14:paraId="2964F288" w14:textId="40318F50" w:rsidR="00CB214D" w:rsidRDefault="00CB214D">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70881 \h </w:instrText>
      </w:r>
      <w:r>
        <w:fldChar w:fldCharType="separate"/>
      </w:r>
      <w:r>
        <w:t>194</w:t>
      </w:r>
      <w:r>
        <w:fldChar w:fldCharType="end"/>
      </w:r>
    </w:p>
    <w:p w14:paraId="20B9034E" w14:textId="0E4706F8" w:rsidR="00CB214D" w:rsidRDefault="00CB214D">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70882 \h </w:instrText>
      </w:r>
      <w:r>
        <w:fldChar w:fldCharType="separate"/>
      </w:r>
      <w:r>
        <w:t>195</w:t>
      </w:r>
      <w:r>
        <w:fldChar w:fldCharType="end"/>
      </w:r>
    </w:p>
    <w:p w14:paraId="74C08E24" w14:textId="39315B0E" w:rsidR="00CB214D" w:rsidRDefault="00CB214D">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46270883 \h </w:instrText>
      </w:r>
      <w:r>
        <w:fldChar w:fldCharType="separate"/>
      </w:r>
      <w:r>
        <w:t>195</w:t>
      </w:r>
      <w:r>
        <w:fldChar w:fldCharType="end"/>
      </w:r>
    </w:p>
    <w:p w14:paraId="1A19EDDF" w14:textId="25BC0CEF" w:rsidR="00CB214D" w:rsidRDefault="00CB214D">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70884 \h </w:instrText>
      </w:r>
      <w:r>
        <w:fldChar w:fldCharType="separate"/>
      </w:r>
      <w:r>
        <w:t>195</w:t>
      </w:r>
      <w:r>
        <w:fldChar w:fldCharType="end"/>
      </w:r>
    </w:p>
    <w:p w14:paraId="6FC741FA" w14:textId="306C048A" w:rsidR="00CB214D" w:rsidRDefault="00CB214D">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885 \h </w:instrText>
      </w:r>
      <w:r>
        <w:fldChar w:fldCharType="separate"/>
      </w:r>
      <w:r>
        <w:t>196</w:t>
      </w:r>
      <w:r>
        <w:fldChar w:fldCharType="end"/>
      </w:r>
    </w:p>
    <w:p w14:paraId="4A3AF5FA" w14:textId="7D6ABE41" w:rsidR="00CB214D" w:rsidRDefault="00CB214D">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7C0724">
        <w:rPr>
          <w:rFonts w:eastAsia="Batang"/>
        </w:rPr>
        <w:t xml:space="preserve"> Level QoS Parameters</w:t>
      </w:r>
      <w:r>
        <w:tab/>
      </w:r>
      <w:r>
        <w:fldChar w:fldCharType="begin" w:fldLock="1"/>
      </w:r>
      <w:r>
        <w:instrText xml:space="preserve"> PAGEREF _Toc146270886 \h </w:instrText>
      </w:r>
      <w:r>
        <w:fldChar w:fldCharType="separate"/>
      </w:r>
      <w:r>
        <w:t>196</w:t>
      </w:r>
      <w:r>
        <w:fldChar w:fldCharType="end"/>
      </w:r>
    </w:p>
    <w:p w14:paraId="52FB4FDC" w14:textId="337251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3</w:t>
      </w:r>
      <w:r>
        <w:rPr>
          <w:rFonts w:asciiTheme="minorHAnsi" w:eastAsiaTheme="minorEastAsia" w:hAnsiTheme="minorHAnsi" w:cstheme="minorBidi"/>
          <w:kern w:val="2"/>
          <w:sz w:val="22"/>
          <w:szCs w:val="22"/>
          <w14:ligatures w14:val="standardContextual"/>
        </w:rPr>
        <w:tab/>
      </w:r>
      <w:r w:rsidRPr="007C0724">
        <w:rPr>
          <w:rFonts w:eastAsia="SimSun"/>
        </w:rPr>
        <w:t>QoS Flow List with Cause</w:t>
      </w:r>
      <w:r>
        <w:tab/>
      </w:r>
      <w:r>
        <w:fldChar w:fldCharType="begin" w:fldLock="1"/>
      </w:r>
      <w:r>
        <w:instrText xml:space="preserve"> PAGEREF _Toc146270887 \h </w:instrText>
      </w:r>
      <w:r>
        <w:fldChar w:fldCharType="separate"/>
      </w:r>
      <w:r>
        <w:t>197</w:t>
      </w:r>
      <w:r>
        <w:fldChar w:fldCharType="end"/>
      </w:r>
    </w:p>
    <w:p w14:paraId="0E33952C" w14:textId="2913416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4</w:t>
      </w:r>
      <w:r>
        <w:rPr>
          <w:rFonts w:asciiTheme="minorHAnsi" w:eastAsiaTheme="minorEastAsia" w:hAnsiTheme="minorHAnsi" w:cstheme="minorBidi"/>
          <w:kern w:val="2"/>
          <w:sz w:val="22"/>
          <w:szCs w:val="22"/>
          <w14:ligatures w14:val="standardContextual"/>
        </w:rPr>
        <w:tab/>
      </w:r>
      <w:r w:rsidRPr="007C0724">
        <w:rPr>
          <w:rFonts w:eastAsia="SimSun"/>
        </w:rPr>
        <w:t>Trace Activation</w:t>
      </w:r>
      <w:r>
        <w:tab/>
      </w:r>
      <w:r>
        <w:fldChar w:fldCharType="begin" w:fldLock="1"/>
      </w:r>
      <w:r>
        <w:instrText xml:space="preserve"> PAGEREF _Toc146270888 \h </w:instrText>
      </w:r>
      <w:r>
        <w:fldChar w:fldCharType="separate"/>
      </w:r>
      <w:r>
        <w:t>198</w:t>
      </w:r>
      <w:r>
        <w:fldChar w:fldCharType="end"/>
      </w:r>
    </w:p>
    <w:p w14:paraId="6BEE8230" w14:textId="704152A2" w:rsidR="00CB214D" w:rsidRDefault="00CB214D">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46270889 \h </w:instrText>
      </w:r>
      <w:r>
        <w:fldChar w:fldCharType="separate"/>
      </w:r>
      <w:r>
        <w:t>198</w:t>
      </w:r>
      <w:r>
        <w:fldChar w:fldCharType="end"/>
      </w:r>
    </w:p>
    <w:p w14:paraId="38055709" w14:textId="544BF5E3" w:rsidR="00CB214D" w:rsidRDefault="00CB214D">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46270890 \h </w:instrText>
      </w:r>
      <w:r>
        <w:fldChar w:fldCharType="separate"/>
      </w:r>
      <w:r>
        <w:t>199</w:t>
      </w:r>
      <w:r>
        <w:fldChar w:fldCharType="end"/>
      </w:r>
    </w:p>
    <w:p w14:paraId="3FE8C7D1" w14:textId="097435E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7</w:t>
      </w:r>
      <w:r>
        <w:rPr>
          <w:rFonts w:asciiTheme="minorHAnsi" w:eastAsiaTheme="minorEastAsia" w:hAnsiTheme="minorHAnsi" w:cstheme="minorBidi"/>
          <w:kern w:val="2"/>
          <w:sz w:val="22"/>
          <w:szCs w:val="22"/>
          <w14:ligatures w14:val="standardContextual"/>
        </w:rPr>
        <w:tab/>
      </w:r>
      <w:r w:rsidRPr="007C0724">
        <w:rPr>
          <w:rFonts w:eastAsia="SimSun"/>
        </w:rPr>
        <w:t>Slice Support List</w:t>
      </w:r>
      <w:r>
        <w:tab/>
      </w:r>
      <w:r>
        <w:fldChar w:fldCharType="begin" w:fldLock="1"/>
      </w:r>
      <w:r>
        <w:instrText xml:space="preserve"> PAGEREF _Toc146270891 \h </w:instrText>
      </w:r>
      <w:r>
        <w:fldChar w:fldCharType="separate"/>
      </w:r>
      <w:r>
        <w:t>201</w:t>
      </w:r>
      <w:r>
        <w:fldChar w:fldCharType="end"/>
      </w:r>
    </w:p>
    <w:p w14:paraId="604664B5" w14:textId="2AB5CDAB" w:rsidR="00CB214D" w:rsidRDefault="00CB214D">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70892 \h </w:instrText>
      </w:r>
      <w:r>
        <w:fldChar w:fldCharType="separate"/>
      </w:r>
      <w:r>
        <w:t>201</w:t>
      </w:r>
      <w:r>
        <w:fldChar w:fldCharType="end"/>
      </w:r>
    </w:p>
    <w:p w14:paraId="07924E0C" w14:textId="4BED4FC5" w:rsidR="00CB214D" w:rsidRDefault="00CB214D">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70893 \h </w:instrText>
      </w:r>
      <w:r>
        <w:fldChar w:fldCharType="separate"/>
      </w:r>
      <w:r>
        <w:t>203</w:t>
      </w:r>
      <w:r>
        <w:fldChar w:fldCharType="end"/>
      </w:r>
    </w:p>
    <w:p w14:paraId="12C8D11E" w14:textId="79AC5C3E" w:rsidR="00CB214D" w:rsidRDefault="00CB214D">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46270894 \h </w:instrText>
      </w:r>
      <w:r>
        <w:fldChar w:fldCharType="separate"/>
      </w:r>
      <w:r>
        <w:t>203</w:t>
      </w:r>
      <w:r>
        <w:fldChar w:fldCharType="end"/>
      </w:r>
    </w:p>
    <w:p w14:paraId="3D0B2C90" w14:textId="7E5CA43D" w:rsidR="00CB214D" w:rsidRDefault="00CB214D">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46270895 \h </w:instrText>
      </w:r>
      <w:r>
        <w:fldChar w:fldCharType="separate"/>
      </w:r>
      <w:r>
        <w:t>204</w:t>
      </w:r>
      <w:r>
        <w:fldChar w:fldCharType="end"/>
      </w:r>
    </w:p>
    <w:p w14:paraId="70B960C8" w14:textId="09487513" w:rsidR="00CB214D" w:rsidRDefault="00CB214D">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46270896 \h </w:instrText>
      </w:r>
      <w:r>
        <w:fldChar w:fldCharType="separate"/>
      </w:r>
      <w:r>
        <w:t>204</w:t>
      </w:r>
      <w:r>
        <w:fldChar w:fldCharType="end"/>
      </w:r>
    </w:p>
    <w:p w14:paraId="12C2DC02" w14:textId="2D35758F" w:rsidR="00CB214D" w:rsidRDefault="00CB214D">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46270897 \h </w:instrText>
      </w:r>
      <w:r>
        <w:fldChar w:fldCharType="separate"/>
      </w:r>
      <w:r>
        <w:t>205</w:t>
      </w:r>
      <w:r>
        <w:fldChar w:fldCharType="end"/>
      </w:r>
    </w:p>
    <w:p w14:paraId="587EFC3C" w14:textId="2E9FBD28" w:rsidR="00CB214D" w:rsidRDefault="00CB214D">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70898 \h </w:instrText>
      </w:r>
      <w:r>
        <w:fldChar w:fldCharType="separate"/>
      </w:r>
      <w:r>
        <w:t>205</w:t>
      </w:r>
      <w:r>
        <w:fldChar w:fldCharType="end"/>
      </w:r>
    </w:p>
    <w:p w14:paraId="1A9F7CE4" w14:textId="5B616C47" w:rsidR="00CB214D" w:rsidRDefault="00CB214D">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46270899 \h </w:instrText>
      </w:r>
      <w:r>
        <w:fldChar w:fldCharType="separate"/>
      </w:r>
      <w:r>
        <w:t>205</w:t>
      </w:r>
      <w:r>
        <w:fldChar w:fldCharType="end"/>
      </w:r>
    </w:p>
    <w:p w14:paraId="7386EA4D" w14:textId="16A0B62C" w:rsidR="00CB214D" w:rsidRDefault="00CB214D">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46270900 \h </w:instrText>
      </w:r>
      <w:r>
        <w:fldChar w:fldCharType="separate"/>
      </w:r>
      <w:r>
        <w:t>206</w:t>
      </w:r>
      <w:r>
        <w:fldChar w:fldCharType="end"/>
      </w:r>
    </w:p>
    <w:p w14:paraId="19D78403" w14:textId="47E09EF1" w:rsidR="00CB214D" w:rsidRDefault="00CB214D">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46270901 \h </w:instrText>
      </w:r>
      <w:r>
        <w:fldChar w:fldCharType="separate"/>
      </w:r>
      <w:r>
        <w:t>206</w:t>
      </w:r>
      <w:r>
        <w:fldChar w:fldCharType="end"/>
      </w:r>
    </w:p>
    <w:p w14:paraId="7BF01A43" w14:textId="6E1997BF" w:rsidR="00CB214D" w:rsidRDefault="00CB214D">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70902 \h </w:instrText>
      </w:r>
      <w:r>
        <w:fldChar w:fldCharType="separate"/>
      </w:r>
      <w:r>
        <w:t>206</w:t>
      </w:r>
      <w:r>
        <w:fldChar w:fldCharType="end"/>
      </w:r>
    </w:p>
    <w:p w14:paraId="452C7EDD" w14:textId="2C5BAF5B" w:rsidR="00CB214D" w:rsidRDefault="00CB214D">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46270903 \h </w:instrText>
      </w:r>
      <w:r>
        <w:fldChar w:fldCharType="separate"/>
      </w:r>
      <w:r>
        <w:t>207</w:t>
      </w:r>
      <w:r>
        <w:fldChar w:fldCharType="end"/>
      </w:r>
    </w:p>
    <w:p w14:paraId="570BCE4F" w14:textId="1717F4BE" w:rsidR="00CB214D" w:rsidRDefault="00CB214D">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46270904 \h </w:instrText>
      </w:r>
      <w:r>
        <w:fldChar w:fldCharType="separate"/>
      </w:r>
      <w:r>
        <w:t>210</w:t>
      </w:r>
      <w:r>
        <w:fldChar w:fldCharType="end"/>
      </w:r>
    </w:p>
    <w:p w14:paraId="7AF6875C" w14:textId="49CC6D9F" w:rsidR="00CB214D" w:rsidRDefault="00CB214D">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46270905 \h </w:instrText>
      </w:r>
      <w:r>
        <w:fldChar w:fldCharType="separate"/>
      </w:r>
      <w:r>
        <w:t>212</w:t>
      </w:r>
      <w:r>
        <w:fldChar w:fldCharType="end"/>
      </w:r>
    </w:p>
    <w:p w14:paraId="5EB3CC61" w14:textId="3B481FE0" w:rsidR="00CB214D" w:rsidRDefault="00CB214D">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46270906 \h </w:instrText>
      </w:r>
      <w:r>
        <w:fldChar w:fldCharType="separate"/>
      </w:r>
      <w:r>
        <w:t>212</w:t>
      </w:r>
      <w:r>
        <w:fldChar w:fldCharType="end"/>
      </w:r>
    </w:p>
    <w:p w14:paraId="32B49E19" w14:textId="544F9E79" w:rsidR="00CB214D" w:rsidRDefault="00CB214D">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70907 \h </w:instrText>
      </w:r>
      <w:r>
        <w:fldChar w:fldCharType="separate"/>
      </w:r>
      <w:r>
        <w:t>212</w:t>
      </w:r>
      <w:r>
        <w:fldChar w:fldCharType="end"/>
      </w:r>
    </w:p>
    <w:p w14:paraId="5621FE65" w14:textId="125BC81E" w:rsidR="00CB214D" w:rsidRDefault="00CB214D">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46270908 \h </w:instrText>
      </w:r>
      <w:r>
        <w:fldChar w:fldCharType="separate"/>
      </w:r>
      <w:r>
        <w:t>212</w:t>
      </w:r>
      <w:r>
        <w:fldChar w:fldCharType="end"/>
      </w:r>
    </w:p>
    <w:p w14:paraId="7129564F" w14:textId="7C8C9568" w:rsidR="00CB214D" w:rsidRDefault="00CB214D">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7C0724">
        <w:rPr>
          <w:rFonts w:cs="Arial"/>
        </w:rPr>
        <w:t>Message Identifier</w:t>
      </w:r>
      <w:r>
        <w:tab/>
      </w:r>
      <w:r>
        <w:fldChar w:fldCharType="begin" w:fldLock="1"/>
      </w:r>
      <w:r>
        <w:instrText xml:space="preserve"> PAGEREF _Toc146270909 \h </w:instrText>
      </w:r>
      <w:r>
        <w:fldChar w:fldCharType="separate"/>
      </w:r>
      <w:r>
        <w:t>213</w:t>
      </w:r>
      <w:r>
        <w:fldChar w:fldCharType="end"/>
      </w:r>
    </w:p>
    <w:p w14:paraId="59E10AEF" w14:textId="7D869F36" w:rsidR="00CB214D" w:rsidRDefault="00CB214D">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7C0724">
        <w:rPr>
          <w:rFonts w:cs="Arial"/>
        </w:rPr>
        <w:t>Serial Number</w:t>
      </w:r>
      <w:r>
        <w:tab/>
      </w:r>
      <w:r>
        <w:fldChar w:fldCharType="begin" w:fldLock="1"/>
      </w:r>
      <w:r>
        <w:instrText xml:space="preserve"> PAGEREF _Toc146270910 \h </w:instrText>
      </w:r>
      <w:r>
        <w:fldChar w:fldCharType="separate"/>
      </w:r>
      <w:r>
        <w:t>213</w:t>
      </w:r>
      <w:r>
        <w:fldChar w:fldCharType="end"/>
      </w:r>
    </w:p>
    <w:p w14:paraId="296D64F1" w14:textId="3900BA0E" w:rsidR="00CB214D" w:rsidRDefault="00CB214D">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7C0724">
        <w:rPr>
          <w:rFonts w:cs="Arial"/>
        </w:rPr>
        <w:t>Warning Area List</w:t>
      </w:r>
      <w:r>
        <w:tab/>
      </w:r>
      <w:r>
        <w:fldChar w:fldCharType="begin" w:fldLock="1"/>
      </w:r>
      <w:r>
        <w:instrText xml:space="preserve"> PAGEREF _Toc146270911 \h </w:instrText>
      </w:r>
      <w:r>
        <w:fldChar w:fldCharType="separate"/>
      </w:r>
      <w:r>
        <w:t>213</w:t>
      </w:r>
      <w:r>
        <w:fldChar w:fldCharType="end"/>
      </w:r>
    </w:p>
    <w:p w14:paraId="64C63D87" w14:textId="2D37A51D" w:rsidR="00CB214D" w:rsidRDefault="00CB214D">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7C0724">
        <w:rPr>
          <w:rFonts w:cs="Arial"/>
        </w:rPr>
        <w:t>Number of Broadcasts Requested</w:t>
      </w:r>
      <w:r>
        <w:tab/>
      </w:r>
      <w:r>
        <w:fldChar w:fldCharType="begin" w:fldLock="1"/>
      </w:r>
      <w:r>
        <w:instrText xml:space="preserve"> PAGEREF _Toc146270912 \h </w:instrText>
      </w:r>
      <w:r>
        <w:fldChar w:fldCharType="separate"/>
      </w:r>
      <w:r>
        <w:t>213</w:t>
      </w:r>
      <w:r>
        <w:fldChar w:fldCharType="end"/>
      </w:r>
    </w:p>
    <w:p w14:paraId="243344ED" w14:textId="5343DBFB" w:rsidR="00CB214D" w:rsidRDefault="00CB214D">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7C0724">
        <w:rPr>
          <w:rFonts w:cs="Arial"/>
        </w:rPr>
        <w:t>Warning Type</w:t>
      </w:r>
      <w:r>
        <w:tab/>
      </w:r>
      <w:r>
        <w:fldChar w:fldCharType="begin" w:fldLock="1"/>
      </w:r>
      <w:r>
        <w:instrText xml:space="preserve"> PAGEREF _Toc146270913 \h </w:instrText>
      </w:r>
      <w:r>
        <w:fldChar w:fldCharType="separate"/>
      </w:r>
      <w:r>
        <w:t>214</w:t>
      </w:r>
      <w:r>
        <w:fldChar w:fldCharType="end"/>
      </w:r>
    </w:p>
    <w:p w14:paraId="5DE80C9E" w14:textId="7208AC5E" w:rsidR="00CB214D" w:rsidRDefault="00CB214D">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914 \h </w:instrText>
      </w:r>
      <w:r>
        <w:fldChar w:fldCharType="separate"/>
      </w:r>
      <w:r>
        <w:t>214</w:t>
      </w:r>
      <w:r>
        <w:fldChar w:fldCharType="end"/>
      </w:r>
    </w:p>
    <w:p w14:paraId="2A38DF0B" w14:textId="346BF300" w:rsidR="00CB214D" w:rsidRDefault="00CB214D">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7C0724">
        <w:rPr>
          <w:rFonts w:cs="Arial"/>
        </w:rPr>
        <w:t>Data Coding Scheme</w:t>
      </w:r>
      <w:r>
        <w:tab/>
      </w:r>
      <w:r>
        <w:fldChar w:fldCharType="begin" w:fldLock="1"/>
      </w:r>
      <w:r>
        <w:instrText xml:space="preserve"> PAGEREF _Toc146270915 \h </w:instrText>
      </w:r>
      <w:r>
        <w:fldChar w:fldCharType="separate"/>
      </w:r>
      <w:r>
        <w:t>214</w:t>
      </w:r>
      <w:r>
        <w:fldChar w:fldCharType="end"/>
      </w:r>
    </w:p>
    <w:p w14:paraId="62D17413" w14:textId="6B100E57" w:rsidR="00CB214D" w:rsidRDefault="00CB214D">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7C0724">
        <w:rPr>
          <w:rFonts w:cs="Arial"/>
        </w:rPr>
        <w:t>Warning Message Contents</w:t>
      </w:r>
      <w:r>
        <w:tab/>
      </w:r>
      <w:r>
        <w:fldChar w:fldCharType="begin" w:fldLock="1"/>
      </w:r>
      <w:r>
        <w:instrText xml:space="preserve"> PAGEREF _Toc146270916 \h </w:instrText>
      </w:r>
      <w:r>
        <w:fldChar w:fldCharType="separate"/>
      </w:r>
      <w:r>
        <w:t>214</w:t>
      </w:r>
      <w:r>
        <w:fldChar w:fldCharType="end"/>
      </w:r>
    </w:p>
    <w:p w14:paraId="185ED6E5" w14:textId="67CCB261" w:rsidR="00CB214D" w:rsidRDefault="00CB214D">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7C0724">
        <w:rPr>
          <w:rFonts w:cs="Arial"/>
        </w:rPr>
        <w:t>Broadcast Completed Area List</w:t>
      </w:r>
      <w:r>
        <w:tab/>
      </w:r>
      <w:r>
        <w:fldChar w:fldCharType="begin" w:fldLock="1"/>
      </w:r>
      <w:r>
        <w:instrText xml:space="preserve"> PAGEREF _Toc146270917 \h </w:instrText>
      </w:r>
      <w:r>
        <w:fldChar w:fldCharType="separate"/>
      </w:r>
      <w:r>
        <w:t>214</w:t>
      </w:r>
      <w:r>
        <w:fldChar w:fldCharType="end"/>
      </w:r>
    </w:p>
    <w:p w14:paraId="0966C871" w14:textId="43BCFE30" w:rsidR="00CB214D" w:rsidRDefault="00CB214D">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46270918 \h </w:instrText>
      </w:r>
      <w:r>
        <w:fldChar w:fldCharType="separate"/>
      </w:r>
      <w:r>
        <w:t>215</w:t>
      </w:r>
      <w:r>
        <w:fldChar w:fldCharType="end"/>
      </w:r>
    </w:p>
    <w:p w14:paraId="472441D6" w14:textId="45B40070" w:rsidR="00CB214D" w:rsidRDefault="00CB214D">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46270919 \h </w:instrText>
      </w:r>
      <w:r>
        <w:fldChar w:fldCharType="separate"/>
      </w:r>
      <w:r>
        <w:t>217</w:t>
      </w:r>
      <w:r>
        <w:fldChar w:fldCharType="end"/>
      </w:r>
    </w:p>
    <w:p w14:paraId="54FE7DB7" w14:textId="556805E3" w:rsidR="00CB214D" w:rsidRDefault="00CB214D">
      <w:pPr>
        <w:pStyle w:val="TOC4"/>
        <w:rPr>
          <w:rFonts w:asciiTheme="minorHAnsi" w:eastAsiaTheme="minorEastAsia" w:hAnsiTheme="minorHAnsi" w:cstheme="minorBidi"/>
          <w:kern w:val="2"/>
          <w:sz w:val="22"/>
          <w:szCs w:val="22"/>
          <w14:ligatures w14:val="standardContextual"/>
        </w:rPr>
      </w:pPr>
      <w:r>
        <w:lastRenderedPageBreak/>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46270920 \h </w:instrText>
      </w:r>
      <w:r>
        <w:fldChar w:fldCharType="separate"/>
      </w:r>
      <w:r>
        <w:t>217</w:t>
      </w:r>
      <w:r>
        <w:fldChar w:fldCharType="end"/>
      </w:r>
    </w:p>
    <w:p w14:paraId="4229C08E" w14:textId="0A3277F1" w:rsidR="00CB214D" w:rsidRDefault="00CB214D">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46270921 \h </w:instrText>
      </w:r>
      <w:r>
        <w:fldChar w:fldCharType="separate"/>
      </w:r>
      <w:r>
        <w:t>217</w:t>
      </w:r>
      <w:r>
        <w:fldChar w:fldCharType="end"/>
      </w:r>
    </w:p>
    <w:p w14:paraId="56CCD0B7" w14:textId="42ECF062" w:rsidR="00CB214D" w:rsidRDefault="00CB214D">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7C0724">
        <w:rPr>
          <w:rFonts w:cs="Arial"/>
        </w:rPr>
        <w:t>Emergency Area ID</w:t>
      </w:r>
      <w:r>
        <w:tab/>
      </w:r>
      <w:r>
        <w:fldChar w:fldCharType="begin" w:fldLock="1"/>
      </w:r>
      <w:r>
        <w:instrText xml:space="preserve"> PAGEREF _Toc146270922 \h </w:instrText>
      </w:r>
      <w:r>
        <w:fldChar w:fldCharType="separate"/>
      </w:r>
      <w:r>
        <w:t>217</w:t>
      </w:r>
      <w:r>
        <w:fldChar w:fldCharType="end"/>
      </w:r>
    </w:p>
    <w:p w14:paraId="0A6FE11D" w14:textId="67E5219E" w:rsidR="00CB214D" w:rsidRDefault="00CB214D">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70923 \h </w:instrText>
      </w:r>
      <w:r>
        <w:fldChar w:fldCharType="separate"/>
      </w:r>
      <w:r>
        <w:t>217</w:t>
      </w:r>
      <w:r>
        <w:fldChar w:fldCharType="end"/>
      </w:r>
    </w:p>
    <w:p w14:paraId="011BC6D8" w14:textId="37A86AE3" w:rsidR="00CB214D" w:rsidRDefault="00CB214D">
      <w:pPr>
        <w:pStyle w:val="TOC4"/>
        <w:rPr>
          <w:rFonts w:asciiTheme="minorHAnsi" w:eastAsiaTheme="minorEastAsia" w:hAnsiTheme="minorHAnsi" w:cstheme="minorBidi"/>
          <w:kern w:val="2"/>
          <w:sz w:val="22"/>
          <w:szCs w:val="22"/>
          <w14:ligatures w14:val="standardContextual"/>
        </w:rPr>
      </w:pPr>
      <w:r>
        <w:t>9.3.1.50</w:t>
      </w:r>
      <w:r>
        <w:rPr>
          <w:rFonts w:asciiTheme="minorHAnsi" w:eastAsiaTheme="minorEastAsia" w:hAnsiTheme="minorHAnsi" w:cstheme="minorBidi"/>
          <w:kern w:val="2"/>
          <w:sz w:val="22"/>
          <w:szCs w:val="22"/>
          <w14:ligatures w14:val="standardContextual"/>
        </w:rPr>
        <w:tab/>
      </w:r>
      <w:r>
        <w:t>PDU Session ID</w:t>
      </w:r>
      <w:r>
        <w:tab/>
      </w:r>
      <w:r>
        <w:fldChar w:fldCharType="begin" w:fldLock="1"/>
      </w:r>
      <w:r>
        <w:instrText xml:space="preserve"> PAGEREF _Toc146270924 \h </w:instrText>
      </w:r>
      <w:r>
        <w:fldChar w:fldCharType="separate"/>
      </w:r>
      <w:r>
        <w:t>218</w:t>
      </w:r>
      <w:r>
        <w:fldChar w:fldCharType="end"/>
      </w:r>
    </w:p>
    <w:p w14:paraId="21A7ED84" w14:textId="3370189C" w:rsidR="00CB214D" w:rsidRDefault="00CB214D">
      <w:pPr>
        <w:pStyle w:val="TOC4"/>
        <w:rPr>
          <w:rFonts w:asciiTheme="minorHAnsi" w:eastAsiaTheme="minorEastAsia" w:hAnsiTheme="minorHAnsi" w:cstheme="minorBidi"/>
          <w:kern w:val="2"/>
          <w:sz w:val="22"/>
          <w:szCs w:val="22"/>
          <w14:ligatures w14:val="standardContextual"/>
        </w:rPr>
      </w:pPr>
      <w:r>
        <w:t>9.3.1.51</w:t>
      </w:r>
      <w:r>
        <w:rPr>
          <w:rFonts w:asciiTheme="minorHAnsi" w:eastAsiaTheme="minorEastAsia" w:hAnsiTheme="minorHAnsi" w:cstheme="minorBidi"/>
          <w:kern w:val="2"/>
          <w:sz w:val="22"/>
          <w:szCs w:val="22"/>
          <w14:ligatures w14:val="standardContextual"/>
        </w:rPr>
        <w:tab/>
      </w:r>
      <w:r>
        <w:t xml:space="preserve">QoS Flow </w:t>
      </w:r>
      <w:r>
        <w:rPr>
          <w:lang w:eastAsia="ja-JP"/>
        </w:rPr>
        <w:t>Identifier</w:t>
      </w:r>
      <w:r>
        <w:tab/>
      </w:r>
      <w:r>
        <w:fldChar w:fldCharType="begin" w:fldLock="1"/>
      </w:r>
      <w:r>
        <w:instrText xml:space="preserve"> PAGEREF _Toc146270925 \h </w:instrText>
      </w:r>
      <w:r>
        <w:fldChar w:fldCharType="separate"/>
      </w:r>
      <w:r>
        <w:t>218</w:t>
      </w:r>
      <w:r>
        <w:fldChar w:fldCharType="end"/>
      </w:r>
    </w:p>
    <w:p w14:paraId="424F9867" w14:textId="581CDA3F" w:rsidR="00CB214D" w:rsidRDefault="00CB214D">
      <w:pPr>
        <w:pStyle w:val="TOC4"/>
        <w:rPr>
          <w:rFonts w:asciiTheme="minorHAnsi" w:eastAsiaTheme="minorEastAsia" w:hAnsiTheme="minorHAnsi" w:cstheme="minorBidi"/>
          <w:kern w:val="2"/>
          <w:sz w:val="22"/>
          <w:szCs w:val="22"/>
          <w14:ligatures w14:val="standardContextual"/>
        </w:rPr>
      </w:pPr>
      <w:r>
        <w:t>9.3.1.52</w:t>
      </w:r>
      <w:r>
        <w:rPr>
          <w:rFonts w:asciiTheme="minorHAnsi" w:eastAsiaTheme="minorEastAsia" w:hAnsiTheme="minorHAnsi" w:cstheme="minorBidi"/>
          <w:kern w:val="2"/>
          <w:sz w:val="22"/>
          <w:szCs w:val="22"/>
          <w14:ligatures w14:val="standardContextual"/>
        </w:rPr>
        <w:tab/>
      </w:r>
      <w:r>
        <w:t>PDU Session Type</w:t>
      </w:r>
      <w:r>
        <w:tab/>
      </w:r>
      <w:r>
        <w:fldChar w:fldCharType="begin" w:fldLock="1"/>
      </w:r>
      <w:r>
        <w:instrText xml:space="preserve"> PAGEREF _Toc146270926 \h </w:instrText>
      </w:r>
      <w:r>
        <w:fldChar w:fldCharType="separate"/>
      </w:r>
      <w:r>
        <w:t>218</w:t>
      </w:r>
      <w:r>
        <w:fldChar w:fldCharType="end"/>
      </w:r>
    </w:p>
    <w:p w14:paraId="02967649" w14:textId="396362F8" w:rsidR="00CB214D" w:rsidRDefault="00CB214D">
      <w:pPr>
        <w:pStyle w:val="TOC4"/>
        <w:rPr>
          <w:rFonts w:asciiTheme="minorHAnsi" w:eastAsiaTheme="minorEastAsia" w:hAnsiTheme="minorHAnsi" w:cstheme="minorBidi"/>
          <w:kern w:val="2"/>
          <w:sz w:val="22"/>
          <w:szCs w:val="22"/>
          <w14:ligatures w14:val="standardContextual"/>
        </w:rPr>
      </w:pPr>
      <w:r>
        <w:t>9.3.1.53</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70927 \h </w:instrText>
      </w:r>
      <w:r>
        <w:fldChar w:fldCharType="separate"/>
      </w:r>
      <w:r>
        <w:t>218</w:t>
      </w:r>
      <w:r>
        <w:fldChar w:fldCharType="end"/>
      </w:r>
    </w:p>
    <w:p w14:paraId="614475A1" w14:textId="11B841B7" w:rsidR="00CB214D" w:rsidRDefault="00CB214D">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46270928 \h </w:instrText>
      </w:r>
      <w:r>
        <w:fldChar w:fldCharType="separate"/>
      </w:r>
      <w:r>
        <w:t>218</w:t>
      </w:r>
      <w:r>
        <w:fldChar w:fldCharType="end"/>
      </w:r>
    </w:p>
    <w:p w14:paraId="1A619AA7" w14:textId="120C2505" w:rsidR="00CB214D" w:rsidRDefault="00CB214D">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46270929 \h </w:instrText>
      </w:r>
      <w:r>
        <w:fldChar w:fldCharType="separate"/>
      </w:r>
      <w:r>
        <w:t>219</w:t>
      </w:r>
      <w:r>
        <w:fldChar w:fldCharType="end"/>
      </w:r>
    </w:p>
    <w:p w14:paraId="2D76B822" w14:textId="12899BB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6</w:t>
      </w:r>
      <w:r>
        <w:rPr>
          <w:rFonts w:asciiTheme="minorHAnsi" w:eastAsiaTheme="minorEastAsia" w:hAnsiTheme="minorHAnsi" w:cstheme="minorBidi"/>
          <w:kern w:val="2"/>
          <w:sz w:val="22"/>
          <w:szCs w:val="22"/>
          <w14:ligatures w14:val="standardContextual"/>
        </w:rPr>
        <w:tab/>
      </w:r>
      <w:r w:rsidRPr="007C0724">
        <w:rPr>
          <w:rFonts w:eastAsia="Batang"/>
        </w:rPr>
        <w:t>Time to Wait</w:t>
      </w:r>
      <w:r>
        <w:tab/>
      </w:r>
      <w:r>
        <w:fldChar w:fldCharType="begin" w:fldLock="1"/>
      </w:r>
      <w:r>
        <w:instrText xml:space="preserve"> PAGEREF _Toc146270930 \h </w:instrText>
      </w:r>
      <w:r>
        <w:fldChar w:fldCharType="separate"/>
      </w:r>
      <w:r>
        <w:t>219</w:t>
      </w:r>
      <w:r>
        <w:fldChar w:fldCharType="end"/>
      </w:r>
    </w:p>
    <w:p w14:paraId="3E82C46C" w14:textId="59C6FB3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46270931 \h </w:instrText>
      </w:r>
      <w:r>
        <w:fldChar w:fldCharType="separate"/>
      </w:r>
      <w:r>
        <w:t>219</w:t>
      </w:r>
      <w:r>
        <w:fldChar w:fldCharType="end"/>
      </w:r>
    </w:p>
    <w:p w14:paraId="39B6356E" w14:textId="45E3903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70932 \h </w:instrText>
      </w:r>
      <w:r>
        <w:fldChar w:fldCharType="separate"/>
      </w:r>
      <w:r>
        <w:t>219</w:t>
      </w:r>
      <w:r>
        <w:fldChar w:fldCharType="end"/>
      </w:r>
    </w:p>
    <w:p w14:paraId="1E2CA0C5" w14:textId="5E3C2D9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46270933 \h </w:instrText>
      </w:r>
      <w:r>
        <w:fldChar w:fldCharType="separate"/>
      </w:r>
      <w:r>
        <w:t>220</w:t>
      </w:r>
      <w:r>
        <w:fldChar w:fldCharType="end"/>
      </w:r>
    </w:p>
    <w:p w14:paraId="312056F2" w14:textId="690565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46270934 \h </w:instrText>
      </w:r>
      <w:r>
        <w:fldChar w:fldCharType="separate"/>
      </w:r>
      <w:r>
        <w:t>220</w:t>
      </w:r>
      <w:r>
        <w:fldChar w:fldCharType="end"/>
      </w:r>
    </w:p>
    <w:p w14:paraId="40B4504A" w14:textId="37CE5B9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70935 \h </w:instrText>
      </w:r>
      <w:r>
        <w:fldChar w:fldCharType="separate"/>
      </w:r>
      <w:r>
        <w:t>220</w:t>
      </w:r>
      <w:r>
        <w:fldChar w:fldCharType="end"/>
      </w:r>
    </w:p>
    <w:p w14:paraId="60790092" w14:textId="28E6154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70936 \h </w:instrText>
      </w:r>
      <w:r>
        <w:fldChar w:fldCharType="separate"/>
      </w:r>
      <w:r>
        <w:t>220</w:t>
      </w:r>
      <w:r>
        <w:fldChar w:fldCharType="end"/>
      </w:r>
    </w:p>
    <w:p w14:paraId="1D17CB24" w14:textId="341B731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46270937 \h </w:instrText>
      </w:r>
      <w:r>
        <w:fldChar w:fldCharType="separate"/>
      </w:r>
      <w:r>
        <w:t>220</w:t>
      </w:r>
      <w:r>
        <w:fldChar w:fldCharType="end"/>
      </w:r>
    </w:p>
    <w:p w14:paraId="34D8DF59" w14:textId="0EFAFF2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4</w:t>
      </w:r>
      <w:r>
        <w:rPr>
          <w:rFonts w:asciiTheme="minorHAnsi" w:eastAsiaTheme="minorEastAsia" w:hAnsiTheme="minorHAnsi" w:cstheme="minorBidi"/>
          <w:kern w:val="2"/>
          <w:sz w:val="22"/>
          <w:szCs w:val="22"/>
          <w14:ligatures w14:val="standardContextual"/>
        </w:rPr>
        <w:tab/>
      </w:r>
      <w:r w:rsidRPr="007C0724">
        <w:rPr>
          <w:rFonts w:eastAsia="Batang"/>
        </w:rPr>
        <w:t>Direct Forwarding Path Availability</w:t>
      </w:r>
      <w:r>
        <w:tab/>
      </w:r>
      <w:r>
        <w:fldChar w:fldCharType="begin" w:fldLock="1"/>
      </w:r>
      <w:r>
        <w:instrText xml:space="preserve"> PAGEREF _Toc146270938 \h </w:instrText>
      </w:r>
      <w:r>
        <w:fldChar w:fldCharType="separate"/>
      </w:r>
      <w:r>
        <w:t>221</w:t>
      </w:r>
      <w:r>
        <w:fldChar w:fldCharType="end"/>
      </w:r>
    </w:p>
    <w:p w14:paraId="7EFD26CE" w14:textId="0803EF0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46270939 \h </w:instrText>
      </w:r>
      <w:r>
        <w:fldChar w:fldCharType="separate"/>
      </w:r>
      <w:r>
        <w:t>221</w:t>
      </w:r>
      <w:r>
        <w:fldChar w:fldCharType="end"/>
      </w:r>
    </w:p>
    <w:p w14:paraId="50C6A5FF" w14:textId="2E1ABF1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6</w:t>
      </w:r>
      <w:r>
        <w:rPr>
          <w:rFonts w:asciiTheme="minorHAnsi" w:eastAsiaTheme="minorEastAsia" w:hAnsiTheme="minorHAnsi" w:cstheme="minorBidi"/>
          <w:kern w:val="2"/>
          <w:sz w:val="22"/>
          <w:szCs w:val="22"/>
          <w14:ligatures w14:val="standardContextual"/>
        </w:rPr>
        <w:tab/>
      </w:r>
      <w:r w:rsidRPr="007C0724">
        <w:rPr>
          <w:rFonts w:cs="Arial"/>
          <w:lang w:eastAsia="ja-JP"/>
        </w:rPr>
        <w:t>Area of Interest</w:t>
      </w:r>
      <w:r>
        <w:tab/>
      </w:r>
      <w:r>
        <w:fldChar w:fldCharType="begin" w:fldLock="1"/>
      </w:r>
      <w:r>
        <w:instrText xml:space="preserve"> PAGEREF _Toc146270940 \h </w:instrText>
      </w:r>
      <w:r>
        <w:fldChar w:fldCharType="separate"/>
      </w:r>
      <w:r>
        <w:t>222</w:t>
      </w:r>
      <w:r>
        <w:fldChar w:fldCharType="end"/>
      </w:r>
    </w:p>
    <w:p w14:paraId="6FDAF689" w14:textId="5BFA147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7C0724">
        <w:rPr>
          <w:rFonts w:cs="Arial"/>
          <w:lang w:eastAsia="ja-JP"/>
        </w:rPr>
        <w:t>Area of Interest List</w:t>
      </w:r>
      <w:r>
        <w:tab/>
      </w:r>
      <w:r>
        <w:fldChar w:fldCharType="begin" w:fldLock="1"/>
      </w:r>
      <w:r>
        <w:instrText xml:space="preserve"> PAGEREF _Toc146270941 \h </w:instrText>
      </w:r>
      <w:r>
        <w:fldChar w:fldCharType="separate"/>
      </w:r>
      <w:r>
        <w:t>222</w:t>
      </w:r>
      <w:r>
        <w:fldChar w:fldCharType="end"/>
      </w:r>
    </w:p>
    <w:p w14:paraId="3E30C9E0" w14:textId="1804A11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70942 \h </w:instrText>
      </w:r>
      <w:r>
        <w:fldChar w:fldCharType="separate"/>
      </w:r>
      <w:r>
        <w:t>222</w:t>
      </w:r>
      <w:r>
        <w:fldChar w:fldCharType="end"/>
      </w:r>
    </w:p>
    <w:p w14:paraId="70BD63A0" w14:textId="789E88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46270943 \h </w:instrText>
      </w:r>
      <w:r>
        <w:fldChar w:fldCharType="separate"/>
      </w:r>
      <w:r>
        <w:t>223</w:t>
      </w:r>
      <w:r>
        <w:fldChar w:fldCharType="end"/>
      </w:r>
    </w:p>
    <w:p w14:paraId="2CA3D561" w14:textId="1057EF7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0</w:t>
      </w:r>
      <w:r>
        <w:rPr>
          <w:rFonts w:asciiTheme="minorHAnsi" w:eastAsiaTheme="minorEastAsia" w:hAnsiTheme="minorHAnsi" w:cstheme="minorBidi"/>
          <w:kern w:val="2"/>
          <w:sz w:val="22"/>
          <w:szCs w:val="22"/>
          <w14:ligatures w14:val="standardContextual"/>
        </w:rPr>
        <w:tab/>
      </w:r>
      <w:r w:rsidRPr="007C0724">
        <w:rPr>
          <w:rFonts w:cs="Arial"/>
          <w:lang w:eastAsia="zh-CN"/>
        </w:rPr>
        <w:t>Assistance Data for Recommended Cells</w:t>
      </w:r>
      <w:r>
        <w:tab/>
      </w:r>
      <w:r>
        <w:fldChar w:fldCharType="begin" w:fldLock="1"/>
      </w:r>
      <w:r>
        <w:instrText xml:space="preserve"> PAGEREF _Toc146270944 \h </w:instrText>
      </w:r>
      <w:r>
        <w:fldChar w:fldCharType="separate"/>
      </w:r>
      <w:r>
        <w:t>223</w:t>
      </w:r>
      <w:r>
        <w:fldChar w:fldCharType="end"/>
      </w:r>
    </w:p>
    <w:p w14:paraId="243DC594" w14:textId="6A7720C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46270945 \h </w:instrText>
      </w:r>
      <w:r>
        <w:fldChar w:fldCharType="separate"/>
      </w:r>
      <w:r>
        <w:t>223</w:t>
      </w:r>
      <w:r>
        <w:fldChar w:fldCharType="end"/>
      </w:r>
    </w:p>
    <w:p w14:paraId="70D18259" w14:textId="0D7939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2</w:t>
      </w:r>
      <w:r>
        <w:rPr>
          <w:rFonts w:asciiTheme="minorHAnsi" w:eastAsiaTheme="minorEastAsia" w:hAnsiTheme="minorHAnsi" w:cstheme="minorBidi"/>
          <w:kern w:val="2"/>
          <w:sz w:val="22"/>
          <w:szCs w:val="22"/>
          <w14:ligatures w14:val="standardContextual"/>
        </w:rPr>
        <w:tab/>
      </w:r>
      <w:r w:rsidRPr="007C0724">
        <w:rPr>
          <w:rFonts w:cs="Arial"/>
          <w:lang w:eastAsia="zh-CN"/>
        </w:rPr>
        <w:t>Paging Attempt Information</w:t>
      </w:r>
      <w:r>
        <w:tab/>
      </w:r>
      <w:r>
        <w:fldChar w:fldCharType="begin" w:fldLock="1"/>
      </w:r>
      <w:r>
        <w:instrText xml:space="preserve"> PAGEREF _Toc146270946 \h </w:instrText>
      </w:r>
      <w:r>
        <w:fldChar w:fldCharType="separate"/>
      </w:r>
      <w:r>
        <w:t>223</w:t>
      </w:r>
      <w:r>
        <w:fldChar w:fldCharType="end"/>
      </w:r>
    </w:p>
    <w:p w14:paraId="30828A64" w14:textId="58714DB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3</w:t>
      </w:r>
      <w:r>
        <w:rPr>
          <w:rFonts w:asciiTheme="minorHAnsi" w:eastAsiaTheme="minorEastAsia" w:hAnsiTheme="minorHAnsi" w:cstheme="minorBidi"/>
          <w:kern w:val="2"/>
          <w:sz w:val="22"/>
          <w:szCs w:val="22"/>
          <w14:ligatures w14:val="standardContextual"/>
        </w:rPr>
        <w:tab/>
      </w:r>
      <w:r w:rsidRPr="007C0724">
        <w:rPr>
          <w:rFonts w:cs="Arial"/>
          <w:lang w:eastAsia="zh-CN"/>
        </w:rPr>
        <w:t>NG-RAN CGI</w:t>
      </w:r>
      <w:r>
        <w:tab/>
      </w:r>
      <w:r>
        <w:fldChar w:fldCharType="begin" w:fldLock="1"/>
      </w:r>
      <w:r>
        <w:instrText xml:space="preserve"> PAGEREF _Toc146270947 \h </w:instrText>
      </w:r>
      <w:r>
        <w:fldChar w:fldCharType="separate"/>
      </w:r>
      <w:r>
        <w:t>224</w:t>
      </w:r>
      <w:r>
        <w:fldChar w:fldCharType="end"/>
      </w:r>
    </w:p>
    <w:p w14:paraId="1B03F420" w14:textId="333473A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w:t>
      </w:r>
      <w:r>
        <w:tab/>
      </w:r>
      <w:r>
        <w:fldChar w:fldCharType="begin" w:fldLock="1"/>
      </w:r>
      <w:r>
        <w:instrText xml:space="preserve"> PAGEREF _Toc146270948 \h </w:instrText>
      </w:r>
      <w:r>
        <w:fldChar w:fldCharType="separate"/>
      </w:r>
      <w:r>
        <w:t>224</w:t>
      </w:r>
      <w:r>
        <w:fldChar w:fldCharType="end"/>
      </w:r>
    </w:p>
    <w:p w14:paraId="01B92248" w14:textId="28AF61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a</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 E-UTRA Format</w:t>
      </w:r>
      <w:r>
        <w:tab/>
      </w:r>
      <w:r>
        <w:fldChar w:fldCharType="begin" w:fldLock="1"/>
      </w:r>
      <w:r>
        <w:instrText xml:space="preserve"> PAGEREF _Toc146270949 \h </w:instrText>
      </w:r>
      <w:r>
        <w:fldChar w:fldCharType="separate"/>
      </w:r>
      <w:r>
        <w:t>224</w:t>
      </w:r>
      <w:r>
        <w:fldChar w:fldCharType="end"/>
      </w:r>
    </w:p>
    <w:p w14:paraId="3664CF8A" w14:textId="51837FC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5</w:t>
      </w:r>
      <w:r>
        <w:rPr>
          <w:rFonts w:asciiTheme="minorHAnsi" w:eastAsiaTheme="minorEastAsia" w:hAnsiTheme="minorHAnsi" w:cstheme="minorBidi"/>
          <w:kern w:val="2"/>
          <w:sz w:val="22"/>
          <w:szCs w:val="22"/>
          <w14:ligatures w14:val="standardContextual"/>
        </w:rPr>
        <w:tab/>
      </w:r>
      <w:r w:rsidRPr="007C0724">
        <w:rPr>
          <w:rFonts w:cs="Arial"/>
          <w:lang w:eastAsia="zh-CN"/>
        </w:rPr>
        <w:t>Time Stamp</w:t>
      </w:r>
      <w:r>
        <w:tab/>
      </w:r>
      <w:r>
        <w:fldChar w:fldCharType="begin" w:fldLock="1"/>
      </w:r>
      <w:r>
        <w:instrText xml:space="preserve"> PAGEREF _Toc146270950 \h </w:instrText>
      </w:r>
      <w:r>
        <w:fldChar w:fldCharType="separate"/>
      </w:r>
      <w:r>
        <w:t>224</w:t>
      </w:r>
      <w:r>
        <w:fldChar w:fldCharType="end"/>
      </w:r>
    </w:p>
    <w:p w14:paraId="547AC17E" w14:textId="37CF6F5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6</w:t>
      </w:r>
      <w:r>
        <w:rPr>
          <w:rFonts w:asciiTheme="minorHAnsi" w:eastAsiaTheme="minorEastAsia" w:hAnsiTheme="minorHAnsi" w:cstheme="minorBidi"/>
          <w:kern w:val="2"/>
          <w:sz w:val="22"/>
          <w:szCs w:val="22"/>
          <w14:ligatures w14:val="standardContextual"/>
        </w:rPr>
        <w:tab/>
      </w:r>
      <w:r w:rsidRPr="007C0724">
        <w:rPr>
          <w:rFonts w:cs="Arial"/>
          <w:lang w:eastAsia="zh-CN"/>
        </w:rPr>
        <w:t>Location Reporting Reference ID</w:t>
      </w:r>
      <w:r>
        <w:tab/>
      </w:r>
      <w:r>
        <w:fldChar w:fldCharType="begin" w:fldLock="1"/>
      </w:r>
      <w:r>
        <w:instrText xml:space="preserve"> PAGEREF _Toc146270951 \h </w:instrText>
      </w:r>
      <w:r>
        <w:fldChar w:fldCharType="separate"/>
      </w:r>
      <w:r>
        <w:t>225</w:t>
      </w:r>
      <w:r>
        <w:fldChar w:fldCharType="end"/>
      </w:r>
    </w:p>
    <w:p w14:paraId="045DDFE2" w14:textId="757D13C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7C0724">
        <w:rPr>
          <w:rFonts w:cs="Arial"/>
          <w:lang w:eastAsia="ja-JP"/>
        </w:rPr>
        <w:t xml:space="preserve"> List</w:t>
      </w:r>
      <w:r>
        <w:tab/>
      </w:r>
      <w:r>
        <w:fldChar w:fldCharType="begin" w:fldLock="1"/>
      </w:r>
      <w:r>
        <w:instrText xml:space="preserve"> PAGEREF _Toc146270952 \h </w:instrText>
      </w:r>
      <w:r>
        <w:fldChar w:fldCharType="separate"/>
      </w:r>
      <w:r>
        <w:t>225</w:t>
      </w:r>
      <w:r>
        <w:fldChar w:fldCharType="end"/>
      </w:r>
    </w:p>
    <w:p w14:paraId="2062A42A" w14:textId="2DC539B8" w:rsidR="00CB214D" w:rsidRDefault="00CB214D">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70953 \h </w:instrText>
      </w:r>
      <w:r>
        <w:fldChar w:fldCharType="separate"/>
      </w:r>
      <w:r>
        <w:t>225</w:t>
      </w:r>
      <w:r>
        <w:fldChar w:fldCharType="end"/>
      </w:r>
    </w:p>
    <w:p w14:paraId="0340A88B" w14:textId="27A6BF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9</w:t>
      </w:r>
      <w:r>
        <w:rPr>
          <w:rFonts w:asciiTheme="minorHAnsi" w:eastAsiaTheme="minorEastAsia" w:hAnsiTheme="minorHAnsi" w:cstheme="minorBidi"/>
          <w:kern w:val="2"/>
          <w:sz w:val="22"/>
          <w:szCs w:val="22"/>
          <w14:ligatures w14:val="standardContextual"/>
        </w:rPr>
        <w:tab/>
      </w:r>
      <w:r w:rsidRPr="007C0724">
        <w:rPr>
          <w:rFonts w:cs="Arial"/>
          <w:lang w:eastAsia="zh-CN"/>
        </w:rPr>
        <w:t>Packet Loss Rate</w:t>
      </w:r>
      <w:r>
        <w:tab/>
      </w:r>
      <w:r>
        <w:fldChar w:fldCharType="begin" w:fldLock="1"/>
      </w:r>
      <w:r>
        <w:instrText xml:space="preserve"> PAGEREF _Toc146270954 \h </w:instrText>
      </w:r>
      <w:r>
        <w:fldChar w:fldCharType="separate"/>
      </w:r>
      <w:r>
        <w:t>225</w:t>
      </w:r>
      <w:r>
        <w:fldChar w:fldCharType="end"/>
      </w:r>
    </w:p>
    <w:p w14:paraId="628E8255" w14:textId="45E70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70955 \h </w:instrText>
      </w:r>
      <w:r>
        <w:fldChar w:fldCharType="separate"/>
      </w:r>
      <w:r>
        <w:t>225</w:t>
      </w:r>
      <w:r>
        <w:fldChar w:fldCharType="end"/>
      </w:r>
    </w:p>
    <w:p w14:paraId="102AECAC" w14:textId="3CF4C63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70956 \h </w:instrText>
      </w:r>
      <w:r>
        <w:fldChar w:fldCharType="separate"/>
      </w:r>
      <w:r>
        <w:t>226</w:t>
      </w:r>
      <w:r>
        <w:fldChar w:fldCharType="end"/>
      </w:r>
    </w:p>
    <w:p w14:paraId="59C63B47" w14:textId="59357C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70957 \h </w:instrText>
      </w:r>
      <w:r>
        <w:fldChar w:fldCharType="separate"/>
      </w:r>
      <w:r>
        <w:t>226</w:t>
      </w:r>
      <w:r>
        <w:fldChar w:fldCharType="end"/>
      </w:r>
    </w:p>
    <w:p w14:paraId="24DD06DC" w14:textId="4D3DF4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70958 \h </w:instrText>
      </w:r>
      <w:r>
        <w:fldChar w:fldCharType="separate"/>
      </w:r>
      <w:r>
        <w:t>226</w:t>
      </w:r>
      <w:r>
        <w:fldChar w:fldCharType="end"/>
      </w:r>
    </w:p>
    <w:p w14:paraId="4E5CE742" w14:textId="117BF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70959 \h </w:instrText>
      </w:r>
      <w:r>
        <w:fldChar w:fldCharType="separate"/>
      </w:r>
      <w:r>
        <w:t>226</w:t>
      </w:r>
      <w:r>
        <w:fldChar w:fldCharType="end"/>
      </w:r>
    </w:p>
    <w:p w14:paraId="5D20B7CD" w14:textId="6F3C2BD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5</w:t>
      </w:r>
      <w:r>
        <w:rPr>
          <w:rFonts w:asciiTheme="minorHAnsi" w:eastAsiaTheme="minorEastAsia" w:hAnsiTheme="minorHAnsi" w:cstheme="minorBidi"/>
          <w:kern w:val="2"/>
          <w:sz w:val="22"/>
          <w:szCs w:val="22"/>
          <w14:ligatures w14:val="standardContextual"/>
        </w:rPr>
        <w:tab/>
      </w:r>
      <w:r w:rsidRPr="007C0724">
        <w:rPr>
          <w:rFonts w:cs="Arial"/>
          <w:lang w:eastAsia="zh-CN"/>
        </w:rPr>
        <w:t>Mobility Restriction List</w:t>
      </w:r>
      <w:r>
        <w:tab/>
      </w:r>
      <w:r>
        <w:fldChar w:fldCharType="begin" w:fldLock="1"/>
      </w:r>
      <w:r>
        <w:instrText xml:space="preserve"> PAGEREF _Toc146270960 \h </w:instrText>
      </w:r>
      <w:r>
        <w:fldChar w:fldCharType="separate"/>
      </w:r>
      <w:r>
        <w:t>226</w:t>
      </w:r>
      <w:r>
        <w:fldChar w:fldCharType="end"/>
      </w:r>
    </w:p>
    <w:p w14:paraId="4B3811BB" w14:textId="5ABECED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70961 \h </w:instrText>
      </w:r>
      <w:r>
        <w:fldChar w:fldCharType="separate"/>
      </w:r>
      <w:r>
        <w:t>228</w:t>
      </w:r>
      <w:r>
        <w:fldChar w:fldCharType="end"/>
      </w:r>
    </w:p>
    <w:p w14:paraId="410D201B" w14:textId="192048A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46270962 \h </w:instrText>
      </w:r>
      <w:r>
        <w:fldChar w:fldCharType="separate"/>
      </w:r>
      <w:r>
        <w:t>230</w:t>
      </w:r>
      <w:r>
        <w:fldChar w:fldCharType="end"/>
      </w:r>
    </w:p>
    <w:p w14:paraId="2F95783D" w14:textId="5477170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46270963 \h </w:instrText>
      </w:r>
      <w:r>
        <w:fldChar w:fldCharType="separate"/>
      </w:r>
      <w:r>
        <w:t>230</w:t>
      </w:r>
      <w:r>
        <w:fldChar w:fldCharType="end"/>
      </w:r>
    </w:p>
    <w:p w14:paraId="14327A21" w14:textId="0FB162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46270964 \h </w:instrText>
      </w:r>
      <w:r>
        <w:fldChar w:fldCharType="separate"/>
      </w:r>
      <w:r>
        <w:t>230</w:t>
      </w:r>
      <w:r>
        <w:fldChar w:fldCharType="end"/>
      </w:r>
    </w:p>
    <w:p w14:paraId="6F83FFC7" w14:textId="319DFF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70965 \h </w:instrText>
      </w:r>
      <w:r>
        <w:fldChar w:fldCharType="separate"/>
      </w:r>
      <w:r>
        <w:t>230</w:t>
      </w:r>
      <w:r>
        <w:fldChar w:fldCharType="end"/>
      </w:r>
    </w:p>
    <w:p w14:paraId="35F8738C" w14:textId="1F89C27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46270966 \h </w:instrText>
      </w:r>
      <w:r>
        <w:fldChar w:fldCharType="separate"/>
      </w:r>
      <w:r>
        <w:t>231</w:t>
      </w:r>
      <w:r>
        <w:fldChar w:fldCharType="end"/>
      </w:r>
    </w:p>
    <w:p w14:paraId="17759E40" w14:textId="464FE2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46270967 \h </w:instrText>
      </w:r>
      <w:r>
        <w:fldChar w:fldCharType="separate"/>
      </w:r>
      <w:r>
        <w:t>231</w:t>
      </w:r>
      <w:r>
        <w:fldChar w:fldCharType="end"/>
      </w:r>
    </w:p>
    <w:p w14:paraId="1644AF4E" w14:textId="41EA2C4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70968 \h </w:instrText>
      </w:r>
      <w:r>
        <w:fldChar w:fldCharType="separate"/>
      </w:r>
      <w:r>
        <w:t>231</w:t>
      </w:r>
      <w:r>
        <w:fldChar w:fldCharType="end"/>
      </w:r>
    </w:p>
    <w:p w14:paraId="640603B3" w14:textId="030AEBF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70969 \h </w:instrText>
      </w:r>
      <w:r>
        <w:fldChar w:fldCharType="separate"/>
      </w:r>
      <w:r>
        <w:t>232</w:t>
      </w:r>
      <w:r>
        <w:fldChar w:fldCharType="end"/>
      </w:r>
    </w:p>
    <w:p w14:paraId="55C8C4FD" w14:textId="260F4F3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70970 \h </w:instrText>
      </w:r>
      <w:r>
        <w:fldChar w:fldCharType="separate"/>
      </w:r>
      <w:r>
        <w:t>233</w:t>
      </w:r>
      <w:r>
        <w:fldChar w:fldCharType="end"/>
      </w:r>
    </w:p>
    <w:p w14:paraId="123A0B62" w14:textId="7B8E496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70971 \h </w:instrText>
      </w:r>
      <w:r>
        <w:fldChar w:fldCharType="separate"/>
      </w:r>
      <w:r>
        <w:t>233</w:t>
      </w:r>
      <w:r>
        <w:fldChar w:fldCharType="end"/>
      </w:r>
    </w:p>
    <w:p w14:paraId="57D3708A" w14:textId="475DF5F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46270972 \h </w:instrText>
      </w:r>
      <w:r>
        <w:fldChar w:fldCharType="separate"/>
      </w:r>
      <w:r>
        <w:t>234</w:t>
      </w:r>
      <w:r>
        <w:fldChar w:fldCharType="end"/>
      </w:r>
    </w:p>
    <w:p w14:paraId="659131FA" w14:textId="45C29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70973 \h </w:instrText>
      </w:r>
      <w:r>
        <w:fldChar w:fldCharType="separate"/>
      </w:r>
      <w:r>
        <w:t>234</w:t>
      </w:r>
      <w:r>
        <w:fldChar w:fldCharType="end"/>
      </w:r>
    </w:p>
    <w:p w14:paraId="0E37277A" w14:textId="406E9A2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7C0724">
        <w:rPr>
          <w:rFonts w:cs="Arial"/>
          <w:lang w:eastAsia="ja-JP"/>
        </w:rPr>
        <w:t xml:space="preserve"> List</w:t>
      </w:r>
      <w:r>
        <w:tab/>
      </w:r>
      <w:r>
        <w:fldChar w:fldCharType="begin" w:fldLock="1"/>
      </w:r>
      <w:r>
        <w:instrText xml:space="preserve"> PAGEREF _Toc146270974 \h </w:instrText>
      </w:r>
      <w:r>
        <w:fldChar w:fldCharType="separate"/>
      </w:r>
      <w:r>
        <w:t>235</w:t>
      </w:r>
      <w:r>
        <w:fldChar w:fldCharType="end"/>
      </w:r>
    </w:p>
    <w:p w14:paraId="74F23D1F" w14:textId="67914A6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46270975 \h </w:instrText>
      </w:r>
      <w:r>
        <w:fldChar w:fldCharType="separate"/>
      </w:r>
      <w:r>
        <w:t>235</w:t>
      </w:r>
      <w:r>
        <w:fldChar w:fldCharType="end"/>
      </w:r>
    </w:p>
    <w:p w14:paraId="0C1FCB3F" w14:textId="33BD4D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46270976 \h </w:instrText>
      </w:r>
      <w:r>
        <w:fldChar w:fldCharType="separate"/>
      </w:r>
      <w:r>
        <w:t>235</w:t>
      </w:r>
      <w:r>
        <w:fldChar w:fldCharType="end"/>
      </w:r>
    </w:p>
    <w:p w14:paraId="3AC4E277" w14:textId="3EC1757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70977 \h </w:instrText>
      </w:r>
      <w:r>
        <w:fldChar w:fldCharType="separate"/>
      </w:r>
      <w:r>
        <w:t>236</w:t>
      </w:r>
      <w:r>
        <w:fldChar w:fldCharType="end"/>
      </w:r>
    </w:p>
    <w:p w14:paraId="2E30BA03" w14:textId="17A2498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46270978 \h </w:instrText>
      </w:r>
      <w:r>
        <w:fldChar w:fldCharType="separate"/>
      </w:r>
      <w:r>
        <w:t>236</w:t>
      </w:r>
      <w:r>
        <w:fldChar w:fldCharType="end"/>
      </w:r>
    </w:p>
    <w:p w14:paraId="1E5CC335" w14:textId="5CCFDA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46270979 \h </w:instrText>
      </w:r>
      <w:r>
        <w:fldChar w:fldCharType="separate"/>
      </w:r>
      <w:r>
        <w:t>236</w:t>
      </w:r>
      <w:r>
        <w:fldChar w:fldCharType="end"/>
      </w:r>
    </w:p>
    <w:p w14:paraId="67B991FB" w14:textId="4A19F1E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46270980 \h </w:instrText>
      </w:r>
      <w:r>
        <w:fldChar w:fldCharType="separate"/>
      </w:r>
      <w:r>
        <w:t>236</w:t>
      </w:r>
      <w:r>
        <w:fldChar w:fldCharType="end"/>
      </w:r>
    </w:p>
    <w:p w14:paraId="55224032" w14:textId="43DF4B3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46270981 \h </w:instrText>
      </w:r>
      <w:r>
        <w:fldChar w:fldCharType="separate"/>
      </w:r>
      <w:r>
        <w:t>237</w:t>
      </w:r>
      <w:r>
        <w:fldChar w:fldCharType="end"/>
      </w:r>
    </w:p>
    <w:p w14:paraId="1E059B3A" w14:textId="5DFAA4B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46270982 \h </w:instrText>
      </w:r>
      <w:r>
        <w:fldChar w:fldCharType="separate"/>
      </w:r>
      <w:r>
        <w:t>237</w:t>
      </w:r>
      <w:r>
        <w:fldChar w:fldCharType="end"/>
      </w:r>
    </w:p>
    <w:p w14:paraId="5820CA79" w14:textId="1EF10AE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46270983 \h </w:instrText>
      </w:r>
      <w:r>
        <w:fldChar w:fldCharType="separate"/>
      </w:r>
      <w:r>
        <w:t>237</w:t>
      </w:r>
      <w:r>
        <w:fldChar w:fldCharType="end"/>
      </w:r>
    </w:p>
    <w:p w14:paraId="7D046BF4" w14:textId="69BA6BD4" w:rsidR="00CB214D" w:rsidRDefault="00CB214D">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2</w:t>
      </w:r>
      <w:r>
        <w:tab/>
      </w:r>
      <w:r>
        <w:fldChar w:fldCharType="begin" w:fldLock="1"/>
      </w:r>
      <w:r>
        <w:instrText xml:space="preserve"> PAGEREF _Toc146270984 \h </w:instrText>
      </w:r>
      <w:r>
        <w:fldChar w:fldCharType="separate"/>
      </w:r>
      <w:r>
        <w:t>240</w:t>
      </w:r>
      <w:r>
        <w:fldChar w:fldCharType="end"/>
      </w:r>
    </w:p>
    <w:p w14:paraId="2DAE7457" w14:textId="63B1D986" w:rsidR="00CB214D" w:rsidRDefault="00CB214D">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8</w:t>
      </w:r>
      <w:r>
        <w:tab/>
      </w:r>
      <w:r>
        <w:fldChar w:fldCharType="begin" w:fldLock="1"/>
      </w:r>
      <w:r>
        <w:instrText xml:space="preserve"> PAGEREF _Toc146270985 \h </w:instrText>
      </w:r>
      <w:r>
        <w:fldChar w:fldCharType="separate"/>
      </w:r>
      <w:r>
        <w:t>240</w:t>
      </w:r>
      <w:r>
        <w:fldChar w:fldCharType="end"/>
      </w:r>
    </w:p>
    <w:p w14:paraId="18B1FB75" w14:textId="3D81CBB4" w:rsidR="00CB214D" w:rsidRDefault="00CB214D">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46270986 \h </w:instrText>
      </w:r>
      <w:r>
        <w:fldChar w:fldCharType="separate"/>
      </w:r>
      <w:r>
        <w:t>240</w:t>
      </w:r>
      <w:r>
        <w:fldChar w:fldCharType="end"/>
      </w:r>
    </w:p>
    <w:p w14:paraId="7F0886C6" w14:textId="42882B18" w:rsidR="00CB214D" w:rsidRDefault="00CB214D">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46270987 \h </w:instrText>
      </w:r>
      <w:r>
        <w:fldChar w:fldCharType="separate"/>
      </w:r>
      <w:r>
        <w:t>240</w:t>
      </w:r>
      <w:r>
        <w:fldChar w:fldCharType="end"/>
      </w:r>
    </w:p>
    <w:p w14:paraId="052760E1" w14:textId="1712C8AF" w:rsidR="00CB214D" w:rsidRDefault="00CB214D">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70988 \h </w:instrText>
      </w:r>
      <w:r>
        <w:fldChar w:fldCharType="separate"/>
      </w:r>
      <w:r>
        <w:t>240</w:t>
      </w:r>
      <w:r>
        <w:fldChar w:fldCharType="end"/>
      </w:r>
    </w:p>
    <w:p w14:paraId="52BC5075" w14:textId="28759494" w:rsidR="00CB214D" w:rsidRDefault="00CB214D">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46270989 \h </w:instrText>
      </w:r>
      <w:r>
        <w:fldChar w:fldCharType="separate"/>
      </w:r>
      <w:r>
        <w:t>241</w:t>
      </w:r>
      <w:r>
        <w:fldChar w:fldCharType="end"/>
      </w:r>
    </w:p>
    <w:p w14:paraId="1D67859A" w14:textId="551968F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46270990 \h </w:instrText>
      </w:r>
      <w:r>
        <w:fldChar w:fldCharType="separate"/>
      </w:r>
      <w:r>
        <w:t>241</w:t>
      </w:r>
      <w:r>
        <w:fldChar w:fldCharType="end"/>
      </w:r>
    </w:p>
    <w:p w14:paraId="277D2A68" w14:textId="6637EB31" w:rsidR="00CB214D" w:rsidRDefault="00CB214D">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46270991 \h </w:instrText>
      </w:r>
      <w:r>
        <w:fldChar w:fldCharType="separate"/>
      </w:r>
      <w:r>
        <w:t>242</w:t>
      </w:r>
      <w:r>
        <w:fldChar w:fldCharType="end"/>
      </w:r>
    </w:p>
    <w:p w14:paraId="07D099DF" w14:textId="393FE4C0" w:rsidR="00CB214D" w:rsidRDefault="00CB214D">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46270992 \h </w:instrText>
      </w:r>
      <w:r>
        <w:fldChar w:fldCharType="separate"/>
      </w:r>
      <w:r>
        <w:t>242</w:t>
      </w:r>
      <w:r>
        <w:fldChar w:fldCharType="end"/>
      </w:r>
    </w:p>
    <w:p w14:paraId="68ABBB6D" w14:textId="6BC60BD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18</w:t>
      </w:r>
      <w:r>
        <w:rPr>
          <w:rFonts w:asciiTheme="minorHAnsi" w:eastAsiaTheme="minorEastAsia" w:hAnsiTheme="minorHAnsi" w:cstheme="minorBidi"/>
          <w:kern w:val="2"/>
          <w:sz w:val="22"/>
          <w:szCs w:val="22"/>
          <w14:ligatures w14:val="standardContextual"/>
        </w:rPr>
        <w:tab/>
      </w:r>
      <w:r w:rsidRPr="007C0724">
        <w:rPr>
          <w:rFonts w:eastAsia="SimSun"/>
        </w:rPr>
        <w:t>UL Forwarding</w:t>
      </w:r>
      <w:r>
        <w:tab/>
      </w:r>
      <w:r>
        <w:fldChar w:fldCharType="begin" w:fldLock="1"/>
      </w:r>
      <w:r>
        <w:instrText xml:space="preserve"> PAGEREF _Toc146270993 \h </w:instrText>
      </w:r>
      <w:r>
        <w:fldChar w:fldCharType="separate"/>
      </w:r>
      <w:r>
        <w:t>242</w:t>
      </w:r>
      <w:r>
        <w:fldChar w:fldCharType="end"/>
      </w:r>
    </w:p>
    <w:p w14:paraId="1F424660" w14:textId="2B34B3D3" w:rsidR="00CB214D" w:rsidRDefault="00CB214D">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46270994 \h </w:instrText>
      </w:r>
      <w:r>
        <w:fldChar w:fldCharType="separate"/>
      </w:r>
      <w:r>
        <w:t>242</w:t>
      </w:r>
      <w:r>
        <w:fldChar w:fldCharType="end"/>
      </w:r>
    </w:p>
    <w:p w14:paraId="4C929B6E" w14:textId="6BBACB14" w:rsidR="00CB214D" w:rsidRDefault="00CB214D">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70995 \h </w:instrText>
      </w:r>
      <w:r>
        <w:fldChar w:fldCharType="separate"/>
      </w:r>
      <w:r>
        <w:t>242</w:t>
      </w:r>
      <w:r>
        <w:fldChar w:fldCharType="end"/>
      </w:r>
    </w:p>
    <w:p w14:paraId="2F619A89" w14:textId="72FA3D4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1</w:t>
      </w:r>
      <w:r>
        <w:rPr>
          <w:rFonts w:asciiTheme="minorHAnsi" w:eastAsiaTheme="minorEastAsia" w:hAnsiTheme="minorHAnsi" w:cstheme="minorBidi"/>
          <w:kern w:val="2"/>
          <w:sz w:val="22"/>
          <w:szCs w:val="22"/>
          <w14:ligatures w14:val="standardContextual"/>
        </w:rPr>
        <w:tab/>
      </w:r>
      <w:r w:rsidRPr="007C0724">
        <w:rPr>
          <w:rFonts w:eastAsia="SimSun"/>
        </w:rPr>
        <w:t>Data Forwarding Response E-RAB List</w:t>
      </w:r>
      <w:r>
        <w:tab/>
      </w:r>
      <w:r>
        <w:fldChar w:fldCharType="begin" w:fldLock="1"/>
      </w:r>
      <w:r>
        <w:instrText xml:space="preserve"> PAGEREF _Toc146270996 \h </w:instrText>
      </w:r>
      <w:r>
        <w:fldChar w:fldCharType="separate"/>
      </w:r>
      <w:r>
        <w:t>243</w:t>
      </w:r>
      <w:r>
        <w:fldChar w:fldCharType="end"/>
      </w:r>
    </w:p>
    <w:p w14:paraId="4E724FDD" w14:textId="64BB0BE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7C0724">
        <w:rPr>
          <w:rFonts w:eastAsia="Batang"/>
        </w:rPr>
        <w:t xml:space="preserve"> Set ID</w:t>
      </w:r>
      <w:r>
        <w:tab/>
      </w:r>
      <w:r>
        <w:fldChar w:fldCharType="begin" w:fldLock="1"/>
      </w:r>
      <w:r>
        <w:instrText xml:space="preserve"> PAGEREF _Toc146270997 \h </w:instrText>
      </w:r>
      <w:r>
        <w:fldChar w:fldCharType="separate"/>
      </w:r>
      <w:r>
        <w:t>243</w:t>
      </w:r>
      <w:r>
        <w:fldChar w:fldCharType="end"/>
      </w:r>
    </w:p>
    <w:p w14:paraId="126E9FD0" w14:textId="73962CA3" w:rsidR="00CB214D" w:rsidRDefault="00CB214D">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46270998 \h </w:instrText>
      </w:r>
      <w:r>
        <w:fldChar w:fldCharType="separate"/>
      </w:r>
      <w:r>
        <w:t>243</w:t>
      </w:r>
      <w:r>
        <w:fldChar w:fldCharType="end"/>
      </w:r>
    </w:p>
    <w:p w14:paraId="38F5AFD3" w14:textId="7BCEB625" w:rsidR="00CB214D" w:rsidRDefault="00CB214D">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46270999 \h </w:instrText>
      </w:r>
      <w:r>
        <w:fldChar w:fldCharType="separate"/>
      </w:r>
      <w:r>
        <w:t>243</w:t>
      </w:r>
      <w:r>
        <w:fldChar w:fldCharType="end"/>
      </w:r>
    </w:p>
    <w:p w14:paraId="44671382" w14:textId="69EBE95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5</w:t>
      </w:r>
      <w:r>
        <w:rPr>
          <w:rFonts w:asciiTheme="minorHAnsi" w:eastAsiaTheme="minorEastAsia" w:hAnsiTheme="minorHAnsi" w:cstheme="minorBidi"/>
          <w:kern w:val="2"/>
          <w:sz w:val="22"/>
          <w:szCs w:val="22"/>
          <w14:ligatures w14:val="standardContextual"/>
        </w:rPr>
        <w:tab/>
      </w:r>
      <w:r w:rsidRPr="007C0724">
        <w:rPr>
          <w:rFonts w:eastAsia="SimSun"/>
        </w:rPr>
        <w:t>RAT Information</w:t>
      </w:r>
      <w:r>
        <w:tab/>
      </w:r>
      <w:r>
        <w:fldChar w:fldCharType="begin" w:fldLock="1"/>
      </w:r>
      <w:r>
        <w:instrText xml:space="preserve"> PAGEREF _Toc146271000 \h </w:instrText>
      </w:r>
      <w:r>
        <w:fldChar w:fldCharType="separate"/>
      </w:r>
      <w:r>
        <w:t>243</w:t>
      </w:r>
      <w:r>
        <w:fldChar w:fldCharType="end"/>
      </w:r>
    </w:p>
    <w:p w14:paraId="4164449C" w14:textId="5C9A40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6</w:t>
      </w:r>
      <w:r>
        <w:rPr>
          <w:rFonts w:asciiTheme="minorHAnsi" w:eastAsiaTheme="minorEastAsia" w:hAnsiTheme="minorHAnsi" w:cstheme="minorBidi"/>
          <w:kern w:val="2"/>
          <w:sz w:val="22"/>
          <w:szCs w:val="22"/>
          <w14:ligatures w14:val="standardContextual"/>
        </w:rPr>
        <w:tab/>
      </w:r>
      <w:r w:rsidRPr="007C0724">
        <w:rPr>
          <w:rFonts w:eastAsia="SimSun"/>
        </w:rPr>
        <w:t>Extended RAT Restriction Information</w:t>
      </w:r>
      <w:r>
        <w:tab/>
      </w:r>
      <w:r>
        <w:fldChar w:fldCharType="begin" w:fldLock="1"/>
      </w:r>
      <w:r>
        <w:instrText xml:space="preserve"> PAGEREF _Toc146271001 \h </w:instrText>
      </w:r>
      <w:r>
        <w:fldChar w:fldCharType="separate"/>
      </w:r>
      <w:r>
        <w:t>244</w:t>
      </w:r>
      <w:r>
        <w:fldChar w:fldCharType="end"/>
      </w:r>
    </w:p>
    <w:p w14:paraId="3EA8DB1B" w14:textId="165751A9" w:rsidR="00CB214D" w:rsidRDefault="00CB214D">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46271002 \h </w:instrText>
      </w:r>
      <w:r>
        <w:fldChar w:fldCharType="separate"/>
      </w:r>
      <w:r>
        <w:t>244</w:t>
      </w:r>
      <w:r>
        <w:fldChar w:fldCharType="end"/>
      </w:r>
    </w:p>
    <w:p w14:paraId="6EEA6AC1" w14:textId="291F12B6" w:rsidR="00CB214D" w:rsidRDefault="00CB214D">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46271003 \h </w:instrText>
      </w:r>
      <w:r>
        <w:fldChar w:fldCharType="separate"/>
      </w:r>
      <w:r>
        <w:t>244</w:t>
      </w:r>
      <w:r>
        <w:fldChar w:fldCharType="end"/>
      </w:r>
    </w:p>
    <w:p w14:paraId="320E670C" w14:textId="4C9015F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9</w:t>
      </w:r>
      <w:r>
        <w:rPr>
          <w:rFonts w:asciiTheme="minorHAnsi" w:eastAsiaTheme="minorEastAsia" w:hAnsiTheme="minorHAnsi" w:cstheme="minorBidi"/>
          <w:kern w:val="2"/>
          <w:sz w:val="22"/>
          <w:szCs w:val="22"/>
          <w14:ligatures w14:val="standardContextual"/>
        </w:rPr>
        <w:tab/>
      </w:r>
      <w:r w:rsidRPr="007C0724">
        <w:rPr>
          <w:rFonts w:eastAsia="SimSun"/>
        </w:rPr>
        <w:t>IAB Authorized</w:t>
      </w:r>
      <w:r>
        <w:tab/>
      </w:r>
      <w:r>
        <w:fldChar w:fldCharType="begin" w:fldLock="1"/>
      </w:r>
      <w:r>
        <w:instrText xml:space="preserve"> PAGEREF _Toc146271004 \h </w:instrText>
      </w:r>
      <w:r>
        <w:fldChar w:fldCharType="separate"/>
      </w:r>
      <w:r>
        <w:t>244</w:t>
      </w:r>
      <w:r>
        <w:fldChar w:fldCharType="end"/>
      </w:r>
    </w:p>
    <w:p w14:paraId="6D9417CA" w14:textId="59FAFBD8" w:rsidR="00CB214D" w:rsidRDefault="00CB214D">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71005 \h </w:instrText>
      </w:r>
      <w:r>
        <w:fldChar w:fldCharType="separate"/>
      </w:r>
      <w:r>
        <w:t>245</w:t>
      </w:r>
      <w:r>
        <w:fldChar w:fldCharType="end"/>
      </w:r>
    </w:p>
    <w:p w14:paraId="656197D1" w14:textId="59ABC633" w:rsidR="00CB214D" w:rsidRDefault="00CB214D">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71006 \h </w:instrText>
      </w:r>
      <w:r>
        <w:fldChar w:fldCharType="separate"/>
      </w:r>
      <w:r>
        <w:t>245</w:t>
      </w:r>
      <w:r>
        <w:fldChar w:fldCharType="end"/>
      </w:r>
    </w:p>
    <w:p w14:paraId="6C0A1B71" w14:textId="55E4DA1E" w:rsidR="00CB214D" w:rsidRDefault="00CB214D">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71007 \h </w:instrText>
      </w:r>
      <w:r>
        <w:fldChar w:fldCharType="separate"/>
      </w:r>
      <w:r>
        <w:t>245</w:t>
      </w:r>
      <w:r>
        <w:fldChar w:fldCharType="end"/>
      </w:r>
    </w:p>
    <w:p w14:paraId="5ACBBB2E" w14:textId="54EA684E" w:rsidR="00CB214D" w:rsidRDefault="00CB214D">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71008 \h </w:instrText>
      </w:r>
      <w:r>
        <w:fldChar w:fldCharType="separate"/>
      </w:r>
      <w:r>
        <w:t>245</w:t>
      </w:r>
      <w:r>
        <w:fldChar w:fldCharType="end"/>
      </w:r>
    </w:p>
    <w:p w14:paraId="54D8BABD" w14:textId="57D75A51" w:rsidR="00CB214D" w:rsidRDefault="00CB214D">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71009 \h </w:instrText>
      </w:r>
      <w:r>
        <w:fldChar w:fldCharType="separate"/>
      </w:r>
      <w:r>
        <w:t>245</w:t>
      </w:r>
      <w:r>
        <w:fldChar w:fldCharType="end"/>
      </w:r>
    </w:p>
    <w:p w14:paraId="1980B523" w14:textId="68B18BE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5</w:t>
      </w:r>
      <w:r>
        <w:rPr>
          <w:rFonts w:asciiTheme="minorHAnsi" w:eastAsiaTheme="minorEastAsia" w:hAnsiTheme="minorHAnsi" w:cstheme="minorBidi"/>
          <w:kern w:val="2"/>
          <w:sz w:val="22"/>
          <w:szCs w:val="22"/>
          <w14:ligatures w14:val="standardContextual"/>
        </w:rPr>
        <w:tab/>
      </w:r>
      <w:r w:rsidRPr="007C0724">
        <w:rPr>
          <w:rFonts w:eastAsia="Batang"/>
        </w:rPr>
        <w:t xml:space="preserve">Extended </w:t>
      </w:r>
      <w:r>
        <w:t>Packet Delay Budget</w:t>
      </w:r>
      <w:r>
        <w:tab/>
      </w:r>
      <w:r>
        <w:fldChar w:fldCharType="begin" w:fldLock="1"/>
      </w:r>
      <w:r>
        <w:instrText xml:space="preserve"> PAGEREF _Toc146271010 \h </w:instrText>
      </w:r>
      <w:r>
        <w:fldChar w:fldCharType="separate"/>
      </w:r>
      <w:r>
        <w:t>246</w:t>
      </w:r>
      <w:r>
        <w:fldChar w:fldCharType="end"/>
      </w:r>
    </w:p>
    <w:p w14:paraId="79B1B656" w14:textId="4B5E987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6</w:t>
      </w:r>
      <w:r>
        <w:rPr>
          <w:rFonts w:asciiTheme="minorHAnsi" w:eastAsiaTheme="minorEastAsia" w:hAnsiTheme="minorHAnsi" w:cstheme="minorBidi"/>
          <w:kern w:val="2"/>
          <w:sz w:val="22"/>
          <w:szCs w:val="22"/>
          <w14:ligatures w14:val="standardContextual"/>
        </w:rPr>
        <w:tab/>
      </w:r>
      <w:r w:rsidRPr="007C0724">
        <w:rPr>
          <w:rFonts w:eastAsia="SimSun"/>
          <w:lang w:eastAsia="zh-CN"/>
        </w:rPr>
        <w:t>Redundant PDU Session Information</w:t>
      </w:r>
      <w:r>
        <w:tab/>
      </w:r>
      <w:r>
        <w:fldChar w:fldCharType="begin" w:fldLock="1"/>
      </w:r>
      <w:r>
        <w:instrText xml:space="preserve"> PAGEREF _Toc146271011 \h </w:instrText>
      </w:r>
      <w:r>
        <w:fldChar w:fldCharType="separate"/>
      </w:r>
      <w:r>
        <w:t>246</w:t>
      </w:r>
      <w:r>
        <w:fldChar w:fldCharType="end"/>
      </w:r>
    </w:p>
    <w:p w14:paraId="31ACEB0B" w14:textId="2A33CE5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7</w:t>
      </w:r>
      <w:r>
        <w:rPr>
          <w:rFonts w:asciiTheme="minorHAnsi" w:eastAsiaTheme="minorEastAsia" w:hAnsiTheme="minorHAnsi" w:cstheme="minorBidi"/>
          <w:kern w:val="2"/>
          <w:sz w:val="22"/>
          <w:szCs w:val="22"/>
          <w14:ligatures w14:val="standardContextual"/>
        </w:rPr>
        <w:tab/>
      </w:r>
      <w:r w:rsidRPr="007C0724">
        <w:rPr>
          <w:rFonts w:eastAsia="Batang"/>
        </w:rPr>
        <w:t>NB-IoT Default Paging DRX</w:t>
      </w:r>
      <w:r>
        <w:tab/>
      </w:r>
      <w:r>
        <w:fldChar w:fldCharType="begin" w:fldLock="1"/>
      </w:r>
      <w:r>
        <w:instrText xml:space="preserve"> PAGEREF _Toc146271012 \h </w:instrText>
      </w:r>
      <w:r>
        <w:fldChar w:fldCharType="separate"/>
      </w:r>
      <w:r>
        <w:t>246</w:t>
      </w:r>
      <w:r>
        <w:fldChar w:fldCharType="end"/>
      </w:r>
    </w:p>
    <w:p w14:paraId="51C1CAC1" w14:textId="112DF3D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8</w:t>
      </w:r>
      <w:r>
        <w:rPr>
          <w:rFonts w:asciiTheme="minorHAnsi" w:eastAsiaTheme="minorEastAsia" w:hAnsiTheme="minorHAnsi" w:cstheme="minorBidi"/>
          <w:kern w:val="2"/>
          <w:sz w:val="22"/>
          <w:szCs w:val="22"/>
          <w14:ligatures w14:val="standardContextual"/>
        </w:rPr>
        <w:tab/>
      </w:r>
      <w:r w:rsidRPr="007C0724">
        <w:rPr>
          <w:rFonts w:eastAsia="Batang"/>
        </w:rPr>
        <w:t>NB-IoT Paging eDRX Information</w:t>
      </w:r>
      <w:r>
        <w:tab/>
      </w:r>
      <w:r>
        <w:fldChar w:fldCharType="begin" w:fldLock="1"/>
      </w:r>
      <w:r>
        <w:instrText xml:space="preserve"> PAGEREF _Toc146271013 \h </w:instrText>
      </w:r>
      <w:r>
        <w:fldChar w:fldCharType="separate"/>
      </w:r>
      <w:r>
        <w:t>246</w:t>
      </w:r>
      <w:r>
        <w:fldChar w:fldCharType="end"/>
      </w:r>
    </w:p>
    <w:p w14:paraId="128C2C14" w14:textId="5A881D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9</w:t>
      </w:r>
      <w:r>
        <w:rPr>
          <w:rFonts w:asciiTheme="minorHAnsi" w:eastAsiaTheme="minorEastAsia" w:hAnsiTheme="minorHAnsi" w:cstheme="minorBidi"/>
          <w:kern w:val="2"/>
          <w:sz w:val="22"/>
          <w:szCs w:val="22"/>
          <w14:ligatures w14:val="standardContextual"/>
        </w:rPr>
        <w:tab/>
      </w:r>
      <w:r w:rsidRPr="007C0724">
        <w:rPr>
          <w:rFonts w:eastAsia="Batang"/>
        </w:rPr>
        <w:t xml:space="preserve">NB-IoT </w:t>
      </w:r>
      <w:r w:rsidRPr="007C0724">
        <w:rPr>
          <w:rFonts w:eastAsia="MS Mincho"/>
        </w:rPr>
        <w:t>Paging DRX</w:t>
      </w:r>
      <w:r>
        <w:tab/>
      </w:r>
      <w:r>
        <w:fldChar w:fldCharType="begin" w:fldLock="1"/>
      </w:r>
      <w:r>
        <w:instrText xml:space="preserve"> PAGEREF _Toc146271014 \h </w:instrText>
      </w:r>
      <w:r>
        <w:fldChar w:fldCharType="separate"/>
      </w:r>
      <w:r>
        <w:t>246</w:t>
      </w:r>
      <w:r>
        <w:fldChar w:fldCharType="end"/>
      </w:r>
    </w:p>
    <w:p w14:paraId="2683A634" w14:textId="1C166BF2" w:rsidR="00CB214D" w:rsidRDefault="00CB214D">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7C0724">
        <w:rPr>
          <w:rFonts w:eastAsia="Batang"/>
          <w:lang w:eastAsia="ja-JP"/>
        </w:rPr>
        <w:t>Enhanced Coverage Restriction</w:t>
      </w:r>
      <w:r>
        <w:tab/>
      </w:r>
      <w:r>
        <w:fldChar w:fldCharType="begin" w:fldLock="1"/>
      </w:r>
      <w:r>
        <w:instrText xml:space="preserve"> PAGEREF _Toc146271015 \h </w:instrText>
      </w:r>
      <w:r>
        <w:fldChar w:fldCharType="separate"/>
      </w:r>
      <w:r>
        <w:t>247</w:t>
      </w:r>
      <w:r>
        <w:fldChar w:fldCharType="end"/>
      </w:r>
    </w:p>
    <w:p w14:paraId="238BCF71" w14:textId="21E10917" w:rsidR="00CB214D" w:rsidRDefault="00CB214D">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46271016 \h </w:instrText>
      </w:r>
      <w:r>
        <w:fldChar w:fldCharType="separate"/>
      </w:r>
      <w:r>
        <w:t>247</w:t>
      </w:r>
      <w:r>
        <w:fldChar w:fldCharType="end"/>
      </w:r>
    </w:p>
    <w:p w14:paraId="45A1DE85" w14:textId="7A15A48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42</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ID</w:t>
      </w:r>
      <w:r>
        <w:tab/>
      </w:r>
      <w:r>
        <w:fldChar w:fldCharType="begin" w:fldLock="1"/>
      </w:r>
      <w:r>
        <w:instrText xml:space="preserve"> PAGEREF _Toc146271017 \h </w:instrText>
      </w:r>
      <w:r>
        <w:fldChar w:fldCharType="separate"/>
      </w:r>
      <w:r>
        <w:t>247</w:t>
      </w:r>
      <w:r>
        <w:fldChar w:fldCharType="end"/>
      </w:r>
    </w:p>
    <w:p w14:paraId="6DE25E31" w14:textId="6E4DDE10" w:rsidR="00CB214D" w:rsidRDefault="00CB214D">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46271018 \h </w:instrText>
      </w:r>
      <w:r>
        <w:fldChar w:fldCharType="separate"/>
      </w:r>
      <w:r>
        <w:t>247</w:t>
      </w:r>
      <w:r>
        <w:fldChar w:fldCharType="end"/>
      </w:r>
    </w:p>
    <w:p w14:paraId="204481C0" w14:textId="1D942861" w:rsidR="00CB214D" w:rsidRDefault="00CB214D">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46271019 \h </w:instrText>
      </w:r>
      <w:r>
        <w:fldChar w:fldCharType="separate"/>
      </w:r>
      <w:r>
        <w:t>248</w:t>
      </w:r>
      <w:r>
        <w:fldChar w:fldCharType="end"/>
      </w:r>
    </w:p>
    <w:p w14:paraId="7F3277A4" w14:textId="7DEE24D0" w:rsidR="00CB214D" w:rsidRDefault="00CB214D">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46271020 \h </w:instrText>
      </w:r>
      <w:r>
        <w:fldChar w:fldCharType="separate"/>
      </w:r>
      <w:r>
        <w:t>249</w:t>
      </w:r>
      <w:r>
        <w:fldChar w:fldCharType="end"/>
      </w:r>
    </w:p>
    <w:p w14:paraId="4E24C710" w14:textId="7EE31CB8" w:rsidR="00CB214D" w:rsidRDefault="00CB214D">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71021 \h </w:instrText>
      </w:r>
      <w:r>
        <w:fldChar w:fldCharType="separate"/>
      </w:r>
      <w:r>
        <w:t>249</w:t>
      </w:r>
      <w:r>
        <w:fldChar w:fldCharType="end"/>
      </w:r>
    </w:p>
    <w:p w14:paraId="73F58DA5" w14:textId="75A1939B" w:rsidR="00CB214D" w:rsidRDefault="00CB214D">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71022 \h </w:instrText>
      </w:r>
      <w:r>
        <w:fldChar w:fldCharType="separate"/>
      </w:r>
      <w:r>
        <w:t>249</w:t>
      </w:r>
      <w:r>
        <w:fldChar w:fldCharType="end"/>
      </w:r>
    </w:p>
    <w:p w14:paraId="2E47F52B" w14:textId="5B2AC2C0" w:rsidR="00CB214D" w:rsidRDefault="00CB214D">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3 \h </w:instrText>
      </w:r>
      <w:r>
        <w:fldChar w:fldCharType="separate"/>
      </w:r>
      <w:r>
        <w:t>249</w:t>
      </w:r>
      <w:r>
        <w:fldChar w:fldCharType="end"/>
      </w:r>
    </w:p>
    <w:p w14:paraId="199540C6" w14:textId="7201DE31" w:rsidR="00CB214D" w:rsidRDefault="00CB214D">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4 \h </w:instrText>
      </w:r>
      <w:r>
        <w:fldChar w:fldCharType="separate"/>
      </w:r>
      <w:r>
        <w:t>249</w:t>
      </w:r>
      <w:r>
        <w:fldChar w:fldCharType="end"/>
      </w:r>
    </w:p>
    <w:p w14:paraId="0DE2B0B8" w14:textId="4BF5FD5B" w:rsidR="00CB214D" w:rsidRDefault="00CB214D">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7C0724">
        <w:rPr>
          <w:rFonts w:cs="Arial"/>
          <w:lang w:eastAsia="zh-CN"/>
        </w:rPr>
        <w:t>PC5 QoS Parameters</w:t>
      </w:r>
      <w:r>
        <w:tab/>
      </w:r>
      <w:r>
        <w:fldChar w:fldCharType="begin" w:fldLock="1"/>
      </w:r>
      <w:r>
        <w:instrText xml:space="preserve"> PAGEREF _Toc146271025 \h </w:instrText>
      </w:r>
      <w:r>
        <w:fldChar w:fldCharType="separate"/>
      </w:r>
      <w:r>
        <w:t>250</w:t>
      </w:r>
      <w:r>
        <w:fldChar w:fldCharType="end"/>
      </w:r>
    </w:p>
    <w:p w14:paraId="4CA22C94" w14:textId="6E4CFAB5" w:rsidR="00CB214D" w:rsidRDefault="00CB214D">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71026 \h </w:instrText>
      </w:r>
      <w:r>
        <w:fldChar w:fldCharType="separate"/>
      </w:r>
      <w:r>
        <w:t>250</w:t>
      </w:r>
      <w:r>
        <w:fldChar w:fldCharType="end"/>
      </w:r>
    </w:p>
    <w:p w14:paraId="04950A47" w14:textId="72E8616F" w:rsidR="00CB214D" w:rsidRDefault="00CB214D">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71027 \h </w:instrText>
      </w:r>
      <w:r>
        <w:fldChar w:fldCharType="separate"/>
      </w:r>
      <w:r>
        <w:t>251</w:t>
      </w:r>
      <w:r>
        <w:fldChar w:fldCharType="end"/>
      </w:r>
    </w:p>
    <w:p w14:paraId="64B7F778" w14:textId="633126B5" w:rsidR="00CB214D" w:rsidRDefault="00CB214D">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71028 \h </w:instrText>
      </w:r>
      <w:r>
        <w:fldChar w:fldCharType="separate"/>
      </w:r>
      <w:r>
        <w:t>251</w:t>
      </w:r>
      <w:r>
        <w:fldChar w:fldCharType="end"/>
      </w:r>
    </w:p>
    <w:p w14:paraId="009DA0D9" w14:textId="594CA469" w:rsidR="00CB214D" w:rsidRDefault="00CB214D">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E-UTRA Paging eDRX Information</w:t>
      </w:r>
      <w:r>
        <w:tab/>
      </w:r>
      <w:r>
        <w:fldChar w:fldCharType="begin" w:fldLock="1"/>
      </w:r>
      <w:r>
        <w:instrText xml:space="preserve"> PAGEREF _Toc146271029 \h </w:instrText>
      </w:r>
      <w:r>
        <w:fldChar w:fldCharType="separate"/>
      </w:r>
      <w:r>
        <w:t>251</w:t>
      </w:r>
      <w:r>
        <w:fldChar w:fldCharType="end"/>
      </w:r>
    </w:p>
    <w:p w14:paraId="3A3047AD" w14:textId="4FCAC543" w:rsidR="00CB214D" w:rsidRDefault="00CB214D">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CE-mode-B Restricted</w:t>
      </w:r>
      <w:r>
        <w:tab/>
      </w:r>
      <w:r>
        <w:fldChar w:fldCharType="begin" w:fldLock="1"/>
      </w:r>
      <w:r>
        <w:instrText xml:space="preserve"> PAGEREF _Toc146271030 \h </w:instrText>
      </w:r>
      <w:r>
        <w:fldChar w:fldCharType="separate"/>
      </w:r>
      <w:r>
        <w:t>251</w:t>
      </w:r>
      <w:r>
        <w:fldChar w:fldCharType="end"/>
      </w:r>
    </w:p>
    <w:p w14:paraId="693A7D15" w14:textId="1E643A9D" w:rsidR="00CB214D" w:rsidRDefault="00CB214D">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CE-mode-B Support Indicator</w:t>
      </w:r>
      <w:r>
        <w:tab/>
      </w:r>
      <w:r>
        <w:fldChar w:fldCharType="begin" w:fldLock="1"/>
      </w:r>
      <w:r>
        <w:instrText xml:space="preserve"> PAGEREF _Toc146271031 \h </w:instrText>
      </w:r>
      <w:r>
        <w:fldChar w:fldCharType="separate"/>
      </w:r>
      <w:r>
        <w:t>252</w:t>
      </w:r>
      <w:r>
        <w:fldChar w:fldCharType="end"/>
      </w:r>
    </w:p>
    <w:p w14:paraId="03DD6DA4" w14:textId="14E53ABE" w:rsidR="00CB214D" w:rsidRDefault="00CB214D">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LTE-M Indication</w:t>
      </w:r>
      <w:r>
        <w:tab/>
      </w:r>
      <w:r>
        <w:fldChar w:fldCharType="begin" w:fldLock="1"/>
      </w:r>
      <w:r>
        <w:instrText xml:space="preserve"> PAGEREF _Toc146271032 \h </w:instrText>
      </w:r>
      <w:r>
        <w:fldChar w:fldCharType="separate"/>
      </w:r>
      <w:r>
        <w:t>252</w:t>
      </w:r>
      <w:r>
        <w:fldChar w:fldCharType="end"/>
      </w:r>
    </w:p>
    <w:p w14:paraId="60C3EC57" w14:textId="7E5B503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58</w:t>
      </w:r>
      <w:r>
        <w:rPr>
          <w:rFonts w:asciiTheme="minorHAnsi" w:eastAsiaTheme="minorEastAsia" w:hAnsiTheme="minorHAnsi" w:cstheme="minorBidi"/>
          <w:kern w:val="2"/>
          <w:sz w:val="22"/>
          <w:szCs w:val="22"/>
          <w14:ligatures w14:val="standardContextual"/>
        </w:rPr>
        <w:tab/>
      </w:r>
      <w:r>
        <w:t>Suspend Request Indication</w:t>
      </w:r>
      <w:r>
        <w:tab/>
      </w:r>
      <w:r>
        <w:fldChar w:fldCharType="begin" w:fldLock="1"/>
      </w:r>
      <w:r>
        <w:instrText xml:space="preserve"> PAGEREF _Toc146271033 \h </w:instrText>
      </w:r>
      <w:r>
        <w:fldChar w:fldCharType="separate"/>
      </w:r>
      <w:r>
        <w:t>252</w:t>
      </w:r>
      <w:r>
        <w:fldChar w:fldCharType="end"/>
      </w:r>
    </w:p>
    <w:p w14:paraId="574EB58C" w14:textId="4424260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59</w:t>
      </w:r>
      <w:r>
        <w:rPr>
          <w:rFonts w:asciiTheme="minorHAnsi" w:eastAsiaTheme="minorEastAsia" w:hAnsiTheme="minorHAnsi" w:cstheme="minorBidi"/>
          <w:kern w:val="2"/>
          <w:sz w:val="22"/>
          <w:szCs w:val="22"/>
          <w14:ligatures w14:val="standardContextual"/>
        </w:rPr>
        <w:tab/>
      </w:r>
      <w:r>
        <w:t>Suspend Response Indication</w:t>
      </w:r>
      <w:r>
        <w:tab/>
      </w:r>
      <w:r>
        <w:fldChar w:fldCharType="begin" w:fldLock="1"/>
      </w:r>
      <w:r>
        <w:instrText xml:space="preserve"> PAGEREF _Toc146271034 \h </w:instrText>
      </w:r>
      <w:r>
        <w:fldChar w:fldCharType="separate"/>
      </w:r>
      <w:r>
        <w:t>252</w:t>
      </w:r>
      <w:r>
        <w:fldChar w:fldCharType="end"/>
      </w:r>
    </w:p>
    <w:p w14:paraId="0197A3F0" w14:textId="13AB04EA" w:rsidR="00CB214D" w:rsidRDefault="00CB214D">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UE User Plane CIoT Support Indicator</w:t>
      </w:r>
      <w:r>
        <w:tab/>
      </w:r>
      <w:r>
        <w:fldChar w:fldCharType="begin" w:fldLock="1"/>
      </w:r>
      <w:r>
        <w:instrText xml:space="preserve"> PAGEREF _Toc146271035 \h </w:instrText>
      </w:r>
      <w:r>
        <w:fldChar w:fldCharType="separate"/>
      </w:r>
      <w:r>
        <w:t>252</w:t>
      </w:r>
      <w:r>
        <w:fldChar w:fldCharType="end"/>
      </w:r>
    </w:p>
    <w:p w14:paraId="3178ED21" w14:textId="0D58CE30" w:rsidR="00CB214D" w:rsidRDefault="00CB214D">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Global TNGF ID</w:t>
      </w:r>
      <w:r>
        <w:tab/>
      </w:r>
      <w:r>
        <w:fldChar w:fldCharType="begin" w:fldLock="1"/>
      </w:r>
      <w:r>
        <w:instrText xml:space="preserve"> PAGEREF _Toc146271036 \h </w:instrText>
      </w:r>
      <w:r>
        <w:fldChar w:fldCharType="separate"/>
      </w:r>
      <w:r>
        <w:t>253</w:t>
      </w:r>
      <w:r>
        <w:fldChar w:fldCharType="end"/>
      </w:r>
    </w:p>
    <w:p w14:paraId="072DD4A6" w14:textId="5BC18750" w:rsidR="00CB214D" w:rsidRDefault="00CB214D">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Global W-AGF ID</w:t>
      </w:r>
      <w:r>
        <w:tab/>
      </w:r>
      <w:r>
        <w:fldChar w:fldCharType="begin" w:fldLock="1"/>
      </w:r>
      <w:r>
        <w:instrText xml:space="preserve"> PAGEREF _Toc146271037 \h </w:instrText>
      </w:r>
      <w:r>
        <w:fldChar w:fldCharType="separate"/>
      </w:r>
      <w:r>
        <w:t>253</w:t>
      </w:r>
      <w:r>
        <w:fldChar w:fldCharType="end"/>
      </w:r>
    </w:p>
    <w:p w14:paraId="04439221" w14:textId="4FD53ACE" w:rsidR="00CB214D" w:rsidRDefault="00CB214D">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46271038 \h </w:instrText>
      </w:r>
      <w:r>
        <w:fldChar w:fldCharType="separate"/>
      </w:r>
      <w:r>
        <w:t>253</w:t>
      </w:r>
      <w:r>
        <w:fldChar w:fldCharType="end"/>
      </w:r>
    </w:p>
    <w:p w14:paraId="2F499F18" w14:textId="6F29C966" w:rsidR="00CB214D" w:rsidRDefault="00CB214D">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46271039 \h </w:instrText>
      </w:r>
      <w:r>
        <w:fldChar w:fldCharType="separate"/>
      </w:r>
      <w:r>
        <w:t>254</w:t>
      </w:r>
      <w:r>
        <w:fldChar w:fldCharType="end"/>
      </w:r>
    </w:p>
    <w:p w14:paraId="36692629" w14:textId="717AF413" w:rsidR="00CB214D" w:rsidRDefault="00CB214D">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71040 \h </w:instrText>
      </w:r>
      <w:r>
        <w:fldChar w:fldCharType="separate"/>
      </w:r>
      <w:r>
        <w:t>255</w:t>
      </w:r>
      <w:r>
        <w:fldChar w:fldCharType="end"/>
      </w:r>
    </w:p>
    <w:p w14:paraId="7AE9CB32" w14:textId="0D1831DB" w:rsidR="00CB214D" w:rsidRDefault="00CB214D">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46271041 \h </w:instrText>
      </w:r>
      <w:r>
        <w:fldChar w:fldCharType="separate"/>
      </w:r>
      <w:r>
        <w:t>255</w:t>
      </w:r>
      <w:r>
        <w:fldChar w:fldCharType="end"/>
      </w:r>
    </w:p>
    <w:p w14:paraId="76252CA8" w14:textId="2D43C999" w:rsidR="00CB214D" w:rsidRDefault="00CB214D">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71042 \h </w:instrText>
      </w:r>
      <w:r>
        <w:fldChar w:fldCharType="separate"/>
      </w:r>
      <w:r>
        <w:t>255</w:t>
      </w:r>
      <w:r>
        <w:fldChar w:fldCharType="end"/>
      </w:r>
    </w:p>
    <w:p w14:paraId="0B2F0DAA" w14:textId="42465EAA" w:rsidR="00CB214D" w:rsidRDefault="00CB214D">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46271043 \h </w:instrText>
      </w:r>
      <w:r>
        <w:fldChar w:fldCharType="separate"/>
      </w:r>
      <w:r>
        <w:t>255</w:t>
      </w:r>
      <w:r>
        <w:fldChar w:fldCharType="end"/>
      </w:r>
    </w:p>
    <w:p w14:paraId="272BE423" w14:textId="5A9356F3" w:rsidR="00CB214D" w:rsidRDefault="00CB214D">
      <w:pPr>
        <w:pStyle w:val="TOC4"/>
        <w:rPr>
          <w:rFonts w:asciiTheme="minorHAnsi" w:eastAsiaTheme="minorEastAsia" w:hAnsiTheme="minorHAnsi" w:cstheme="minorBidi"/>
          <w:kern w:val="2"/>
          <w:sz w:val="22"/>
          <w:szCs w:val="22"/>
          <w14:ligatures w14:val="standardContextual"/>
        </w:rPr>
      </w:pPr>
      <w:r>
        <w:lastRenderedPageBreak/>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46271044 \h </w:instrText>
      </w:r>
      <w:r>
        <w:fldChar w:fldCharType="separate"/>
      </w:r>
      <w:r>
        <w:t>256</w:t>
      </w:r>
      <w:r>
        <w:fldChar w:fldCharType="end"/>
      </w:r>
    </w:p>
    <w:p w14:paraId="59DBE117" w14:textId="0F1F1B2B" w:rsidR="00CB214D" w:rsidRDefault="00CB214D">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46271045 \h </w:instrText>
      </w:r>
      <w:r>
        <w:fldChar w:fldCharType="separate"/>
      </w:r>
      <w:r>
        <w:t>259</w:t>
      </w:r>
      <w:r>
        <w:fldChar w:fldCharType="end"/>
      </w:r>
    </w:p>
    <w:p w14:paraId="6357090B" w14:textId="7405A60B" w:rsidR="00CB214D" w:rsidRDefault="00CB214D">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46271046 \h </w:instrText>
      </w:r>
      <w:r>
        <w:fldChar w:fldCharType="separate"/>
      </w:r>
      <w:r>
        <w:t>259</w:t>
      </w:r>
      <w:r>
        <w:fldChar w:fldCharType="end"/>
      </w:r>
    </w:p>
    <w:p w14:paraId="1D02D519" w14:textId="372D6977" w:rsidR="00CB214D" w:rsidRDefault="00CB214D">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46271047 \h </w:instrText>
      </w:r>
      <w:r>
        <w:fldChar w:fldCharType="separate"/>
      </w:r>
      <w:r>
        <w:t>261</w:t>
      </w:r>
      <w:r>
        <w:fldChar w:fldCharType="end"/>
      </w:r>
    </w:p>
    <w:p w14:paraId="10B5DB5B" w14:textId="2AA8D468" w:rsidR="00CB214D" w:rsidRDefault="00CB214D">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71048 \h </w:instrText>
      </w:r>
      <w:r>
        <w:fldChar w:fldCharType="separate"/>
      </w:r>
      <w:r>
        <w:t>261</w:t>
      </w:r>
      <w:r>
        <w:fldChar w:fldCharType="end"/>
      </w:r>
    </w:p>
    <w:p w14:paraId="2BACD92C" w14:textId="61D493B0" w:rsidR="00CB214D" w:rsidRDefault="00CB214D">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46271049 \h </w:instrText>
      </w:r>
      <w:r>
        <w:fldChar w:fldCharType="separate"/>
      </w:r>
      <w:r>
        <w:t>262</w:t>
      </w:r>
      <w:r>
        <w:fldChar w:fldCharType="end"/>
      </w:r>
    </w:p>
    <w:p w14:paraId="21143FC8" w14:textId="382C3B03" w:rsidR="00CB214D" w:rsidRDefault="00CB214D">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46271050 \h </w:instrText>
      </w:r>
      <w:r>
        <w:fldChar w:fldCharType="separate"/>
      </w:r>
      <w:r>
        <w:t>262</w:t>
      </w:r>
      <w:r>
        <w:fldChar w:fldCharType="end"/>
      </w:r>
    </w:p>
    <w:p w14:paraId="20DFAA7C" w14:textId="15C1360F" w:rsidR="00CB214D" w:rsidRDefault="00CB214D">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46271051 \h </w:instrText>
      </w:r>
      <w:r>
        <w:fldChar w:fldCharType="separate"/>
      </w:r>
      <w:r>
        <w:t>263</w:t>
      </w:r>
      <w:r>
        <w:fldChar w:fldCharType="end"/>
      </w:r>
    </w:p>
    <w:p w14:paraId="3F9C0DD2" w14:textId="1F2A4D90" w:rsidR="00CB214D" w:rsidRDefault="00CB214D">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71052 \h </w:instrText>
      </w:r>
      <w:r>
        <w:fldChar w:fldCharType="separate"/>
      </w:r>
      <w:r>
        <w:t>263</w:t>
      </w:r>
      <w:r>
        <w:fldChar w:fldCharType="end"/>
      </w:r>
    </w:p>
    <w:p w14:paraId="60CB02A9" w14:textId="7779D467" w:rsidR="00CB214D" w:rsidRDefault="00CB214D">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46271053 \h </w:instrText>
      </w:r>
      <w:r>
        <w:fldChar w:fldCharType="separate"/>
      </w:r>
      <w:r>
        <w:t>263</w:t>
      </w:r>
      <w:r>
        <w:fldChar w:fldCharType="end"/>
      </w:r>
    </w:p>
    <w:p w14:paraId="6731F146" w14:textId="551A4D24" w:rsidR="00CB214D" w:rsidRDefault="00CB214D">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71054 \h </w:instrText>
      </w:r>
      <w:r>
        <w:fldChar w:fldCharType="separate"/>
      </w:r>
      <w:r>
        <w:t>264</w:t>
      </w:r>
      <w:r>
        <w:fldChar w:fldCharType="end"/>
      </w:r>
    </w:p>
    <w:p w14:paraId="0201E925" w14:textId="55F8322C" w:rsidR="00CB214D" w:rsidRDefault="00CB214D">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46271055 \h </w:instrText>
      </w:r>
      <w:r>
        <w:fldChar w:fldCharType="separate"/>
      </w:r>
      <w:r>
        <w:t>264</w:t>
      </w:r>
      <w:r>
        <w:fldChar w:fldCharType="end"/>
      </w:r>
    </w:p>
    <w:p w14:paraId="1E59D456" w14:textId="4ECF016A" w:rsidR="00CB214D" w:rsidRDefault="00CB214D">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71056 \h </w:instrText>
      </w:r>
      <w:r>
        <w:fldChar w:fldCharType="separate"/>
      </w:r>
      <w:r>
        <w:t>265</w:t>
      </w:r>
      <w:r>
        <w:fldChar w:fldCharType="end"/>
      </w:r>
    </w:p>
    <w:p w14:paraId="77339AF1" w14:textId="5F435C25" w:rsidR="00CB214D" w:rsidRDefault="00CB214D">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46271057 \h </w:instrText>
      </w:r>
      <w:r>
        <w:fldChar w:fldCharType="separate"/>
      </w:r>
      <w:r>
        <w:t>266</w:t>
      </w:r>
      <w:r>
        <w:fldChar w:fldCharType="end"/>
      </w:r>
    </w:p>
    <w:p w14:paraId="11CC0D22" w14:textId="57176945" w:rsidR="00CB214D" w:rsidRDefault="00CB214D">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71058 \h </w:instrText>
      </w:r>
      <w:r>
        <w:fldChar w:fldCharType="separate"/>
      </w:r>
      <w:r>
        <w:t>266</w:t>
      </w:r>
      <w:r>
        <w:fldChar w:fldCharType="end"/>
      </w:r>
    </w:p>
    <w:p w14:paraId="5C20954F" w14:textId="60F0514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84</w:t>
      </w:r>
      <w:r>
        <w:rPr>
          <w:rFonts w:asciiTheme="minorHAnsi" w:eastAsiaTheme="minorEastAsia" w:hAnsiTheme="minorHAnsi" w:cstheme="minorBidi"/>
          <w:kern w:val="2"/>
          <w:sz w:val="22"/>
          <w:szCs w:val="22"/>
          <w14:ligatures w14:val="standardContextual"/>
        </w:rPr>
        <w:tab/>
      </w:r>
      <w:r w:rsidRPr="007C0724">
        <w:rPr>
          <w:rFonts w:eastAsia="SimSun"/>
        </w:rPr>
        <w:t>NPN Mobility Information</w:t>
      </w:r>
      <w:r>
        <w:tab/>
      </w:r>
      <w:r>
        <w:fldChar w:fldCharType="begin" w:fldLock="1"/>
      </w:r>
      <w:r>
        <w:instrText xml:space="preserve"> PAGEREF _Toc146271059 \h </w:instrText>
      </w:r>
      <w:r>
        <w:fldChar w:fldCharType="separate"/>
      </w:r>
      <w:r>
        <w:t>266</w:t>
      </w:r>
      <w:r>
        <w:fldChar w:fldCharType="end"/>
      </w:r>
    </w:p>
    <w:p w14:paraId="690CEE3C" w14:textId="061E3968" w:rsidR="00CB214D" w:rsidRDefault="00CB214D">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46271060 \h </w:instrText>
      </w:r>
      <w:r>
        <w:fldChar w:fldCharType="separate"/>
      </w:r>
      <w:r>
        <w:t>266</w:t>
      </w:r>
      <w:r>
        <w:fldChar w:fldCharType="end"/>
      </w:r>
    </w:p>
    <w:p w14:paraId="301C5B46" w14:textId="0E5FFB60" w:rsidR="00CB214D" w:rsidRDefault="00CB214D">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46271061 \h </w:instrText>
      </w:r>
      <w:r>
        <w:fldChar w:fldCharType="separate"/>
      </w:r>
      <w:r>
        <w:t>267</w:t>
      </w:r>
      <w:r>
        <w:fldChar w:fldCharType="end"/>
      </w:r>
    </w:p>
    <w:p w14:paraId="4AE66059" w14:textId="0C000AF0" w:rsidR="00CB214D" w:rsidRDefault="00CB214D">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46271062 \h </w:instrText>
      </w:r>
      <w:r>
        <w:fldChar w:fldCharType="separate"/>
      </w:r>
      <w:r>
        <w:t>267</w:t>
      </w:r>
      <w:r>
        <w:fldChar w:fldCharType="end"/>
      </w:r>
    </w:p>
    <w:p w14:paraId="030B20F6" w14:textId="37A55543" w:rsidR="00CB214D" w:rsidRDefault="00CB214D">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46271063 \h </w:instrText>
      </w:r>
      <w:r>
        <w:fldChar w:fldCharType="separate"/>
      </w:r>
      <w:r>
        <w:t>267</w:t>
      </w:r>
      <w:r>
        <w:fldChar w:fldCharType="end"/>
      </w:r>
    </w:p>
    <w:p w14:paraId="5CFC1CB0" w14:textId="5D8BD77A" w:rsidR="00CB214D" w:rsidRDefault="00CB214D">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46271064 \h </w:instrText>
      </w:r>
      <w:r>
        <w:fldChar w:fldCharType="separate"/>
      </w:r>
      <w:r>
        <w:t>267</w:t>
      </w:r>
      <w:r>
        <w:fldChar w:fldCharType="end"/>
      </w:r>
    </w:p>
    <w:p w14:paraId="4EE562EE" w14:textId="74C84B70" w:rsidR="00CB214D" w:rsidRDefault="00CB214D">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46271065 \h </w:instrText>
      </w:r>
      <w:r>
        <w:fldChar w:fldCharType="separate"/>
      </w:r>
      <w:r>
        <w:t>268</w:t>
      </w:r>
      <w:r>
        <w:fldChar w:fldCharType="end"/>
      </w:r>
    </w:p>
    <w:p w14:paraId="511130E2" w14:textId="1B803BB5" w:rsidR="00CB214D" w:rsidRDefault="00CB214D">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46271066 \h </w:instrText>
      </w:r>
      <w:r>
        <w:fldChar w:fldCharType="separate"/>
      </w:r>
      <w:r>
        <w:t>268</w:t>
      </w:r>
      <w:r>
        <w:fldChar w:fldCharType="end"/>
      </w:r>
    </w:p>
    <w:p w14:paraId="1B8D2193" w14:textId="7C1EEB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46271067 \h </w:instrText>
      </w:r>
      <w:r>
        <w:fldChar w:fldCharType="separate"/>
      </w:r>
      <w:r>
        <w:t>268</w:t>
      </w:r>
      <w:r>
        <w:fldChar w:fldCharType="end"/>
      </w:r>
    </w:p>
    <w:p w14:paraId="104DC538" w14:textId="33123054" w:rsidR="00CB214D" w:rsidRDefault="00CB214D">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46271068 \h </w:instrText>
      </w:r>
      <w:r>
        <w:fldChar w:fldCharType="separate"/>
      </w:r>
      <w:r>
        <w:t>269</w:t>
      </w:r>
      <w:r>
        <w:fldChar w:fldCharType="end"/>
      </w:r>
    </w:p>
    <w:p w14:paraId="1293AD65" w14:textId="528BCE69" w:rsidR="00CB214D" w:rsidRDefault="00CB214D">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46271069 \h </w:instrText>
      </w:r>
      <w:r>
        <w:fldChar w:fldCharType="separate"/>
      </w:r>
      <w:r>
        <w:t>269</w:t>
      </w:r>
      <w:r>
        <w:fldChar w:fldCharType="end"/>
      </w:r>
    </w:p>
    <w:p w14:paraId="466FAA12" w14:textId="47EC6C2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95</w:t>
      </w:r>
      <w:r>
        <w:rPr>
          <w:rFonts w:asciiTheme="minorHAnsi" w:eastAsiaTheme="minorEastAsia" w:hAnsiTheme="minorHAnsi" w:cstheme="minorBidi"/>
          <w:kern w:val="2"/>
          <w:sz w:val="22"/>
          <w:szCs w:val="22"/>
          <w14:ligatures w14:val="standardContextual"/>
        </w:rPr>
        <w:tab/>
      </w:r>
      <w:r w:rsidRPr="007C0724">
        <w:rPr>
          <w:rFonts w:eastAsia="SimSun"/>
        </w:rPr>
        <w:t>Source Node ID</w:t>
      </w:r>
      <w:r>
        <w:tab/>
      </w:r>
      <w:r>
        <w:fldChar w:fldCharType="begin" w:fldLock="1"/>
      </w:r>
      <w:r>
        <w:instrText xml:space="preserve"> PAGEREF _Toc146271070 \h </w:instrText>
      </w:r>
      <w:r>
        <w:fldChar w:fldCharType="separate"/>
      </w:r>
      <w:r>
        <w:t>269</w:t>
      </w:r>
      <w:r>
        <w:fldChar w:fldCharType="end"/>
      </w:r>
    </w:p>
    <w:p w14:paraId="44DC5F16" w14:textId="2EC7C58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6</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 Group</w:t>
      </w:r>
      <w:r>
        <w:tab/>
      </w:r>
      <w:r>
        <w:fldChar w:fldCharType="begin" w:fldLock="1"/>
      </w:r>
      <w:r>
        <w:instrText xml:space="preserve"> PAGEREF _Toc146271071 \h </w:instrText>
      </w:r>
      <w:r>
        <w:fldChar w:fldCharType="separate"/>
      </w:r>
      <w:r>
        <w:t>269</w:t>
      </w:r>
      <w:r>
        <w:fldChar w:fldCharType="end"/>
      </w:r>
    </w:p>
    <w:p w14:paraId="5538B412" w14:textId="75B5FBB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7</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w:t>
      </w:r>
      <w:r>
        <w:tab/>
      </w:r>
      <w:r>
        <w:fldChar w:fldCharType="begin" w:fldLock="1"/>
      </w:r>
      <w:r>
        <w:instrText xml:space="preserve"> PAGEREF _Toc146271072 \h </w:instrText>
      </w:r>
      <w:r>
        <w:fldChar w:fldCharType="separate"/>
      </w:r>
      <w:r>
        <w:t>269</w:t>
      </w:r>
      <w:r>
        <w:fldChar w:fldCharType="end"/>
      </w:r>
    </w:p>
    <w:p w14:paraId="7B60F1A6" w14:textId="2497DE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8</w:t>
      </w:r>
      <w:r>
        <w:rPr>
          <w:rFonts w:asciiTheme="minorHAnsi" w:eastAsiaTheme="minorEastAsia" w:hAnsiTheme="minorHAnsi" w:cstheme="minorBidi"/>
          <w:kern w:val="2"/>
          <w:sz w:val="22"/>
          <w:szCs w:val="22"/>
          <w14:ligatures w14:val="standardContextual"/>
        </w:rPr>
        <w:tab/>
      </w:r>
      <w:r w:rsidRPr="007C0724">
        <w:rPr>
          <w:rFonts w:eastAsia="Batang"/>
        </w:rPr>
        <w:t>E-UTRAN Cell Capacity Class Value</w:t>
      </w:r>
      <w:r>
        <w:tab/>
      </w:r>
      <w:r>
        <w:fldChar w:fldCharType="begin" w:fldLock="1"/>
      </w:r>
      <w:r>
        <w:instrText xml:space="preserve"> PAGEREF _Toc146271073 \h </w:instrText>
      </w:r>
      <w:r>
        <w:fldChar w:fldCharType="separate"/>
      </w:r>
      <w:r>
        <w:t>270</w:t>
      </w:r>
      <w:r>
        <w:fldChar w:fldCharType="end"/>
      </w:r>
    </w:p>
    <w:p w14:paraId="512368B6" w14:textId="1897C8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9</w:t>
      </w:r>
      <w:r>
        <w:rPr>
          <w:rFonts w:asciiTheme="minorHAnsi" w:eastAsiaTheme="minorEastAsia" w:hAnsiTheme="minorHAnsi" w:cstheme="minorBidi"/>
          <w:kern w:val="2"/>
          <w:sz w:val="22"/>
          <w:szCs w:val="22"/>
          <w14:ligatures w14:val="standardContextual"/>
        </w:rPr>
        <w:tab/>
      </w:r>
      <w:r w:rsidRPr="007C0724">
        <w:rPr>
          <w:rFonts w:eastAsia="Batang"/>
        </w:rPr>
        <w:t>E-UTRAN Capacity Value</w:t>
      </w:r>
      <w:r>
        <w:tab/>
      </w:r>
      <w:r>
        <w:fldChar w:fldCharType="begin" w:fldLock="1"/>
      </w:r>
      <w:r>
        <w:instrText xml:space="preserve"> PAGEREF _Toc146271074 \h </w:instrText>
      </w:r>
      <w:r>
        <w:fldChar w:fldCharType="separate"/>
      </w:r>
      <w:r>
        <w:t>270</w:t>
      </w:r>
      <w:r>
        <w:fldChar w:fldCharType="end"/>
      </w:r>
    </w:p>
    <w:p w14:paraId="5674EE40" w14:textId="64570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0</w:t>
      </w:r>
      <w:r>
        <w:rPr>
          <w:rFonts w:asciiTheme="minorHAnsi" w:eastAsiaTheme="minorEastAsia" w:hAnsiTheme="minorHAnsi" w:cstheme="minorBidi"/>
          <w:kern w:val="2"/>
          <w:sz w:val="22"/>
          <w:szCs w:val="22"/>
          <w14:ligatures w14:val="standardContextual"/>
        </w:rPr>
        <w:tab/>
      </w:r>
      <w:r w:rsidRPr="007C0724">
        <w:rPr>
          <w:rFonts w:eastAsia="Batang"/>
        </w:rPr>
        <w:t>E-UTRAN Radio Resource Status</w:t>
      </w:r>
      <w:r>
        <w:tab/>
      </w:r>
      <w:r>
        <w:fldChar w:fldCharType="begin" w:fldLock="1"/>
      </w:r>
      <w:r>
        <w:instrText xml:space="preserve"> PAGEREF _Toc146271075 \h </w:instrText>
      </w:r>
      <w:r>
        <w:fldChar w:fldCharType="separate"/>
      </w:r>
      <w:r>
        <w:t>270</w:t>
      </w:r>
      <w:r>
        <w:fldChar w:fldCharType="end"/>
      </w:r>
    </w:p>
    <w:p w14:paraId="5EE4E8D0" w14:textId="07032F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1</w:t>
      </w:r>
      <w:r>
        <w:rPr>
          <w:rFonts w:asciiTheme="minorHAnsi" w:eastAsiaTheme="minorEastAsia" w:hAnsiTheme="minorHAnsi" w:cstheme="minorBidi"/>
          <w:kern w:val="2"/>
          <w:sz w:val="22"/>
          <w:szCs w:val="22"/>
          <w14:ligatures w14:val="standardContextual"/>
        </w:rPr>
        <w:tab/>
      </w:r>
      <w:r w:rsidRPr="007C0724">
        <w:rPr>
          <w:lang w:val="fr-FR"/>
        </w:rPr>
        <w:t>Void</w:t>
      </w:r>
      <w:r>
        <w:tab/>
      </w:r>
      <w:r>
        <w:fldChar w:fldCharType="begin" w:fldLock="1"/>
      </w:r>
      <w:r>
        <w:instrText xml:space="preserve"> PAGEREF _Toc146271076 \h </w:instrText>
      </w:r>
      <w:r>
        <w:fldChar w:fldCharType="separate"/>
      </w:r>
      <w:r>
        <w:t>271</w:t>
      </w:r>
      <w:r>
        <w:fldChar w:fldCharType="end"/>
      </w:r>
    </w:p>
    <w:p w14:paraId="0EC44C0E" w14:textId="4C656EB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2</w:t>
      </w:r>
      <w:r>
        <w:rPr>
          <w:rFonts w:asciiTheme="minorHAnsi" w:eastAsiaTheme="minorEastAsia" w:hAnsiTheme="minorHAnsi" w:cstheme="minorBidi"/>
          <w:kern w:val="2"/>
          <w:sz w:val="22"/>
          <w:szCs w:val="22"/>
          <w14:ligatures w14:val="standardContextual"/>
        </w:rPr>
        <w:tab/>
      </w:r>
      <w:r w:rsidRPr="007C0724">
        <w:rPr>
          <w:lang w:val="fr-FR"/>
        </w:rPr>
        <w:t>Void</w:t>
      </w:r>
      <w:r>
        <w:tab/>
      </w:r>
      <w:r>
        <w:fldChar w:fldCharType="begin" w:fldLock="1"/>
      </w:r>
      <w:r>
        <w:instrText xml:space="preserve"> PAGEREF _Toc146271077 \h </w:instrText>
      </w:r>
      <w:r>
        <w:fldChar w:fldCharType="separate"/>
      </w:r>
      <w:r>
        <w:t>271</w:t>
      </w:r>
      <w:r>
        <w:fldChar w:fldCharType="end"/>
      </w:r>
    </w:p>
    <w:p w14:paraId="1BA67C6C" w14:textId="26BDE3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3</w:t>
      </w:r>
      <w:r>
        <w:rPr>
          <w:rFonts w:asciiTheme="minorHAnsi" w:eastAsiaTheme="minorEastAsia" w:hAnsiTheme="minorHAnsi" w:cstheme="minorBidi"/>
          <w:kern w:val="2"/>
          <w:sz w:val="22"/>
          <w:szCs w:val="22"/>
          <w14:ligatures w14:val="standardContextual"/>
        </w:rPr>
        <w:tab/>
      </w:r>
      <w:r w:rsidRPr="007C0724">
        <w:rPr>
          <w:lang w:val="fr-FR"/>
        </w:rPr>
        <w:t>Void</w:t>
      </w:r>
      <w:r>
        <w:tab/>
      </w:r>
      <w:r>
        <w:fldChar w:fldCharType="begin" w:fldLock="1"/>
      </w:r>
      <w:r>
        <w:instrText xml:space="preserve"> PAGEREF _Toc146271078 \h </w:instrText>
      </w:r>
      <w:r>
        <w:fldChar w:fldCharType="separate"/>
      </w:r>
      <w:r>
        <w:t>271</w:t>
      </w:r>
      <w:r>
        <w:fldChar w:fldCharType="end"/>
      </w:r>
    </w:p>
    <w:p w14:paraId="5CFFEBB6" w14:textId="4FF868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4</w:t>
      </w:r>
      <w:r>
        <w:rPr>
          <w:rFonts w:asciiTheme="minorHAnsi" w:eastAsiaTheme="minorEastAsia" w:hAnsiTheme="minorHAnsi" w:cstheme="minorBidi"/>
          <w:kern w:val="2"/>
          <w:sz w:val="22"/>
          <w:szCs w:val="22"/>
          <w14:ligatures w14:val="standardContextual"/>
        </w:rPr>
        <w:tab/>
      </w:r>
      <w:r w:rsidRPr="007C0724">
        <w:rPr>
          <w:lang w:val="fr-FR"/>
        </w:rPr>
        <w:t>Void</w:t>
      </w:r>
      <w:r>
        <w:tab/>
      </w:r>
      <w:r>
        <w:fldChar w:fldCharType="begin" w:fldLock="1"/>
      </w:r>
      <w:r>
        <w:instrText xml:space="preserve"> PAGEREF _Toc146271079 \h </w:instrText>
      </w:r>
      <w:r>
        <w:fldChar w:fldCharType="separate"/>
      </w:r>
      <w:r>
        <w:t>271</w:t>
      </w:r>
      <w:r>
        <w:fldChar w:fldCharType="end"/>
      </w:r>
    </w:p>
    <w:p w14:paraId="610292F6" w14:textId="6901A1A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5</w:t>
      </w:r>
      <w:r>
        <w:rPr>
          <w:rFonts w:asciiTheme="minorHAnsi" w:eastAsiaTheme="minorEastAsia" w:hAnsiTheme="minorHAnsi" w:cstheme="minorBidi"/>
          <w:kern w:val="2"/>
          <w:sz w:val="22"/>
          <w:szCs w:val="22"/>
          <w14:ligatures w14:val="standardContextual"/>
        </w:rPr>
        <w:tab/>
      </w:r>
      <w:r w:rsidRPr="007C0724">
        <w:rPr>
          <w:lang w:val="fr-FR"/>
        </w:rPr>
        <w:t>NR Radio Resource Status</w:t>
      </w:r>
      <w:r>
        <w:tab/>
      </w:r>
      <w:r>
        <w:fldChar w:fldCharType="begin" w:fldLock="1"/>
      </w:r>
      <w:r>
        <w:instrText xml:space="preserve"> PAGEREF _Toc146271080 \h </w:instrText>
      </w:r>
      <w:r>
        <w:fldChar w:fldCharType="separate"/>
      </w:r>
      <w:r>
        <w:t>271</w:t>
      </w:r>
      <w:r>
        <w:fldChar w:fldCharType="end"/>
      </w:r>
    </w:p>
    <w:p w14:paraId="3ACCCC25" w14:textId="3E97776A" w:rsidR="00CB214D" w:rsidRDefault="00CB214D">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46271081 \h </w:instrText>
      </w:r>
      <w:r>
        <w:fldChar w:fldCharType="separate"/>
      </w:r>
      <w:r>
        <w:t>271</w:t>
      </w:r>
      <w:r>
        <w:fldChar w:fldCharType="end"/>
      </w:r>
    </w:p>
    <w:p w14:paraId="5DC08D0B" w14:textId="6E448E0F" w:rsidR="00CB214D" w:rsidRDefault="00CB214D">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71082 \h </w:instrText>
      </w:r>
      <w:r>
        <w:fldChar w:fldCharType="separate"/>
      </w:r>
      <w:r>
        <w:t>271</w:t>
      </w:r>
      <w:r>
        <w:fldChar w:fldCharType="end"/>
      </w:r>
    </w:p>
    <w:p w14:paraId="3EEFC486" w14:textId="059D0143" w:rsidR="00CB214D" w:rsidRDefault="00CB214D">
      <w:pPr>
        <w:pStyle w:val="TOC4"/>
        <w:rPr>
          <w:rFonts w:asciiTheme="minorHAnsi" w:eastAsiaTheme="minorEastAsia" w:hAnsiTheme="minorHAnsi" w:cstheme="minorBidi"/>
          <w:kern w:val="2"/>
          <w:sz w:val="22"/>
          <w:szCs w:val="22"/>
          <w14:ligatures w14:val="standardContextual"/>
        </w:rPr>
      </w:pPr>
      <w:r>
        <w:t>9.3.1.208</w:t>
      </w:r>
      <w:r>
        <w:rPr>
          <w:rFonts w:asciiTheme="minorHAnsi" w:eastAsiaTheme="minorEastAsia" w:hAnsiTheme="minorHAnsi" w:cstheme="minorBidi"/>
          <w:kern w:val="2"/>
          <w:sz w:val="22"/>
          <w:szCs w:val="22"/>
          <w14:ligatures w14:val="standardContextual"/>
        </w:rPr>
        <w:tab/>
      </w:r>
      <w:r>
        <w:rPr>
          <w:lang w:eastAsia="en-GB"/>
        </w:rPr>
        <w:t>MBS Service Area</w:t>
      </w:r>
      <w:r>
        <w:tab/>
      </w:r>
      <w:r>
        <w:fldChar w:fldCharType="begin" w:fldLock="1"/>
      </w:r>
      <w:r>
        <w:instrText xml:space="preserve"> PAGEREF _Toc146271083 \h </w:instrText>
      </w:r>
      <w:r>
        <w:fldChar w:fldCharType="separate"/>
      </w:r>
      <w:r>
        <w:t>272</w:t>
      </w:r>
      <w:r>
        <w:fldChar w:fldCharType="end"/>
      </w:r>
    </w:p>
    <w:p w14:paraId="0F53273E" w14:textId="53CFDA20" w:rsidR="00CB214D" w:rsidRDefault="00CB214D">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Pr>
          <w:lang w:eastAsia="en-GB"/>
        </w:rPr>
        <w:t>MBS Service Area information</w:t>
      </w:r>
      <w:r>
        <w:tab/>
      </w:r>
      <w:r>
        <w:fldChar w:fldCharType="begin" w:fldLock="1"/>
      </w:r>
      <w:r>
        <w:instrText xml:space="preserve"> PAGEREF _Toc146271084 \h </w:instrText>
      </w:r>
      <w:r>
        <w:fldChar w:fldCharType="separate"/>
      </w:r>
      <w:r>
        <w:t>272</w:t>
      </w:r>
      <w:r>
        <w:fldChar w:fldCharType="end"/>
      </w:r>
    </w:p>
    <w:p w14:paraId="041531D8" w14:textId="15BC58ED" w:rsidR="00CB214D" w:rsidRDefault="00CB214D">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rsidRPr="007C0724">
        <w:rPr>
          <w:rFonts w:cs="Arial"/>
        </w:rPr>
        <w:t>MBS Support Indicator</w:t>
      </w:r>
      <w:r>
        <w:tab/>
      </w:r>
      <w:r>
        <w:fldChar w:fldCharType="begin" w:fldLock="1"/>
      </w:r>
      <w:r>
        <w:instrText xml:space="preserve"> PAGEREF _Toc146271085 \h </w:instrText>
      </w:r>
      <w:r>
        <w:fldChar w:fldCharType="separate"/>
      </w:r>
      <w:r>
        <w:t>272</w:t>
      </w:r>
      <w:r>
        <w:fldChar w:fldCharType="end"/>
      </w:r>
    </w:p>
    <w:p w14:paraId="3C25E769" w14:textId="5A076072" w:rsidR="00CB214D" w:rsidRDefault="00CB214D">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rPr>
          <w:lang w:eastAsia="en-GB"/>
        </w:rPr>
        <w:t>MBS Session Setup Request List</w:t>
      </w:r>
      <w:r>
        <w:tab/>
      </w:r>
      <w:r>
        <w:fldChar w:fldCharType="begin" w:fldLock="1"/>
      </w:r>
      <w:r>
        <w:instrText xml:space="preserve"> PAGEREF _Toc146271086 \h </w:instrText>
      </w:r>
      <w:r>
        <w:fldChar w:fldCharType="separate"/>
      </w:r>
      <w:r>
        <w:t>272</w:t>
      </w:r>
      <w:r>
        <w:fldChar w:fldCharType="end"/>
      </w:r>
    </w:p>
    <w:p w14:paraId="152B8CFA" w14:textId="119E726B" w:rsidR="00CB214D" w:rsidRDefault="00CB214D">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rPr>
          <w:lang w:eastAsia="en-GB"/>
        </w:rPr>
        <w:t>MBS Session Setup or Modify Request List</w:t>
      </w:r>
      <w:r>
        <w:tab/>
      </w:r>
      <w:r>
        <w:fldChar w:fldCharType="begin" w:fldLock="1"/>
      </w:r>
      <w:r>
        <w:instrText xml:space="preserve"> PAGEREF _Toc146271087 \h </w:instrText>
      </w:r>
      <w:r>
        <w:fldChar w:fldCharType="separate"/>
      </w:r>
      <w:r>
        <w:t>273</w:t>
      </w:r>
      <w:r>
        <w:fldChar w:fldCharType="end"/>
      </w:r>
    </w:p>
    <w:p w14:paraId="42CC0087" w14:textId="7B966135" w:rsidR="00CB214D" w:rsidRDefault="00CB214D">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rPr>
          <w:lang w:eastAsia="en-GB"/>
        </w:rPr>
        <w:t>MBS Session Setup Response List</w:t>
      </w:r>
      <w:r>
        <w:tab/>
      </w:r>
      <w:r>
        <w:fldChar w:fldCharType="begin" w:fldLock="1"/>
      </w:r>
      <w:r>
        <w:instrText xml:space="preserve"> PAGEREF _Toc146271088 \h </w:instrText>
      </w:r>
      <w:r>
        <w:fldChar w:fldCharType="separate"/>
      </w:r>
      <w:r>
        <w:t>273</w:t>
      </w:r>
      <w:r>
        <w:fldChar w:fldCharType="end"/>
      </w:r>
    </w:p>
    <w:p w14:paraId="273D0D3E" w14:textId="7B0273D3" w:rsidR="00CB214D" w:rsidRDefault="00CB214D">
      <w:pPr>
        <w:pStyle w:val="TOC4"/>
        <w:rPr>
          <w:rFonts w:asciiTheme="minorHAnsi" w:eastAsiaTheme="minorEastAsia" w:hAnsiTheme="minorHAnsi" w:cstheme="minorBidi"/>
          <w:kern w:val="2"/>
          <w:sz w:val="22"/>
          <w:szCs w:val="22"/>
          <w14:ligatures w14:val="standardContextual"/>
        </w:rPr>
      </w:pPr>
      <w:r>
        <w:t>9.3.1.214</w:t>
      </w:r>
      <w:r>
        <w:rPr>
          <w:rFonts w:asciiTheme="minorHAnsi" w:eastAsiaTheme="minorEastAsia" w:hAnsiTheme="minorHAnsi" w:cstheme="minorBidi"/>
          <w:kern w:val="2"/>
          <w:sz w:val="22"/>
          <w:szCs w:val="22"/>
          <w14:ligatures w14:val="standardContextual"/>
        </w:rPr>
        <w:tab/>
      </w:r>
      <w:r>
        <w:rPr>
          <w:lang w:eastAsia="en-GB"/>
        </w:rPr>
        <w:t>MBS Session Failed to Setup List</w:t>
      </w:r>
      <w:r>
        <w:tab/>
      </w:r>
      <w:r>
        <w:fldChar w:fldCharType="begin" w:fldLock="1"/>
      </w:r>
      <w:r>
        <w:instrText xml:space="preserve"> PAGEREF _Toc146271089 \h </w:instrText>
      </w:r>
      <w:r>
        <w:fldChar w:fldCharType="separate"/>
      </w:r>
      <w:r>
        <w:t>274</w:t>
      </w:r>
      <w:r>
        <w:fldChar w:fldCharType="end"/>
      </w:r>
    </w:p>
    <w:p w14:paraId="6C31C0F6" w14:textId="3EEE14C0" w:rsidR="00CB214D" w:rsidRDefault="00CB214D">
      <w:pPr>
        <w:pStyle w:val="TOC4"/>
        <w:rPr>
          <w:rFonts w:asciiTheme="minorHAnsi" w:eastAsiaTheme="minorEastAsia" w:hAnsiTheme="minorHAnsi" w:cstheme="minorBidi"/>
          <w:kern w:val="2"/>
          <w:sz w:val="22"/>
          <w:szCs w:val="22"/>
          <w14:ligatures w14:val="standardContextual"/>
        </w:rPr>
      </w:pPr>
      <w:r>
        <w:t>9.3.1.215</w:t>
      </w:r>
      <w:r>
        <w:rPr>
          <w:rFonts w:asciiTheme="minorHAnsi" w:eastAsiaTheme="minorEastAsia" w:hAnsiTheme="minorHAnsi" w:cstheme="minorBidi"/>
          <w:kern w:val="2"/>
          <w:sz w:val="22"/>
          <w:szCs w:val="22"/>
          <w14:ligatures w14:val="standardContextual"/>
        </w:rPr>
        <w:tab/>
      </w:r>
      <w:r>
        <w:rPr>
          <w:lang w:eastAsia="en-GB"/>
        </w:rPr>
        <w:t>MBS Session To Release List</w:t>
      </w:r>
      <w:r>
        <w:tab/>
      </w:r>
      <w:r>
        <w:fldChar w:fldCharType="begin" w:fldLock="1"/>
      </w:r>
      <w:r>
        <w:instrText xml:space="preserve"> PAGEREF _Toc146271090 \h </w:instrText>
      </w:r>
      <w:r>
        <w:fldChar w:fldCharType="separate"/>
      </w:r>
      <w:r>
        <w:t>274</w:t>
      </w:r>
      <w:r>
        <w:fldChar w:fldCharType="end"/>
      </w:r>
    </w:p>
    <w:p w14:paraId="4BC49B79" w14:textId="6C9A6CB3" w:rsidR="00CB214D" w:rsidRDefault="00CB214D">
      <w:pPr>
        <w:pStyle w:val="TOC4"/>
        <w:rPr>
          <w:rFonts w:asciiTheme="minorHAnsi" w:eastAsiaTheme="minorEastAsia" w:hAnsiTheme="minorHAnsi" w:cstheme="minorBidi"/>
          <w:kern w:val="2"/>
          <w:sz w:val="22"/>
          <w:szCs w:val="22"/>
          <w14:ligatures w14:val="standardContextual"/>
        </w:rPr>
      </w:pPr>
      <w:r>
        <w:t>9.3.1.216</w:t>
      </w:r>
      <w:r>
        <w:rPr>
          <w:rFonts w:asciiTheme="minorHAnsi" w:eastAsiaTheme="minorEastAsia" w:hAnsiTheme="minorHAnsi" w:cstheme="minorBidi"/>
          <w:kern w:val="2"/>
          <w:sz w:val="22"/>
          <w:szCs w:val="22"/>
          <w14:ligatures w14:val="standardContextual"/>
        </w:rPr>
        <w:tab/>
      </w:r>
      <w:r>
        <w:t>Multicast Group Paging Area</w:t>
      </w:r>
      <w:r>
        <w:tab/>
      </w:r>
      <w:r>
        <w:fldChar w:fldCharType="begin" w:fldLock="1"/>
      </w:r>
      <w:r>
        <w:instrText xml:space="preserve"> PAGEREF _Toc146271091 \h </w:instrText>
      </w:r>
      <w:r>
        <w:fldChar w:fldCharType="separate"/>
      </w:r>
      <w:r>
        <w:t>274</w:t>
      </w:r>
      <w:r>
        <w:fldChar w:fldCharType="end"/>
      </w:r>
    </w:p>
    <w:p w14:paraId="508D3F68" w14:textId="7B008C5E" w:rsidR="00CB214D" w:rsidRDefault="00CB214D">
      <w:pPr>
        <w:pStyle w:val="TOC4"/>
        <w:rPr>
          <w:rFonts w:asciiTheme="minorHAnsi" w:eastAsiaTheme="minorEastAsia" w:hAnsiTheme="minorHAnsi" w:cstheme="minorBidi"/>
          <w:kern w:val="2"/>
          <w:sz w:val="22"/>
          <w:szCs w:val="22"/>
          <w14:ligatures w14:val="standardContextual"/>
        </w:rPr>
      </w:pPr>
      <w:r>
        <w:t>9.3.1.217</w:t>
      </w:r>
      <w:r>
        <w:rPr>
          <w:rFonts w:asciiTheme="minorHAnsi" w:eastAsiaTheme="minorEastAsia" w:hAnsiTheme="minorHAnsi" w:cstheme="minorBidi"/>
          <w:kern w:val="2"/>
          <w:sz w:val="22"/>
          <w:szCs w:val="22"/>
          <w14:ligatures w14:val="standardContextual"/>
        </w:rPr>
        <w:tab/>
      </w:r>
      <w:r>
        <w:t>MBS Session Status</w:t>
      </w:r>
      <w:r>
        <w:tab/>
      </w:r>
      <w:r>
        <w:fldChar w:fldCharType="begin" w:fldLock="1"/>
      </w:r>
      <w:r>
        <w:instrText xml:space="preserve"> PAGEREF _Toc146271092 \h </w:instrText>
      </w:r>
      <w:r>
        <w:fldChar w:fldCharType="separate"/>
      </w:r>
      <w:r>
        <w:t>275</w:t>
      </w:r>
      <w:r>
        <w:fldChar w:fldCharType="end"/>
      </w:r>
    </w:p>
    <w:p w14:paraId="55C65970" w14:textId="314952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Courier New" w:cs="Arial"/>
        </w:rPr>
        <w:t>9.3.1.218</w:t>
      </w:r>
      <w:r>
        <w:rPr>
          <w:rFonts w:asciiTheme="minorHAnsi" w:eastAsiaTheme="minorEastAsia" w:hAnsiTheme="minorHAnsi" w:cstheme="minorBidi"/>
          <w:kern w:val="2"/>
          <w:sz w:val="22"/>
          <w:szCs w:val="22"/>
          <w14:ligatures w14:val="standardContextual"/>
        </w:rPr>
        <w:tab/>
      </w:r>
      <w:r w:rsidRPr="007C0724">
        <w:rPr>
          <w:rFonts w:eastAsia="Courier New" w:cs="Arial"/>
        </w:rPr>
        <w:t>MRB ID</w:t>
      </w:r>
      <w:r>
        <w:tab/>
      </w:r>
      <w:r>
        <w:fldChar w:fldCharType="begin" w:fldLock="1"/>
      </w:r>
      <w:r>
        <w:instrText xml:space="preserve"> PAGEREF _Toc146271093 \h </w:instrText>
      </w:r>
      <w:r>
        <w:fldChar w:fldCharType="separate"/>
      </w:r>
      <w:r>
        <w:t>275</w:t>
      </w:r>
      <w:r>
        <w:fldChar w:fldCharType="end"/>
      </w:r>
    </w:p>
    <w:p w14:paraId="356203AA" w14:textId="0107ED2E" w:rsidR="00CB214D" w:rsidRDefault="00CB214D">
      <w:pPr>
        <w:pStyle w:val="TOC4"/>
        <w:rPr>
          <w:rFonts w:asciiTheme="minorHAnsi" w:eastAsiaTheme="minorEastAsia" w:hAnsiTheme="minorHAnsi" w:cstheme="minorBidi"/>
          <w:kern w:val="2"/>
          <w:sz w:val="22"/>
          <w:szCs w:val="22"/>
          <w14:ligatures w14:val="standardContextual"/>
        </w:rPr>
      </w:pPr>
      <w:r>
        <w:rPr>
          <w:lang w:eastAsia="en-GB"/>
        </w:rPr>
        <w:t>9.3.1.219</w:t>
      </w:r>
      <w:r>
        <w:rPr>
          <w:rFonts w:asciiTheme="minorHAnsi" w:eastAsiaTheme="minorEastAsia" w:hAnsiTheme="minorHAnsi" w:cstheme="minorBidi"/>
          <w:kern w:val="2"/>
          <w:sz w:val="22"/>
          <w:szCs w:val="22"/>
          <w14:ligatures w14:val="standardContextual"/>
        </w:rPr>
        <w:tab/>
      </w:r>
      <w:r>
        <w:rPr>
          <w:lang w:eastAsia="en-GB"/>
        </w:rPr>
        <w:t>MRB Progress Information</w:t>
      </w:r>
      <w:r>
        <w:tab/>
      </w:r>
      <w:r>
        <w:fldChar w:fldCharType="begin" w:fldLock="1"/>
      </w:r>
      <w:r>
        <w:instrText xml:space="preserve"> PAGEREF _Toc146271094 \h </w:instrText>
      </w:r>
      <w:r>
        <w:fldChar w:fldCharType="separate"/>
      </w:r>
      <w:r>
        <w:t>275</w:t>
      </w:r>
      <w:r>
        <w:fldChar w:fldCharType="end"/>
      </w:r>
    </w:p>
    <w:p w14:paraId="0C3372C4" w14:textId="757D350E"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0</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71095 \h </w:instrText>
      </w:r>
      <w:r>
        <w:fldChar w:fldCharType="separate"/>
      </w:r>
      <w:r>
        <w:t>275</w:t>
      </w:r>
      <w:r>
        <w:fldChar w:fldCharType="end"/>
      </w:r>
    </w:p>
    <w:p w14:paraId="2CC69329" w14:textId="5C7D167C"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1</w:t>
      </w:r>
      <w:r>
        <w:rPr>
          <w:rFonts w:asciiTheme="minorHAnsi" w:eastAsiaTheme="minorEastAsia" w:hAnsiTheme="minorHAnsi" w:cstheme="minorBidi"/>
          <w:kern w:val="2"/>
          <w:sz w:val="22"/>
          <w:szCs w:val="22"/>
          <w14:ligatures w14:val="standardContextual"/>
        </w:rPr>
        <w:tab/>
      </w:r>
      <w:r>
        <w:rPr>
          <w:lang w:eastAsia="zh-CN"/>
        </w:rPr>
        <w:t>Survival</w:t>
      </w:r>
      <w:r>
        <w:t xml:space="preserve"> Time</w:t>
      </w:r>
      <w:r>
        <w:tab/>
      </w:r>
      <w:r>
        <w:fldChar w:fldCharType="begin" w:fldLock="1"/>
      </w:r>
      <w:r>
        <w:instrText xml:space="preserve"> PAGEREF _Toc146271096 \h </w:instrText>
      </w:r>
      <w:r>
        <w:fldChar w:fldCharType="separate"/>
      </w:r>
      <w:r>
        <w:t>275</w:t>
      </w:r>
      <w:r>
        <w:fldChar w:fldCharType="end"/>
      </w:r>
    </w:p>
    <w:p w14:paraId="59084A15" w14:textId="1DBE26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2</w:t>
      </w:r>
      <w:r>
        <w:rPr>
          <w:rFonts w:asciiTheme="minorHAnsi" w:eastAsiaTheme="minorEastAsia" w:hAnsiTheme="minorHAnsi" w:cstheme="minorBidi"/>
          <w:kern w:val="2"/>
          <w:sz w:val="22"/>
          <w:szCs w:val="22"/>
          <w14:ligatures w14:val="standardContextual"/>
        </w:rPr>
        <w:tab/>
      </w:r>
      <w:r w:rsidRPr="007C0724">
        <w:rPr>
          <w:rFonts w:eastAsia="Batang"/>
          <w:lang w:eastAsia="en-GB"/>
        </w:rPr>
        <w:t>QMC Deactivation</w:t>
      </w:r>
      <w:r>
        <w:tab/>
      </w:r>
      <w:r>
        <w:fldChar w:fldCharType="begin" w:fldLock="1"/>
      </w:r>
      <w:r>
        <w:instrText xml:space="preserve"> PAGEREF _Toc146271097 \h </w:instrText>
      </w:r>
      <w:r>
        <w:fldChar w:fldCharType="separate"/>
      </w:r>
      <w:r>
        <w:t>276</w:t>
      </w:r>
      <w:r>
        <w:fldChar w:fldCharType="end"/>
      </w:r>
    </w:p>
    <w:p w14:paraId="2E0EFEB1" w14:textId="65A2E4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3</w:t>
      </w:r>
      <w:r>
        <w:rPr>
          <w:rFonts w:asciiTheme="minorHAnsi" w:eastAsiaTheme="minorEastAsia" w:hAnsiTheme="minorHAnsi" w:cstheme="minorBidi"/>
          <w:kern w:val="2"/>
          <w:sz w:val="22"/>
          <w:szCs w:val="22"/>
          <w14:ligatures w14:val="standardContextual"/>
        </w:rPr>
        <w:tab/>
      </w:r>
      <w:r w:rsidRPr="007C0724">
        <w:rPr>
          <w:rFonts w:eastAsia="Batang"/>
          <w:lang w:eastAsia="en-GB"/>
        </w:rPr>
        <w:t>QMC Configuration Information</w:t>
      </w:r>
      <w:r>
        <w:tab/>
      </w:r>
      <w:r>
        <w:fldChar w:fldCharType="begin" w:fldLock="1"/>
      </w:r>
      <w:r>
        <w:instrText xml:space="preserve"> PAGEREF _Toc146271098 \h </w:instrText>
      </w:r>
      <w:r>
        <w:fldChar w:fldCharType="separate"/>
      </w:r>
      <w:r>
        <w:t>276</w:t>
      </w:r>
      <w:r>
        <w:fldChar w:fldCharType="end"/>
      </w:r>
    </w:p>
    <w:p w14:paraId="104D97D5" w14:textId="39EB5B7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4</w:t>
      </w:r>
      <w:r>
        <w:rPr>
          <w:rFonts w:asciiTheme="minorHAnsi" w:eastAsiaTheme="minorEastAsia" w:hAnsiTheme="minorHAnsi" w:cstheme="minorBidi"/>
          <w:kern w:val="2"/>
          <w:sz w:val="22"/>
          <w:szCs w:val="22"/>
          <w14:ligatures w14:val="standardContextual"/>
        </w:rPr>
        <w:tab/>
      </w:r>
      <w:r w:rsidRPr="007C0724">
        <w:rPr>
          <w:rFonts w:eastAsia="Batang"/>
          <w:lang w:eastAsia="en-GB"/>
        </w:rPr>
        <w:t>UE Application Layer Measurement Configuration Information</w:t>
      </w:r>
      <w:r>
        <w:tab/>
      </w:r>
      <w:r>
        <w:fldChar w:fldCharType="begin" w:fldLock="1"/>
      </w:r>
      <w:r>
        <w:instrText xml:space="preserve"> PAGEREF _Toc146271099 \h </w:instrText>
      </w:r>
      <w:r>
        <w:fldChar w:fldCharType="separate"/>
      </w:r>
      <w:r>
        <w:t>276</w:t>
      </w:r>
      <w:r>
        <w:fldChar w:fldCharType="end"/>
      </w:r>
    </w:p>
    <w:p w14:paraId="0BC67D74" w14:textId="2BEB94D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5</w:t>
      </w:r>
      <w:r>
        <w:rPr>
          <w:rFonts w:asciiTheme="minorHAnsi" w:eastAsiaTheme="minorEastAsia" w:hAnsiTheme="minorHAnsi" w:cstheme="minorBidi"/>
          <w:kern w:val="2"/>
          <w:sz w:val="22"/>
          <w:szCs w:val="22"/>
          <w14:ligatures w14:val="standardContextual"/>
        </w:rPr>
        <w:tab/>
      </w:r>
      <w:r w:rsidRPr="007C0724">
        <w:rPr>
          <w:rFonts w:eastAsia="Batang"/>
          <w:lang w:eastAsia="en-GB"/>
        </w:rPr>
        <w:t>Available RAN Visible QoE Metrics</w:t>
      </w:r>
      <w:r>
        <w:tab/>
      </w:r>
      <w:r>
        <w:fldChar w:fldCharType="begin" w:fldLock="1"/>
      </w:r>
      <w:r>
        <w:instrText xml:space="preserve"> PAGEREF _Toc146271100 \h </w:instrText>
      </w:r>
      <w:r>
        <w:fldChar w:fldCharType="separate"/>
      </w:r>
      <w:r>
        <w:t>278</w:t>
      </w:r>
      <w:r>
        <w:fldChar w:fldCharType="end"/>
      </w:r>
    </w:p>
    <w:p w14:paraId="58C79206" w14:textId="4C64D6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6</w:t>
      </w:r>
      <w:r>
        <w:rPr>
          <w:rFonts w:asciiTheme="minorHAnsi" w:eastAsiaTheme="minorEastAsia" w:hAnsiTheme="minorHAnsi" w:cstheme="minorBidi"/>
          <w:kern w:val="2"/>
          <w:sz w:val="22"/>
          <w:szCs w:val="22"/>
          <w14:ligatures w14:val="standardContextual"/>
        </w:rPr>
        <w:tab/>
      </w:r>
      <w:r w:rsidRPr="007C0724">
        <w:rPr>
          <w:rFonts w:eastAsia="Batang"/>
          <w:lang w:eastAsia="en-GB"/>
        </w:rPr>
        <w:t>Void</w:t>
      </w:r>
      <w:r>
        <w:tab/>
      </w:r>
      <w:r>
        <w:fldChar w:fldCharType="begin" w:fldLock="1"/>
      </w:r>
      <w:r>
        <w:instrText xml:space="preserve"> PAGEREF _Toc146271101 \h </w:instrText>
      </w:r>
      <w:r>
        <w:fldChar w:fldCharType="separate"/>
      </w:r>
      <w:r>
        <w:t>278</w:t>
      </w:r>
      <w:r>
        <w:fldChar w:fldCharType="end"/>
      </w:r>
    </w:p>
    <w:p w14:paraId="7B39C392" w14:textId="21D0ED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27</w:t>
      </w:r>
      <w:r>
        <w:rPr>
          <w:rFonts w:asciiTheme="minorHAnsi" w:eastAsiaTheme="minorEastAsia" w:hAnsiTheme="minorHAnsi" w:cstheme="minorBidi"/>
          <w:kern w:val="2"/>
          <w:sz w:val="22"/>
          <w:szCs w:val="22"/>
          <w14:ligatures w14:val="standardContextual"/>
        </w:rPr>
        <w:tab/>
      </w:r>
      <w:r w:rsidRPr="007C0724">
        <w:rPr>
          <w:rFonts w:eastAsia="Batang"/>
        </w:rPr>
        <w:t>NR Paging eDRX Information</w:t>
      </w:r>
      <w:r>
        <w:tab/>
      </w:r>
      <w:r>
        <w:fldChar w:fldCharType="begin" w:fldLock="1"/>
      </w:r>
      <w:r>
        <w:instrText xml:space="preserve"> PAGEREF _Toc146271102 \h </w:instrText>
      </w:r>
      <w:r>
        <w:fldChar w:fldCharType="separate"/>
      </w:r>
      <w:r>
        <w:t>278</w:t>
      </w:r>
      <w:r>
        <w:fldChar w:fldCharType="end"/>
      </w:r>
    </w:p>
    <w:p w14:paraId="7210BE9C" w14:textId="2ABC054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228</w:t>
      </w:r>
      <w:r>
        <w:rPr>
          <w:rFonts w:asciiTheme="minorHAnsi" w:eastAsiaTheme="minorEastAsia" w:hAnsiTheme="minorHAnsi" w:cstheme="minorBidi"/>
          <w:kern w:val="2"/>
          <w:sz w:val="22"/>
          <w:szCs w:val="22"/>
          <w14:ligatures w14:val="standardContextual"/>
        </w:rPr>
        <w:tab/>
      </w:r>
      <w:r w:rsidRPr="007C0724">
        <w:rPr>
          <w:rFonts w:eastAsia="SimSun"/>
        </w:rPr>
        <w:t>RedCap Indication</w:t>
      </w:r>
      <w:r>
        <w:tab/>
      </w:r>
      <w:r>
        <w:fldChar w:fldCharType="begin" w:fldLock="1"/>
      </w:r>
      <w:r>
        <w:instrText xml:space="preserve"> PAGEREF _Toc146271103 \h </w:instrText>
      </w:r>
      <w:r>
        <w:fldChar w:fldCharType="separate"/>
      </w:r>
      <w:r>
        <w:t>279</w:t>
      </w:r>
      <w:r>
        <w:fldChar w:fldCharType="end"/>
      </w:r>
    </w:p>
    <w:p w14:paraId="076D4935" w14:textId="6A0CD563" w:rsidR="00CB214D" w:rsidRDefault="00CB214D">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Target NSSAI Information</w:t>
      </w:r>
      <w:r>
        <w:tab/>
      </w:r>
      <w:r>
        <w:fldChar w:fldCharType="begin" w:fldLock="1"/>
      </w:r>
      <w:r>
        <w:instrText xml:space="preserve"> PAGEREF _Toc146271104 \h </w:instrText>
      </w:r>
      <w:r>
        <w:fldChar w:fldCharType="separate"/>
      </w:r>
      <w:r>
        <w:t>279</w:t>
      </w:r>
      <w:r>
        <w:fldChar w:fldCharType="end"/>
      </w:r>
    </w:p>
    <w:p w14:paraId="069E2457" w14:textId="0E3D1A53" w:rsidR="00CB214D" w:rsidRDefault="00CB214D">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Target NSSAI</w:t>
      </w:r>
      <w:r>
        <w:tab/>
      </w:r>
      <w:r>
        <w:fldChar w:fldCharType="begin" w:fldLock="1"/>
      </w:r>
      <w:r>
        <w:instrText xml:space="preserve"> PAGEREF _Toc146271105 \h </w:instrText>
      </w:r>
      <w:r>
        <w:fldChar w:fldCharType="separate"/>
      </w:r>
      <w:r>
        <w:t>279</w:t>
      </w:r>
      <w:r>
        <w:fldChar w:fldCharType="end"/>
      </w:r>
    </w:p>
    <w:p w14:paraId="7BE4C5EA" w14:textId="202E04A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231</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6271106 \h </w:instrText>
      </w:r>
      <w:r>
        <w:fldChar w:fldCharType="separate"/>
      </w:r>
      <w:r>
        <w:t>279</w:t>
      </w:r>
      <w:r>
        <w:fldChar w:fldCharType="end"/>
      </w:r>
    </w:p>
    <w:p w14:paraId="12899793" w14:textId="7C1110F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lang w:val="fr-FR"/>
        </w:rPr>
        <w:t>9.3.1.232</w:t>
      </w:r>
      <w:r>
        <w:rPr>
          <w:rFonts w:asciiTheme="minorHAnsi" w:eastAsiaTheme="minorEastAsia" w:hAnsiTheme="minorHAnsi" w:cstheme="minorBidi"/>
          <w:kern w:val="2"/>
          <w:sz w:val="22"/>
          <w:szCs w:val="22"/>
          <w14:ligatures w14:val="standardContextual"/>
        </w:rPr>
        <w:tab/>
      </w:r>
      <w:r w:rsidRPr="007C0724">
        <w:rPr>
          <w:rFonts w:eastAsia="SimSun"/>
          <w:lang w:val="fr-FR"/>
        </w:rPr>
        <w:t>PEIPS Assistance Information</w:t>
      </w:r>
      <w:r>
        <w:tab/>
      </w:r>
      <w:r>
        <w:fldChar w:fldCharType="begin" w:fldLock="1"/>
      </w:r>
      <w:r>
        <w:instrText xml:space="preserve"> PAGEREF _Toc146271107 \h </w:instrText>
      </w:r>
      <w:r>
        <w:fldChar w:fldCharType="separate"/>
      </w:r>
      <w:r>
        <w:t>280</w:t>
      </w:r>
      <w:r>
        <w:fldChar w:fldCharType="end"/>
      </w:r>
    </w:p>
    <w:p w14:paraId="438895BA" w14:textId="13A512D5" w:rsidR="00CB214D" w:rsidRDefault="00CB214D">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71108 \h </w:instrText>
      </w:r>
      <w:r>
        <w:fldChar w:fldCharType="separate"/>
      </w:r>
      <w:r>
        <w:t>280</w:t>
      </w:r>
      <w:r>
        <w:fldChar w:fldCharType="end"/>
      </w:r>
    </w:p>
    <w:p w14:paraId="69E4EAAB" w14:textId="646E5473" w:rsidR="00CB214D" w:rsidRDefault="00CB214D">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t>5G ProSe PC5 QoS Parameters</w:t>
      </w:r>
      <w:r>
        <w:tab/>
      </w:r>
      <w:r>
        <w:fldChar w:fldCharType="begin" w:fldLock="1"/>
      </w:r>
      <w:r>
        <w:instrText xml:space="preserve"> PAGEREF _Toc146271109 \h </w:instrText>
      </w:r>
      <w:r>
        <w:fldChar w:fldCharType="separate"/>
      </w:r>
      <w:r>
        <w:t>280</w:t>
      </w:r>
      <w:r>
        <w:fldChar w:fldCharType="end"/>
      </w:r>
    </w:p>
    <w:p w14:paraId="0E0B83C2" w14:textId="2B77CA19"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rPr>
          <w:lang w:eastAsia="zh-CN"/>
        </w:rPr>
        <w:t>Last Visited PSCell Information</w:t>
      </w:r>
      <w:r>
        <w:tab/>
      </w:r>
      <w:r>
        <w:fldChar w:fldCharType="begin" w:fldLock="1"/>
      </w:r>
      <w:r>
        <w:instrText xml:space="preserve"> PAGEREF _Toc146271110 \h </w:instrText>
      </w:r>
      <w:r>
        <w:fldChar w:fldCharType="separate"/>
      </w:r>
      <w:r>
        <w:t>281</w:t>
      </w:r>
      <w:r>
        <w:fldChar w:fldCharType="end"/>
      </w:r>
    </w:p>
    <w:p w14:paraId="6ACA5096" w14:textId="21E05339" w:rsidR="00CB214D" w:rsidRDefault="00CB214D">
      <w:pPr>
        <w:pStyle w:val="TOC4"/>
        <w:rPr>
          <w:rFonts w:asciiTheme="minorHAnsi" w:eastAsiaTheme="minorEastAsia" w:hAnsiTheme="minorHAnsi" w:cstheme="minorBidi"/>
          <w:kern w:val="2"/>
          <w:sz w:val="22"/>
          <w:szCs w:val="22"/>
          <w14:ligatures w14:val="standardContextual"/>
        </w:rPr>
      </w:pPr>
      <w:r>
        <w:t>9.3.1.236</w:t>
      </w:r>
      <w:r>
        <w:rPr>
          <w:rFonts w:asciiTheme="minorHAnsi" w:eastAsiaTheme="minorEastAsia" w:hAnsiTheme="minorHAnsi" w:cstheme="minorBidi"/>
          <w:kern w:val="2"/>
          <w:sz w:val="22"/>
          <w:szCs w:val="22"/>
          <w14:ligatures w14:val="standardContextual"/>
        </w:rPr>
        <w:tab/>
      </w:r>
      <w:r>
        <w:rPr>
          <w:lang w:eastAsia="en-GB"/>
        </w:rPr>
        <w:t>MBS QoS Flows To Be Setup List</w:t>
      </w:r>
      <w:r>
        <w:tab/>
      </w:r>
      <w:r>
        <w:fldChar w:fldCharType="begin" w:fldLock="1"/>
      </w:r>
      <w:r>
        <w:instrText xml:space="preserve"> PAGEREF _Toc146271111 \h </w:instrText>
      </w:r>
      <w:r>
        <w:fldChar w:fldCharType="separate"/>
      </w:r>
      <w:r>
        <w:t>281</w:t>
      </w:r>
      <w:r>
        <w:fldChar w:fldCharType="end"/>
      </w:r>
    </w:p>
    <w:p w14:paraId="6E8283A6" w14:textId="2BCF5810" w:rsidR="00CB214D" w:rsidRDefault="00CB214D">
      <w:pPr>
        <w:pStyle w:val="TOC4"/>
        <w:rPr>
          <w:rFonts w:asciiTheme="minorHAnsi" w:eastAsiaTheme="minorEastAsia" w:hAnsiTheme="minorHAnsi" w:cstheme="minorBidi"/>
          <w:kern w:val="2"/>
          <w:sz w:val="22"/>
          <w:szCs w:val="22"/>
          <w14:ligatures w14:val="standardContextual"/>
        </w:rPr>
      </w:pPr>
      <w:r>
        <w:t>9.3.1.237</w:t>
      </w:r>
      <w:r>
        <w:rPr>
          <w:rFonts w:asciiTheme="minorHAnsi" w:eastAsiaTheme="minorEastAsia" w:hAnsiTheme="minorHAnsi" w:cstheme="minorBidi"/>
          <w:kern w:val="2"/>
          <w:sz w:val="22"/>
          <w:szCs w:val="22"/>
          <w14:ligatures w14:val="standardContextual"/>
        </w:rPr>
        <w:tab/>
      </w:r>
      <w:r>
        <w:t>Reporting System</w:t>
      </w:r>
      <w:r>
        <w:tab/>
      </w:r>
      <w:r>
        <w:fldChar w:fldCharType="begin" w:fldLock="1"/>
      </w:r>
      <w:r>
        <w:instrText xml:space="preserve"> PAGEREF _Toc146271112 \h </w:instrText>
      </w:r>
      <w:r>
        <w:fldChar w:fldCharType="separate"/>
      </w:r>
      <w:r>
        <w:t>282</w:t>
      </w:r>
      <w:r>
        <w:fldChar w:fldCharType="end"/>
      </w:r>
    </w:p>
    <w:p w14:paraId="20016C92" w14:textId="32ECC444" w:rsidR="00CB214D" w:rsidRDefault="00CB214D">
      <w:pPr>
        <w:pStyle w:val="TOC4"/>
        <w:rPr>
          <w:rFonts w:asciiTheme="minorHAnsi" w:eastAsiaTheme="minorEastAsia" w:hAnsiTheme="minorHAnsi" w:cstheme="minorBidi"/>
          <w:kern w:val="2"/>
          <w:sz w:val="22"/>
          <w:szCs w:val="22"/>
          <w14:ligatures w14:val="standardContextual"/>
        </w:rPr>
      </w:pPr>
      <w:r>
        <w:t>9.3.1.238</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71113 \h </w:instrText>
      </w:r>
      <w:r>
        <w:fldChar w:fldCharType="separate"/>
      </w:r>
      <w:r>
        <w:t>282</w:t>
      </w:r>
      <w:r>
        <w:fldChar w:fldCharType="end"/>
      </w:r>
    </w:p>
    <w:p w14:paraId="71AEDADA" w14:textId="42AAA55B" w:rsidR="00CB214D" w:rsidRDefault="00CB214D">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NGAP Protocol IE-Id</w:t>
      </w:r>
      <w:r>
        <w:tab/>
      </w:r>
      <w:r>
        <w:fldChar w:fldCharType="begin" w:fldLock="1"/>
      </w:r>
      <w:r>
        <w:instrText xml:space="preserve"> PAGEREF _Toc146271114 \h </w:instrText>
      </w:r>
      <w:r>
        <w:fldChar w:fldCharType="separate"/>
      </w:r>
      <w:r>
        <w:t>282</w:t>
      </w:r>
      <w:r>
        <w:fldChar w:fldCharType="end"/>
      </w:r>
    </w:p>
    <w:p w14:paraId="5C0ED7C7" w14:textId="23E17F37" w:rsidR="00CB214D" w:rsidRDefault="00CB214D">
      <w:pPr>
        <w:pStyle w:val="TOC4"/>
        <w:rPr>
          <w:rFonts w:asciiTheme="minorHAnsi" w:eastAsiaTheme="minorEastAsia" w:hAnsiTheme="minorHAnsi" w:cstheme="minorBidi"/>
          <w:kern w:val="2"/>
          <w:sz w:val="22"/>
          <w:szCs w:val="22"/>
          <w14:ligatures w14:val="standardContextual"/>
        </w:rPr>
      </w:pPr>
      <w:r>
        <w:t>9.3.1.240</w:t>
      </w:r>
      <w:r>
        <w:rPr>
          <w:rFonts w:asciiTheme="minorHAnsi" w:eastAsiaTheme="minorEastAsia" w:hAnsiTheme="minorHAnsi" w:cstheme="minorBidi"/>
          <w:kern w:val="2"/>
          <w:sz w:val="22"/>
          <w:szCs w:val="22"/>
          <w14:ligatures w14:val="standardContextual"/>
        </w:rPr>
        <w:tab/>
      </w:r>
      <w:r>
        <w:t>NGAP Protocol IE Support Information</w:t>
      </w:r>
      <w:r>
        <w:tab/>
      </w:r>
      <w:r>
        <w:fldChar w:fldCharType="begin" w:fldLock="1"/>
      </w:r>
      <w:r>
        <w:instrText xml:space="preserve"> PAGEREF _Toc146271115 \h </w:instrText>
      </w:r>
      <w:r>
        <w:fldChar w:fldCharType="separate"/>
      </w:r>
      <w:r>
        <w:t>282</w:t>
      </w:r>
      <w:r>
        <w:fldChar w:fldCharType="end"/>
      </w:r>
    </w:p>
    <w:p w14:paraId="4078CD6D" w14:textId="27D52672" w:rsidR="00CB214D" w:rsidRDefault="00CB214D">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NGAP Protocol IE Presence Information</w:t>
      </w:r>
      <w:r>
        <w:tab/>
      </w:r>
      <w:r>
        <w:fldChar w:fldCharType="begin" w:fldLock="1"/>
      </w:r>
      <w:r>
        <w:instrText xml:space="preserve"> PAGEREF _Toc146271116 \h </w:instrText>
      </w:r>
      <w:r>
        <w:fldChar w:fldCharType="separate"/>
      </w:r>
      <w:r>
        <w:t>283</w:t>
      </w:r>
      <w:r>
        <w:fldChar w:fldCharType="end"/>
      </w:r>
    </w:p>
    <w:p w14:paraId="756DAA28" w14:textId="3D4DDC26"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fr-FR"/>
        </w:rPr>
        <w:t>9.3.1.242</w:t>
      </w:r>
      <w:r>
        <w:rPr>
          <w:rFonts w:asciiTheme="minorHAnsi" w:eastAsiaTheme="minorEastAsia" w:hAnsiTheme="minorHAnsi" w:cstheme="minorBidi"/>
          <w:kern w:val="2"/>
          <w:sz w:val="22"/>
          <w:szCs w:val="22"/>
          <w14:ligatures w14:val="standardContextual"/>
        </w:rPr>
        <w:tab/>
      </w:r>
      <w:r w:rsidRPr="007C0724">
        <w:rPr>
          <w:lang w:val="fr-FR"/>
        </w:rPr>
        <w:t>NGAP IE Support Information Response List</w:t>
      </w:r>
      <w:r>
        <w:tab/>
      </w:r>
      <w:r>
        <w:fldChar w:fldCharType="begin" w:fldLock="1"/>
      </w:r>
      <w:r>
        <w:instrText xml:space="preserve"> PAGEREF _Toc146271117 \h </w:instrText>
      </w:r>
      <w:r>
        <w:fldChar w:fldCharType="separate"/>
      </w:r>
      <w:r>
        <w:t>283</w:t>
      </w:r>
      <w:r>
        <w:fldChar w:fldCharType="end"/>
      </w:r>
    </w:p>
    <w:p w14:paraId="0B25BF63" w14:textId="03C62CB7" w:rsidR="00CB214D" w:rsidRDefault="00CB214D">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MDT PLMN Modification</w:t>
      </w:r>
      <w:r w:rsidRPr="007C0724">
        <w:rPr>
          <w:rFonts w:eastAsia="SimSun"/>
          <w:lang w:val="en-US" w:eastAsia="zh-CN"/>
        </w:rPr>
        <w:t xml:space="preserve"> </w:t>
      </w:r>
      <w:r>
        <w:t>List</w:t>
      </w:r>
      <w:r>
        <w:tab/>
      </w:r>
      <w:r>
        <w:fldChar w:fldCharType="begin" w:fldLock="1"/>
      </w:r>
      <w:r>
        <w:instrText xml:space="preserve"> PAGEREF _Toc146271118 \h </w:instrText>
      </w:r>
      <w:r>
        <w:fldChar w:fldCharType="separate"/>
      </w:r>
      <w:r>
        <w:t>283</w:t>
      </w:r>
      <w:r>
        <w:fldChar w:fldCharType="end"/>
      </w:r>
    </w:p>
    <w:p w14:paraId="422C005F" w14:textId="0874ECEC" w:rsidR="00CB214D" w:rsidRDefault="00CB214D">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71119 \h </w:instrText>
      </w:r>
      <w:r>
        <w:fldChar w:fldCharType="separate"/>
      </w:r>
      <w:r>
        <w:t>283</w:t>
      </w:r>
      <w:r>
        <w:fldChar w:fldCharType="end"/>
      </w:r>
    </w:p>
    <w:p w14:paraId="2D171A53" w14:textId="3CB2B7AA" w:rsidR="00CB214D" w:rsidRDefault="00CB214D">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71120 \h </w:instrText>
      </w:r>
      <w:r>
        <w:fldChar w:fldCharType="separate"/>
      </w:r>
      <w:r>
        <w:t>284</w:t>
      </w:r>
      <w:r>
        <w:fldChar w:fldCharType="end"/>
      </w:r>
    </w:p>
    <w:p w14:paraId="6A59A583" w14:textId="68FC7D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w:t>
      </w:r>
      <w:r>
        <w:rPr>
          <w:rFonts w:asciiTheme="minorHAnsi" w:eastAsiaTheme="minorEastAsia" w:hAnsiTheme="minorHAnsi" w:cstheme="minorBidi"/>
          <w:kern w:val="2"/>
          <w:sz w:val="22"/>
          <w:szCs w:val="22"/>
          <w14:ligatures w14:val="standardContextual"/>
        </w:rPr>
        <w:tab/>
      </w:r>
      <w:r w:rsidRPr="007C0724">
        <w:rPr>
          <w:rFonts w:eastAsia="SimSun"/>
        </w:rPr>
        <w:t>QoS Flow per TNL Information List</w:t>
      </w:r>
      <w:r>
        <w:tab/>
      </w:r>
      <w:r>
        <w:fldChar w:fldCharType="begin" w:fldLock="1"/>
      </w:r>
      <w:r>
        <w:instrText xml:space="preserve"> PAGEREF _Toc146271121 \h </w:instrText>
      </w:r>
      <w:r>
        <w:fldChar w:fldCharType="separate"/>
      </w:r>
      <w:r>
        <w:t>284</w:t>
      </w:r>
      <w:r>
        <w:fldChar w:fldCharType="end"/>
      </w:r>
    </w:p>
    <w:p w14:paraId="0C2F77BF" w14:textId="59888FA7"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71122 \h </w:instrText>
      </w:r>
      <w:r>
        <w:fldChar w:fldCharType="separate"/>
      </w:r>
      <w:r>
        <w:t>284</w:t>
      </w:r>
      <w:r>
        <w:fldChar w:fldCharType="end"/>
      </w:r>
    </w:p>
    <w:p w14:paraId="1411961C" w14:textId="4B4C8552"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46271123 \h </w:instrText>
      </w:r>
      <w:r>
        <w:fldChar w:fldCharType="separate"/>
      </w:r>
      <w:r>
        <w:t>285</w:t>
      </w:r>
      <w:r>
        <w:fldChar w:fldCharType="end"/>
      </w:r>
    </w:p>
    <w:p w14:paraId="01B85ABC" w14:textId="31C482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4</w:t>
      </w:r>
      <w:r>
        <w:rPr>
          <w:rFonts w:asciiTheme="minorHAnsi" w:eastAsiaTheme="minorEastAsia" w:hAnsiTheme="minorHAnsi" w:cstheme="minorBidi"/>
          <w:kern w:val="2"/>
          <w:sz w:val="22"/>
          <w:szCs w:val="22"/>
          <w14:ligatures w14:val="standardContextual"/>
        </w:rPr>
        <w:tab/>
      </w:r>
      <w:r w:rsidRPr="007C0724">
        <w:rPr>
          <w:rFonts w:eastAsia="SimSun"/>
        </w:rPr>
        <w:t>Transport Layer Address</w:t>
      </w:r>
      <w:r>
        <w:tab/>
      </w:r>
      <w:r>
        <w:fldChar w:fldCharType="begin" w:fldLock="1"/>
      </w:r>
      <w:r>
        <w:instrText xml:space="preserve"> PAGEREF _Toc146271124 \h </w:instrText>
      </w:r>
      <w:r>
        <w:fldChar w:fldCharType="separate"/>
      </w:r>
      <w:r>
        <w:t>285</w:t>
      </w:r>
      <w:r>
        <w:fldChar w:fldCharType="end"/>
      </w:r>
    </w:p>
    <w:p w14:paraId="187D985E" w14:textId="3BC8045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5</w:t>
      </w:r>
      <w:r>
        <w:rPr>
          <w:rFonts w:asciiTheme="minorHAnsi" w:eastAsiaTheme="minorEastAsia" w:hAnsiTheme="minorHAnsi" w:cstheme="minorBidi"/>
          <w:kern w:val="2"/>
          <w:sz w:val="22"/>
          <w:szCs w:val="22"/>
          <w14:ligatures w14:val="standardContextual"/>
        </w:rPr>
        <w:tab/>
      </w:r>
      <w:r w:rsidRPr="007C0724">
        <w:rPr>
          <w:rFonts w:eastAsia="SimSun"/>
        </w:rPr>
        <w:t>GTP-TEID</w:t>
      </w:r>
      <w:r>
        <w:tab/>
      </w:r>
      <w:r>
        <w:fldChar w:fldCharType="begin" w:fldLock="1"/>
      </w:r>
      <w:r>
        <w:instrText xml:space="preserve"> PAGEREF _Toc146271125 \h </w:instrText>
      </w:r>
      <w:r>
        <w:fldChar w:fldCharType="separate"/>
      </w:r>
      <w:r>
        <w:t>285</w:t>
      </w:r>
      <w:r>
        <w:fldChar w:fldCharType="end"/>
      </w:r>
    </w:p>
    <w:p w14:paraId="254B1F3A" w14:textId="66848AC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6</w:t>
      </w:r>
      <w:r>
        <w:rPr>
          <w:rFonts w:asciiTheme="minorHAnsi" w:eastAsiaTheme="minorEastAsia" w:hAnsiTheme="minorHAnsi" w:cstheme="minorBidi"/>
          <w:kern w:val="2"/>
          <w:sz w:val="22"/>
          <w:szCs w:val="22"/>
          <w14:ligatures w14:val="standardContextual"/>
        </w:rPr>
        <w:tab/>
      </w:r>
      <w:r w:rsidRPr="007C0724">
        <w:rPr>
          <w:rFonts w:eastAsia="SimSun"/>
        </w:rPr>
        <w:t>CP Transport Layer Information</w:t>
      </w:r>
      <w:r>
        <w:tab/>
      </w:r>
      <w:r>
        <w:fldChar w:fldCharType="begin" w:fldLock="1"/>
      </w:r>
      <w:r>
        <w:instrText xml:space="preserve"> PAGEREF _Toc146271126 \h </w:instrText>
      </w:r>
      <w:r>
        <w:fldChar w:fldCharType="separate"/>
      </w:r>
      <w:r>
        <w:t>285</w:t>
      </w:r>
      <w:r>
        <w:fldChar w:fldCharType="end"/>
      </w:r>
    </w:p>
    <w:p w14:paraId="4DF9ACB7" w14:textId="421FB384" w:rsidR="00CB214D" w:rsidRDefault="00CB214D">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46271127 \h </w:instrText>
      </w:r>
      <w:r>
        <w:fldChar w:fldCharType="separate"/>
      </w:r>
      <w:r>
        <w:t>285</w:t>
      </w:r>
      <w:r>
        <w:fldChar w:fldCharType="end"/>
      </w:r>
    </w:p>
    <w:p w14:paraId="7E63CE9B" w14:textId="31F8B46B" w:rsidR="00CB214D" w:rsidRDefault="00CB214D">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46271128 \h </w:instrText>
      </w:r>
      <w:r>
        <w:fldChar w:fldCharType="separate"/>
      </w:r>
      <w:r>
        <w:t>286</w:t>
      </w:r>
      <w:r>
        <w:fldChar w:fldCharType="end"/>
      </w:r>
    </w:p>
    <w:p w14:paraId="55FA0040" w14:textId="04481882" w:rsidR="00CB214D" w:rsidRDefault="00CB214D">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71129 \h </w:instrText>
      </w:r>
      <w:r>
        <w:fldChar w:fldCharType="separate"/>
      </w:r>
      <w:r>
        <w:t>286</w:t>
      </w:r>
      <w:r>
        <w:fldChar w:fldCharType="end"/>
      </w:r>
    </w:p>
    <w:p w14:paraId="72E87F79" w14:textId="60D88AD6" w:rsidR="00CB214D" w:rsidRDefault="00CB214D">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46271130 \h </w:instrText>
      </w:r>
      <w:r>
        <w:fldChar w:fldCharType="separate"/>
      </w:r>
      <w:r>
        <w:t>286</w:t>
      </w:r>
      <w:r>
        <w:fldChar w:fldCharType="end"/>
      </w:r>
    </w:p>
    <w:p w14:paraId="5C6F3832" w14:textId="22025C0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1</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Pair List</w:t>
      </w:r>
      <w:r>
        <w:tab/>
      </w:r>
      <w:r>
        <w:fldChar w:fldCharType="begin" w:fldLock="1"/>
      </w:r>
      <w:r>
        <w:instrText xml:space="preserve"> PAGEREF _Toc146271131 \h </w:instrText>
      </w:r>
      <w:r>
        <w:fldChar w:fldCharType="separate"/>
      </w:r>
      <w:r>
        <w:t>286</w:t>
      </w:r>
      <w:r>
        <w:fldChar w:fldCharType="end"/>
      </w:r>
    </w:p>
    <w:p w14:paraId="31CBBE17" w14:textId="35A6C5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2</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List</w:t>
      </w:r>
      <w:r>
        <w:tab/>
      </w:r>
      <w:r>
        <w:fldChar w:fldCharType="begin" w:fldLock="1"/>
      </w:r>
      <w:r>
        <w:instrText xml:space="preserve"> PAGEREF _Toc146271132 \h </w:instrText>
      </w:r>
      <w:r>
        <w:fldChar w:fldCharType="separate"/>
      </w:r>
      <w:r>
        <w:t>287</w:t>
      </w:r>
      <w:r>
        <w:fldChar w:fldCharType="end"/>
      </w:r>
    </w:p>
    <w:p w14:paraId="70484FB8" w14:textId="4A0D77B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3</w:t>
      </w:r>
      <w:r>
        <w:rPr>
          <w:rFonts w:asciiTheme="minorHAnsi" w:eastAsiaTheme="minorEastAsia" w:hAnsiTheme="minorHAnsi" w:cstheme="minorBidi"/>
          <w:kern w:val="2"/>
          <w:sz w:val="22"/>
          <w:szCs w:val="22"/>
          <w14:ligatures w14:val="standardContextual"/>
        </w:rPr>
        <w:tab/>
      </w:r>
      <w:r w:rsidRPr="007C0724">
        <w:rPr>
          <w:rFonts w:eastAsia="SimSun"/>
        </w:rPr>
        <w:t>QoS Flow List with Data Forwarding</w:t>
      </w:r>
      <w:r>
        <w:tab/>
      </w:r>
      <w:r>
        <w:fldChar w:fldCharType="begin" w:fldLock="1"/>
      </w:r>
      <w:r>
        <w:instrText xml:space="preserve"> PAGEREF _Toc146271133 \h </w:instrText>
      </w:r>
      <w:r>
        <w:fldChar w:fldCharType="separate"/>
      </w:r>
      <w:r>
        <w:t>287</w:t>
      </w:r>
      <w:r>
        <w:fldChar w:fldCharType="end"/>
      </w:r>
    </w:p>
    <w:p w14:paraId="21273E1B" w14:textId="7057320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w:t>
      </w:r>
      <w:r w:rsidRPr="007C0724">
        <w:rPr>
          <w:rFonts w:eastAsia="SimSun"/>
          <w:lang w:val="en-US"/>
        </w:rPr>
        <w:t>14</w:t>
      </w:r>
      <w:r>
        <w:rPr>
          <w:rFonts w:asciiTheme="minorHAnsi" w:eastAsiaTheme="minorEastAsia" w:hAnsiTheme="minorHAnsi" w:cstheme="minorBidi"/>
          <w:kern w:val="2"/>
          <w:sz w:val="22"/>
          <w:szCs w:val="22"/>
          <w14:ligatures w14:val="standardContextual"/>
        </w:rPr>
        <w:tab/>
      </w:r>
      <w:r w:rsidRPr="007C0724">
        <w:rPr>
          <w:rFonts w:eastAsia="SimSun"/>
          <w:lang w:val="en-US"/>
        </w:rPr>
        <w:t>URI</w:t>
      </w:r>
      <w:r>
        <w:tab/>
      </w:r>
      <w:r>
        <w:fldChar w:fldCharType="begin" w:fldLock="1"/>
      </w:r>
      <w:r>
        <w:instrText xml:space="preserve"> PAGEREF _Toc146271134 \h </w:instrText>
      </w:r>
      <w:r>
        <w:fldChar w:fldCharType="separate"/>
      </w:r>
      <w:r>
        <w:t>288</w:t>
      </w:r>
      <w:r>
        <w:fldChar w:fldCharType="end"/>
      </w:r>
    </w:p>
    <w:p w14:paraId="798659D0" w14:textId="2723B3D6" w:rsidR="00CB214D" w:rsidRDefault="00CB214D">
      <w:pPr>
        <w:pStyle w:val="TOC4"/>
        <w:rPr>
          <w:rFonts w:asciiTheme="minorHAnsi" w:eastAsiaTheme="minorEastAsia" w:hAnsiTheme="minorHAnsi" w:cstheme="minorBidi"/>
          <w:kern w:val="2"/>
          <w:sz w:val="22"/>
          <w:szCs w:val="22"/>
          <w14:ligatures w14:val="standardContextual"/>
        </w:rPr>
      </w:pPr>
      <w:r>
        <w:t>9.3.2.15</w:t>
      </w:r>
      <w:r>
        <w:rPr>
          <w:rFonts w:asciiTheme="minorHAnsi" w:eastAsiaTheme="minorEastAsia" w:hAnsiTheme="minorHAnsi" w:cstheme="minorBidi"/>
          <w:kern w:val="2"/>
          <w:sz w:val="22"/>
          <w:szCs w:val="22"/>
          <w14:ligatures w14:val="standardContextual"/>
        </w:rPr>
        <w:tab/>
      </w:r>
      <w:r>
        <w:t>MBS Session TNL Information 5GC</w:t>
      </w:r>
      <w:r>
        <w:tab/>
      </w:r>
      <w:r>
        <w:fldChar w:fldCharType="begin" w:fldLock="1"/>
      </w:r>
      <w:r>
        <w:instrText xml:space="preserve"> PAGEREF _Toc146271135 \h </w:instrText>
      </w:r>
      <w:r>
        <w:fldChar w:fldCharType="separate"/>
      </w:r>
      <w:r>
        <w:t>288</w:t>
      </w:r>
      <w:r>
        <w:fldChar w:fldCharType="end"/>
      </w:r>
    </w:p>
    <w:p w14:paraId="32306FC2" w14:textId="150F89A1" w:rsidR="00CB214D" w:rsidRDefault="00CB214D">
      <w:pPr>
        <w:pStyle w:val="TOC4"/>
        <w:rPr>
          <w:rFonts w:asciiTheme="minorHAnsi" w:eastAsiaTheme="minorEastAsia" w:hAnsiTheme="minorHAnsi" w:cstheme="minorBidi"/>
          <w:kern w:val="2"/>
          <w:sz w:val="22"/>
          <w:szCs w:val="22"/>
          <w14:ligatures w14:val="standardContextual"/>
        </w:rPr>
      </w:pPr>
      <w:r>
        <w:t>9.3.2.16</w:t>
      </w:r>
      <w:r>
        <w:rPr>
          <w:rFonts w:asciiTheme="minorHAnsi" w:eastAsiaTheme="minorEastAsia" w:hAnsiTheme="minorHAnsi" w:cstheme="minorBidi"/>
          <w:kern w:val="2"/>
          <w:sz w:val="22"/>
          <w:szCs w:val="22"/>
          <w14:ligatures w14:val="standardContextual"/>
        </w:rPr>
        <w:tab/>
      </w:r>
      <w:r>
        <w:t>Shared NG-U Multicast TNL Information</w:t>
      </w:r>
      <w:r>
        <w:tab/>
      </w:r>
      <w:r>
        <w:fldChar w:fldCharType="begin" w:fldLock="1"/>
      </w:r>
      <w:r>
        <w:instrText xml:space="preserve"> PAGEREF _Toc146271136 \h </w:instrText>
      </w:r>
      <w:r>
        <w:fldChar w:fldCharType="separate"/>
      </w:r>
      <w:r>
        <w:t>289</w:t>
      </w:r>
      <w:r>
        <w:fldChar w:fldCharType="end"/>
      </w:r>
    </w:p>
    <w:p w14:paraId="073C2E3C" w14:textId="27FD64AD" w:rsidR="00CB214D" w:rsidRDefault="00CB214D">
      <w:pPr>
        <w:pStyle w:val="TOC4"/>
        <w:rPr>
          <w:rFonts w:asciiTheme="minorHAnsi" w:eastAsiaTheme="minorEastAsia" w:hAnsiTheme="minorHAnsi" w:cstheme="minorBidi"/>
          <w:kern w:val="2"/>
          <w:sz w:val="22"/>
          <w:szCs w:val="22"/>
          <w14:ligatures w14:val="standardContextual"/>
        </w:rPr>
      </w:pPr>
      <w:r>
        <w:t>9.3.2.17</w:t>
      </w:r>
      <w:r>
        <w:rPr>
          <w:rFonts w:asciiTheme="minorHAnsi" w:eastAsiaTheme="minorEastAsia" w:hAnsiTheme="minorHAnsi" w:cstheme="minorBidi"/>
          <w:kern w:val="2"/>
          <w:sz w:val="22"/>
          <w:szCs w:val="22"/>
          <w14:ligatures w14:val="standardContextual"/>
        </w:rPr>
        <w:tab/>
      </w:r>
      <w:r>
        <w:t>MBS Session TNL Information NG-RAN</w:t>
      </w:r>
      <w:r>
        <w:tab/>
      </w:r>
      <w:r>
        <w:fldChar w:fldCharType="begin" w:fldLock="1"/>
      </w:r>
      <w:r>
        <w:instrText xml:space="preserve"> PAGEREF _Toc146271137 \h </w:instrText>
      </w:r>
      <w:r>
        <w:fldChar w:fldCharType="separate"/>
      </w:r>
      <w:r>
        <w:t>289</w:t>
      </w:r>
      <w:r>
        <w:fldChar w:fldCharType="end"/>
      </w:r>
    </w:p>
    <w:p w14:paraId="2AC67596" w14:textId="2BBBB24D" w:rsidR="00CB214D" w:rsidRDefault="00CB214D">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46271138 \h </w:instrText>
      </w:r>
      <w:r>
        <w:fldChar w:fldCharType="separate"/>
      </w:r>
      <w:r>
        <w:t>289</w:t>
      </w:r>
      <w:r>
        <w:fldChar w:fldCharType="end"/>
      </w:r>
    </w:p>
    <w:p w14:paraId="1A99C167" w14:textId="795A76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1</w:t>
      </w:r>
      <w:r>
        <w:rPr>
          <w:rFonts w:asciiTheme="minorHAnsi" w:eastAsiaTheme="minorEastAsia" w:hAnsiTheme="minorHAnsi" w:cstheme="minorBidi"/>
          <w:kern w:val="2"/>
          <w:sz w:val="22"/>
          <w:szCs w:val="22"/>
          <w14:ligatures w14:val="standardContextual"/>
        </w:rPr>
        <w:tab/>
      </w:r>
      <w:r w:rsidRPr="007C0724">
        <w:rPr>
          <w:rFonts w:eastAsia="Batang"/>
        </w:rPr>
        <w:t>AMF UE NGAP ID</w:t>
      </w:r>
      <w:r>
        <w:tab/>
      </w:r>
      <w:r>
        <w:fldChar w:fldCharType="begin" w:fldLock="1"/>
      </w:r>
      <w:r>
        <w:instrText xml:space="preserve"> PAGEREF _Toc146271139 \h </w:instrText>
      </w:r>
      <w:r>
        <w:fldChar w:fldCharType="separate"/>
      </w:r>
      <w:r>
        <w:t>289</w:t>
      </w:r>
      <w:r>
        <w:fldChar w:fldCharType="end"/>
      </w:r>
    </w:p>
    <w:p w14:paraId="179D51F4" w14:textId="740E0A7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2</w:t>
      </w:r>
      <w:r>
        <w:rPr>
          <w:rFonts w:asciiTheme="minorHAnsi" w:eastAsiaTheme="minorEastAsia" w:hAnsiTheme="minorHAnsi" w:cstheme="minorBidi"/>
          <w:kern w:val="2"/>
          <w:sz w:val="22"/>
          <w:szCs w:val="22"/>
          <w14:ligatures w14:val="standardContextual"/>
        </w:rPr>
        <w:tab/>
      </w:r>
      <w:r w:rsidRPr="007C0724">
        <w:rPr>
          <w:rFonts w:eastAsia="Batang"/>
        </w:rPr>
        <w:t>RAN UE NGAP ID</w:t>
      </w:r>
      <w:r>
        <w:tab/>
      </w:r>
      <w:r>
        <w:fldChar w:fldCharType="begin" w:fldLock="1"/>
      </w:r>
      <w:r>
        <w:instrText xml:space="preserve"> PAGEREF _Toc146271140 \h </w:instrText>
      </w:r>
      <w:r>
        <w:fldChar w:fldCharType="separate"/>
      </w:r>
      <w:r>
        <w:t>289</w:t>
      </w:r>
      <w:r>
        <w:fldChar w:fldCharType="end"/>
      </w:r>
    </w:p>
    <w:p w14:paraId="095DC6B3" w14:textId="2E71E594" w:rsidR="00CB214D" w:rsidRDefault="00CB214D">
      <w:pPr>
        <w:pStyle w:val="TOC4"/>
        <w:rPr>
          <w:rFonts w:asciiTheme="minorHAnsi" w:eastAsiaTheme="minorEastAsia" w:hAnsiTheme="minorHAnsi" w:cstheme="minorBidi"/>
          <w:kern w:val="2"/>
          <w:sz w:val="22"/>
          <w:szCs w:val="22"/>
          <w14:ligatures w14:val="standardContextual"/>
        </w:rPr>
      </w:pPr>
      <w:r>
        <w:t>9.3.3.3</w:t>
      </w:r>
      <w:r>
        <w:rPr>
          <w:rFonts w:asciiTheme="minorHAnsi" w:eastAsiaTheme="minorEastAsia" w:hAnsiTheme="minorHAnsi" w:cstheme="minorBidi"/>
          <w:kern w:val="2"/>
          <w:sz w:val="22"/>
          <w:szCs w:val="22"/>
          <w14:ligatures w14:val="standardContextual"/>
        </w:rPr>
        <w:tab/>
      </w:r>
      <w:r>
        <w:t>GUAMI</w:t>
      </w:r>
      <w:r>
        <w:tab/>
      </w:r>
      <w:r>
        <w:fldChar w:fldCharType="begin" w:fldLock="1"/>
      </w:r>
      <w:r>
        <w:instrText xml:space="preserve"> PAGEREF _Toc146271141 \h </w:instrText>
      </w:r>
      <w:r>
        <w:fldChar w:fldCharType="separate"/>
      </w:r>
      <w:r>
        <w:t>290</w:t>
      </w:r>
      <w:r>
        <w:fldChar w:fldCharType="end"/>
      </w:r>
    </w:p>
    <w:p w14:paraId="6D9C7852" w14:textId="17ACDF9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4</w:t>
      </w:r>
      <w:r>
        <w:rPr>
          <w:rFonts w:asciiTheme="minorHAnsi" w:eastAsiaTheme="minorEastAsia" w:hAnsiTheme="minorHAnsi" w:cstheme="minorBidi"/>
          <w:kern w:val="2"/>
          <w:sz w:val="22"/>
          <w:szCs w:val="22"/>
          <w14:ligatures w14:val="standardContextual"/>
        </w:rPr>
        <w:tab/>
      </w:r>
      <w:r w:rsidRPr="007C0724">
        <w:rPr>
          <w:rFonts w:eastAsia="Batang"/>
        </w:rPr>
        <w:t>NAS-PDU</w:t>
      </w:r>
      <w:r>
        <w:tab/>
      </w:r>
      <w:r>
        <w:fldChar w:fldCharType="begin" w:fldLock="1"/>
      </w:r>
      <w:r>
        <w:instrText xml:space="preserve"> PAGEREF _Toc146271142 \h </w:instrText>
      </w:r>
      <w:r>
        <w:fldChar w:fldCharType="separate"/>
      </w:r>
      <w:r>
        <w:t>290</w:t>
      </w:r>
      <w:r>
        <w:fldChar w:fldCharType="end"/>
      </w:r>
    </w:p>
    <w:p w14:paraId="26C0E3F1" w14:textId="6019E4D1" w:rsidR="00CB214D" w:rsidRDefault="00CB214D">
      <w:pPr>
        <w:pStyle w:val="TOC4"/>
        <w:rPr>
          <w:rFonts w:asciiTheme="minorHAnsi" w:eastAsiaTheme="minorEastAsia" w:hAnsiTheme="minorHAnsi" w:cstheme="minorBidi"/>
          <w:kern w:val="2"/>
          <w:sz w:val="22"/>
          <w:szCs w:val="22"/>
          <w14:ligatures w14:val="standardContextual"/>
        </w:rPr>
      </w:pPr>
      <w:r>
        <w:t>9.3.3.5</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71143 \h </w:instrText>
      </w:r>
      <w:r>
        <w:fldChar w:fldCharType="separate"/>
      </w:r>
      <w:r>
        <w:t>290</w:t>
      </w:r>
      <w:r>
        <w:fldChar w:fldCharType="end"/>
      </w:r>
    </w:p>
    <w:p w14:paraId="50F55BA8" w14:textId="127D4E45" w:rsidR="00CB214D" w:rsidRDefault="00CB214D">
      <w:pPr>
        <w:pStyle w:val="TOC4"/>
        <w:rPr>
          <w:rFonts w:asciiTheme="minorHAnsi" w:eastAsiaTheme="minorEastAsia" w:hAnsiTheme="minorHAnsi" w:cstheme="minorBidi"/>
          <w:kern w:val="2"/>
          <w:sz w:val="22"/>
          <w:szCs w:val="22"/>
          <w14:ligatures w14:val="standardContextual"/>
        </w:rPr>
      </w:pPr>
      <w:r>
        <w:t>9.3.3.6</w:t>
      </w:r>
      <w:r>
        <w:rPr>
          <w:rFonts w:asciiTheme="minorHAnsi" w:eastAsiaTheme="minorEastAsia" w:hAnsiTheme="minorHAnsi" w:cstheme="minorBidi"/>
          <w:kern w:val="2"/>
          <w:sz w:val="22"/>
          <w:szCs w:val="22"/>
          <w14:ligatures w14:val="standardContextual"/>
        </w:rPr>
        <w:tab/>
      </w:r>
      <w:r>
        <w:t>SON Configuration Transfer</w:t>
      </w:r>
      <w:r>
        <w:tab/>
      </w:r>
      <w:r>
        <w:fldChar w:fldCharType="begin" w:fldLock="1"/>
      </w:r>
      <w:r>
        <w:instrText xml:space="preserve"> PAGEREF _Toc146271144 \h </w:instrText>
      </w:r>
      <w:r>
        <w:fldChar w:fldCharType="separate"/>
      </w:r>
      <w:r>
        <w:t>290</w:t>
      </w:r>
      <w:r>
        <w:fldChar w:fldCharType="end"/>
      </w:r>
    </w:p>
    <w:p w14:paraId="6FCA2454" w14:textId="652C0A89" w:rsidR="00CB214D" w:rsidRDefault="00CB214D">
      <w:pPr>
        <w:pStyle w:val="TOC4"/>
        <w:rPr>
          <w:rFonts w:asciiTheme="minorHAnsi" w:eastAsiaTheme="minorEastAsia" w:hAnsiTheme="minorHAnsi" w:cstheme="minorBidi"/>
          <w:kern w:val="2"/>
          <w:sz w:val="22"/>
          <w:szCs w:val="22"/>
          <w14:ligatures w14:val="standardContextual"/>
        </w:rPr>
      </w:pPr>
      <w:r>
        <w:t>9.3.3.7</w:t>
      </w:r>
      <w:r>
        <w:rPr>
          <w:rFonts w:asciiTheme="minorHAnsi" w:eastAsiaTheme="minorEastAsia" w:hAnsiTheme="minorHAnsi" w:cstheme="minorBidi"/>
          <w:kern w:val="2"/>
          <w:sz w:val="22"/>
          <w:szCs w:val="22"/>
          <w14:ligatures w14:val="standardContextual"/>
        </w:rPr>
        <w:tab/>
      </w:r>
      <w:r>
        <w:t>SON Information</w:t>
      </w:r>
      <w:r>
        <w:tab/>
      </w:r>
      <w:r>
        <w:fldChar w:fldCharType="begin" w:fldLock="1"/>
      </w:r>
      <w:r>
        <w:instrText xml:space="preserve"> PAGEREF _Toc146271145 \h </w:instrText>
      </w:r>
      <w:r>
        <w:fldChar w:fldCharType="separate"/>
      </w:r>
      <w:r>
        <w:t>291</w:t>
      </w:r>
      <w:r>
        <w:fldChar w:fldCharType="end"/>
      </w:r>
    </w:p>
    <w:p w14:paraId="38E0A4B9" w14:textId="63D1086C" w:rsidR="00CB214D" w:rsidRDefault="00CB214D">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46271146 \h </w:instrText>
      </w:r>
      <w:r>
        <w:fldChar w:fldCharType="separate"/>
      </w:r>
      <w:r>
        <w:t>291</w:t>
      </w:r>
      <w:r>
        <w:fldChar w:fldCharType="end"/>
      </w:r>
    </w:p>
    <w:p w14:paraId="1D1C30F0" w14:textId="242500FD" w:rsidR="00CB214D" w:rsidRDefault="00CB214D">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46271147 \h </w:instrText>
      </w:r>
      <w:r>
        <w:fldChar w:fldCharType="separate"/>
      </w:r>
      <w:r>
        <w:t>291</w:t>
      </w:r>
      <w:r>
        <w:fldChar w:fldCharType="end"/>
      </w:r>
    </w:p>
    <w:p w14:paraId="5D8E37F5" w14:textId="18B67565" w:rsidR="00CB214D" w:rsidRDefault="00CB214D">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71148 \h </w:instrText>
      </w:r>
      <w:r>
        <w:fldChar w:fldCharType="separate"/>
      </w:r>
      <w:r>
        <w:t>292</w:t>
      </w:r>
      <w:r>
        <w:fldChar w:fldCharType="end"/>
      </w:r>
    </w:p>
    <w:p w14:paraId="3405AADD" w14:textId="48321182" w:rsidR="00CB214D" w:rsidRDefault="00CB214D">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46271149 \h </w:instrText>
      </w:r>
      <w:r>
        <w:fldChar w:fldCharType="separate"/>
      </w:r>
      <w:r>
        <w:t>292</w:t>
      </w:r>
      <w:r>
        <w:fldChar w:fldCharType="end"/>
      </w:r>
    </w:p>
    <w:p w14:paraId="5878B999" w14:textId="068D6C78" w:rsidR="00CB214D" w:rsidRDefault="00CB214D">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46271150 \h </w:instrText>
      </w:r>
      <w:r>
        <w:fldChar w:fldCharType="separate"/>
      </w:r>
      <w:r>
        <w:t>293</w:t>
      </w:r>
      <w:r>
        <w:fldChar w:fldCharType="end"/>
      </w:r>
    </w:p>
    <w:p w14:paraId="2A751034" w14:textId="24B6DB49" w:rsidR="00CB214D" w:rsidRDefault="00CB214D">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46271151 \h </w:instrText>
      </w:r>
      <w:r>
        <w:fldChar w:fldCharType="separate"/>
      </w:r>
      <w:r>
        <w:t>293</w:t>
      </w:r>
      <w:r>
        <w:fldChar w:fldCharType="end"/>
      </w:r>
    </w:p>
    <w:p w14:paraId="67FB6AC3" w14:textId="20083CE7" w:rsidR="00CB214D" w:rsidRDefault="00CB214D">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46271152 \h </w:instrText>
      </w:r>
      <w:r>
        <w:fldChar w:fldCharType="separate"/>
      </w:r>
      <w:r>
        <w:t>293</w:t>
      </w:r>
      <w:r>
        <w:fldChar w:fldCharType="end"/>
      </w:r>
    </w:p>
    <w:p w14:paraId="333BACCF" w14:textId="2994AB46" w:rsidR="00CB214D" w:rsidRDefault="00CB214D">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46271153 \h </w:instrText>
      </w:r>
      <w:r>
        <w:fldChar w:fldCharType="separate"/>
      </w:r>
      <w:r>
        <w:t>293</w:t>
      </w:r>
      <w:r>
        <w:fldChar w:fldCharType="end"/>
      </w:r>
    </w:p>
    <w:p w14:paraId="13613F3E" w14:textId="18A1A9A5" w:rsidR="00CB214D" w:rsidRDefault="00CB214D">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46271154 \h </w:instrText>
      </w:r>
      <w:r>
        <w:fldChar w:fldCharType="separate"/>
      </w:r>
      <w:r>
        <w:t>293</w:t>
      </w:r>
      <w:r>
        <w:fldChar w:fldCharType="end"/>
      </w:r>
    </w:p>
    <w:p w14:paraId="14C3F04A" w14:textId="06572E1F" w:rsidR="00CB214D" w:rsidRDefault="00CB214D">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46271155 \h </w:instrText>
      </w:r>
      <w:r>
        <w:fldChar w:fldCharType="separate"/>
      </w:r>
      <w:r>
        <w:t>294</w:t>
      </w:r>
      <w:r>
        <w:fldChar w:fldCharType="end"/>
      </w:r>
    </w:p>
    <w:p w14:paraId="3BE5F44A" w14:textId="746B7065" w:rsidR="00CB214D" w:rsidRDefault="00CB214D">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46271156 \h </w:instrText>
      </w:r>
      <w:r>
        <w:fldChar w:fldCharType="separate"/>
      </w:r>
      <w:r>
        <w:t>294</w:t>
      </w:r>
      <w:r>
        <w:fldChar w:fldCharType="end"/>
      </w:r>
    </w:p>
    <w:p w14:paraId="7FD99791" w14:textId="2DB2373E" w:rsidR="00CB214D" w:rsidRDefault="00CB214D">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46271157 \h </w:instrText>
      </w:r>
      <w:r>
        <w:fldChar w:fldCharType="separate"/>
      </w:r>
      <w:r>
        <w:t>294</w:t>
      </w:r>
      <w:r>
        <w:fldChar w:fldCharType="end"/>
      </w:r>
    </w:p>
    <w:p w14:paraId="599889F7" w14:textId="038A22BC" w:rsidR="00CB214D" w:rsidRDefault="00CB214D">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46271158 \h </w:instrText>
      </w:r>
      <w:r>
        <w:fldChar w:fldCharType="separate"/>
      </w:r>
      <w:r>
        <w:t>294</w:t>
      </w:r>
      <w:r>
        <w:fldChar w:fldCharType="end"/>
      </w:r>
    </w:p>
    <w:p w14:paraId="4BF19EF9" w14:textId="50590A82" w:rsidR="00CB214D" w:rsidRDefault="00CB214D">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46271159 \h </w:instrText>
      </w:r>
      <w:r>
        <w:fldChar w:fldCharType="separate"/>
      </w:r>
      <w:r>
        <w:t>294</w:t>
      </w:r>
      <w:r>
        <w:fldChar w:fldCharType="end"/>
      </w:r>
    </w:p>
    <w:p w14:paraId="0F6C92EC" w14:textId="22C5B90D" w:rsidR="00CB214D" w:rsidRDefault="00CB214D">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71160 \h </w:instrText>
      </w:r>
      <w:r>
        <w:fldChar w:fldCharType="separate"/>
      </w:r>
      <w:r>
        <w:t>295</w:t>
      </w:r>
      <w:r>
        <w:fldChar w:fldCharType="end"/>
      </w:r>
    </w:p>
    <w:p w14:paraId="534D20C1" w14:textId="2465045E" w:rsidR="00CB214D" w:rsidRDefault="00CB214D">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71161 \h </w:instrText>
      </w:r>
      <w:r>
        <w:fldChar w:fldCharType="separate"/>
      </w:r>
      <w:r>
        <w:t>295</w:t>
      </w:r>
      <w:r>
        <w:fldChar w:fldCharType="end"/>
      </w:r>
    </w:p>
    <w:p w14:paraId="50EE6EB8" w14:textId="0AC3578D" w:rsidR="00CB214D" w:rsidRDefault="00CB214D">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46271162 \h </w:instrText>
      </w:r>
      <w:r>
        <w:fldChar w:fldCharType="separate"/>
      </w:r>
      <w:r>
        <w:t>295</w:t>
      </w:r>
      <w:r>
        <w:fldChar w:fldCharType="end"/>
      </w:r>
    </w:p>
    <w:p w14:paraId="661A642E" w14:textId="31AC9286" w:rsidR="00CB214D" w:rsidRDefault="00CB214D">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46271163 \h </w:instrText>
      </w:r>
      <w:r>
        <w:fldChar w:fldCharType="separate"/>
      </w:r>
      <w:r>
        <w:t>296</w:t>
      </w:r>
      <w:r>
        <w:fldChar w:fldCharType="end"/>
      </w:r>
    </w:p>
    <w:p w14:paraId="1D8222A9" w14:textId="78A75D35" w:rsidR="00CB214D" w:rsidRDefault="00CB214D">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46271164 \h </w:instrText>
      </w:r>
      <w:r>
        <w:fldChar w:fldCharType="separate"/>
      </w:r>
      <w:r>
        <w:t>296</w:t>
      </w:r>
      <w:r>
        <w:fldChar w:fldCharType="end"/>
      </w:r>
    </w:p>
    <w:p w14:paraId="24788117" w14:textId="57A8E92A" w:rsidR="00CB214D" w:rsidRDefault="00CB214D">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rsidRPr="007C0724">
        <w:rPr>
          <w:lang w:val="en-US" w:eastAsia="zh-CN"/>
        </w:rPr>
        <w:t>Source to Target AMF Information Reroute</w:t>
      </w:r>
      <w:r>
        <w:tab/>
      </w:r>
      <w:r>
        <w:fldChar w:fldCharType="begin" w:fldLock="1"/>
      </w:r>
      <w:r>
        <w:instrText xml:space="preserve"> PAGEREF _Toc146271165 \h </w:instrText>
      </w:r>
      <w:r>
        <w:fldChar w:fldCharType="separate"/>
      </w:r>
      <w:r>
        <w:t>296</w:t>
      </w:r>
      <w:r>
        <w:fldChar w:fldCharType="end"/>
      </w:r>
    </w:p>
    <w:p w14:paraId="3DFD2513" w14:textId="2D97EE4B" w:rsidR="00CB214D" w:rsidRDefault="00CB214D">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46271166 \h </w:instrText>
      </w:r>
      <w:r>
        <w:fldChar w:fldCharType="separate"/>
      </w:r>
      <w:r>
        <w:t>297</w:t>
      </w:r>
      <w:r>
        <w:fldChar w:fldCharType="end"/>
      </w:r>
    </w:p>
    <w:p w14:paraId="33841BF3" w14:textId="449F1E00" w:rsidR="00CB214D" w:rsidRDefault="00CB214D">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46271167 \h </w:instrText>
      </w:r>
      <w:r>
        <w:fldChar w:fldCharType="separate"/>
      </w:r>
      <w:r>
        <w:t>297</w:t>
      </w:r>
      <w:r>
        <w:fldChar w:fldCharType="end"/>
      </w:r>
    </w:p>
    <w:p w14:paraId="6E310F25" w14:textId="5A4B1AED" w:rsidR="00CB214D" w:rsidRDefault="00CB214D">
      <w:pPr>
        <w:pStyle w:val="TOC4"/>
        <w:rPr>
          <w:rFonts w:asciiTheme="minorHAnsi" w:eastAsiaTheme="minorEastAsia" w:hAnsiTheme="minorHAnsi" w:cstheme="minorBidi"/>
          <w:kern w:val="2"/>
          <w:sz w:val="22"/>
          <w:szCs w:val="22"/>
          <w14:ligatures w14:val="standardContextual"/>
        </w:rPr>
      </w:pPr>
      <w:r>
        <w:lastRenderedPageBreak/>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46271168 \h </w:instrText>
      </w:r>
      <w:r>
        <w:fldChar w:fldCharType="separate"/>
      </w:r>
      <w:r>
        <w:t>298</w:t>
      </w:r>
      <w:r>
        <w:fldChar w:fldCharType="end"/>
      </w:r>
    </w:p>
    <w:p w14:paraId="6B1EDE6C" w14:textId="4AF97384" w:rsidR="00CB214D" w:rsidRDefault="00CB214D">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46271169 \h </w:instrText>
      </w:r>
      <w:r>
        <w:fldChar w:fldCharType="separate"/>
      </w:r>
      <w:r>
        <w:t>298</w:t>
      </w:r>
      <w:r>
        <w:fldChar w:fldCharType="end"/>
      </w:r>
    </w:p>
    <w:p w14:paraId="1A47C94D" w14:textId="134FD6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32</w:t>
      </w:r>
      <w:r>
        <w:rPr>
          <w:rFonts w:asciiTheme="minorHAnsi" w:eastAsiaTheme="minorEastAsia" w:hAnsiTheme="minorHAnsi" w:cstheme="minorBidi"/>
          <w:kern w:val="2"/>
          <w:sz w:val="22"/>
          <w:szCs w:val="22"/>
          <w14:ligatures w14:val="standardContextual"/>
        </w:rPr>
        <w:tab/>
      </w:r>
      <w:r w:rsidRPr="007C0724">
        <w:rPr>
          <w:rFonts w:cs="Arial"/>
          <w:lang w:eastAsia="zh-CN"/>
        </w:rPr>
        <w:t>End Indication</w:t>
      </w:r>
      <w:r>
        <w:tab/>
      </w:r>
      <w:r>
        <w:fldChar w:fldCharType="begin" w:fldLock="1"/>
      </w:r>
      <w:r>
        <w:instrText xml:space="preserve"> PAGEREF _Toc146271170 \h </w:instrText>
      </w:r>
      <w:r>
        <w:fldChar w:fldCharType="separate"/>
      </w:r>
      <w:r>
        <w:t>298</w:t>
      </w:r>
      <w:r>
        <w:fldChar w:fldCharType="end"/>
      </w:r>
    </w:p>
    <w:p w14:paraId="4F025062" w14:textId="4F462AA9" w:rsidR="00CB214D" w:rsidRDefault="00CB214D">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rsidRPr="007C0724">
        <w:rPr>
          <w:rFonts w:eastAsia="Batang" w:cs="Arial"/>
          <w:bCs/>
          <w:lang w:eastAsia="ja-JP"/>
        </w:rPr>
        <w:t>Inter-system SON Configuration Transfer</w:t>
      </w:r>
      <w:r>
        <w:tab/>
      </w:r>
      <w:r>
        <w:fldChar w:fldCharType="begin" w:fldLock="1"/>
      </w:r>
      <w:r>
        <w:instrText xml:space="preserve"> PAGEREF _Toc146271171 \h </w:instrText>
      </w:r>
      <w:r>
        <w:fldChar w:fldCharType="separate"/>
      </w:r>
      <w:r>
        <w:t>298</w:t>
      </w:r>
      <w:r>
        <w:fldChar w:fldCharType="end"/>
      </w:r>
    </w:p>
    <w:p w14:paraId="26D2AF65" w14:textId="4AD3C2C0" w:rsidR="00CB214D" w:rsidRDefault="00CB214D">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46271172 \h </w:instrText>
      </w:r>
      <w:r>
        <w:fldChar w:fldCharType="separate"/>
      </w:r>
      <w:r>
        <w:t>299</w:t>
      </w:r>
      <w:r>
        <w:fldChar w:fldCharType="end"/>
      </w:r>
    </w:p>
    <w:p w14:paraId="7B9F8FD4" w14:textId="3472E538" w:rsidR="00CB214D" w:rsidRDefault="00CB214D">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46271173 \h </w:instrText>
      </w:r>
      <w:r>
        <w:fldChar w:fldCharType="separate"/>
      </w:r>
      <w:r>
        <w:t>299</w:t>
      </w:r>
      <w:r>
        <w:fldChar w:fldCharType="end"/>
      </w:r>
    </w:p>
    <w:p w14:paraId="335DA590" w14:textId="3C3BED87" w:rsidR="00CB214D" w:rsidRDefault="00CB214D">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46271174 \h </w:instrText>
      </w:r>
      <w:r>
        <w:fldChar w:fldCharType="separate"/>
      </w:r>
      <w:r>
        <w:t>300</w:t>
      </w:r>
      <w:r>
        <w:fldChar w:fldCharType="end"/>
      </w:r>
    </w:p>
    <w:p w14:paraId="2AA54E5F" w14:textId="16CDA2E8" w:rsidR="00CB214D" w:rsidRDefault="00CB214D">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71175 \h </w:instrText>
      </w:r>
      <w:r>
        <w:fldChar w:fldCharType="separate"/>
      </w:r>
      <w:r>
        <w:t>300</w:t>
      </w:r>
      <w:r>
        <w:fldChar w:fldCharType="end"/>
      </w:r>
    </w:p>
    <w:p w14:paraId="22BC49D0" w14:textId="5FDF3F1F" w:rsidR="00CB214D" w:rsidRDefault="00CB214D">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46271176 \h </w:instrText>
      </w:r>
      <w:r>
        <w:fldChar w:fldCharType="separate"/>
      </w:r>
      <w:r>
        <w:t>301</w:t>
      </w:r>
      <w:r>
        <w:fldChar w:fldCharType="end"/>
      </w:r>
    </w:p>
    <w:p w14:paraId="2C6865FD" w14:textId="301A42DE" w:rsidR="00CB214D" w:rsidRDefault="00CB214D">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46271177 \h </w:instrText>
      </w:r>
      <w:r>
        <w:fldChar w:fldCharType="separate"/>
      </w:r>
      <w:r>
        <w:t>301</w:t>
      </w:r>
      <w:r>
        <w:fldChar w:fldCharType="end"/>
      </w:r>
    </w:p>
    <w:p w14:paraId="3C1D61F1" w14:textId="798C46D8" w:rsidR="00CB214D" w:rsidRDefault="00CB214D">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46271178 \h </w:instrText>
      </w:r>
      <w:r>
        <w:fldChar w:fldCharType="separate"/>
      </w:r>
      <w:r>
        <w:t>303</w:t>
      </w:r>
      <w:r>
        <w:fldChar w:fldCharType="end"/>
      </w:r>
    </w:p>
    <w:p w14:paraId="4E433BE2" w14:textId="4FDBC04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1</w:t>
      </w:r>
      <w:r>
        <w:rPr>
          <w:rFonts w:asciiTheme="minorHAnsi" w:eastAsiaTheme="minorEastAsia" w:hAnsiTheme="minorHAnsi" w:cstheme="minorBidi"/>
          <w:kern w:val="2"/>
          <w:sz w:val="22"/>
          <w:szCs w:val="22"/>
          <w14:ligatures w14:val="standardContextual"/>
        </w:rPr>
        <w:tab/>
      </w:r>
      <w:r w:rsidRPr="007C0724">
        <w:rPr>
          <w:rFonts w:eastAsia="SimSun"/>
        </w:rPr>
        <w:t>UE RLF Report Container</w:t>
      </w:r>
      <w:r>
        <w:tab/>
      </w:r>
      <w:r>
        <w:fldChar w:fldCharType="begin" w:fldLock="1"/>
      </w:r>
      <w:r>
        <w:instrText xml:space="preserve"> PAGEREF _Toc146271179 \h </w:instrText>
      </w:r>
      <w:r>
        <w:fldChar w:fldCharType="separate"/>
      </w:r>
      <w:r>
        <w:t>304</w:t>
      </w:r>
      <w:r>
        <w:fldChar w:fldCharType="end"/>
      </w:r>
    </w:p>
    <w:p w14:paraId="045D2512" w14:textId="73AFD0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2</w:t>
      </w:r>
      <w:r>
        <w:rPr>
          <w:rFonts w:asciiTheme="minorHAnsi" w:eastAsiaTheme="minorEastAsia" w:hAnsiTheme="minorHAnsi" w:cstheme="minorBidi"/>
          <w:kern w:val="2"/>
          <w:sz w:val="22"/>
          <w:szCs w:val="22"/>
          <w14:ligatures w14:val="standardContextual"/>
        </w:rPr>
        <w:tab/>
      </w:r>
      <w:r w:rsidRPr="007C0724">
        <w:rPr>
          <w:rFonts w:eastAsia="SimSun"/>
        </w:rPr>
        <w:t>NID</w:t>
      </w:r>
      <w:r>
        <w:tab/>
      </w:r>
      <w:r>
        <w:fldChar w:fldCharType="begin" w:fldLock="1"/>
      </w:r>
      <w:r>
        <w:instrText xml:space="preserve"> PAGEREF _Toc146271180 \h </w:instrText>
      </w:r>
      <w:r>
        <w:fldChar w:fldCharType="separate"/>
      </w:r>
      <w:r>
        <w:t>304</w:t>
      </w:r>
      <w:r>
        <w:fldChar w:fldCharType="end"/>
      </w:r>
    </w:p>
    <w:p w14:paraId="0463E076" w14:textId="78ED361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3</w:t>
      </w:r>
      <w:r>
        <w:rPr>
          <w:rFonts w:asciiTheme="minorHAnsi" w:eastAsiaTheme="minorEastAsia" w:hAnsiTheme="minorHAnsi" w:cstheme="minorBidi"/>
          <w:kern w:val="2"/>
          <w:sz w:val="22"/>
          <w:szCs w:val="22"/>
          <w14:ligatures w14:val="standardContextual"/>
        </w:rPr>
        <w:tab/>
      </w:r>
      <w:r w:rsidRPr="007C0724">
        <w:rPr>
          <w:rFonts w:eastAsia="SimSun"/>
        </w:rPr>
        <w:t>CAG ID</w:t>
      </w:r>
      <w:r>
        <w:tab/>
      </w:r>
      <w:r>
        <w:fldChar w:fldCharType="begin" w:fldLock="1"/>
      </w:r>
      <w:r>
        <w:instrText xml:space="preserve"> PAGEREF _Toc146271181 \h </w:instrText>
      </w:r>
      <w:r>
        <w:fldChar w:fldCharType="separate"/>
      </w:r>
      <w:r>
        <w:t>304</w:t>
      </w:r>
      <w:r>
        <w:fldChar w:fldCharType="end"/>
      </w:r>
    </w:p>
    <w:p w14:paraId="06A6B5D5" w14:textId="34B50B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4</w:t>
      </w:r>
      <w:r>
        <w:rPr>
          <w:rFonts w:asciiTheme="minorHAnsi" w:eastAsiaTheme="minorEastAsia" w:hAnsiTheme="minorHAnsi" w:cstheme="minorBidi"/>
          <w:kern w:val="2"/>
          <w:sz w:val="22"/>
          <w:szCs w:val="22"/>
          <w14:ligatures w14:val="standardContextual"/>
        </w:rPr>
        <w:tab/>
      </w:r>
      <w:r w:rsidRPr="007C0724">
        <w:rPr>
          <w:rFonts w:eastAsia="SimSun"/>
        </w:rPr>
        <w:t>NPN Support</w:t>
      </w:r>
      <w:r>
        <w:tab/>
      </w:r>
      <w:r>
        <w:fldChar w:fldCharType="begin" w:fldLock="1"/>
      </w:r>
      <w:r>
        <w:instrText xml:space="preserve"> PAGEREF _Toc146271182 \h </w:instrText>
      </w:r>
      <w:r>
        <w:fldChar w:fldCharType="separate"/>
      </w:r>
      <w:r>
        <w:t>304</w:t>
      </w:r>
      <w:r>
        <w:fldChar w:fldCharType="end"/>
      </w:r>
    </w:p>
    <w:p w14:paraId="449A713D" w14:textId="2E6CD37B" w:rsidR="00CB214D" w:rsidRDefault="00CB214D">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46271183 \h </w:instrText>
      </w:r>
      <w:r>
        <w:fldChar w:fldCharType="separate"/>
      </w:r>
      <w:r>
        <w:t>304</w:t>
      </w:r>
      <w:r>
        <w:fldChar w:fldCharType="end"/>
      </w:r>
    </w:p>
    <w:p w14:paraId="73F70839" w14:textId="2EA580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MS Mincho"/>
        </w:rPr>
        <w:t>9.3.3.46</w:t>
      </w:r>
      <w:r>
        <w:rPr>
          <w:rFonts w:asciiTheme="minorHAnsi" w:eastAsiaTheme="minorEastAsia" w:hAnsiTheme="minorHAnsi" w:cstheme="minorBidi"/>
          <w:kern w:val="2"/>
          <w:sz w:val="22"/>
          <w:szCs w:val="22"/>
          <w14:ligatures w14:val="standardContextual"/>
        </w:rPr>
        <w:tab/>
      </w:r>
      <w:r w:rsidRPr="007C0724">
        <w:rPr>
          <w:rFonts w:eastAsia="MS Mincho"/>
        </w:rPr>
        <w:t>NPN Access Information</w:t>
      </w:r>
      <w:r>
        <w:tab/>
      </w:r>
      <w:r>
        <w:fldChar w:fldCharType="begin" w:fldLock="1"/>
      </w:r>
      <w:r>
        <w:instrText xml:space="preserve"> PAGEREF _Toc146271184 \h </w:instrText>
      </w:r>
      <w:r>
        <w:fldChar w:fldCharType="separate"/>
      </w:r>
      <w:r>
        <w:t>305</w:t>
      </w:r>
      <w:r>
        <w:fldChar w:fldCharType="end"/>
      </w:r>
    </w:p>
    <w:p w14:paraId="67037574" w14:textId="373853C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47</w:t>
      </w:r>
      <w:r>
        <w:rPr>
          <w:rFonts w:asciiTheme="minorHAnsi" w:eastAsiaTheme="minorEastAsia" w:hAnsiTheme="minorHAnsi" w:cstheme="minorBidi"/>
          <w:kern w:val="2"/>
          <w:sz w:val="22"/>
          <w:szCs w:val="22"/>
          <w14:ligatures w14:val="standardContextual"/>
        </w:rPr>
        <w:tab/>
      </w:r>
      <w:r w:rsidRPr="007C0724">
        <w:rPr>
          <w:rFonts w:eastAsia="Batang"/>
        </w:rPr>
        <w:t xml:space="preserve">Cell </w:t>
      </w:r>
      <w:r>
        <w:t>CAG</w:t>
      </w:r>
      <w:r w:rsidRPr="007C0724">
        <w:rPr>
          <w:rFonts w:cs="Arial"/>
        </w:rPr>
        <w:t xml:space="preserve"> List</w:t>
      </w:r>
      <w:r>
        <w:tab/>
      </w:r>
      <w:r>
        <w:fldChar w:fldCharType="begin" w:fldLock="1"/>
      </w:r>
      <w:r>
        <w:instrText xml:space="preserve"> PAGEREF _Toc146271185 \h </w:instrText>
      </w:r>
      <w:r>
        <w:fldChar w:fldCharType="separate"/>
      </w:r>
      <w:r>
        <w:t>305</w:t>
      </w:r>
      <w:r>
        <w:fldChar w:fldCharType="end"/>
      </w:r>
    </w:p>
    <w:p w14:paraId="0ABDE1FF" w14:textId="513B33C7" w:rsidR="00CB214D" w:rsidRDefault="00CB214D">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46271186 \h </w:instrText>
      </w:r>
      <w:r>
        <w:fldChar w:fldCharType="separate"/>
      </w:r>
      <w:r>
        <w:t>305</w:t>
      </w:r>
      <w:r>
        <w:fldChar w:fldCharType="end"/>
      </w:r>
    </w:p>
    <w:p w14:paraId="3193BAF8" w14:textId="550EAAD5" w:rsidR="00CB214D" w:rsidRDefault="00CB214D">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46271187 \h </w:instrText>
      </w:r>
      <w:r>
        <w:fldChar w:fldCharType="separate"/>
      </w:r>
      <w:r>
        <w:t>306</w:t>
      </w:r>
      <w:r>
        <w:fldChar w:fldCharType="end"/>
      </w:r>
    </w:p>
    <w:p w14:paraId="0B7892F0" w14:textId="7B06122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0</w:t>
      </w:r>
      <w:r>
        <w:rPr>
          <w:rFonts w:asciiTheme="minorHAnsi" w:eastAsiaTheme="minorEastAsia" w:hAnsiTheme="minorHAnsi" w:cstheme="minorBidi"/>
          <w:kern w:val="2"/>
          <w:sz w:val="22"/>
          <w:szCs w:val="22"/>
          <w14:ligatures w14:val="standardContextual"/>
        </w:rPr>
        <w:tab/>
      </w:r>
      <w:r w:rsidRPr="007C0724">
        <w:rPr>
          <w:rFonts w:eastAsia="Batang"/>
        </w:rPr>
        <w:t>Configured TAC Indication</w:t>
      </w:r>
      <w:r>
        <w:tab/>
      </w:r>
      <w:r>
        <w:fldChar w:fldCharType="begin" w:fldLock="1"/>
      </w:r>
      <w:r>
        <w:instrText xml:space="preserve"> PAGEREF _Toc146271188 \h </w:instrText>
      </w:r>
      <w:r>
        <w:fldChar w:fldCharType="separate"/>
      </w:r>
      <w:r>
        <w:t>306</w:t>
      </w:r>
      <w:r>
        <w:fldChar w:fldCharType="end"/>
      </w:r>
    </w:p>
    <w:p w14:paraId="2BA9C8AC" w14:textId="05FE5A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1</w:t>
      </w:r>
      <w:r>
        <w:rPr>
          <w:rFonts w:asciiTheme="minorHAnsi" w:eastAsiaTheme="minorEastAsia" w:hAnsiTheme="minorHAnsi" w:cstheme="minorBidi"/>
          <w:kern w:val="2"/>
          <w:sz w:val="22"/>
          <w:szCs w:val="22"/>
          <w14:ligatures w14:val="standardContextual"/>
        </w:rPr>
        <w:tab/>
      </w:r>
      <w:r w:rsidRPr="007C0724">
        <w:rPr>
          <w:rFonts w:eastAsia="Batang"/>
        </w:rPr>
        <w:t>Extended AMF Name</w:t>
      </w:r>
      <w:r>
        <w:tab/>
      </w:r>
      <w:r>
        <w:fldChar w:fldCharType="begin" w:fldLock="1"/>
      </w:r>
      <w:r>
        <w:instrText xml:space="preserve"> PAGEREF _Toc146271189 \h </w:instrText>
      </w:r>
      <w:r>
        <w:fldChar w:fldCharType="separate"/>
      </w:r>
      <w:r>
        <w:t>306</w:t>
      </w:r>
      <w:r>
        <w:fldChar w:fldCharType="end"/>
      </w:r>
    </w:p>
    <w:p w14:paraId="2B842CE7" w14:textId="273628A2"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52</w:t>
      </w:r>
      <w:r>
        <w:rPr>
          <w:rFonts w:asciiTheme="minorHAnsi" w:eastAsiaTheme="minorEastAsia" w:hAnsiTheme="minorHAnsi" w:cstheme="minorBidi"/>
          <w:kern w:val="2"/>
          <w:sz w:val="22"/>
          <w:szCs w:val="22"/>
          <w14:ligatures w14:val="standardContextual"/>
        </w:rPr>
        <w:tab/>
      </w:r>
      <w:r w:rsidRPr="007C0724">
        <w:rPr>
          <w:lang w:val="en-US" w:eastAsia="zh-CN"/>
        </w:rPr>
        <w:t xml:space="preserve">Extended </w:t>
      </w:r>
      <w:r>
        <w:t>UE Identity Index Value</w:t>
      </w:r>
      <w:r>
        <w:tab/>
      </w:r>
      <w:r>
        <w:fldChar w:fldCharType="begin" w:fldLock="1"/>
      </w:r>
      <w:r>
        <w:instrText xml:space="preserve"> PAGEREF _Toc146271190 \h </w:instrText>
      </w:r>
      <w:r>
        <w:fldChar w:fldCharType="separate"/>
      </w:r>
      <w:r>
        <w:t>307</w:t>
      </w:r>
      <w:r>
        <w:fldChar w:fldCharType="end"/>
      </w:r>
    </w:p>
    <w:p w14:paraId="08BB5929" w14:textId="13DBBF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3</w:t>
      </w:r>
      <w:r>
        <w:rPr>
          <w:rFonts w:asciiTheme="minorHAnsi" w:eastAsiaTheme="minorEastAsia" w:hAnsiTheme="minorHAnsi" w:cstheme="minorBidi"/>
          <w:kern w:val="2"/>
          <w:sz w:val="22"/>
          <w:szCs w:val="22"/>
          <w14:ligatures w14:val="standardContextual"/>
        </w:rPr>
        <w:tab/>
      </w:r>
      <w:r w:rsidRPr="007C0724">
        <w:rPr>
          <w:rFonts w:eastAsia="Batang"/>
        </w:rPr>
        <w:t xml:space="preserve">NR </w:t>
      </w:r>
      <w:r>
        <w:t>NTN TAI Information</w:t>
      </w:r>
      <w:r>
        <w:tab/>
      </w:r>
      <w:r>
        <w:fldChar w:fldCharType="begin" w:fldLock="1"/>
      </w:r>
      <w:r>
        <w:instrText xml:space="preserve"> PAGEREF _Toc146271191 \h </w:instrText>
      </w:r>
      <w:r>
        <w:fldChar w:fldCharType="separate"/>
      </w:r>
      <w:r>
        <w:t>307</w:t>
      </w:r>
      <w:r>
        <w:fldChar w:fldCharType="end"/>
      </w:r>
    </w:p>
    <w:p w14:paraId="16583910" w14:textId="4F7BD85B" w:rsidR="00CB214D" w:rsidRDefault="00CB214D">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Inter-system SON Information Request</w:t>
      </w:r>
      <w:r>
        <w:tab/>
      </w:r>
      <w:r>
        <w:fldChar w:fldCharType="begin" w:fldLock="1"/>
      </w:r>
      <w:r>
        <w:instrText xml:space="preserve"> PAGEREF _Toc146271192 \h </w:instrText>
      </w:r>
      <w:r>
        <w:fldChar w:fldCharType="separate"/>
      </w:r>
      <w:r>
        <w:t>307</w:t>
      </w:r>
      <w:r>
        <w:fldChar w:fldCharType="end"/>
      </w:r>
    </w:p>
    <w:p w14:paraId="5191D302" w14:textId="6EE66BA4" w:rsidR="00CB214D" w:rsidRDefault="00CB214D">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Inter-system SON Information Reply</w:t>
      </w:r>
      <w:r>
        <w:tab/>
      </w:r>
      <w:r>
        <w:fldChar w:fldCharType="begin" w:fldLock="1"/>
      </w:r>
      <w:r>
        <w:instrText xml:space="preserve"> PAGEREF _Toc146271193 \h </w:instrText>
      </w:r>
      <w:r>
        <w:fldChar w:fldCharType="separate"/>
      </w:r>
      <w:r>
        <w:t>307</w:t>
      </w:r>
      <w:r>
        <w:fldChar w:fldCharType="end"/>
      </w:r>
    </w:p>
    <w:p w14:paraId="6258D668" w14:textId="7267E7C7" w:rsidR="00CB214D" w:rsidRDefault="00CB214D">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Inter-system Cell Activation Request</w:t>
      </w:r>
      <w:r>
        <w:tab/>
      </w:r>
      <w:r>
        <w:fldChar w:fldCharType="begin" w:fldLock="1"/>
      </w:r>
      <w:r>
        <w:instrText xml:space="preserve"> PAGEREF _Toc146271194 \h </w:instrText>
      </w:r>
      <w:r>
        <w:fldChar w:fldCharType="separate"/>
      </w:r>
      <w:r>
        <w:t>308</w:t>
      </w:r>
      <w:r>
        <w:fldChar w:fldCharType="end"/>
      </w:r>
    </w:p>
    <w:p w14:paraId="05263617" w14:textId="2311DEDE" w:rsidR="00CB214D" w:rsidRDefault="00CB214D">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Inter-system Cell State Indication</w:t>
      </w:r>
      <w:r>
        <w:tab/>
      </w:r>
      <w:r>
        <w:fldChar w:fldCharType="begin" w:fldLock="1"/>
      </w:r>
      <w:r>
        <w:instrText xml:space="preserve"> PAGEREF _Toc146271195 \h </w:instrText>
      </w:r>
      <w:r>
        <w:fldChar w:fldCharType="separate"/>
      </w:r>
      <w:r>
        <w:t>308</w:t>
      </w:r>
      <w:r>
        <w:fldChar w:fldCharType="end"/>
      </w:r>
    </w:p>
    <w:p w14:paraId="25F5CFD2" w14:textId="3094BF28" w:rsidR="00CB214D" w:rsidRDefault="00CB214D">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Inter-system Cell Activation Reply</w:t>
      </w:r>
      <w:r>
        <w:tab/>
      </w:r>
      <w:r>
        <w:fldChar w:fldCharType="begin" w:fldLock="1"/>
      </w:r>
      <w:r>
        <w:instrText xml:space="preserve"> PAGEREF _Toc146271196 \h </w:instrText>
      </w:r>
      <w:r>
        <w:fldChar w:fldCharType="separate"/>
      </w:r>
      <w:r>
        <w:t>308</w:t>
      </w:r>
      <w:r>
        <w:fldChar w:fldCharType="end"/>
      </w:r>
    </w:p>
    <w:p w14:paraId="62327F5B" w14:textId="294BA713" w:rsidR="00CB214D" w:rsidRDefault="00CB214D">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rPr>
          <w:lang w:eastAsia="en-US"/>
        </w:rPr>
        <w:t xml:space="preserve">Inter-system </w:t>
      </w:r>
      <w:r w:rsidRPr="007C0724">
        <w:rPr>
          <w:rFonts w:eastAsia="SimSun"/>
          <w:lang w:eastAsia="en-US"/>
        </w:rPr>
        <w:t>Resource Status</w:t>
      </w:r>
      <w:r>
        <w:rPr>
          <w:lang w:eastAsia="en-US"/>
        </w:rPr>
        <w:t xml:space="preserve"> Request</w:t>
      </w:r>
      <w:r>
        <w:tab/>
      </w:r>
      <w:r>
        <w:fldChar w:fldCharType="begin" w:fldLock="1"/>
      </w:r>
      <w:r>
        <w:instrText xml:space="preserve"> PAGEREF _Toc146271197 \h </w:instrText>
      </w:r>
      <w:r>
        <w:fldChar w:fldCharType="separate"/>
      </w:r>
      <w:r>
        <w:t>308</w:t>
      </w:r>
      <w:r>
        <w:fldChar w:fldCharType="end"/>
      </w:r>
    </w:p>
    <w:p w14:paraId="464CBE9E" w14:textId="73CE100A" w:rsidR="00CB214D" w:rsidRDefault="00CB214D">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 xml:space="preserve">Inter-system </w:t>
      </w:r>
      <w:r w:rsidRPr="007C0724">
        <w:rPr>
          <w:rFonts w:eastAsia="SimSun"/>
          <w:lang w:val="en-US" w:eastAsia="zh-CN"/>
        </w:rPr>
        <w:t>Resource Status</w:t>
      </w:r>
      <w:r>
        <w:t xml:space="preserve"> Report</w:t>
      </w:r>
      <w:r>
        <w:tab/>
      </w:r>
      <w:r>
        <w:fldChar w:fldCharType="begin" w:fldLock="1"/>
      </w:r>
      <w:r>
        <w:instrText xml:space="preserve"> PAGEREF _Toc146271198 \h </w:instrText>
      </w:r>
      <w:r>
        <w:fldChar w:fldCharType="separate"/>
      </w:r>
      <w:r>
        <w:t>310</w:t>
      </w:r>
      <w:r>
        <w:fldChar w:fldCharType="end"/>
      </w:r>
    </w:p>
    <w:p w14:paraId="09399735" w14:textId="708BA3D7" w:rsidR="00CB214D" w:rsidRDefault="00CB214D">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Inter-system Resource Status Reply</w:t>
      </w:r>
      <w:r>
        <w:tab/>
      </w:r>
      <w:r>
        <w:fldChar w:fldCharType="begin" w:fldLock="1"/>
      </w:r>
      <w:r>
        <w:instrText xml:space="preserve"> PAGEREF _Toc146271199 \h </w:instrText>
      </w:r>
      <w:r>
        <w:fldChar w:fldCharType="separate"/>
      </w:r>
      <w:r>
        <w:t>310</w:t>
      </w:r>
      <w:r>
        <w:fldChar w:fldCharType="end"/>
      </w:r>
    </w:p>
    <w:p w14:paraId="016A7DA3" w14:textId="65C4A97B"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62</w:t>
      </w:r>
      <w:r>
        <w:rPr>
          <w:rFonts w:asciiTheme="minorHAnsi" w:eastAsiaTheme="minorEastAsia" w:hAnsiTheme="minorHAnsi" w:cstheme="minorBidi"/>
          <w:kern w:val="2"/>
          <w:sz w:val="22"/>
          <w:szCs w:val="22"/>
          <w14:ligatures w14:val="standardContextual"/>
        </w:rPr>
        <w:tab/>
      </w:r>
      <w:r>
        <w:rPr>
          <w:lang w:eastAsia="fr-FR"/>
        </w:rPr>
        <w:t>Hashed UE Identity Index Value</w:t>
      </w:r>
      <w:r>
        <w:tab/>
      </w:r>
      <w:r>
        <w:fldChar w:fldCharType="begin" w:fldLock="1"/>
      </w:r>
      <w:r>
        <w:instrText xml:space="preserve"> PAGEREF _Toc146271200 \h </w:instrText>
      </w:r>
      <w:r>
        <w:fldChar w:fldCharType="separate"/>
      </w:r>
      <w:r>
        <w:t>310</w:t>
      </w:r>
      <w:r>
        <w:fldChar w:fldCharType="end"/>
      </w:r>
    </w:p>
    <w:p w14:paraId="6D627E39" w14:textId="4DB1CBA7" w:rsidR="00CB214D" w:rsidRDefault="00CB214D">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46271201 \h </w:instrText>
      </w:r>
      <w:r>
        <w:fldChar w:fldCharType="separate"/>
      </w:r>
      <w:r>
        <w:t>311</w:t>
      </w:r>
      <w:r>
        <w:fldChar w:fldCharType="end"/>
      </w:r>
    </w:p>
    <w:p w14:paraId="769150C2" w14:textId="38783BB9" w:rsidR="00CB214D" w:rsidRDefault="00CB214D">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46271202 \h </w:instrText>
      </w:r>
      <w:r>
        <w:fldChar w:fldCharType="separate"/>
      </w:r>
      <w:r>
        <w:t>311</w:t>
      </w:r>
      <w:r>
        <w:fldChar w:fldCharType="end"/>
      </w:r>
    </w:p>
    <w:p w14:paraId="3FD41830" w14:textId="71FCE612" w:rsidR="00CB214D" w:rsidRDefault="00CB214D">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46271203 \h </w:instrText>
      </w:r>
      <w:r>
        <w:fldChar w:fldCharType="separate"/>
      </w:r>
      <w:r>
        <w:t>313</w:t>
      </w:r>
      <w:r>
        <w:fldChar w:fldCharType="end"/>
      </w:r>
    </w:p>
    <w:p w14:paraId="46B0D110" w14:textId="046F7BA6" w:rsidR="00CB214D" w:rsidRDefault="00CB214D">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46271204 \h </w:instrText>
      </w:r>
      <w:r>
        <w:fldChar w:fldCharType="separate"/>
      </w:r>
      <w:r>
        <w:t>315</w:t>
      </w:r>
      <w:r>
        <w:fldChar w:fldCharType="end"/>
      </w:r>
    </w:p>
    <w:p w14:paraId="085134AC" w14:textId="2012C22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4</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Response Transfer</w:t>
      </w:r>
      <w:r>
        <w:tab/>
      </w:r>
      <w:r>
        <w:fldChar w:fldCharType="begin" w:fldLock="1"/>
      </w:r>
      <w:r>
        <w:instrText xml:space="preserve"> PAGEREF _Toc146271205 \h </w:instrText>
      </w:r>
      <w:r>
        <w:fldChar w:fldCharType="separate"/>
      </w:r>
      <w:r>
        <w:t>317</w:t>
      </w:r>
      <w:r>
        <w:fldChar w:fldCharType="end"/>
      </w:r>
    </w:p>
    <w:p w14:paraId="2E5E6681" w14:textId="25E316F5" w:rsidR="00CB214D" w:rsidRDefault="00CB214D">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46271206 \h </w:instrText>
      </w:r>
      <w:r>
        <w:fldChar w:fldCharType="separate"/>
      </w:r>
      <w:r>
        <w:t>319</w:t>
      </w:r>
      <w:r>
        <w:fldChar w:fldCharType="end"/>
      </w:r>
    </w:p>
    <w:p w14:paraId="768F294B" w14:textId="4040233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6</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Indication Transfer</w:t>
      </w:r>
      <w:r>
        <w:tab/>
      </w:r>
      <w:r>
        <w:fldChar w:fldCharType="begin" w:fldLock="1"/>
      </w:r>
      <w:r>
        <w:instrText xml:space="preserve"> PAGEREF _Toc146271207 \h </w:instrText>
      </w:r>
      <w:r>
        <w:fldChar w:fldCharType="separate"/>
      </w:r>
      <w:r>
        <w:t>321</w:t>
      </w:r>
      <w:r>
        <w:fldChar w:fldCharType="end"/>
      </w:r>
    </w:p>
    <w:p w14:paraId="6D30188E" w14:textId="0B6476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7</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Confirm Transfer</w:t>
      </w:r>
      <w:r>
        <w:tab/>
      </w:r>
      <w:r>
        <w:fldChar w:fldCharType="begin" w:fldLock="1"/>
      </w:r>
      <w:r>
        <w:instrText xml:space="preserve"> PAGEREF _Toc146271208 \h </w:instrText>
      </w:r>
      <w:r>
        <w:fldChar w:fldCharType="separate"/>
      </w:r>
      <w:r>
        <w:t>321</w:t>
      </w:r>
      <w:r>
        <w:fldChar w:fldCharType="end"/>
      </w:r>
    </w:p>
    <w:p w14:paraId="692AF898" w14:textId="4A8EDE6A" w:rsidR="00CB214D" w:rsidRDefault="00CB214D">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46271209 \h </w:instrText>
      </w:r>
      <w:r>
        <w:fldChar w:fldCharType="separate"/>
      </w:r>
      <w:r>
        <w:t>322</w:t>
      </w:r>
      <w:r>
        <w:fldChar w:fldCharType="end"/>
      </w:r>
    </w:p>
    <w:p w14:paraId="308FC68C" w14:textId="7124F1A3" w:rsidR="00CB214D" w:rsidRDefault="00CB214D">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46271210 \h </w:instrText>
      </w:r>
      <w:r>
        <w:fldChar w:fldCharType="separate"/>
      </w:r>
      <w:r>
        <w:t>324</w:t>
      </w:r>
      <w:r>
        <w:fldChar w:fldCharType="end"/>
      </w:r>
    </w:p>
    <w:p w14:paraId="16C0AED8" w14:textId="76610C26" w:rsidR="00CB214D" w:rsidRDefault="00CB214D">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46271211 \h </w:instrText>
      </w:r>
      <w:r>
        <w:fldChar w:fldCharType="separate"/>
      </w:r>
      <w:r>
        <w:t>326</w:t>
      </w:r>
      <w:r>
        <w:fldChar w:fldCharType="end"/>
      </w:r>
    </w:p>
    <w:p w14:paraId="790060F8" w14:textId="32196D50" w:rsidR="00CB214D" w:rsidRDefault="00CB214D">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46271212 \h </w:instrText>
      </w:r>
      <w:r>
        <w:fldChar w:fldCharType="separate"/>
      </w:r>
      <w:r>
        <w:t>327</w:t>
      </w:r>
      <w:r>
        <w:fldChar w:fldCharType="end"/>
      </w:r>
    </w:p>
    <w:p w14:paraId="1E94F565" w14:textId="3A0A8237" w:rsidR="00CB214D" w:rsidRDefault="00CB214D">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46271213 \h </w:instrText>
      </w:r>
      <w:r>
        <w:fldChar w:fldCharType="separate"/>
      </w:r>
      <w:r>
        <w:t>329</w:t>
      </w:r>
      <w:r>
        <w:fldChar w:fldCharType="end"/>
      </w:r>
    </w:p>
    <w:p w14:paraId="5396DB5D" w14:textId="00097D8C" w:rsidR="00CB214D" w:rsidRDefault="00CB214D">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46271214 \h </w:instrText>
      </w:r>
      <w:r>
        <w:fldChar w:fldCharType="separate"/>
      </w:r>
      <w:r>
        <w:t>329</w:t>
      </w:r>
      <w:r>
        <w:fldChar w:fldCharType="end"/>
      </w:r>
    </w:p>
    <w:p w14:paraId="5D6A570D" w14:textId="64E5F1FF" w:rsidR="00CB214D" w:rsidRDefault="00CB214D">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46271215 \h </w:instrText>
      </w:r>
      <w:r>
        <w:fldChar w:fldCharType="separate"/>
      </w:r>
      <w:r>
        <w:t>329</w:t>
      </w:r>
      <w:r>
        <w:fldChar w:fldCharType="end"/>
      </w:r>
    </w:p>
    <w:p w14:paraId="539A6683" w14:textId="2F55FB82" w:rsidR="00CB214D" w:rsidRDefault="00CB214D">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46271216 \h </w:instrText>
      </w:r>
      <w:r>
        <w:fldChar w:fldCharType="separate"/>
      </w:r>
      <w:r>
        <w:t>329</w:t>
      </w:r>
      <w:r>
        <w:fldChar w:fldCharType="end"/>
      </w:r>
    </w:p>
    <w:p w14:paraId="655B92CB" w14:textId="5B1A4565" w:rsidR="00CB214D" w:rsidRDefault="00CB214D">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46271217 \h </w:instrText>
      </w:r>
      <w:r>
        <w:fldChar w:fldCharType="separate"/>
      </w:r>
      <w:r>
        <w:t>330</w:t>
      </w:r>
      <w:r>
        <w:fldChar w:fldCharType="end"/>
      </w:r>
    </w:p>
    <w:p w14:paraId="051B6279" w14:textId="23A1DA78" w:rsidR="00CB214D" w:rsidRDefault="00CB214D">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46271218 \h </w:instrText>
      </w:r>
      <w:r>
        <w:fldChar w:fldCharType="separate"/>
      </w:r>
      <w:r>
        <w:t>330</w:t>
      </w:r>
      <w:r>
        <w:fldChar w:fldCharType="end"/>
      </w:r>
    </w:p>
    <w:p w14:paraId="069D5E94" w14:textId="6EC6960A" w:rsidR="00CB214D" w:rsidRDefault="00CB214D">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46271219 \h </w:instrText>
      </w:r>
      <w:r>
        <w:fldChar w:fldCharType="separate"/>
      </w:r>
      <w:r>
        <w:t>330</w:t>
      </w:r>
      <w:r>
        <w:fldChar w:fldCharType="end"/>
      </w:r>
    </w:p>
    <w:p w14:paraId="5E420418" w14:textId="0E0FDAC9" w:rsidR="00CB214D" w:rsidRDefault="00CB214D">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46271220 \h </w:instrText>
      </w:r>
      <w:r>
        <w:fldChar w:fldCharType="separate"/>
      </w:r>
      <w:r>
        <w:t>330</w:t>
      </w:r>
      <w:r>
        <w:fldChar w:fldCharType="end"/>
      </w:r>
    </w:p>
    <w:p w14:paraId="25A3ECA1" w14:textId="4D3E91B9" w:rsidR="00CB214D" w:rsidRDefault="00CB214D">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46271221 \h </w:instrText>
      </w:r>
      <w:r>
        <w:fldChar w:fldCharType="separate"/>
      </w:r>
      <w:r>
        <w:t>330</w:t>
      </w:r>
      <w:r>
        <w:fldChar w:fldCharType="end"/>
      </w:r>
    </w:p>
    <w:p w14:paraId="1CB9A326" w14:textId="5A78A7F1" w:rsidR="00CB214D" w:rsidRDefault="00CB214D">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46271222 \h </w:instrText>
      </w:r>
      <w:r>
        <w:fldChar w:fldCharType="separate"/>
      </w:r>
      <w:r>
        <w:t>330</w:t>
      </w:r>
      <w:r>
        <w:fldChar w:fldCharType="end"/>
      </w:r>
    </w:p>
    <w:p w14:paraId="18B4A74C" w14:textId="693B105C" w:rsidR="00CB214D" w:rsidRDefault="00CB214D">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46271223 \h </w:instrText>
      </w:r>
      <w:r>
        <w:fldChar w:fldCharType="separate"/>
      </w:r>
      <w:r>
        <w:t>330</w:t>
      </w:r>
      <w:r>
        <w:fldChar w:fldCharType="end"/>
      </w:r>
    </w:p>
    <w:p w14:paraId="6582D4D1" w14:textId="7DBAEE7C" w:rsidR="00CB214D" w:rsidRDefault="00CB214D">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46271224 \h </w:instrText>
      </w:r>
      <w:r>
        <w:fldChar w:fldCharType="separate"/>
      </w:r>
      <w:r>
        <w:t>331</w:t>
      </w:r>
      <w:r>
        <w:fldChar w:fldCharType="end"/>
      </w:r>
    </w:p>
    <w:p w14:paraId="672B3755" w14:textId="5FEB0C11" w:rsidR="00CB214D" w:rsidRDefault="00CB214D">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46271225 \h </w:instrText>
      </w:r>
      <w:r>
        <w:fldChar w:fldCharType="separate"/>
      </w:r>
      <w:r>
        <w:t>331</w:t>
      </w:r>
      <w:r>
        <w:fldChar w:fldCharType="end"/>
      </w:r>
    </w:p>
    <w:p w14:paraId="7FF696CF" w14:textId="1866F687" w:rsidR="00CB214D" w:rsidRDefault="00CB214D">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46271226 \h </w:instrText>
      </w:r>
      <w:r>
        <w:fldChar w:fldCharType="separate"/>
      </w:r>
      <w:r>
        <w:t>331</w:t>
      </w:r>
      <w:r>
        <w:fldChar w:fldCharType="end"/>
      </w:r>
    </w:p>
    <w:p w14:paraId="320488B9" w14:textId="1AFFC7C4" w:rsidR="00CB214D" w:rsidRDefault="00CB214D">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46271227 \h </w:instrText>
      </w:r>
      <w:r>
        <w:fldChar w:fldCharType="separate"/>
      </w:r>
      <w:r>
        <w:t>331</w:t>
      </w:r>
      <w:r>
        <w:fldChar w:fldCharType="end"/>
      </w:r>
    </w:p>
    <w:p w14:paraId="72FDEF0E" w14:textId="3598AEB7" w:rsidR="00CB214D" w:rsidRDefault="00CB214D">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MB-SMF Related IEs</w:t>
      </w:r>
      <w:r>
        <w:tab/>
      </w:r>
      <w:r>
        <w:fldChar w:fldCharType="begin" w:fldLock="1"/>
      </w:r>
      <w:r>
        <w:instrText xml:space="preserve"> PAGEREF _Toc146271228 \h </w:instrText>
      </w:r>
      <w:r>
        <w:fldChar w:fldCharType="separate"/>
      </w:r>
      <w:r>
        <w:t>331</w:t>
      </w:r>
      <w:r>
        <w:fldChar w:fldCharType="end"/>
      </w:r>
    </w:p>
    <w:p w14:paraId="12C8E1BA" w14:textId="434A654D" w:rsidR="00CB214D" w:rsidRDefault="00CB214D">
      <w:pPr>
        <w:pStyle w:val="TOC4"/>
        <w:rPr>
          <w:rFonts w:asciiTheme="minorHAnsi" w:eastAsiaTheme="minorEastAsia" w:hAnsiTheme="minorHAnsi" w:cstheme="minorBidi"/>
          <w:kern w:val="2"/>
          <w:sz w:val="22"/>
          <w:szCs w:val="22"/>
          <w14:ligatures w14:val="standardContextual"/>
        </w:rPr>
      </w:pPr>
      <w:r>
        <w:t>9.3.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29 \h </w:instrText>
      </w:r>
      <w:r>
        <w:fldChar w:fldCharType="separate"/>
      </w:r>
      <w:r>
        <w:t>331</w:t>
      </w:r>
      <w:r>
        <w:fldChar w:fldCharType="end"/>
      </w:r>
    </w:p>
    <w:p w14:paraId="3F8856F1" w14:textId="6B869961" w:rsidR="00CB214D" w:rsidRDefault="00CB214D">
      <w:pPr>
        <w:pStyle w:val="TOC4"/>
        <w:rPr>
          <w:rFonts w:asciiTheme="minorHAnsi" w:eastAsiaTheme="minorEastAsia" w:hAnsiTheme="minorHAnsi" w:cstheme="minorBidi"/>
          <w:kern w:val="2"/>
          <w:sz w:val="22"/>
          <w:szCs w:val="22"/>
          <w14:ligatures w14:val="standardContextual"/>
        </w:rPr>
      </w:pPr>
      <w:r>
        <w:lastRenderedPageBreak/>
        <w:t>9.3.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0 \h </w:instrText>
      </w:r>
      <w:r>
        <w:fldChar w:fldCharType="separate"/>
      </w:r>
      <w:r>
        <w:t>331</w:t>
      </w:r>
      <w:r>
        <w:fldChar w:fldCharType="end"/>
      </w:r>
    </w:p>
    <w:p w14:paraId="6C7C2221" w14:textId="25A5ED7A" w:rsidR="00CB214D" w:rsidRDefault="00CB214D">
      <w:pPr>
        <w:pStyle w:val="TOC4"/>
        <w:rPr>
          <w:rFonts w:asciiTheme="minorHAnsi" w:eastAsiaTheme="minorEastAsia" w:hAnsiTheme="minorHAnsi" w:cstheme="minorBidi"/>
          <w:kern w:val="2"/>
          <w:sz w:val="22"/>
          <w:szCs w:val="22"/>
          <w14:ligatures w14:val="standardContextual"/>
        </w:rPr>
      </w:pPr>
      <w:r>
        <w:t>9.3.5.3</w:t>
      </w:r>
      <w:r>
        <w:rPr>
          <w:rFonts w:asciiTheme="minorHAnsi" w:eastAsiaTheme="minorEastAsia" w:hAnsiTheme="minorHAnsi" w:cstheme="minorBidi"/>
          <w:kern w:val="2"/>
          <w:sz w:val="22"/>
          <w:szCs w:val="22"/>
          <w14:ligatures w14:val="standardContextual"/>
        </w:rPr>
        <w:tab/>
      </w:r>
      <w:r>
        <w:t>MBS Session Setup or Modification Request Transfer</w:t>
      </w:r>
      <w:r>
        <w:tab/>
      </w:r>
      <w:r>
        <w:fldChar w:fldCharType="begin" w:fldLock="1"/>
      </w:r>
      <w:r>
        <w:instrText xml:space="preserve"> PAGEREF _Toc146271231 \h </w:instrText>
      </w:r>
      <w:r>
        <w:fldChar w:fldCharType="separate"/>
      </w:r>
      <w:r>
        <w:t>331</w:t>
      </w:r>
      <w:r>
        <w:fldChar w:fldCharType="end"/>
      </w:r>
    </w:p>
    <w:p w14:paraId="7136503C" w14:textId="492B943F" w:rsidR="00CB214D" w:rsidRDefault="00CB214D">
      <w:pPr>
        <w:pStyle w:val="TOC4"/>
        <w:rPr>
          <w:rFonts w:asciiTheme="minorHAnsi" w:eastAsiaTheme="minorEastAsia" w:hAnsiTheme="minorHAnsi" w:cstheme="minorBidi"/>
          <w:kern w:val="2"/>
          <w:sz w:val="22"/>
          <w:szCs w:val="22"/>
          <w14:ligatures w14:val="standardContextual"/>
        </w:rPr>
      </w:pPr>
      <w:r>
        <w:t>9.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2 \h </w:instrText>
      </w:r>
      <w:r>
        <w:fldChar w:fldCharType="separate"/>
      </w:r>
      <w:r>
        <w:t>332</w:t>
      </w:r>
      <w:r>
        <w:fldChar w:fldCharType="end"/>
      </w:r>
    </w:p>
    <w:p w14:paraId="4BB0FE90" w14:textId="0F7DD7B1" w:rsidR="00CB214D" w:rsidRDefault="00CB214D">
      <w:pPr>
        <w:pStyle w:val="TOC4"/>
        <w:rPr>
          <w:rFonts w:asciiTheme="minorHAnsi" w:eastAsiaTheme="minorEastAsia" w:hAnsiTheme="minorHAnsi" w:cstheme="minorBidi"/>
          <w:kern w:val="2"/>
          <w:sz w:val="22"/>
          <w:szCs w:val="22"/>
          <w14:ligatures w14:val="standardContextual"/>
        </w:rPr>
      </w:pPr>
      <w:r>
        <w:t>9.3.5.5</w:t>
      </w:r>
      <w:r>
        <w:rPr>
          <w:rFonts w:asciiTheme="minorHAnsi" w:eastAsiaTheme="minorEastAsia" w:hAnsiTheme="minorHAnsi" w:cstheme="minorBidi"/>
          <w:kern w:val="2"/>
          <w:sz w:val="22"/>
          <w:szCs w:val="22"/>
          <w14:ligatures w14:val="standardContextual"/>
        </w:rPr>
        <w:tab/>
      </w:r>
      <w:r>
        <w:t>MBS Session Setup or Modification Response Transfer</w:t>
      </w:r>
      <w:r>
        <w:tab/>
      </w:r>
      <w:r>
        <w:fldChar w:fldCharType="begin" w:fldLock="1"/>
      </w:r>
      <w:r>
        <w:instrText xml:space="preserve"> PAGEREF _Toc146271233 \h </w:instrText>
      </w:r>
      <w:r>
        <w:fldChar w:fldCharType="separate"/>
      </w:r>
      <w:r>
        <w:t>332</w:t>
      </w:r>
      <w:r>
        <w:fldChar w:fldCharType="end"/>
      </w:r>
    </w:p>
    <w:p w14:paraId="6022C263" w14:textId="09E786FB" w:rsidR="00CB214D" w:rsidRDefault="00CB214D">
      <w:pPr>
        <w:pStyle w:val="TOC4"/>
        <w:rPr>
          <w:rFonts w:asciiTheme="minorHAnsi" w:eastAsiaTheme="minorEastAsia" w:hAnsiTheme="minorHAnsi" w:cstheme="minorBidi"/>
          <w:kern w:val="2"/>
          <w:sz w:val="22"/>
          <w:szCs w:val="22"/>
          <w14:ligatures w14:val="standardContextual"/>
        </w:rPr>
      </w:pPr>
      <w:r>
        <w:t>9.3.5.6</w:t>
      </w:r>
      <w:r>
        <w:rPr>
          <w:rFonts w:asciiTheme="minorHAnsi" w:eastAsiaTheme="minorEastAsia" w:hAnsiTheme="minorHAnsi" w:cstheme="minorBidi"/>
          <w:kern w:val="2"/>
          <w:sz w:val="22"/>
          <w:szCs w:val="22"/>
          <w14:ligatures w14:val="standardContextual"/>
        </w:rPr>
        <w:tab/>
      </w:r>
      <w:r>
        <w:t>MBS Session Setup or Modification Failure Transfer</w:t>
      </w:r>
      <w:r>
        <w:tab/>
      </w:r>
      <w:r>
        <w:fldChar w:fldCharType="begin" w:fldLock="1"/>
      </w:r>
      <w:r>
        <w:instrText xml:space="preserve"> PAGEREF _Toc146271234 \h </w:instrText>
      </w:r>
      <w:r>
        <w:fldChar w:fldCharType="separate"/>
      </w:r>
      <w:r>
        <w:t>332</w:t>
      </w:r>
      <w:r>
        <w:fldChar w:fldCharType="end"/>
      </w:r>
    </w:p>
    <w:p w14:paraId="30883545" w14:textId="27FB69D1" w:rsidR="00CB214D" w:rsidRDefault="00CB214D">
      <w:pPr>
        <w:pStyle w:val="TOC4"/>
        <w:rPr>
          <w:rFonts w:asciiTheme="minorHAnsi" w:eastAsiaTheme="minorEastAsia" w:hAnsiTheme="minorHAnsi" w:cstheme="minorBidi"/>
          <w:kern w:val="2"/>
          <w:sz w:val="22"/>
          <w:szCs w:val="22"/>
          <w14:ligatures w14:val="standardContextual"/>
        </w:rPr>
      </w:pPr>
      <w:r>
        <w:t>9.3.5.7</w:t>
      </w:r>
      <w:r>
        <w:rPr>
          <w:rFonts w:asciiTheme="minorHAnsi" w:eastAsiaTheme="minorEastAsia" w:hAnsiTheme="minorHAnsi" w:cstheme="minorBidi"/>
          <w:kern w:val="2"/>
          <w:sz w:val="22"/>
          <w:szCs w:val="22"/>
          <w14:ligatures w14:val="standardContextual"/>
        </w:rPr>
        <w:tab/>
      </w:r>
      <w:r>
        <w:t>MBS Distribution Setup Request Transfer</w:t>
      </w:r>
      <w:r>
        <w:tab/>
      </w:r>
      <w:r>
        <w:fldChar w:fldCharType="begin" w:fldLock="1"/>
      </w:r>
      <w:r>
        <w:instrText xml:space="preserve"> PAGEREF _Toc146271235 \h </w:instrText>
      </w:r>
      <w:r>
        <w:fldChar w:fldCharType="separate"/>
      </w:r>
      <w:r>
        <w:t>332</w:t>
      </w:r>
      <w:r>
        <w:fldChar w:fldCharType="end"/>
      </w:r>
    </w:p>
    <w:p w14:paraId="747061B8" w14:textId="595A4807" w:rsidR="00CB214D" w:rsidRDefault="00CB214D">
      <w:pPr>
        <w:pStyle w:val="TOC4"/>
        <w:rPr>
          <w:rFonts w:asciiTheme="minorHAnsi" w:eastAsiaTheme="minorEastAsia" w:hAnsiTheme="minorHAnsi" w:cstheme="minorBidi"/>
          <w:kern w:val="2"/>
          <w:sz w:val="22"/>
          <w:szCs w:val="22"/>
          <w14:ligatures w14:val="standardContextual"/>
        </w:rPr>
      </w:pPr>
      <w:r>
        <w:t>9.3.5.8</w:t>
      </w:r>
      <w:r>
        <w:rPr>
          <w:rFonts w:asciiTheme="minorHAnsi" w:eastAsiaTheme="minorEastAsia" w:hAnsiTheme="minorHAnsi" w:cstheme="minorBidi"/>
          <w:kern w:val="2"/>
          <w:sz w:val="22"/>
          <w:szCs w:val="22"/>
          <w14:ligatures w14:val="standardContextual"/>
        </w:rPr>
        <w:tab/>
      </w:r>
      <w:r>
        <w:t>MBS Distribution Setup Response Transfer</w:t>
      </w:r>
      <w:r>
        <w:tab/>
      </w:r>
      <w:r>
        <w:fldChar w:fldCharType="begin" w:fldLock="1"/>
      </w:r>
      <w:r>
        <w:instrText xml:space="preserve"> PAGEREF _Toc146271236 \h </w:instrText>
      </w:r>
      <w:r>
        <w:fldChar w:fldCharType="separate"/>
      </w:r>
      <w:r>
        <w:t>332</w:t>
      </w:r>
      <w:r>
        <w:fldChar w:fldCharType="end"/>
      </w:r>
    </w:p>
    <w:p w14:paraId="1661BEE4" w14:textId="7FFCBEB0" w:rsidR="00CB214D" w:rsidRDefault="00CB214D">
      <w:pPr>
        <w:pStyle w:val="TOC4"/>
        <w:rPr>
          <w:rFonts w:asciiTheme="minorHAnsi" w:eastAsiaTheme="minorEastAsia" w:hAnsiTheme="minorHAnsi" w:cstheme="minorBidi"/>
          <w:kern w:val="2"/>
          <w:sz w:val="22"/>
          <w:szCs w:val="22"/>
          <w14:ligatures w14:val="standardContextual"/>
        </w:rPr>
      </w:pPr>
      <w:r>
        <w:t>9.3.5.9</w:t>
      </w:r>
      <w:r>
        <w:rPr>
          <w:rFonts w:asciiTheme="minorHAnsi" w:eastAsiaTheme="minorEastAsia" w:hAnsiTheme="minorHAnsi" w:cstheme="minorBidi"/>
          <w:kern w:val="2"/>
          <w:sz w:val="22"/>
          <w:szCs w:val="22"/>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46271237 \h </w:instrText>
      </w:r>
      <w:r>
        <w:fldChar w:fldCharType="separate"/>
      </w:r>
      <w:r>
        <w:t>333</w:t>
      </w:r>
      <w:r>
        <w:fldChar w:fldCharType="end"/>
      </w:r>
    </w:p>
    <w:p w14:paraId="3EE4EBCC" w14:textId="33086DE8" w:rsidR="00CB214D" w:rsidRDefault="00CB214D">
      <w:pPr>
        <w:pStyle w:val="TOC4"/>
        <w:rPr>
          <w:rFonts w:asciiTheme="minorHAnsi" w:eastAsiaTheme="minorEastAsia" w:hAnsiTheme="minorHAnsi" w:cstheme="minorBidi"/>
          <w:kern w:val="2"/>
          <w:sz w:val="22"/>
          <w:szCs w:val="22"/>
          <w14:ligatures w14:val="standardContextual"/>
        </w:rPr>
      </w:pPr>
      <w:r>
        <w:t>9.3.5.10</w:t>
      </w:r>
      <w:r>
        <w:rPr>
          <w:rFonts w:asciiTheme="minorHAnsi" w:eastAsiaTheme="minorEastAsia" w:hAnsiTheme="minorHAnsi" w:cstheme="minorBidi"/>
          <w:kern w:val="2"/>
          <w:sz w:val="22"/>
          <w:szCs w:val="22"/>
          <w14:ligatures w14:val="standardContextual"/>
        </w:rPr>
        <w:tab/>
      </w:r>
      <w:r>
        <w:t>MBS Distribution Release Request Transfer</w:t>
      </w:r>
      <w:r>
        <w:tab/>
      </w:r>
      <w:r>
        <w:fldChar w:fldCharType="begin" w:fldLock="1"/>
      </w:r>
      <w:r>
        <w:instrText xml:space="preserve"> PAGEREF _Toc146271238 \h </w:instrText>
      </w:r>
      <w:r>
        <w:fldChar w:fldCharType="separate"/>
      </w:r>
      <w:r>
        <w:t>333</w:t>
      </w:r>
      <w:r>
        <w:fldChar w:fldCharType="end"/>
      </w:r>
    </w:p>
    <w:p w14:paraId="6F36C913" w14:textId="7D251FFC" w:rsidR="00CB214D" w:rsidRDefault="00CB214D">
      <w:pPr>
        <w:pStyle w:val="TOC4"/>
        <w:rPr>
          <w:rFonts w:asciiTheme="minorHAnsi" w:eastAsiaTheme="minorEastAsia" w:hAnsiTheme="minorHAnsi" w:cstheme="minorBidi"/>
          <w:kern w:val="2"/>
          <w:sz w:val="22"/>
          <w:szCs w:val="22"/>
          <w14:ligatures w14:val="standardContextual"/>
        </w:rPr>
      </w:pPr>
      <w:r>
        <w:t>9.3.5.11</w:t>
      </w:r>
      <w:r>
        <w:rPr>
          <w:rFonts w:asciiTheme="minorHAnsi" w:eastAsiaTheme="minorEastAsia" w:hAnsiTheme="minorHAnsi" w:cstheme="minorBidi"/>
          <w:kern w:val="2"/>
          <w:sz w:val="22"/>
          <w:szCs w:val="22"/>
          <w14:ligatures w14:val="standardContextual"/>
        </w:rPr>
        <w:tab/>
      </w:r>
      <w:r>
        <w:rPr>
          <w:lang w:eastAsia="ja-JP"/>
        </w:rPr>
        <w:t>Multicast Session Activation Request Transfer</w:t>
      </w:r>
      <w:r>
        <w:tab/>
      </w:r>
      <w:r>
        <w:fldChar w:fldCharType="begin" w:fldLock="1"/>
      </w:r>
      <w:r>
        <w:instrText xml:space="preserve"> PAGEREF _Toc146271239 \h </w:instrText>
      </w:r>
      <w:r>
        <w:fldChar w:fldCharType="separate"/>
      </w:r>
      <w:r>
        <w:t>333</w:t>
      </w:r>
      <w:r>
        <w:fldChar w:fldCharType="end"/>
      </w:r>
    </w:p>
    <w:p w14:paraId="23CCC12F" w14:textId="1224D839" w:rsidR="00CB214D" w:rsidRDefault="00CB214D">
      <w:pPr>
        <w:pStyle w:val="TOC4"/>
        <w:rPr>
          <w:rFonts w:asciiTheme="minorHAnsi" w:eastAsiaTheme="minorEastAsia" w:hAnsiTheme="minorHAnsi" w:cstheme="minorBidi"/>
          <w:kern w:val="2"/>
          <w:sz w:val="22"/>
          <w:szCs w:val="22"/>
          <w14:ligatures w14:val="standardContextual"/>
        </w:rPr>
      </w:pPr>
      <w:r>
        <w:t>9.3.5.12</w:t>
      </w:r>
      <w:r>
        <w:rPr>
          <w:rFonts w:asciiTheme="minorHAnsi" w:eastAsiaTheme="minorEastAsia" w:hAnsiTheme="minorHAnsi" w:cstheme="minorBidi"/>
          <w:kern w:val="2"/>
          <w:sz w:val="22"/>
          <w:szCs w:val="22"/>
          <w14:ligatures w14:val="standardContextual"/>
        </w:rPr>
        <w:tab/>
      </w:r>
      <w:r>
        <w:rPr>
          <w:lang w:eastAsia="ja-JP"/>
        </w:rPr>
        <w:t>Multicast Session Deactivation Request Transfer</w:t>
      </w:r>
      <w:r>
        <w:tab/>
      </w:r>
      <w:r>
        <w:fldChar w:fldCharType="begin" w:fldLock="1"/>
      </w:r>
      <w:r>
        <w:instrText xml:space="preserve"> PAGEREF _Toc146271240 \h </w:instrText>
      </w:r>
      <w:r>
        <w:fldChar w:fldCharType="separate"/>
      </w:r>
      <w:r>
        <w:t>333</w:t>
      </w:r>
      <w:r>
        <w:fldChar w:fldCharType="end"/>
      </w:r>
    </w:p>
    <w:p w14:paraId="011BF57B" w14:textId="4152B812" w:rsidR="00CB214D" w:rsidRDefault="00CB214D">
      <w:pPr>
        <w:pStyle w:val="TOC4"/>
        <w:rPr>
          <w:rFonts w:asciiTheme="minorHAnsi" w:eastAsiaTheme="minorEastAsia" w:hAnsiTheme="minorHAnsi" w:cstheme="minorBidi"/>
          <w:kern w:val="2"/>
          <w:sz w:val="22"/>
          <w:szCs w:val="22"/>
          <w14:ligatures w14:val="standardContextual"/>
        </w:rPr>
      </w:pPr>
      <w:r>
        <w:t>9.3.5.13</w:t>
      </w:r>
      <w:r>
        <w:rPr>
          <w:rFonts w:asciiTheme="minorHAnsi" w:eastAsiaTheme="minorEastAsia" w:hAnsiTheme="minorHAnsi" w:cstheme="minorBidi"/>
          <w:kern w:val="2"/>
          <w:sz w:val="22"/>
          <w:szCs w:val="22"/>
          <w14:ligatures w14:val="standardContextual"/>
        </w:rPr>
        <w:tab/>
      </w:r>
      <w:r>
        <w:rPr>
          <w:lang w:eastAsia="ja-JP"/>
        </w:rPr>
        <w:t>Multicast Session Update</w:t>
      </w:r>
      <w:r>
        <w:t xml:space="preserve"> Request Transfer</w:t>
      </w:r>
      <w:r>
        <w:tab/>
      </w:r>
      <w:r>
        <w:fldChar w:fldCharType="begin" w:fldLock="1"/>
      </w:r>
      <w:r>
        <w:instrText xml:space="preserve"> PAGEREF _Toc146271241 \h </w:instrText>
      </w:r>
      <w:r>
        <w:fldChar w:fldCharType="separate"/>
      </w:r>
      <w:r>
        <w:t>333</w:t>
      </w:r>
      <w:r>
        <w:fldChar w:fldCharType="end"/>
      </w:r>
    </w:p>
    <w:p w14:paraId="28A51526" w14:textId="4724A765" w:rsidR="00CB214D" w:rsidRDefault="00CB214D">
      <w:pPr>
        <w:pStyle w:val="TOC4"/>
        <w:rPr>
          <w:rFonts w:asciiTheme="minorHAnsi" w:eastAsiaTheme="minorEastAsia" w:hAnsiTheme="minorHAnsi" w:cstheme="minorBidi"/>
          <w:kern w:val="2"/>
          <w:sz w:val="22"/>
          <w:szCs w:val="22"/>
          <w14:ligatures w14:val="standardContextual"/>
        </w:rPr>
      </w:pPr>
      <w:r>
        <w:t>9.3.5.14</w:t>
      </w:r>
      <w:r>
        <w:rPr>
          <w:rFonts w:asciiTheme="minorHAnsi" w:eastAsiaTheme="minorEastAsia" w:hAnsiTheme="minorHAnsi" w:cstheme="minorBidi"/>
          <w:kern w:val="2"/>
          <w:sz w:val="22"/>
          <w:szCs w:val="22"/>
          <w14:ligatures w14:val="standardContextual"/>
        </w:rPr>
        <w:tab/>
      </w:r>
      <w:r>
        <w:t>MBS Session Release Response Transfer</w:t>
      </w:r>
      <w:r>
        <w:tab/>
      </w:r>
      <w:r>
        <w:fldChar w:fldCharType="begin" w:fldLock="1"/>
      </w:r>
      <w:r>
        <w:instrText xml:space="preserve"> PAGEREF _Toc146271242 \h </w:instrText>
      </w:r>
      <w:r>
        <w:fldChar w:fldCharType="separate"/>
      </w:r>
      <w:r>
        <w:t>334</w:t>
      </w:r>
      <w:r>
        <w:fldChar w:fldCharType="end"/>
      </w:r>
    </w:p>
    <w:p w14:paraId="602925C0" w14:textId="66E8C46A" w:rsidR="00CB214D" w:rsidRDefault="00CB214D">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71243 \h </w:instrText>
      </w:r>
      <w:r>
        <w:fldChar w:fldCharType="separate"/>
      </w:r>
      <w:r>
        <w:t>334</w:t>
      </w:r>
      <w:r>
        <w:fldChar w:fldCharType="end"/>
      </w:r>
    </w:p>
    <w:p w14:paraId="259A1F04" w14:textId="0D4BA776" w:rsidR="00CB214D" w:rsidRDefault="00CB214D">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44 \h </w:instrText>
      </w:r>
      <w:r>
        <w:fldChar w:fldCharType="separate"/>
      </w:r>
      <w:r>
        <w:t>334</w:t>
      </w:r>
      <w:r>
        <w:fldChar w:fldCharType="end"/>
      </w:r>
    </w:p>
    <w:p w14:paraId="24A49999" w14:textId="1F245070" w:rsidR="00CB214D" w:rsidRDefault="00CB214D">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71245 \h </w:instrText>
      </w:r>
      <w:r>
        <w:fldChar w:fldCharType="separate"/>
      </w:r>
      <w:r>
        <w:t>334</w:t>
      </w:r>
      <w:r>
        <w:fldChar w:fldCharType="end"/>
      </w:r>
    </w:p>
    <w:p w14:paraId="59A53E73" w14:textId="5B9FDE26" w:rsidR="00CB214D" w:rsidRDefault="00CB214D">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71246 \h </w:instrText>
      </w:r>
      <w:r>
        <w:fldChar w:fldCharType="separate"/>
      </w:r>
      <w:r>
        <w:t>336</w:t>
      </w:r>
      <w:r>
        <w:fldChar w:fldCharType="end"/>
      </w:r>
    </w:p>
    <w:p w14:paraId="3359A0A3" w14:textId="0BAC86E1" w:rsidR="00CB214D" w:rsidRDefault="00CB214D">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71247 \h </w:instrText>
      </w:r>
      <w:r>
        <w:fldChar w:fldCharType="separate"/>
      </w:r>
      <w:r>
        <w:t>353</w:t>
      </w:r>
      <w:r>
        <w:fldChar w:fldCharType="end"/>
      </w:r>
    </w:p>
    <w:p w14:paraId="10746569" w14:textId="00026749" w:rsidR="00CB214D" w:rsidRDefault="00CB214D">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1248 \h </w:instrText>
      </w:r>
      <w:r>
        <w:fldChar w:fldCharType="separate"/>
      </w:r>
      <w:r>
        <w:t>419</w:t>
      </w:r>
      <w:r>
        <w:fldChar w:fldCharType="end"/>
      </w:r>
    </w:p>
    <w:p w14:paraId="5C63189A" w14:textId="01F5AE70" w:rsidR="00CB214D" w:rsidRDefault="00CB214D">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71249 \h </w:instrText>
      </w:r>
      <w:r>
        <w:fldChar w:fldCharType="separate"/>
      </w:r>
      <w:r>
        <w:t>556</w:t>
      </w:r>
      <w:r>
        <w:fldChar w:fldCharType="end"/>
      </w:r>
    </w:p>
    <w:p w14:paraId="60B3B345" w14:textId="45B1706E" w:rsidR="00CB214D" w:rsidRDefault="00CB214D">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71250 \h </w:instrText>
      </w:r>
      <w:r>
        <w:fldChar w:fldCharType="separate"/>
      </w:r>
      <w:r>
        <w:t>557</w:t>
      </w:r>
      <w:r>
        <w:fldChar w:fldCharType="end"/>
      </w:r>
    </w:p>
    <w:p w14:paraId="68F14A69" w14:textId="69E597E8" w:rsidR="00CB214D" w:rsidRDefault="00CB214D">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71251 \h </w:instrText>
      </w:r>
      <w:r>
        <w:fldChar w:fldCharType="separate"/>
      </w:r>
      <w:r>
        <w:t>568</w:t>
      </w:r>
      <w:r>
        <w:fldChar w:fldCharType="end"/>
      </w:r>
    </w:p>
    <w:p w14:paraId="0BC09103" w14:textId="2A99E892" w:rsidR="00CB214D" w:rsidRDefault="00CB214D">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71252 \h </w:instrText>
      </w:r>
      <w:r>
        <w:fldChar w:fldCharType="separate"/>
      </w:r>
      <w:r>
        <w:t>573</w:t>
      </w:r>
      <w:r>
        <w:fldChar w:fldCharType="end"/>
      </w:r>
    </w:p>
    <w:p w14:paraId="7587E505" w14:textId="46665444" w:rsidR="00CB214D" w:rsidRDefault="00CB214D">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71253 \h </w:instrText>
      </w:r>
      <w:r>
        <w:fldChar w:fldCharType="separate"/>
      </w:r>
      <w:r>
        <w:t>573</w:t>
      </w:r>
      <w:r>
        <w:fldChar w:fldCharType="end"/>
      </w:r>
    </w:p>
    <w:p w14:paraId="7969F536" w14:textId="24509828" w:rsidR="00CB214D" w:rsidRDefault="00CB214D">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71254 \h </w:instrText>
      </w:r>
      <w:r>
        <w:fldChar w:fldCharType="separate"/>
      </w:r>
      <w:r>
        <w:t>574</w:t>
      </w:r>
      <w:r>
        <w:fldChar w:fldCharType="end"/>
      </w:r>
    </w:p>
    <w:p w14:paraId="70F11751" w14:textId="63822B1C" w:rsidR="00CB214D" w:rsidRDefault="00CB214D">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5 \h </w:instrText>
      </w:r>
      <w:r>
        <w:fldChar w:fldCharType="separate"/>
      </w:r>
      <w:r>
        <w:t>574</w:t>
      </w:r>
      <w:r>
        <w:fldChar w:fldCharType="end"/>
      </w:r>
    </w:p>
    <w:p w14:paraId="6C18849F" w14:textId="5AFC6777" w:rsidR="00CB214D" w:rsidRDefault="00CB214D">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46271256 \h </w:instrText>
      </w:r>
      <w:r>
        <w:fldChar w:fldCharType="separate"/>
      </w:r>
      <w:r>
        <w:t>574</w:t>
      </w:r>
      <w:r>
        <w:fldChar w:fldCharType="end"/>
      </w:r>
    </w:p>
    <w:p w14:paraId="03A4ADE5" w14:textId="44030924" w:rsidR="00CB214D" w:rsidRDefault="00CB214D">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46271257 \h </w:instrText>
      </w:r>
      <w:r>
        <w:fldChar w:fldCharType="separate"/>
      </w:r>
      <w:r>
        <w:t>574</w:t>
      </w:r>
      <w:r>
        <w:fldChar w:fldCharType="end"/>
      </w:r>
    </w:p>
    <w:p w14:paraId="5FAFCD7B" w14:textId="1ACB94F6" w:rsidR="00CB214D" w:rsidRDefault="00CB214D">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8 \h </w:instrText>
      </w:r>
      <w:r>
        <w:fldChar w:fldCharType="separate"/>
      </w:r>
      <w:r>
        <w:t>574</w:t>
      </w:r>
      <w:r>
        <w:fldChar w:fldCharType="end"/>
      </w:r>
    </w:p>
    <w:p w14:paraId="766AD6B9" w14:textId="47D6B517" w:rsidR="00CB214D" w:rsidRDefault="00CB214D">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46271259 \h </w:instrText>
      </w:r>
      <w:r>
        <w:fldChar w:fldCharType="separate"/>
      </w:r>
      <w:r>
        <w:t>575</w:t>
      </w:r>
      <w:r>
        <w:fldChar w:fldCharType="end"/>
      </w:r>
    </w:p>
    <w:p w14:paraId="7BBC7EC0" w14:textId="5BF8DB38" w:rsidR="00CB214D" w:rsidRDefault="00CB214D">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46271260 \h </w:instrText>
      </w:r>
      <w:r>
        <w:fldChar w:fldCharType="separate"/>
      </w:r>
      <w:r>
        <w:t>575</w:t>
      </w:r>
      <w:r>
        <w:fldChar w:fldCharType="end"/>
      </w:r>
    </w:p>
    <w:p w14:paraId="09577C39" w14:textId="6616D51E" w:rsidR="00CB214D" w:rsidRDefault="00CB214D">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46271261 \h </w:instrText>
      </w:r>
      <w:r>
        <w:fldChar w:fldCharType="separate"/>
      </w:r>
      <w:r>
        <w:t>576</w:t>
      </w:r>
      <w:r>
        <w:fldChar w:fldCharType="end"/>
      </w:r>
    </w:p>
    <w:p w14:paraId="7C453C8B" w14:textId="518C68D8" w:rsidR="00CB214D" w:rsidRDefault="00CB214D">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46271262 \h </w:instrText>
      </w:r>
      <w:r>
        <w:fldChar w:fldCharType="separate"/>
      </w:r>
      <w:r>
        <w:t>576</w:t>
      </w:r>
      <w:r>
        <w:fldChar w:fldCharType="end"/>
      </w:r>
    </w:p>
    <w:p w14:paraId="0730964A" w14:textId="4E9A8691" w:rsidR="00CB214D" w:rsidRDefault="00CB214D">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46271263 \h </w:instrText>
      </w:r>
      <w:r>
        <w:fldChar w:fldCharType="separate"/>
      </w:r>
      <w:r>
        <w:t>576</w:t>
      </w:r>
      <w:r>
        <w:fldChar w:fldCharType="end"/>
      </w:r>
    </w:p>
    <w:p w14:paraId="6E0236AC" w14:textId="459F02A4" w:rsidR="00CB214D" w:rsidRDefault="00CB214D">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46271264 \h </w:instrText>
      </w:r>
      <w:r>
        <w:fldChar w:fldCharType="separate"/>
      </w:r>
      <w:r>
        <w:t>576</w:t>
      </w:r>
      <w:r>
        <w:fldChar w:fldCharType="end"/>
      </w:r>
    </w:p>
    <w:p w14:paraId="65F8619D" w14:textId="0BE24A7A" w:rsidR="00CB214D" w:rsidRDefault="00CB214D">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46271265 \h </w:instrText>
      </w:r>
      <w:r>
        <w:fldChar w:fldCharType="separate"/>
      </w:r>
      <w:r>
        <w:t>577</w:t>
      </w:r>
      <w:r>
        <w:fldChar w:fldCharType="end"/>
      </w:r>
    </w:p>
    <w:p w14:paraId="04C5AB11" w14:textId="205F6B6C" w:rsidR="00CB214D" w:rsidRDefault="00CB214D">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46271266 \h </w:instrText>
      </w:r>
      <w:r>
        <w:fldChar w:fldCharType="separate"/>
      </w:r>
      <w:r>
        <w:t>578</w:t>
      </w:r>
      <w:r>
        <w:fldChar w:fldCharType="end"/>
      </w:r>
    </w:p>
    <w:p w14:paraId="2E405549" w14:textId="31C9DA8B" w:rsidR="00CB214D" w:rsidRDefault="00CB214D">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46271267 \h </w:instrText>
      </w:r>
      <w:r>
        <w:fldChar w:fldCharType="separate"/>
      </w:r>
      <w:r>
        <w:t>579</w:t>
      </w:r>
      <w:r>
        <w:fldChar w:fldCharType="end"/>
      </w:r>
    </w:p>
    <w:p w14:paraId="7514AE81" w14:textId="45B42516" w:rsidR="00CB214D" w:rsidRDefault="00CB214D">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46271268 \h </w:instrText>
      </w:r>
      <w:r>
        <w:fldChar w:fldCharType="separate"/>
      </w:r>
      <w:r>
        <w:t>579</w:t>
      </w:r>
      <w:r>
        <w:fldChar w:fldCharType="end"/>
      </w:r>
    </w:p>
    <w:p w14:paraId="357774AA" w14:textId="10A6EF81" w:rsidR="00CB214D" w:rsidRDefault="00CB214D">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46271269 \h </w:instrText>
      </w:r>
      <w:r>
        <w:fldChar w:fldCharType="separate"/>
      </w:r>
      <w:r>
        <w:t>580</w:t>
      </w:r>
      <w:r>
        <w:fldChar w:fldCharType="end"/>
      </w:r>
    </w:p>
    <w:p w14:paraId="42C36384" w14:textId="1A923016" w:rsidR="00CB214D" w:rsidRDefault="00CB214D">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71270 \h </w:instrText>
      </w:r>
      <w:r>
        <w:fldChar w:fldCharType="separate"/>
      </w:r>
      <w:r>
        <w:t>581</w:t>
      </w:r>
      <w:r>
        <w:fldChar w:fldCharType="end"/>
      </w:r>
    </w:p>
    <w:p w14:paraId="3B57C028" w14:textId="5CCD9CE9" w:rsidR="00080512" w:rsidRPr="001D2E49" w:rsidRDefault="00F6374D">
      <w:r>
        <w:rPr>
          <w:noProof/>
          <w:sz w:val="22"/>
        </w:rPr>
        <w:fldChar w:fldCharType="end"/>
      </w:r>
    </w:p>
    <w:p w14:paraId="30738D22" w14:textId="77777777" w:rsidR="00080512" w:rsidRPr="001D2E49" w:rsidRDefault="00080512">
      <w:pPr>
        <w:pStyle w:val="Heading1"/>
      </w:pPr>
      <w:r w:rsidRPr="001D2E49">
        <w:br w:type="page"/>
      </w:r>
      <w:bookmarkStart w:id="3" w:name="_Toc20954811"/>
      <w:bookmarkStart w:id="4" w:name="_Toc29503248"/>
      <w:bookmarkStart w:id="5" w:name="_Toc29503832"/>
      <w:bookmarkStart w:id="6" w:name="_Toc29504416"/>
      <w:bookmarkStart w:id="7" w:name="_Toc36552862"/>
      <w:bookmarkStart w:id="8" w:name="_Toc36554589"/>
      <w:bookmarkStart w:id="9" w:name="_Toc45651842"/>
      <w:bookmarkStart w:id="10" w:name="_Toc45658274"/>
      <w:bookmarkStart w:id="11" w:name="_Toc45720094"/>
      <w:bookmarkStart w:id="12" w:name="_Toc45797974"/>
      <w:bookmarkStart w:id="13" w:name="_Toc45897363"/>
      <w:bookmarkStart w:id="14" w:name="_Toc51745563"/>
      <w:bookmarkStart w:id="15" w:name="_Toc64445827"/>
      <w:bookmarkStart w:id="16" w:name="_Toc73981697"/>
      <w:bookmarkStart w:id="17" w:name="_Toc88651786"/>
      <w:bookmarkStart w:id="18" w:name="_Toc97890829"/>
      <w:bookmarkStart w:id="19" w:name="_Toc99122904"/>
      <w:bookmarkStart w:id="20" w:name="_Toc99661707"/>
      <w:bookmarkStart w:id="21" w:name="_Toc105151768"/>
      <w:bookmarkStart w:id="22" w:name="_Toc105173574"/>
      <w:bookmarkStart w:id="23" w:name="_Toc106108573"/>
      <w:bookmarkStart w:id="24" w:name="_Toc106122478"/>
      <w:bookmarkStart w:id="25" w:name="_Toc107409031"/>
      <w:bookmarkStart w:id="26" w:name="_Toc112756220"/>
      <w:bookmarkStart w:id="27" w:name="_Toc146270372"/>
      <w:r w:rsidRPr="001D2E49">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r w:rsidRPr="001D2E49">
        <w:br w:type="page"/>
      </w:r>
      <w:bookmarkStart w:id="28" w:name="_Toc20954812"/>
      <w:bookmarkStart w:id="29" w:name="_Toc29503249"/>
      <w:bookmarkStart w:id="30" w:name="_Toc29503833"/>
      <w:bookmarkStart w:id="31" w:name="_Toc29504417"/>
      <w:bookmarkStart w:id="32" w:name="_Toc36552863"/>
      <w:bookmarkStart w:id="33" w:name="_Toc36554590"/>
      <w:bookmarkStart w:id="34" w:name="_Toc45651843"/>
      <w:bookmarkStart w:id="35" w:name="_Toc45658275"/>
      <w:bookmarkStart w:id="36" w:name="_Toc45720095"/>
      <w:bookmarkStart w:id="37" w:name="_Toc45797975"/>
      <w:bookmarkStart w:id="38" w:name="_Toc45897364"/>
      <w:bookmarkStart w:id="39" w:name="_Toc51745564"/>
      <w:bookmarkStart w:id="40" w:name="_Toc64445828"/>
      <w:bookmarkStart w:id="41" w:name="_Toc73981698"/>
      <w:bookmarkStart w:id="42" w:name="_Toc88651787"/>
      <w:bookmarkStart w:id="43" w:name="_Toc97890830"/>
      <w:bookmarkStart w:id="44" w:name="_Toc99122905"/>
      <w:bookmarkStart w:id="45" w:name="_Toc99661708"/>
      <w:bookmarkStart w:id="46" w:name="_Toc105151769"/>
      <w:bookmarkStart w:id="47" w:name="_Toc105173575"/>
      <w:bookmarkStart w:id="48" w:name="_Toc106108574"/>
      <w:bookmarkStart w:id="49" w:name="_Toc106122479"/>
      <w:bookmarkStart w:id="50" w:name="_Toc107409032"/>
      <w:bookmarkStart w:id="51" w:name="_Toc112756221"/>
      <w:bookmarkStart w:id="52" w:name="_Toc146270373"/>
      <w:r w:rsidR="009B75C3" w:rsidRPr="001D2E49">
        <w:lastRenderedPageBreak/>
        <w:t>1</w:t>
      </w:r>
      <w:r w:rsidR="009B75C3" w:rsidRPr="001D2E49">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3" w:name="_Toc20954813"/>
      <w:bookmarkStart w:id="54" w:name="_Toc29503250"/>
      <w:bookmarkStart w:id="55" w:name="_Toc29503834"/>
      <w:bookmarkStart w:id="56" w:name="_Toc29504418"/>
      <w:bookmarkStart w:id="57" w:name="_Toc36552864"/>
      <w:bookmarkStart w:id="58" w:name="_Toc36554591"/>
      <w:bookmarkStart w:id="59" w:name="_Toc45651844"/>
      <w:bookmarkStart w:id="60" w:name="_Toc45658276"/>
      <w:bookmarkStart w:id="61" w:name="_Toc45720096"/>
      <w:bookmarkStart w:id="62" w:name="_Toc45797976"/>
      <w:bookmarkStart w:id="63" w:name="_Toc45897365"/>
      <w:bookmarkStart w:id="64" w:name="_Toc51745565"/>
      <w:bookmarkStart w:id="65" w:name="_Toc64445829"/>
      <w:bookmarkStart w:id="66" w:name="_Toc73981699"/>
      <w:bookmarkStart w:id="67" w:name="_Toc88651788"/>
      <w:bookmarkStart w:id="68" w:name="_Toc97890831"/>
      <w:bookmarkStart w:id="69" w:name="_Toc99122906"/>
      <w:bookmarkStart w:id="70" w:name="_Toc99661709"/>
      <w:bookmarkStart w:id="71" w:name="_Toc105151770"/>
      <w:bookmarkStart w:id="72" w:name="_Toc105173576"/>
      <w:bookmarkStart w:id="73" w:name="_Toc106108575"/>
      <w:bookmarkStart w:id="74" w:name="_Toc106122480"/>
      <w:bookmarkStart w:id="75" w:name="_Toc107409033"/>
      <w:bookmarkStart w:id="76" w:name="_Toc112756222"/>
      <w:bookmarkStart w:id="77" w:name="_Toc146270374"/>
      <w:r w:rsidRPr="001D2E49">
        <w:t>2</w:t>
      </w:r>
      <w:r w:rsidRPr="001D2E49">
        <w:tab/>
        <w:t>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78" w:name="OLE_LINK2"/>
      <w:bookmarkStart w:id="79" w:name="OLE_LINK3"/>
      <w:bookmarkStart w:id="80" w:name="OLE_LINK4"/>
      <w:bookmarkStart w:id="81"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78"/>
    <w:bookmarkEnd w:id="79"/>
    <w:bookmarkEnd w:id="80"/>
    <w:bookmarkEnd w:id="81"/>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2"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3" w:name="_Hlk44326898"/>
      <w:bookmarkStart w:id="84" w:name="_Toc20954814"/>
      <w:bookmarkStart w:id="85" w:name="_Toc29503251"/>
      <w:bookmarkStart w:id="86" w:name="_Toc29503835"/>
      <w:bookmarkStart w:id="87" w:name="_Toc29504419"/>
      <w:bookmarkStart w:id="88" w:name="_Toc36552865"/>
      <w:bookmarkStart w:id="89" w:name="_Toc36554592"/>
      <w:bookmarkEnd w:id="82"/>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0" w:name="_Hlk8920865"/>
      <w:r w:rsidRPr="003B7B43">
        <w:t>CableLabs WR-TR-5WWC-ARCH</w:t>
      </w:r>
      <w:bookmarkEnd w:id="90"/>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1" w:name="_Hlk44329578"/>
      <w:bookmarkEnd w:id="83"/>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1"/>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2" w:name="_Toc45651845"/>
      <w:bookmarkStart w:id="93" w:name="_Toc45658277"/>
      <w:bookmarkStart w:id="94" w:name="_Toc45720097"/>
      <w:bookmarkStart w:id="95" w:name="_Toc45797977"/>
      <w:bookmarkStart w:id="96" w:name="_Toc45897366"/>
      <w:bookmarkStart w:id="97" w:name="_Toc51745566"/>
      <w:bookmarkStart w:id="98" w:name="_Toc64445830"/>
      <w:bookmarkStart w:id="99" w:name="_Toc73981700"/>
      <w:bookmarkStart w:id="100" w:name="_Toc88651789"/>
      <w:bookmarkStart w:id="101"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2" w:name="_Toc99122907"/>
      <w:bookmarkStart w:id="103"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Pr="00D27132"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1E19B973" w14:textId="77777777" w:rsidR="009B75C3" w:rsidRPr="001D2E49" w:rsidRDefault="009B75C3" w:rsidP="009B75C3">
      <w:pPr>
        <w:pStyle w:val="Heading1"/>
      </w:pPr>
      <w:bookmarkStart w:id="104" w:name="_Toc105151771"/>
      <w:bookmarkStart w:id="105" w:name="_Toc105173577"/>
      <w:bookmarkStart w:id="106" w:name="_Toc106108576"/>
      <w:bookmarkStart w:id="107" w:name="_Toc106122481"/>
      <w:bookmarkStart w:id="108" w:name="_Toc107409034"/>
      <w:bookmarkStart w:id="109" w:name="_Toc112756223"/>
      <w:bookmarkStart w:id="110" w:name="_Toc146270375"/>
      <w:r w:rsidRPr="001D2E49">
        <w:t>3</w:t>
      </w:r>
      <w:r w:rsidRPr="001D2E49">
        <w:tab/>
        <w:t>Definitions and abbreviations</w:t>
      </w:r>
      <w:bookmarkEnd w:id="84"/>
      <w:bookmarkEnd w:id="85"/>
      <w:bookmarkEnd w:id="86"/>
      <w:bookmarkEnd w:id="87"/>
      <w:bookmarkEnd w:id="88"/>
      <w:bookmarkEnd w:id="89"/>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BEC41D9" w14:textId="77777777" w:rsidR="009B75C3" w:rsidRPr="001D2E49" w:rsidRDefault="009B75C3" w:rsidP="009B75C3">
      <w:pPr>
        <w:pStyle w:val="Heading2"/>
      </w:pPr>
      <w:bookmarkStart w:id="111" w:name="_Toc20954815"/>
      <w:bookmarkStart w:id="112" w:name="_Toc29503252"/>
      <w:bookmarkStart w:id="113" w:name="_Toc29503836"/>
      <w:bookmarkStart w:id="114" w:name="_Toc29504420"/>
      <w:bookmarkStart w:id="115" w:name="_Toc36552866"/>
      <w:bookmarkStart w:id="116" w:name="_Toc36554593"/>
      <w:bookmarkStart w:id="117" w:name="_Toc45651846"/>
      <w:bookmarkStart w:id="118" w:name="_Toc45658278"/>
      <w:bookmarkStart w:id="119" w:name="_Toc45720098"/>
      <w:bookmarkStart w:id="120" w:name="_Toc45797978"/>
      <w:bookmarkStart w:id="121" w:name="_Toc45897367"/>
      <w:bookmarkStart w:id="122" w:name="_Toc51745567"/>
      <w:bookmarkStart w:id="123" w:name="_Toc64445831"/>
      <w:bookmarkStart w:id="124" w:name="_Toc73981701"/>
      <w:bookmarkStart w:id="125" w:name="_Toc88651790"/>
      <w:bookmarkStart w:id="126" w:name="_Toc97890833"/>
      <w:bookmarkStart w:id="127" w:name="_Toc99122908"/>
      <w:bookmarkStart w:id="128" w:name="_Toc99661711"/>
      <w:bookmarkStart w:id="129" w:name="_Toc105151772"/>
      <w:bookmarkStart w:id="130" w:name="_Toc105173578"/>
      <w:bookmarkStart w:id="131" w:name="_Toc106108577"/>
      <w:bookmarkStart w:id="132" w:name="_Toc106122482"/>
      <w:bookmarkStart w:id="133" w:name="_Toc107409035"/>
      <w:bookmarkStart w:id="134" w:name="_Toc112756224"/>
      <w:bookmarkStart w:id="135" w:name="_Toc146270376"/>
      <w:r w:rsidRPr="001D2E49">
        <w:t>3.1</w:t>
      </w:r>
      <w:r w:rsidRPr="001D2E49">
        <w:tab/>
        <w:t>Defini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11A71034" w14:textId="77777777" w:rsidR="009B75C3" w:rsidRPr="001D2E49" w:rsidRDefault="009B75C3" w:rsidP="009B75C3">
      <w:r w:rsidRPr="001D2E49">
        <w:t xml:space="preserve">For the purposes of the present document, the terms and definitions given in </w:t>
      </w:r>
      <w:bookmarkStart w:id="136" w:name="OLE_LINK6"/>
      <w:bookmarkStart w:id="137" w:name="OLE_LINK7"/>
      <w:bookmarkStart w:id="138" w:name="OLE_LINK8"/>
      <w:r w:rsidRPr="001D2E49">
        <w:t xml:space="preserve">3GPP </w:t>
      </w:r>
      <w:bookmarkEnd w:id="136"/>
      <w:bookmarkEnd w:id="137"/>
      <w:bookmarkEnd w:id="138"/>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39" w:name="_Hlk508607679"/>
      <w:r w:rsidRPr="001D2E49">
        <w:t>Class 2 EPs are considered always successful</w:t>
      </w:r>
      <w:bookmarkEnd w:id="139"/>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0" w:name="_Toc20954816"/>
      <w:bookmarkStart w:id="141" w:name="_Toc29503253"/>
      <w:bookmarkStart w:id="142" w:name="_Toc29503837"/>
      <w:bookmarkStart w:id="143" w:name="_Toc29504421"/>
      <w:bookmarkStart w:id="144" w:name="_Toc36552867"/>
      <w:bookmarkStart w:id="145"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46" w:name="_Toc45651847"/>
      <w:bookmarkStart w:id="147" w:name="_Toc45658279"/>
      <w:bookmarkStart w:id="148" w:name="_Toc45720099"/>
      <w:bookmarkStart w:id="149" w:name="_Toc45797979"/>
      <w:bookmarkStart w:id="150" w:name="_Toc45897368"/>
      <w:bookmarkStart w:id="151" w:name="_Toc51745568"/>
      <w:bookmarkStart w:id="152" w:name="_Toc64445832"/>
      <w:bookmarkStart w:id="153" w:name="_Toc73981702"/>
      <w:bookmarkStart w:id="154" w:name="_Toc88651791"/>
      <w:bookmarkStart w:id="155" w:name="_Toc97890834"/>
      <w:bookmarkStart w:id="156" w:name="_Toc99122909"/>
      <w:bookmarkStart w:id="157" w:name="_Toc99661712"/>
      <w:bookmarkStart w:id="158" w:name="_Toc105151773"/>
      <w:bookmarkStart w:id="159" w:name="_Toc105173579"/>
      <w:bookmarkStart w:id="160" w:name="_Toc106108578"/>
      <w:bookmarkStart w:id="161" w:name="_Toc106122483"/>
      <w:bookmarkStart w:id="162" w:name="_Toc107409036"/>
      <w:bookmarkStart w:id="163" w:name="_Toc112756225"/>
      <w:bookmarkStart w:id="164" w:name="_Toc146270377"/>
      <w:r w:rsidRPr="001D2E49">
        <w:t>3.2</w:t>
      </w:r>
      <w:r w:rsidRPr="001D2E49">
        <w:tab/>
        <w:t>Abbreviation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15D46A71" w14:textId="77777777" w:rsidR="009B75C3" w:rsidRPr="001D2E49" w:rsidRDefault="009B75C3" w:rsidP="009B75C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65" w:name="_Toc20954817"/>
      <w:bookmarkStart w:id="166" w:name="_Toc29503254"/>
      <w:bookmarkStart w:id="167" w:name="_Toc29503838"/>
      <w:bookmarkStart w:id="168" w:name="_Toc29504422"/>
      <w:bookmarkStart w:id="169" w:name="_Toc36552868"/>
      <w:bookmarkStart w:id="170" w:name="_Toc36554595"/>
      <w:bookmarkStart w:id="171" w:name="_Toc45651848"/>
      <w:bookmarkStart w:id="172" w:name="_Toc45658280"/>
      <w:bookmarkStart w:id="173" w:name="_Toc45720100"/>
      <w:bookmarkStart w:id="174" w:name="_Toc45797980"/>
      <w:bookmarkStart w:id="175" w:name="_Toc45897369"/>
      <w:bookmarkStart w:id="176" w:name="_Toc51745569"/>
      <w:bookmarkStart w:id="177" w:name="_Toc64445833"/>
      <w:bookmarkStart w:id="178" w:name="_Toc73981703"/>
      <w:bookmarkStart w:id="179" w:name="_Toc88651792"/>
      <w:bookmarkStart w:id="180" w:name="_Toc97890835"/>
      <w:bookmarkStart w:id="181" w:name="_Toc99122910"/>
      <w:bookmarkStart w:id="182" w:name="_Toc99661713"/>
      <w:bookmarkStart w:id="183" w:name="_Toc105151774"/>
      <w:bookmarkStart w:id="184" w:name="_Toc105173580"/>
      <w:bookmarkStart w:id="185" w:name="_Toc106108579"/>
      <w:bookmarkStart w:id="186" w:name="_Toc106122484"/>
      <w:bookmarkStart w:id="187" w:name="_Toc107409037"/>
      <w:bookmarkStart w:id="188" w:name="_Toc112756226"/>
      <w:bookmarkStart w:id="189" w:name="_Toc146270378"/>
      <w:r w:rsidRPr="001D2E49">
        <w:t>4</w:t>
      </w:r>
      <w:r w:rsidRPr="001D2E49">
        <w:tab/>
        <w:t>General</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4AFA9D1C" w14:textId="77777777" w:rsidR="009B75C3" w:rsidRPr="001D2E49" w:rsidRDefault="009B75C3" w:rsidP="009B75C3">
      <w:pPr>
        <w:pStyle w:val="Heading2"/>
      </w:pPr>
      <w:bookmarkStart w:id="190" w:name="_Toc20954818"/>
      <w:bookmarkStart w:id="191" w:name="_Toc29503255"/>
      <w:bookmarkStart w:id="192" w:name="_Toc29503839"/>
      <w:bookmarkStart w:id="193" w:name="_Toc29504423"/>
      <w:bookmarkStart w:id="194" w:name="_Toc36552869"/>
      <w:bookmarkStart w:id="195" w:name="_Toc36554596"/>
      <w:bookmarkStart w:id="196" w:name="_Toc45651849"/>
      <w:bookmarkStart w:id="197" w:name="_Toc45658281"/>
      <w:bookmarkStart w:id="198" w:name="_Toc45720101"/>
      <w:bookmarkStart w:id="199" w:name="_Toc45797981"/>
      <w:bookmarkStart w:id="200" w:name="_Toc45897370"/>
      <w:bookmarkStart w:id="201" w:name="_Toc51745570"/>
      <w:bookmarkStart w:id="202" w:name="_Toc64445834"/>
      <w:bookmarkStart w:id="203" w:name="_Toc73981704"/>
      <w:bookmarkStart w:id="204" w:name="_Toc88651793"/>
      <w:bookmarkStart w:id="205" w:name="_Toc97890836"/>
      <w:bookmarkStart w:id="206" w:name="_Toc99122911"/>
      <w:bookmarkStart w:id="207" w:name="_Toc99661714"/>
      <w:bookmarkStart w:id="208" w:name="_Toc105151775"/>
      <w:bookmarkStart w:id="209" w:name="_Toc105173581"/>
      <w:bookmarkStart w:id="210" w:name="_Toc106108580"/>
      <w:bookmarkStart w:id="211" w:name="_Toc106122485"/>
      <w:bookmarkStart w:id="212" w:name="_Toc107409038"/>
      <w:bookmarkStart w:id="213" w:name="_Toc112756227"/>
      <w:bookmarkStart w:id="214" w:name="_Toc146270379"/>
      <w:r w:rsidRPr="001D2E49">
        <w:t>4.1</w:t>
      </w:r>
      <w:r w:rsidRPr="001D2E49">
        <w:tab/>
        <w:t>Procedure Specification Principle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15" w:name="_Toc20954819"/>
      <w:bookmarkStart w:id="216" w:name="_Toc29503256"/>
      <w:bookmarkStart w:id="217" w:name="_Toc29503840"/>
      <w:bookmarkStart w:id="218" w:name="_Toc29504424"/>
      <w:bookmarkStart w:id="219" w:name="_Toc36552870"/>
      <w:bookmarkStart w:id="220" w:name="_Toc36554597"/>
      <w:bookmarkStart w:id="221" w:name="_Toc45651850"/>
      <w:bookmarkStart w:id="222" w:name="_Toc45658282"/>
      <w:bookmarkStart w:id="223" w:name="_Toc45720102"/>
      <w:bookmarkStart w:id="224" w:name="_Toc45797982"/>
      <w:bookmarkStart w:id="225" w:name="_Toc45897371"/>
      <w:bookmarkStart w:id="226" w:name="_Toc51745571"/>
      <w:bookmarkStart w:id="227" w:name="_Toc64445835"/>
      <w:bookmarkStart w:id="228" w:name="_Toc73981705"/>
      <w:bookmarkStart w:id="229" w:name="_Toc88651794"/>
      <w:bookmarkStart w:id="230" w:name="_Toc97890837"/>
      <w:bookmarkStart w:id="231" w:name="_Toc99122912"/>
      <w:bookmarkStart w:id="232" w:name="_Toc99661715"/>
      <w:bookmarkStart w:id="233" w:name="_Toc105151776"/>
      <w:bookmarkStart w:id="234" w:name="_Toc105173582"/>
      <w:bookmarkStart w:id="235" w:name="_Toc106108581"/>
      <w:bookmarkStart w:id="236" w:name="_Toc106122486"/>
      <w:bookmarkStart w:id="237" w:name="_Toc107409039"/>
      <w:bookmarkStart w:id="238" w:name="_Toc112756228"/>
      <w:bookmarkStart w:id="239" w:name="_Toc146270380"/>
      <w:r w:rsidRPr="001D2E49">
        <w:t>4.2</w:t>
      </w:r>
      <w:r w:rsidRPr="001D2E49">
        <w:tab/>
        <w:t>Forwards and Backwards Compatibility</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40" w:name="_Toc20954820"/>
      <w:bookmarkStart w:id="241" w:name="_Toc29503257"/>
      <w:bookmarkStart w:id="242" w:name="_Toc29503841"/>
      <w:bookmarkStart w:id="243" w:name="_Toc29504425"/>
      <w:bookmarkStart w:id="244" w:name="_Toc36552871"/>
      <w:bookmarkStart w:id="245" w:name="_Toc36554598"/>
      <w:bookmarkStart w:id="246" w:name="_Toc45651851"/>
      <w:bookmarkStart w:id="247" w:name="_Toc45658283"/>
      <w:bookmarkStart w:id="248" w:name="_Toc45720103"/>
      <w:bookmarkStart w:id="249" w:name="_Toc45797983"/>
      <w:bookmarkStart w:id="250" w:name="_Toc45897372"/>
      <w:bookmarkStart w:id="251" w:name="_Toc51745572"/>
      <w:bookmarkStart w:id="252" w:name="_Toc64445836"/>
      <w:bookmarkStart w:id="253" w:name="_Toc73981706"/>
      <w:bookmarkStart w:id="254" w:name="_Toc88651795"/>
      <w:bookmarkStart w:id="255" w:name="_Toc97890838"/>
      <w:bookmarkStart w:id="256" w:name="_Toc99122913"/>
      <w:bookmarkStart w:id="257" w:name="_Toc99661716"/>
      <w:bookmarkStart w:id="258" w:name="_Toc105151777"/>
      <w:bookmarkStart w:id="259" w:name="_Toc105173583"/>
      <w:bookmarkStart w:id="260" w:name="_Toc106108582"/>
      <w:bookmarkStart w:id="261" w:name="_Toc106122487"/>
      <w:bookmarkStart w:id="262" w:name="_Toc107409040"/>
      <w:bookmarkStart w:id="263" w:name="_Toc112756229"/>
      <w:bookmarkStart w:id="264" w:name="_Toc146270381"/>
      <w:r w:rsidRPr="001D2E49">
        <w:t>4.3</w:t>
      </w:r>
      <w:r w:rsidRPr="001D2E49">
        <w:tab/>
        <w:t>Specification Notation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65" w:name="_Toc20954821"/>
      <w:bookmarkStart w:id="266" w:name="_Toc29503258"/>
      <w:bookmarkStart w:id="267" w:name="_Toc29503842"/>
      <w:bookmarkStart w:id="268" w:name="_Toc29504426"/>
      <w:bookmarkStart w:id="269" w:name="_Toc36552872"/>
      <w:bookmarkStart w:id="270" w:name="_Toc36554599"/>
      <w:bookmarkStart w:id="271" w:name="_Toc45651852"/>
      <w:bookmarkStart w:id="272" w:name="_Toc45658284"/>
      <w:bookmarkStart w:id="273" w:name="_Toc45720104"/>
      <w:bookmarkStart w:id="274" w:name="_Toc45797984"/>
      <w:bookmarkStart w:id="275" w:name="_Toc45897373"/>
      <w:bookmarkStart w:id="276" w:name="_Toc51745573"/>
      <w:bookmarkStart w:id="277" w:name="_Toc64445837"/>
      <w:bookmarkStart w:id="278" w:name="_Toc73981707"/>
      <w:bookmarkStart w:id="279" w:name="_Toc88651796"/>
      <w:bookmarkStart w:id="280" w:name="_Toc97890839"/>
      <w:bookmarkStart w:id="281" w:name="_Toc99122914"/>
      <w:bookmarkStart w:id="282" w:name="_Toc99661717"/>
      <w:bookmarkStart w:id="283" w:name="_Toc105151778"/>
      <w:bookmarkStart w:id="284" w:name="_Toc105173584"/>
      <w:bookmarkStart w:id="285" w:name="_Toc106108583"/>
      <w:bookmarkStart w:id="286" w:name="_Toc106122488"/>
      <w:bookmarkStart w:id="287" w:name="_Toc107409041"/>
      <w:bookmarkStart w:id="288" w:name="_Toc112756230"/>
      <w:bookmarkStart w:id="289" w:name="_Toc146270382"/>
      <w:r w:rsidRPr="001D2E49">
        <w:t>5</w:t>
      </w:r>
      <w:r w:rsidRPr="001D2E49">
        <w:tab/>
        <w:t>NGAP Services</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290" w:name="_Toc20954822"/>
      <w:bookmarkStart w:id="291" w:name="_Toc29503259"/>
      <w:bookmarkStart w:id="292" w:name="_Toc29503843"/>
      <w:bookmarkStart w:id="293" w:name="_Toc29504427"/>
      <w:bookmarkStart w:id="294" w:name="_Toc36552873"/>
      <w:bookmarkStart w:id="295" w:name="_Toc36554600"/>
      <w:bookmarkStart w:id="296" w:name="_Toc45651853"/>
      <w:bookmarkStart w:id="297" w:name="_Toc45658285"/>
      <w:bookmarkStart w:id="298" w:name="_Toc45720105"/>
      <w:bookmarkStart w:id="299" w:name="_Toc45797985"/>
      <w:bookmarkStart w:id="300" w:name="_Toc45897374"/>
      <w:bookmarkStart w:id="301" w:name="_Toc51745574"/>
      <w:bookmarkStart w:id="302" w:name="_Toc64445838"/>
      <w:bookmarkStart w:id="303" w:name="_Toc73981708"/>
      <w:bookmarkStart w:id="304" w:name="_Toc88651797"/>
      <w:bookmarkStart w:id="305" w:name="_Toc97890840"/>
      <w:bookmarkStart w:id="306" w:name="_Toc99122915"/>
      <w:bookmarkStart w:id="307" w:name="_Toc99661718"/>
      <w:bookmarkStart w:id="308" w:name="_Toc105151779"/>
      <w:bookmarkStart w:id="309" w:name="_Toc105173585"/>
      <w:bookmarkStart w:id="310" w:name="_Toc106108584"/>
      <w:bookmarkStart w:id="311" w:name="_Toc106122489"/>
      <w:bookmarkStart w:id="312" w:name="_Toc107409042"/>
      <w:bookmarkStart w:id="313" w:name="_Toc112756231"/>
      <w:bookmarkStart w:id="314" w:name="_Toc146270383"/>
      <w:r w:rsidRPr="001D2E49">
        <w:t>6</w:t>
      </w:r>
      <w:r w:rsidRPr="001D2E49">
        <w:tab/>
        <w:t>Services Expected from Signalling Transport</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15" w:name="_Toc20954823"/>
      <w:bookmarkStart w:id="316" w:name="_Toc29503260"/>
      <w:bookmarkStart w:id="317" w:name="_Toc29503844"/>
      <w:bookmarkStart w:id="318" w:name="_Toc29504428"/>
      <w:bookmarkStart w:id="319" w:name="_Toc36552874"/>
      <w:bookmarkStart w:id="320" w:name="_Toc36554601"/>
      <w:bookmarkStart w:id="321" w:name="_Toc45651854"/>
      <w:bookmarkStart w:id="322" w:name="_Toc45658286"/>
      <w:bookmarkStart w:id="323" w:name="_Toc45720106"/>
      <w:bookmarkStart w:id="324" w:name="_Toc45797986"/>
      <w:bookmarkStart w:id="325" w:name="_Toc45897375"/>
      <w:bookmarkStart w:id="326" w:name="_Toc51745575"/>
      <w:bookmarkStart w:id="327" w:name="_Toc64445839"/>
      <w:bookmarkStart w:id="328" w:name="_Toc73981709"/>
      <w:bookmarkStart w:id="329" w:name="_Toc88651798"/>
      <w:bookmarkStart w:id="330" w:name="_Toc97890841"/>
      <w:bookmarkStart w:id="331" w:name="_Toc99122916"/>
      <w:bookmarkStart w:id="332" w:name="_Toc99661719"/>
      <w:bookmarkStart w:id="333" w:name="_Toc105151780"/>
      <w:bookmarkStart w:id="334" w:name="_Toc105173586"/>
      <w:bookmarkStart w:id="335" w:name="_Toc106108585"/>
      <w:bookmarkStart w:id="336" w:name="_Toc106122490"/>
      <w:bookmarkStart w:id="337" w:name="_Toc107409043"/>
      <w:bookmarkStart w:id="338" w:name="_Toc112756232"/>
      <w:bookmarkStart w:id="339" w:name="_Toc146270384"/>
      <w:r w:rsidRPr="001D2E49">
        <w:t>7</w:t>
      </w:r>
      <w:r w:rsidRPr="001D2E49">
        <w:tab/>
        <w:t>Functions of NGA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40" w:name="_Toc20954824"/>
      <w:bookmarkStart w:id="341" w:name="_Toc29503261"/>
      <w:bookmarkStart w:id="342" w:name="_Toc29503845"/>
      <w:bookmarkStart w:id="343" w:name="_Toc29504429"/>
      <w:bookmarkStart w:id="344" w:name="_Toc36552875"/>
      <w:bookmarkStart w:id="345" w:name="_Toc36554602"/>
      <w:bookmarkStart w:id="346" w:name="_Toc45651855"/>
      <w:bookmarkStart w:id="347" w:name="_Toc45658287"/>
      <w:bookmarkStart w:id="348" w:name="_Toc45720107"/>
      <w:bookmarkStart w:id="349" w:name="_Toc45797987"/>
      <w:bookmarkStart w:id="350" w:name="_Toc45897376"/>
      <w:bookmarkStart w:id="351" w:name="_Toc51745576"/>
      <w:bookmarkStart w:id="352" w:name="_Toc64445840"/>
      <w:bookmarkStart w:id="353" w:name="_Toc73981710"/>
      <w:bookmarkStart w:id="354" w:name="_Toc88651799"/>
      <w:bookmarkStart w:id="355" w:name="_Toc97890842"/>
      <w:bookmarkStart w:id="356" w:name="_Toc99122917"/>
      <w:bookmarkStart w:id="357" w:name="_Toc99661720"/>
      <w:bookmarkStart w:id="358" w:name="_Toc105151781"/>
      <w:bookmarkStart w:id="359" w:name="_Toc105173587"/>
      <w:bookmarkStart w:id="360" w:name="_Toc106108586"/>
      <w:bookmarkStart w:id="361" w:name="_Toc106122491"/>
      <w:bookmarkStart w:id="362" w:name="_Toc107409044"/>
      <w:bookmarkStart w:id="363" w:name="_Toc112756233"/>
      <w:bookmarkStart w:id="364" w:name="_Toc146270385"/>
      <w:r w:rsidRPr="001D2E49">
        <w:t>8</w:t>
      </w:r>
      <w:r w:rsidRPr="001D2E49">
        <w:tab/>
        <w:t>NGAP Procedures</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260DED4D" w14:textId="77777777" w:rsidR="009B75C3" w:rsidRPr="001D2E49" w:rsidRDefault="009B75C3" w:rsidP="009B75C3">
      <w:pPr>
        <w:pStyle w:val="Heading2"/>
      </w:pPr>
      <w:bookmarkStart w:id="365" w:name="_Toc20954825"/>
      <w:bookmarkStart w:id="366" w:name="_Toc29503262"/>
      <w:bookmarkStart w:id="367" w:name="_Toc29503846"/>
      <w:bookmarkStart w:id="368" w:name="_Toc29504430"/>
      <w:bookmarkStart w:id="369" w:name="_Toc36552876"/>
      <w:bookmarkStart w:id="370" w:name="_Toc36554603"/>
      <w:bookmarkStart w:id="371" w:name="_Toc45651856"/>
      <w:bookmarkStart w:id="372" w:name="_Toc45658288"/>
      <w:bookmarkStart w:id="373" w:name="_Toc45720108"/>
      <w:bookmarkStart w:id="374" w:name="_Toc45797988"/>
      <w:bookmarkStart w:id="375" w:name="_Toc45897377"/>
      <w:bookmarkStart w:id="376" w:name="_Toc51745577"/>
      <w:bookmarkStart w:id="377" w:name="_Toc64445841"/>
      <w:bookmarkStart w:id="378" w:name="_Toc73981711"/>
      <w:bookmarkStart w:id="379" w:name="_Toc88651800"/>
      <w:bookmarkStart w:id="380" w:name="_Toc97890843"/>
      <w:bookmarkStart w:id="381" w:name="_Toc99122918"/>
      <w:bookmarkStart w:id="382" w:name="_Toc99661721"/>
      <w:bookmarkStart w:id="383" w:name="_Toc105151782"/>
      <w:bookmarkStart w:id="384" w:name="_Toc105173588"/>
      <w:bookmarkStart w:id="385" w:name="_Toc106108587"/>
      <w:bookmarkStart w:id="386" w:name="_Toc106122492"/>
      <w:bookmarkStart w:id="387" w:name="_Toc107409045"/>
      <w:bookmarkStart w:id="388" w:name="_Toc112756234"/>
      <w:bookmarkStart w:id="389" w:name="_Toc146270386"/>
      <w:r w:rsidRPr="001D2E49">
        <w:t>8.1</w:t>
      </w:r>
      <w:r w:rsidRPr="001D2E49">
        <w:tab/>
        <w:t>List of NGAP Elementary Procedur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9B75C3">
      <w:pPr>
        <w:pStyle w:val="TH"/>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9517A1">
        <w:trPr>
          <w:cantSplit/>
          <w:jc w:val="center"/>
        </w:trPr>
        <w:tc>
          <w:tcPr>
            <w:tcW w:w="1544" w:type="dxa"/>
            <w:vMerge w:val="restart"/>
          </w:tcPr>
          <w:p w14:paraId="10826C90" w14:textId="77777777" w:rsidR="009B75C3" w:rsidRPr="001D2E49" w:rsidRDefault="009B75C3" w:rsidP="009517A1">
            <w:pPr>
              <w:pStyle w:val="TAH"/>
              <w:rPr>
                <w:lang w:eastAsia="ja-JP"/>
              </w:rPr>
            </w:pPr>
            <w:r w:rsidRPr="001D2E49">
              <w:rPr>
                <w:lang w:eastAsia="ja-JP"/>
              </w:rPr>
              <w:t>Elementary Procedure</w:t>
            </w:r>
          </w:p>
        </w:tc>
        <w:tc>
          <w:tcPr>
            <w:tcW w:w="2160" w:type="dxa"/>
            <w:vMerge w:val="restart"/>
          </w:tcPr>
          <w:p w14:paraId="768B7746" w14:textId="77777777" w:rsidR="009B75C3" w:rsidRPr="001D2E49" w:rsidRDefault="009B75C3" w:rsidP="009517A1">
            <w:pPr>
              <w:pStyle w:val="TAH"/>
              <w:rPr>
                <w:lang w:eastAsia="ja-JP"/>
              </w:rPr>
            </w:pPr>
            <w:r w:rsidRPr="001D2E49">
              <w:rPr>
                <w:lang w:eastAsia="ja-JP"/>
              </w:rPr>
              <w:t>Initiating Message</w:t>
            </w:r>
          </w:p>
        </w:tc>
        <w:tc>
          <w:tcPr>
            <w:tcW w:w="2405" w:type="dxa"/>
          </w:tcPr>
          <w:p w14:paraId="5F6BA3A7" w14:textId="77777777" w:rsidR="009B75C3" w:rsidRPr="001D2E49" w:rsidRDefault="009B75C3" w:rsidP="009517A1">
            <w:pPr>
              <w:pStyle w:val="TAH"/>
              <w:rPr>
                <w:lang w:eastAsia="ja-JP"/>
              </w:rPr>
            </w:pPr>
            <w:r w:rsidRPr="001D2E49">
              <w:rPr>
                <w:lang w:eastAsia="ja-JP"/>
              </w:rPr>
              <w:t>Successful Outcome</w:t>
            </w:r>
          </w:p>
        </w:tc>
        <w:tc>
          <w:tcPr>
            <w:tcW w:w="2405" w:type="dxa"/>
          </w:tcPr>
          <w:p w14:paraId="3F7214CF" w14:textId="77777777" w:rsidR="009B75C3" w:rsidRPr="001D2E49" w:rsidRDefault="009B75C3" w:rsidP="009517A1">
            <w:pPr>
              <w:pStyle w:val="TAH"/>
              <w:rPr>
                <w:lang w:eastAsia="ja-JP"/>
              </w:rPr>
            </w:pPr>
            <w:r w:rsidRPr="001D2E49">
              <w:rPr>
                <w:lang w:eastAsia="ja-JP"/>
              </w:rPr>
              <w:t>Unsuccessful Outcome</w:t>
            </w:r>
          </w:p>
        </w:tc>
      </w:tr>
      <w:tr w:rsidR="009B75C3" w:rsidRPr="001D2E49" w14:paraId="10AFEE62" w14:textId="77777777" w:rsidTr="009517A1">
        <w:trPr>
          <w:cantSplit/>
          <w:jc w:val="center"/>
        </w:trPr>
        <w:tc>
          <w:tcPr>
            <w:tcW w:w="1544" w:type="dxa"/>
            <w:vMerge/>
          </w:tcPr>
          <w:p w14:paraId="73DB17E1" w14:textId="77777777" w:rsidR="009B75C3" w:rsidRPr="001D2E49" w:rsidRDefault="009B75C3" w:rsidP="009517A1">
            <w:pPr>
              <w:pStyle w:val="TAH"/>
              <w:rPr>
                <w:lang w:eastAsia="ja-JP"/>
              </w:rPr>
            </w:pPr>
          </w:p>
        </w:tc>
        <w:tc>
          <w:tcPr>
            <w:tcW w:w="2160" w:type="dxa"/>
            <w:vMerge/>
          </w:tcPr>
          <w:p w14:paraId="372FF9D7" w14:textId="77777777" w:rsidR="009B75C3" w:rsidRPr="001D2E49" w:rsidRDefault="009B75C3" w:rsidP="009517A1">
            <w:pPr>
              <w:pStyle w:val="TAH"/>
              <w:rPr>
                <w:lang w:eastAsia="ja-JP"/>
              </w:rPr>
            </w:pPr>
          </w:p>
        </w:tc>
        <w:tc>
          <w:tcPr>
            <w:tcW w:w="2405" w:type="dxa"/>
          </w:tcPr>
          <w:p w14:paraId="4690848C" w14:textId="77777777" w:rsidR="009B75C3" w:rsidRPr="001D2E49" w:rsidRDefault="009B75C3" w:rsidP="009517A1">
            <w:pPr>
              <w:pStyle w:val="TAH"/>
              <w:rPr>
                <w:lang w:eastAsia="ja-JP"/>
              </w:rPr>
            </w:pPr>
            <w:r w:rsidRPr="001D2E49">
              <w:rPr>
                <w:lang w:eastAsia="ja-JP"/>
              </w:rPr>
              <w:t>Response message</w:t>
            </w:r>
          </w:p>
        </w:tc>
        <w:tc>
          <w:tcPr>
            <w:tcW w:w="2405" w:type="dxa"/>
          </w:tcPr>
          <w:p w14:paraId="3139C7BA" w14:textId="77777777" w:rsidR="009B75C3" w:rsidRPr="001D2E49" w:rsidRDefault="009B75C3" w:rsidP="009517A1">
            <w:pPr>
              <w:pStyle w:val="TAH"/>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5C2EC77"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71F63E09"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EB6D0F0"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982C384"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38938A2D"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0F28B76B"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9517A1">
            <w:pPr>
              <w:pStyle w:val="TAL"/>
              <w:rPr>
                <w:lang w:eastAsia="ja-JP"/>
              </w:rPr>
            </w:pPr>
            <w:r w:rsidRPr="001D2E49">
              <w:rPr>
                <w:lang w:eastAsia="ja-JP"/>
              </w:rPr>
              <w:t>Handover Cancellation</w:t>
            </w:r>
          </w:p>
        </w:tc>
        <w:tc>
          <w:tcPr>
            <w:tcW w:w="2160" w:type="dxa"/>
          </w:tcPr>
          <w:p w14:paraId="2EF6C709" w14:textId="77777777" w:rsidR="009B75C3" w:rsidRPr="001D2E49" w:rsidRDefault="009B75C3" w:rsidP="009517A1">
            <w:pPr>
              <w:pStyle w:val="TAL"/>
              <w:rPr>
                <w:lang w:eastAsia="ja-JP"/>
              </w:rPr>
            </w:pPr>
            <w:r w:rsidRPr="001D2E49">
              <w:rPr>
                <w:lang w:eastAsia="ja-JP"/>
              </w:rPr>
              <w:t>HANDOVER CANCEL</w:t>
            </w:r>
          </w:p>
        </w:tc>
        <w:tc>
          <w:tcPr>
            <w:tcW w:w="2405" w:type="dxa"/>
          </w:tcPr>
          <w:p w14:paraId="4C3E7F3B"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14A3E7E8" w14:textId="77777777" w:rsidR="009B75C3" w:rsidRPr="001D2E49" w:rsidRDefault="009B75C3" w:rsidP="009517A1">
            <w:pPr>
              <w:pStyle w:val="TAL"/>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9517A1">
            <w:pPr>
              <w:pStyle w:val="TAL"/>
              <w:rPr>
                <w:lang w:eastAsia="ja-JP"/>
              </w:rPr>
            </w:pPr>
            <w:r w:rsidRPr="001D2E49">
              <w:rPr>
                <w:lang w:eastAsia="ja-JP"/>
              </w:rPr>
              <w:t>Handover Preparation</w:t>
            </w:r>
          </w:p>
        </w:tc>
        <w:tc>
          <w:tcPr>
            <w:tcW w:w="2160" w:type="dxa"/>
          </w:tcPr>
          <w:p w14:paraId="5903262A" w14:textId="77777777" w:rsidR="009B75C3" w:rsidRPr="001D2E49" w:rsidRDefault="009B75C3" w:rsidP="009517A1">
            <w:pPr>
              <w:pStyle w:val="TAL"/>
              <w:rPr>
                <w:lang w:eastAsia="ja-JP"/>
              </w:rPr>
            </w:pPr>
            <w:r w:rsidRPr="001D2E49">
              <w:rPr>
                <w:lang w:eastAsia="ja-JP"/>
              </w:rPr>
              <w:t>HANDOVER REQUIRED</w:t>
            </w:r>
          </w:p>
        </w:tc>
        <w:tc>
          <w:tcPr>
            <w:tcW w:w="2405" w:type="dxa"/>
          </w:tcPr>
          <w:p w14:paraId="68DC1064" w14:textId="77777777" w:rsidR="009B75C3" w:rsidRPr="001D2E49" w:rsidRDefault="009B75C3" w:rsidP="009517A1">
            <w:pPr>
              <w:pStyle w:val="TAL"/>
              <w:rPr>
                <w:lang w:eastAsia="ja-JP"/>
              </w:rPr>
            </w:pPr>
            <w:r w:rsidRPr="001D2E49">
              <w:rPr>
                <w:lang w:eastAsia="ja-JP"/>
              </w:rPr>
              <w:t>HANDOVER COMMAND</w:t>
            </w:r>
          </w:p>
        </w:tc>
        <w:tc>
          <w:tcPr>
            <w:tcW w:w="2405" w:type="dxa"/>
          </w:tcPr>
          <w:p w14:paraId="5D6DC530"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21FDC663" w14:textId="77777777" w:rsidR="009B75C3" w:rsidRPr="001D2E49" w:rsidRDefault="009B75C3" w:rsidP="009517A1">
            <w:pPr>
              <w:pStyle w:val="TAL"/>
              <w:rPr>
                <w:lang w:eastAsia="ja-JP"/>
              </w:rPr>
            </w:pPr>
            <w:r w:rsidRPr="001D2E49">
              <w:rPr>
                <w:lang w:eastAsia="ja-JP"/>
              </w:rPr>
              <w:t>HANDOVER REQUEST</w:t>
            </w:r>
          </w:p>
        </w:tc>
        <w:tc>
          <w:tcPr>
            <w:tcW w:w="2405" w:type="dxa"/>
          </w:tcPr>
          <w:p w14:paraId="1FB08F92"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53809214" w14:textId="77777777" w:rsidR="009B75C3" w:rsidRPr="001D2E49" w:rsidRDefault="009B75C3" w:rsidP="009517A1">
            <w:pPr>
              <w:pStyle w:val="TAL"/>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9517A1">
            <w:pPr>
              <w:pStyle w:val="TAL"/>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9517A1">
            <w:pPr>
              <w:pStyle w:val="TAL"/>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9517A1">
            <w:pPr>
              <w:pStyle w:val="TAL"/>
              <w:rPr>
                <w:lang w:eastAsia="ja-JP"/>
              </w:rPr>
            </w:pPr>
            <w:r w:rsidRPr="001D2E49">
              <w:rPr>
                <w:lang w:eastAsia="ja-JP"/>
              </w:rPr>
              <w:t>Path Switch Request</w:t>
            </w:r>
          </w:p>
        </w:tc>
        <w:tc>
          <w:tcPr>
            <w:tcW w:w="2160" w:type="dxa"/>
          </w:tcPr>
          <w:p w14:paraId="6B5D718F" w14:textId="77777777" w:rsidR="009B75C3" w:rsidRPr="001D2E49" w:rsidRDefault="009B75C3" w:rsidP="009517A1">
            <w:pPr>
              <w:pStyle w:val="TAL"/>
              <w:rPr>
                <w:lang w:eastAsia="ja-JP"/>
              </w:rPr>
            </w:pPr>
            <w:r w:rsidRPr="001D2E49">
              <w:rPr>
                <w:lang w:eastAsia="ja-JP"/>
              </w:rPr>
              <w:t>PATH SWITCH REQUEST</w:t>
            </w:r>
          </w:p>
        </w:tc>
        <w:tc>
          <w:tcPr>
            <w:tcW w:w="2405" w:type="dxa"/>
          </w:tcPr>
          <w:p w14:paraId="7ADA6A97"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28381593"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0A4A849"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7D8D8BA"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14FF3A1B" w14:textId="77777777" w:rsidR="009B75C3" w:rsidRPr="001D2E49" w:rsidRDefault="009B75C3" w:rsidP="009517A1">
            <w:pPr>
              <w:pStyle w:val="TAL"/>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41E2922C"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2C0E7B3A"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429A205C" w14:textId="77777777" w:rsidR="009B75C3" w:rsidRPr="001D2E49" w:rsidRDefault="009B75C3" w:rsidP="009517A1">
            <w:pPr>
              <w:pStyle w:val="TAL"/>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2D29001"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42EB7418"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5DD18E9D" w14:textId="77777777" w:rsidR="009B75C3" w:rsidRPr="001D2E49" w:rsidRDefault="009B75C3" w:rsidP="009517A1">
            <w:pPr>
              <w:pStyle w:val="TAL"/>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9517A1">
            <w:pPr>
              <w:pStyle w:val="TAL"/>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9517A1">
            <w:pPr>
              <w:pStyle w:val="TAL"/>
              <w:rPr>
                <w:lang w:eastAsia="ja-JP"/>
              </w:rPr>
            </w:pPr>
            <w:r w:rsidRPr="001D2E49">
              <w:rPr>
                <w:lang w:eastAsia="ja-JP"/>
              </w:rPr>
              <w:t>UE Context Release</w:t>
            </w:r>
          </w:p>
        </w:tc>
        <w:tc>
          <w:tcPr>
            <w:tcW w:w="2160" w:type="dxa"/>
          </w:tcPr>
          <w:p w14:paraId="4F2FF96B"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7E805D67"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1D8C28F6" w14:textId="77777777" w:rsidR="009B75C3" w:rsidRPr="001D2E49" w:rsidRDefault="009B75C3" w:rsidP="009517A1">
            <w:pPr>
              <w:pStyle w:val="TAL"/>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9517A1">
            <w:pPr>
              <w:pStyle w:val="TAL"/>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9517A1">
            <w:pPr>
              <w:pStyle w:val="TAL"/>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9517A1">
            <w:pPr>
              <w:pStyle w:val="TAL"/>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97459A">
            <w:pPr>
              <w:pStyle w:val="TAL"/>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91039C">
            <w:pPr>
              <w:pStyle w:val="TAL"/>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91039C">
            <w:pPr>
              <w:pStyle w:val="TAL"/>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91039C">
            <w:pPr>
              <w:pStyle w:val="TAL"/>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91039C">
            <w:pPr>
              <w:pStyle w:val="TAL"/>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91039C">
            <w:pPr>
              <w:pStyle w:val="TAL"/>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91039C">
            <w:pPr>
              <w:pStyle w:val="TAL"/>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91039C">
            <w:pPr>
              <w:pStyle w:val="TAL"/>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91039C">
            <w:pPr>
              <w:pStyle w:val="TAL"/>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91039C">
            <w:pPr>
              <w:pStyle w:val="TAL"/>
              <w:rPr>
                <w:lang w:eastAsia="ja-JP"/>
              </w:rPr>
            </w:pPr>
            <w:r w:rsidRPr="00F22E3D">
              <w:rPr>
                <w:rFonts w:eastAsia="Malgun Gothic" w:cs="Arial"/>
                <w:lang w:eastAsia="ja-JP"/>
              </w:rPr>
              <w:t xml:space="preserve">MULTICAST SESSION UPDATE </w:t>
            </w:r>
            <w:r>
              <w:rPr>
                <w:rFonts w:eastAsia="Malgun Gothic" w:cs="Arial"/>
                <w:lang w:eastAsia="ja-JP"/>
              </w:rPr>
              <w:t>FAILURE</w:t>
            </w:r>
          </w:p>
        </w:tc>
      </w:tr>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390" w:name="_Toc20954826"/>
      <w:bookmarkStart w:id="391" w:name="_Toc29503263"/>
      <w:bookmarkStart w:id="392" w:name="_Toc29503847"/>
      <w:bookmarkStart w:id="393" w:name="_Toc29504431"/>
      <w:bookmarkStart w:id="394" w:name="_Toc36552877"/>
      <w:bookmarkStart w:id="395" w:name="_Toc36554604"/>
      <w:bookmarkStart w:id="396" w:name="_Toc45651857"/>
      <w:bookmarkStart w:id="397" w:name="_Toc45658289"/>
      <w:bookmarkStart w:id="398" w:name="_Toc45720109"/>
      <w:bookmarkStart w:id="399" w:name="_Toc45797989"/>
      <w:bookmarkStart w:id="400" w:name="_Toc45897378"/>
      <w:bookmarkStart w:id="401" w:name="_Toc51745578"/>
      <w:bookmarkStart w:id="402" w:name="_Toc64445842"/>
      <w:bookmarkStart w:id="403" w:name="_Toc73981712"/>
      <w:bookmarkStart w:id="404" w:name="_Toc88651801"/>
      <w:bookmarkStart w:id="405" w:name="_Toc97890844"/>
      <w:bookmarkStart w:id="406" w:name="_Toc99122919"/>
      <w:bookmarkStart w:id="407" w:name="_Toc99661722"/>
      <w:bookmarkStart w:id="408" w:name="_Toc105151783"/>
      <w:bookmarkStart w:id="409" w:name="_Toc105173589"/>
      <w:bookmarkStart w:id="410" w:name="_Toc106108588"/>
      <w:bookmarkStart w:id="411" w:name="_Toc106122493"/>
      <w:bookmarkStart w:id="412" w:name="_Toc107409046"/>
      <w:bookmarkStart w:id="413" w:name="_Toc112756235"/>
      <w:bookmarkStart w:id="414" w:name="_Toc146270387"/>
      <w:r w:rsidRPr="001D2E49">
        <w:t>8.2</w:t>
      </w:r>
      <w:r w:rsidRPr="001D2E49">
        <w:tab/>
        <w:t>PDU Session Management Procedure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3401CD4F" w14:textId="77777777" w:rsidR="009B75C3" w:rsidRPr="001D2E49" w:rsidRDefault="009B75C3" w:rsidP="009B75C3">
      <w:pPr>
        <w:pStyle w:val="Heading3"/>
      </w:pPr>
      <w:bookmarkStart w:id="415" w:name="_Toc20954827"/>
      <w:bookmarkStart w:id="416" w:name="_Toc29503264"/>
      <w:bookmarkStart w:id="417" w:name="_Toc29503848"/>
      <w:bookmarkStart w:id="418" w:name="_Toc29504432"/>
      <w:bookmarkStart w:id="419" w:name="_Toc36552878"/>
      <w:bookmarkStart w:id="420" w:name="_Toc36554605"/>
      <w:bookmarkStart w:id="421" w:name="_Toc45651858"/>
      <w:bookmarkStart w:id="422" w:name="_Toc45658290"/>
      <w:bookmarkStart w:id="423" w:name="_Toc45720110"/>
      <w:bookmarkStart w:id="424" w:name="_Toc45797990"/>
      <w:bookmarkStart w:id="425" w:name="_Toc45897379"/>
      <w:bookmarkStart w:id="426" w:name="_Toc51745579"/>
      <w:bookmarkStart w:id="427" w:name="_Toc64445843"/>
      <w:bookmarkStart w:id="428" w:name="_Toc73981713"/>
      <w:bookmarkStart w:id="429" w:name="_Toc88651802"/>
      <w:bookmarkStart w:id="430" w:name="_Toc97890845"/>
      <w:bookmarkStart w:id="431" w:name="_Toc99122920"/>
      <w:bookmarkStart w:id="432" w:name="_Toc99661723"/>
      <w:bookmarkStart w:id="433" w:name="_Toc105151784"/>
      <w:bookmarkStart w:id="434" w:name="_Toc105173590"/>
      <w:bookmarkStart w:id="435" w:name="_Toc106108589"/>
      <w:bookmarkStart w:id="436" w:name="_Toc106122494"/>
      <w:bookmarkStart w:id="437" w:name="_Toc107409047"/>
      <w:bookmarkStart w:id="438" w:name="_Toc112756236"/>
      <w:bookmarkStart w:id="439" w:name="_Toc146270388"/>
      <w:r w:rsidRPr="001D2E49">
        <w:t>8.2.1</w:t>
      </w:r>
      <w:r w:rsidRPr="001D2E49">
        <w:tab/>
        <w:t>PDU Session Resource Setup</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14:paraId="442E13BC" w14:textId="77777777" w:rsidR="009B75C3" w:rsidRPr="001D2E49" w:rsidRDefault="009B75C3" w:rsidP="009B75C3">
      <w:pPr>
        <w:pStyle w:val="Heading4"/>
      </w:pPr>
      <w:bookmarkStart w:id="440" w:name="_Toc20954828"/>
      <w:bookmarkStart w:id="441" w:name="_Toc29503265"/>
      <w:bookmarkStart w:id="442" w:name="_Toc29503849"/>
      <w:bookmarkStart w:id="443" w:name="_Toc29504433"/>
      <w:bookmarkStart w:id="444" w:name="_Toc36552879"/>
      <w:bookmarkStart w:id="445" w:name="_Toc36554606"/>
      <w:bookmarkStart w:id="446" w:name="_Toc45651859"/>
      <w:bookmarkStart w:id="447" w:name="_Toc45658291"/>
      <w:bookmarkStart w:id="448" w:name="_Toc45720111"/>
      <w:bookmarkStart w:id="449" w:name="_Toc45797991"/>
      <w:bookmarkStart w:id="450" w:name="_Toc45897380"/>
      <w:bookmarkStart w:id="451" w:name="_Toc51745580"/>
      <w:bookmarkStart w:id="452" w:name="_Toc64445844"/>
      <w:bookmarkStart w:id="453" w:name="_Toc73981714"/>
      <w:bookmarkStart w:id="454" w:name="_Toc88651803"/>
      <w:bookmarkStart w:id="455" w:name="_Toc97890846"/>
      <w:bookmarkStart w:id="456" w:name="_Toc99122921"/>
      <w:bookmarkStart w:id="457" w:name="_Toc99661724"/>
      <w:bookmarkStart w:id="458" w:name="_Toc105151785"/>
      <w:bookmarkStart w:id="459" w:name="_Toc105173591"/>
      <w:bookmarkStart w:id="460" w:name="_Toc106108590"/>
      <w:bookmarkStart w:id="461" w:name="_Toc106122495"/>
      <w:bookmarkStart w:id="462" w:name="_Toc107409048"/>
      <w:bookmarkStart w:id="463" w:name="_Toc112756237"/>
      <w:bookmarkStart w:id="464" w:name="_Toc146270389"/>
      <w:r w:rsidRPr="001D2E49">
        <w:t>8.2.1.1</w:t>
      </w:r>
      <w:r w:rsidRPr="001D2E49">
        <w:tab/>
        <w:t>General</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65" w:name="_Toc20954829"/>
      <w:bookmarkStart w:id="466" w:name="_Toc29503266"/>
      <w:bookmarkStart w:id="467" w:name="_Toc29503850"/>
      <w:bookmarkStart w:id="468" w:name="_Toc29504434"/>
      <w:bookmarkStart w:id="469" w:name="_Toc36552880"/>
      <w:bookmarkStart w:id="470" w:name="_Toc36554607"/>
      <w:bookmarkStart w:id="471" w:name="_Toc45651860"/>
      <w:bookmarkStart w:id="472" w:name="_Toc45658292"/>
      <w:bookmarkStart w:id="473" w:name="_Toc45720112"/>
      <w:bookmarkStart w:id="474" w:name="_Toc45797992"/>
      <w:bookmarkStart w:id="475" w:name="_Toc45897381"/>
      <w:bookmarkStart w:id="476" w:name="_Toc51745581"/>
      <w:bookmarkStart w:id="477" w:name="_Toc64445845"/>
      <w:bookmarkStart w:id="478" w:name="_Toc73981715"/>
      <w:bookmarkStart w:id="479" w:name="_Toc88651804"/>
      <w:bookmarkStart w:id="480" w:name="_Toc97890847"/>
      <w:bookmarkStart w:id="481" w:name="_Toc99122922"/>
      <w:bookmarkStart w:id="482" w:name="_Toc99661725"/>
      <w:bookmarkStart w:id="483" w:name="_Toc105151786"/>
      <w:bookmarkStart w:id="484" w:name="_Toc105173592"/>
      <w:bookmarkStart w:id="485" w:name="_Toc106108591"/>
      <w:bookmarkStart w:id="486" w:name="_Toc106122496"/>
      <w:bookmarkStart w:id="487" w:name="_Toc107409049"/>
      <w:bookmarkStart w:id="488" w:name="_Toc112756238"/>
      <w:bookmarkStart w:id="489" w:name="_Toc146270390"/>
      <w:r w:rsidRPr="001D2E49">
        <w:t>8.2.1.2</w:t>
      </w:r>
      <w:r w:rsidRPr="001D2E49">
        <w:tab/>
        <w:t>Successful Opera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19.5pt" o:ole="">
            <v:imagedata r:id="rId12" o:title=""/>
          </v:shape>
          <o:OLEObject Type="Embed" ProgID="Visio.Drawing.11" ShapeID="_x0000_i1025" DrawAspect="Content" ObjectID="_1763537845" r:id="rId13"/>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490" w:name="OLE_LINK148"/>
      <w:bookmarkStart w:id="491" w:name="OLE_LINK149"/>
      <w:bookmarkStart w:id="492" w:name="OLE_LINK150"/>
      <w:r w:rsidRPr="001D2E49">
        <w:rPr>
          <w:rFonts w:hint="eastAsia"/>
          <w:i/>
          <w:lang w:eastAsia="zh-CN"/>
        </w:rPr>
        <w:t>Security Indication</w:t>
      </w:r>
      <w:r w:rsidRPr="001D2E49">
        <w:rPr>
          <w:rFonts w:hint="eastAsia"/>
          <w:lang w:eastAsia="zh-CN"/>
        </w:rPr>
        <w:t xml:space="preserve"> </w:t>
      </w:r>
      <w:bookmarkEnd w:id="490"/>
      <w:bookmarkEnd w:id="491"/>
      <w:bookmarkEnd w:id="492"/>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493" w:name="OLE_LINK151"/>
      <w:bookmarkStart w:id="494" w:name="OLE_LINK152"/>
      <w:r w:rsidRPr="001D2E49">
        <w:rPr>
          <w:rFonts w:hint="eastAsia"/>
          <w:i/>
          <w:lang w:eastAsia="zh-CN"/>
        </w:rPr>
        <w:t>Integrity Protection Indication</w:t>
      </w:r>
      <w:r w:rsidRPr="001D2E49">
        <w:rPr>
          <w:rFonts w:hint="eastAsia"/>
          <w:lang w:eastAsia="zh-CN"/>
        </w:rPr>
        <w:t xml:space="preserve"> </w:t>
      </w:r>
      <w:bookmarkEnd w:id="493"/>
      <w:bookmarkEnd w:id="494"/>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495"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495"/>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496" w:name="_Hlk521361544"/>
      <w:r w:rsidRPr="001D2E49">
        <w:rPr>
          <w:i/>
          <w:lang w:eastAsia="zh-CN"/>
        </w:rPr>
        <w:t>Maximum Integrity Protected Data Rate Downlink</w:t>
      </w:r>
      <w:r w:rsidRPr="001D2E49">
        <w:rPr>
          <w:lang w:eastAsia="zh-CN"/>
        </w:rPr>
        <w:t xml:space="preserve"> IE </w:t>
      </w:r>
      <w:bookmarkEnd w:id="496"/>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497" w:name="_Hlk522727582"/>
      <w:r w:rsidRPr="001D2E49">
        <w:rPr>
          <w:lang w:eastAsia="ja-JP"/>
        </w:rPr>
        <w:t>for the concerned PDU session and concerned UE</w:t>
      </w:r>
      <w:bookmarkEnd w:id="497"/>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498" w:name="_Hlk31851102"/>
      <w:r>
        <w:t>shall store this information, and, if supported, perform delay measurement and QoS monitoring, as specified in TS 23.501 [9]</w:t>
      </w:r>
      <w:r w:rsidRPr="001C7847">
        <w:t>.</w:t>
      </w:r>
      <w:bookmarkEnd w:id="498"/>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499" w:name="OLE_LINK31"/>
      <w:bookmarkStart w:id="500" w:name="OLE_LINK42"/>
      <w:r w:rsidR="00950DC3">
        <w:t>for RAN part delay</w:t>
      </w:r>
      <w:bookmarkEnd w:id="499"/>
      <w:r w:rsidR="00950DC3">
        <w:t xml:space="preserve"> reporting.</w:t>
      </w:r>
      <w:bookmarkEnd w:id="500"/>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01" w:name="_Toc20954830"/>
      <w:bookmarkStart w:id="502" w:name="_Toc29503267"/>
      <w:bookmarkStart w:id="503" w:name="_Toc29503851"/>
      <w:bookmarkStart w:id="504" w:name="_Toc29504435"/>
      <w:bookmarkStart w:id="505" w:name="_Toc36552881"/>
      <w:bookmarkStart w:id="506" w:name="_Toc36554608"/>
      <w:bookmarkStart w:id="507" w:name="_Toc45651861"/>
      <w:bookmarkStart w:id="508" w:name="_Toc45658293"/>
      <w:bookmarkStart w:id="509" w:name="_Toc45720113"/>
      <w:bookmarkStart w:id="510" w:name="_Toc45797993"/>
      <w:bookmarkStart w:id="511" w:name="_Toc45897382"/>
      <w:bookmarkStart w:id="512" w:name="_Toc51745582"/>
      <w:bookmarkStart w:id="513" w:name="_Toc64445846"/>
      <w:bookmarkStart w:id="514" w:name="_Toc73981716"/>
      <w:bookmarkStart w:id="515" w:name="_Toc88651805"/>
      <w:bookmarkStart w:id="516" w:name="_Toc97890848"/>
      <w:bookmarkStart w:id="517" w:name="_Toc99122923"/>
      <w:bookmarkStart w:id="518" w:name="_Toc99661726"/>
      <w:bookmarkStart w:id="519" w:name="_Toc105151787"/>
      <w:bookmarkStart w:id="520" w:name="_Toc105173593"/>
      <w:bookmarkStart w:id="521" w:name="_Toc106108592"/>
      <w:bookmarkStart w:id="522" w:name="_Toc106122497"/>
      <w:bookmarkStart w:id="523" w:name="_Toc107409050"/>
      <w:bookmarkStart w:id="524" w:name="_Toc112756239"/>
      <w:bookmarkStart w:id="525" w:name="_Toc146270391"/>
      <w:r w:rsidRPr="001D2E49">
        <w:t>8.2.1.3</w:t>
      </w:r>
      <w:r w:rsidRPr="001D2E49">
        <w:tab/>
        <w:t>Unsuccessful Opera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26" w:name="_Toc20954831"/>
      <w:bookmarkStart w:id="527" w:name="_Toc29503268"/>
      <w:bookmarkStart w:id="528" w:name="_Toc29503852"/>
      <w:bookmarkStart w:id="529" w:name="_Toc29504436"/>
      <w:bookmarkStart w:id="530" w:name="_Toc36552882"/>
      <w:bookmarkStart w:id="531" w:name="_Toc36554609"/>
      <w:bookmarkStart w:id="532" w:name="_Toc45651862"/>
      <w:bookmarkStart w:id="533" w:name="_Toc45658294"/>
      <w:bookmarkStart w:id="534" w:name="_Toc45720114"/>
      <w:bookmarkStart w:id="535" w:name="_Toc45797994"/>
      <w:bookmarkStart w:id="536" w:name="_Toc45897383"/>
      <w:bookmarkStart w:id="537" w:name="_Toc51745583"/>
      <w:bookmarkStart w:id="538" w:name="_Toc64445847"/>
      <w:bookmarkStart w:id="539" w:name="_Toc73981717"/>
      <w:bookmarkStart w:id="540" w:name="_Toc88651806"/>
      <w:bookmarkStart w:id="541" w:name="_Toc97890849"/>
      <w:bookmarkStart w:id="542" w:name="_Toc99122924"/>
      <w:bookmarkStart w:id="543" w:name="_Toc99661727"/>
      <w:bookmarkStart w:id="544" w:name="_Toc105151788"/>
      <w:bookmarkStart w:id="545" w:name="_Toc105173594"/>
      <w:bookmarkStart w:id="546" w:name="_Toc106108593"/>
      <w:bookmarkStart w:id="547" w:name="_Toc106122498"/>
      <w:bookmarkStart w:id="548" w:name="_Toc107409051"/>
      <w:bookmarkStart w:id="549" w:name="_Toc112756240"/>
      <w:bookmarkStart w:id="550" w:name="_Toc146270392"/>
      <w:r w:rsidRPr="001D2E49">
        <w:t>8.2.1.4</w:t>
      </w:r>
      <w:r w:rsidRPr="001D2E49">
        <w:tab/>
        <w:t>Abnormal Conditions</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51" w:name="_Toc20954832"/>
      <w:bookmarkStart w:id="552" w:name="_Toc29503269"/>
      <w:bookmarkStart w:id="553" w:name="_Toc29503853"/>
      <w:bookmarkStart w:id="554" w:name="_Toc29504437"/>
      <w:bookmarkStart w:id="555" w:name="_Toc36552883"/>
      <w:bookmarkStart w:id="556" w:name="_Toc36554610"/>
      <w:bookmarkStart w:id="557" w:name="_Toc45651863"/>
      <w:bookmarkStart w:id="558" w:name="_Toc45658295"/>
      <w:bookmarkStart w:id="559" w:name="_Toc45720115"/>
      <w:bookmarkStart w:id="560" w:name="_Toc45797995"/>
      <w:bookmarkStart w:id="561" w:name="_Toc45897384"/>
      <w:bookmarkStart w:id="562" w:name="_Toc51745584"/>
      <w:bookmarkStart w:id="563" w:name="_Toc64445848"/>
      <w:bookmarkStart w:id="564" w:name="_Toc73981718"/>
      <w:bookmarkStart w:id="565" w:name="_Toc88651807"/>
      <w:bookmarkStart w:id="566" w:name="_Toc97890850"/>
      <w:bookmarkStart w:id="567" w:name="_Toc99122925"/>
      <w:bookmarkStart w:id="568" w:name="_Toc99661728"/>
      <w:bookmarkStart w:id="569" w:name="_Toc105151789"/>
      <w:bookmarkStart w:id="570" w:name="_Toc105173595"/>
      <w:bookmarkStart w:id="571" w:name="_Toc106108594"/>
      <w:bookmarkStart w:id="572" w:name="_Toc106122499"/>
      <w:bookmarkStart w:id="573" w:name="_Toc107409052"/>
      <w:bookmarkStart w:id="574" w:name="_Toc112756241"/>
      <w:bookmarkStart w:id="575" w:name="_Toc146270393"/>
      <w:r w:rsidRPr="001D2E49">
        <w:t>8.2.2</w:t>
      </w:r>
      <w:r w:rsidRPr="001D2E49">
        <w:tab/>
        <w:t>PDU Session Resource Release</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50E3699" w14:textId="77777777" w:rsidR="009B75C3" w:rsidRPr="001D2E49" w:rsidRDefault="009B75C3" w:rsidP="009B75C3">
      <w:pPr>
        <w:pStyle w:val="Heading4"/>
      </w:pPr>
      <w:bookmarkStart w:id="576" w:name="_Toc20954833"/>
      <w:bookmarkStart w:id="577" w:name="_Toc29503270"/>
      <w:bookmarkStart w:id="578" w:name="_Toc29503854"/>
      <w:bookmarkStart w:id="579" w:name="_Toc29504438"/>
      <w:bookmarkStart w:id="580" w:name="_Toc36552884"/>
      <w:bookmarkStart w:id="581" w:name="_Toc36554611"/>
      <w:bookmarkStart w:id="582" w:name="_Toc45651864"/>
      <w:bookmarkStart w:id="583" w:name="_Toc45658296"/>
      <w:bookmarkStart w:id="584" w:name="_Toc45720116"/>
      <w:bookmarkStart w:id="585" w:name="_Toc45797996"/>
      <w:bookmarkStart w:id="586" w:name="_Toc45897385"/>
      <w:bookmarkStart w:id="587" w:name="_Toc51745585"/>
      <w:bookmarkStart w:id="588" w:name="_Toc64445849"/>
      <w:bookmarkStart w:id="589" w:name="_Toc73981719"/>
      <w:bookmarkStart w:id="590" w:name="_Toc88651808"/>
      <w:bookmarkStart w:id="591" w:name="_Toc97890851"/>
      <w:bookmarkStart w:id="592" w:name="_Toc99122926"/>
      <w:bookmarkStart w:id="593" w:name="_Toc99661729"/>
      <w:bookmarkStart w:id="594" w:name="_Toc105151790"/>
      <w:bookmarkStart w:id="595" w:name="_Toc105173596"/>
      <w:bookmarkStart w:id="596" w:name="_Toc106108595"/>
      <w:bookmarkStart w:id="597" w:name="_Toc106122500"/>
      <w:bookmarkStart w:id="598" w:name="_Toc107409053"/>
      <w:bookmarkStart w:id="599" w:name="_Toc112756242"/>
      <w:bookmarkStart w:id="600" w:name="_Toc146270394"/>
      <w:r w:rsidRPr="001D2E49">
        <w:t>8.2.2.1</w:t>
      </w:r>
      <w:r w:rsidRPr="001D2E49">
        <w:tab/>
        <w:t>General</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01" w:name="_Toc20954834"/>
      <w:bookmarkStart w:id="602" w:name="_Toc29503271"/>
      <w:bookmarkStart w:id="603" w:name="_Toc29503855"/>
      <w:bookmarkStart w:id="604" w:name="_Toc29504439"/>
      <w:bookmarkStart w:id="605" w:name="_Toc36552885"/>
      <w:bookmarkStart w:id="606" w:name="_Toc36554612"/>
      <w:bookmarkStart w:id="607" w:name="_Toc45651865"/>
      <w:bookmarkStart w:id="608" w:name="_Toc45658297"/>
      <w:bookmarkStart w:id="609" w:name="_Toc45720117"/>
      <w:bookmarkStart w:id="610" w:name="_Toc45797997"/>
      <w:bookmarkStart w:id="611" w:name="_Toc45897386"/>
      <w:bookmarkStart w:id="612" w:name="_Toc51745586"/>
      <w:bookmarkStart w:id="613" w:name="_Toc64445850"/>
      <w:bookmarkStart w:id="614" w:name="_Toc73981720"/>
      <w:bookmarkStart w:id="615" w:name="_Toc88651809"/>
      <w:bookmarkStart w:id="616" w:name="_Toc97890852"/>
      <w:bookmarkStart w:id="617" w:name="_Toc99122927"/>
      <w:bookmarkStart w:id="618" w:name="_Toc99661730"/>
      <w:bookmarkStart w:id="619" w:name="_Toc105151791"/>
      <w:bookmarkStart w:id="620" w:name="_Toc105173597"/>
      <w:bookmarkStart w:id="621" w:name="_Toc106108596"/>
      <w:bookmarkStart w:id="622" w:name="_Toc106122501"/>
      <w:bookmarkStart w:id="623" w:name="_Toc107409054"/>
      <w:bookmarkStart w:id="624" w:name="_Toc112756243"/>
      <w:bookmarkStart w:id="625" w:name="_Toc146270395"/>
      <w:r w:rsidRPr="001D2E49">
        <w:t>8.2.2.2</w:t>
      </w:r>
      <w:r w:rsidRPr="001D2E49">
        <w:tab/>
        <w:t>Successful Operation</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04E8C6BA" w14:textId="77777777" w:rsidR="009B75C3" w:rsidRPr="001D2E49" w:rsidRDefault="009B75C3" w:rsidP="009B75C3">
      <w:pPr>
        <w:pStyle w:val="TH"/>
      </w:pPr>
      <w:r w:rsidRPr="001D2E49">
        <w:object w:dxaOrig="6893" w:dyaOrig="2427" w14:anchorId="41776330">
          <v:shape id="_x0000_i1026" type="#_x0000_t75" style="width:345pt;height:119.5pt" o:ole="">
            <v:imagedata r:id="rId14" o:title=""/>
          </v:shape>
          <o:OLEObject Type="Embed" ProgID="Visio.Drawing.11" ShapeID="_x0000_i1026" DrawAspect="Content" ObjectID="_1763537846" r:id="rId15"/>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626" w:name="_Toc20954835"/>
      <w:bookmarkStart w:id="627" w:name="_Toc29503272"/>
      <w:bookmarkStart w:id="628" w:name="_Toc29503856"/>
      <w:bookmarkStart w:id="629" w:name="_Toc29504440"/>
      <w:bookmarkStart w:id="630" w:name="_Toc36552886"/>
      <w:bookmarkStart w:id="631" w:name="_Toc36554613"/>
      <w:bookmarkStart w:id="632" w:name="_Toc45651866"/>
      <w:bookmarkStart w:id="633" w:name="_Toc45658298"/>
      <w:bookmarkStart w:id="634" w:name="_Toc45720118"/>
      <w:bookmarkStart w:id="635" w:name="_Toc45797998"/>
      <w:bookmarkStart w:id="636" w:name="_Toc45897387"/>
      <w:bookmarkStart w:id="637" w:name="_Toc51745587"/>
      <w:bookmarkStart w:id="638" w:name="_Toc64445851"/>
      <w:bookmarkStart w:id="639" w:name="_Toc73981721"/>
      <w:bookmarkStart w:id="640" w:name="_Toc88651810"/>
      <w:bookmarkStart w:id="641" w:name="_Toc97890853"/>
      <w:bookmarkStart w:id="642" w:name="_Toc99122928"/>
      <w:bookmarkStart w:id="643" w:name="_Toc99661731"/>
      <w:bookmarkStart w:id="644" w:name="_Toc105151792"/>
      <w:bookmarkStart w:id="645" w:name="_Toc105173598"/>
      <w:bookmarkStart w:id="646" w:name="_Toc106108597"/>
      <w:bookmarkStart w:id="647" w:name="_Toc106122502"/>
      <w:bookmarkStart w:id="648" w:name="_Toc107409055"/>
      <w:bookmarkStart w:id="649" w:name="_Toc112756244"/>
      <w:bookmarkStart w:id="650" w:name="_Toc146270396"/>
      <w:r w:rsidRPr="001D2E49">
        <w:t>8.2.2.3</w:t>
      </w:r>
      <w:r w:rsidRPr="001D2E49">
        <w:tab/>
        <w:t>Unsuccessful Operation</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51" w:name="_Toc20954836"/>
      <w:bookmarkStart w:id="652" w:name="_Toc29503273"/>
      <w:bookmarkStart w:id="653" w:name="_Toc29503857"/>
      <w:bookmarkStart w:id="654" w:name="_Toc29504441"/>
      <w:bookmarkStart w:id="655" w:name="_Toc36552887"/>
      <w:bookmarkStart w:id="656" w:name="_Toc36554614"/>
      <w:bookmarkStart w:id="657" w:name="_Toc45651867"/>
      <w:bookmarkStart w:id="658" w:name="_Toc45658299"/>
      <w:bookmarkStart w:id="659" w:name="_Toc45720119"/>
      <w:bookmarkStart w:id="660" w:name="_Toc45797999"/>
      <w:bookmarkStart w:id="661" w:name="_Toc45897388"/>
      <w:bookmarkStart w:id="662" w:name="_Toc51745588"/>
      <w:bookmarkStart w:id="663" w:name="_Toc64445852"/>
      <w:bookmarkStart w:id="664" w:name="_Toc73981722"/>
      <w:bookmarkStart w:id="665" w:name="_Toc88651811"/>
      <w:bookmarkStart w:id="666" w:name="_Toc97890854"/>
      <w:bookmarkStart w:id="667" w:name="_Toc99122929"/>
      <w:bookmarkStart w:id="668" w:name="_Toc99661732"/>
      <w:bookmarkStart w:id="669" w:name="_Toc105151793"/>
      <w:bookmarkStart w:id="670" w:name="_Toc105173599"/>
      <w:bookmarkStart w:id="671" w:name="_Toc106108598"/>
      <w:bookmarkStart w:id="672" w:name="_Toc106122503"/>
      <w:bookmarkStart w:id="673" w:name="_Toc107409056"/>
      <w:bookmarkStart w:id="674" w:name="_Toc112756245"/>
      <w:bookmarkStart w:id="675" w:name="_Toc146270397"/>
      <w:r w:rsidRPr="001D2E49">
        <w:t>8.2.2.4</w:t>
      </w:r>
      <w:r w:rsidRPr="001D2E49">
        <w:tab/>
        <w:t>Abnormal Conditions</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6091F912" w14:textId="77777777" w:rsidR="009B75C3" w:rsidRPr="001D2E49" w:rsidRDefault="009B75C3" w:rsidP="007407B7">
      <w:pPr>
        <w:rPr>
          <w:rFonts w:cs="Arial"/>
          <w:szCs w:val="18"/>
          <w:lang w:eastAsia="zh-CN"/>
        </w:rPr>
      </w:pPr>
      <w:bookmarkStart w:id="676"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677" w:name="_Toc20954837"/>
      <w:bookmarkStart w:id="678" w:name="_Toc29503274"/>
      <w:bookmarkStart w:id="679" w:name="_Toc29503858"/>
      <w:bookmarkStart w:id="680" w:name="_Toc29504442"/>
      <w:bookmarkStart w:id="681" w:name="_Toc36552888"/>
      <w:bookmarkStart w:id="682" w:name="_Toc36554615"/>
      <w:bookmarkStart w:id="683" w:name="_Toc45651868"/>
      <w:bookmarkStart w:id="684" w:name="_Toc45658300"/>
      <w:bookmarkStart w:id="685" w:name="_Toc45720120"/>
      <w:bookmarkStart w:id="686" w:name="_Toc45798000"/>
      <w:bookmarkStart w:id="687" w:name="_Toc45897389"/>
      <w:bookmarkStart w:id="688" w:name="_Toc51745589"/>
      <w:bookmarkStart w:id="689" w:name="_Toc64445853"/>
      <w:bookmarkStart w:id="690" w:name="_Toc73981723"/>
      <w:bookmarkStart w:id="691" w:name="_Toc88651812"/>
      <w:bookmarkStart w:id="692" w:name="_Toc97890855"/>
      <w:bookmarkStart w:id="693" w:name="_Toc99122930"/>
      <w:bookmarkStart w:id="694" w:name="_Toc99661733"/>
      <w:bookmarkStart w:id="695" w:name="_Toc105151794"/>
      <w:bookmarkStart w:id="696" w:name="_Toc105173600"/>
      <w:bookmarkStart w:id="697" w:name="_Toc106108599"/>
      <w:bookmarkStart w:id="698" w:name="_Toc106122504"/>
      <w:bookmarkStart w:id="699" w:name="_Toc107409057"/>
      <w:bookmarkStart w:id="700" w:name="_Toc112756246"/>
      <w:bookmarkStart w:id="701" w:name="_Toc146270398"/>
      <w:bookmarkEnd w:id="676"/>
      <w:r w:rsidRPr="001D2E49">
        <w:t>8.2.3</w:t>
      </w:r>
      <w:r w:rsidRPr="001D2E49">
        <w:tab/>
        <w:t>PDU Session Resource Modify</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1E2B6A34" w14:textId="77777777" w:rsidR="009B75C3" w:rsidRPr="001D2E49" w:rsidRDefault="009B75C3" w:rsidP="009B75C3">
      <w:pPr>
        <w:pStyle w:val="Heading4"/>
      </w:pPr>
      <w:bookmarkStart w:id="702" w:name="_Toc20954838"/>
      <w:bookmarkStart w:id="703" w:name="_Toc29503275"/>
      <w:bookmarkStart w:id="704" w:name="_Toc29503859"/>
      <w:bookmarkStart w:id="705" w:name="_Toc29504443"/>
      <w:bookmarkStart w:id="706" w:name="_Toc36552889"/>
      <w:bookmarkStart w:id="707" w:name="_Toc36554616"/>
      <w:bookmarkStart w:id="708" w:name="_Toc45651869"/>
      <w:bookmarkStart w:id="709" w:name="_Toc45658301"/>
      <w:bookmarkStart w:id="710" w:name="_Toc45720121"/>
      <w:bookmarkStart w:id="711" w:name="_Toc45798001"/>
      <w:bookmarkStart w:id="712" w:name="_Toc45897390"/>
      <w:bookmarkStart w:id="713" w:name="_Toc51745590"/>
      <w:bookmarkStart w:id="714" w:name="_Toc64445854"/>
      <w:bookmarkStart w:id="715" w:name="_Toc73981724"/>
      <w:bookmarkStart w:id="716" w:name="_Toc88651813"/>
      <w:bookmarkStart w:id="717" w:name="_Toc97890856"/>
      <w:bookmarkStart w:id="718" w:name="_Toc99122931"/>
      <w:bookmarkStart w:id="719" w:name="_Toc99661734"/>
      <w:bookmarkStart w:id="720" w:name="_Toc105151795"/>
      <w:bookmarkStart w:id="721" w:name="_Toc105173601"/>
      <w:bookmarkStart w:id="722" w:name="_Toc106108600"/>
      <w:bookmarkStart w:id="723" w:name="_Toc106122505"/>
      <w:bookmarkStart w:id="724" w:name="_Toc107409058"/>
      <w:bookmarkStart w:id="725" w:name="_Toc112756247"/>
      <w:bookmarkStart w:id="726" w:name="_Toc146270399"/>
      <w:r w:rsidRPr="001D2E49">
        <w:t>8.2.3.1</w:t>
      </w:r>
      <w:r w:rsidRPr="001D2E49">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27" w:name="_Toc20954839"/>
      <w:bookmarkStart w:id="728" w:name="_Toc29503276"/>
      <w:bookmarkStart w:id="729" w:name="_Toc29503860"/>
      <w:bookmarkStart w:id="730" w:name="_Toc29504444"/>
      <w:bookmarkStart w:id="731" w:name="_Toc36552890"/>
      <w:bookmarkStart w:id="732" w:name="_Toc36554617"/>
      <w:bookmarkStart w:id="733" w:name="_Toc45651870"/>
      <w:bookmarkStart w:id="734" w:name="_Toc45658302"/>
      <w:bookmarkStart w:id="735" w:name="_Toc45720122"/>
      <w:bookmarkStart w:id="736" w:name="_Toc45798002"/>
      <w:bookmarkStart w:id="737" w:name="_Toc45897391"/>
      <w:bookmarkStart w:id="738" w:name="_Toc51745591"/>
      <w:bookmarkStart w:id="739" w:name="_Toc64445855"/>
      <w:bookmarkStart w:id="740" w:name="_Toc73981725"/>
      <w:bookmarkStart w:id="741" w:name="_Toc88651814"/>
      <w:bookmarkStart w:id="742" w:name="_Toc97890857"/>
      <w:bookmarkStart w:id="743" w:name="_Toc99122932"/>
      <w:bookmarkStart w:id="744" w:name="_Toc99661735"/>
      <w:bookmarkStart w:id="745" w:name="_Toc105151796"/>
      <w:bookmarkStart w:id="746" w:name="_Toc105173602"/>
      <w:bookmarkStart w:id="747" w:name="_Toc106108601"/>
      <w:bookmarkStart w:id="748" w:name="_Toc106122506"/>
      <w:bookmarkStart w:id="749" w:name="_Toc107409059"/>
      <w:bookmarkStart w:id="750" w:name="_Toc112756248"/>
      <w:bookmarkStart w:id="751" w:name="_Toc146270400"/>
      <w:r w:rsidRPr="001D2E49">
        <w:t>8.2.3.2</w:t>
      </w:r>
      <w:r w:rsidRPr="001D2E49">
        <w:tab/>
        <w:t>Successful Opera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64B9A301" w14:textId="77777777" w:rsidR="009B75C3" w:rsidRPr="001D2E49" w:rsidRDefault="009B75C3" w:rsidP="009B75C3">
      <w:pPr>
        <w:pStyle w:val="TH"/>
      </w:pPr>
      <w:r w:rsidRPr="001D2E49">
        <w:object w:dxaOrig="6893" w:dyaOrig="2427" w14:anchorId="1C24FB16">
          <v:shape id="_x0000_i1027" type="#_x0000_t75" style="width:345pt;height:119.5pt" o:ole="">
            <v:imagedata r:id="rId16" o:title=""/>
          </v:shape>
          <o:OLEObject Type="Embed" ProgID="Visio.Drawing.11" ShapeID="_x0000_i1027" DrawAspect="Content" ObjectID="_1763537847" r:id="rId17"/>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52"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52"/>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53" w:name="_Toc20954840"/>
      <w:bookmarkStart w:id="754" w:name="_Toc29503277"/>
      <w:bookmarkStart w:id="755" w:name="_Toc29503861"/>
      <w:bookmarkStart w:id="756" w:name="_Toc29504445"/>
      <w:bookmarkStart w:id="757" w:name="_Toc36552891"/>
      <w:bookmarkStart w:id="758" w:name="_Toc36554618"/>
      <w:bookmarkStart w:id="759" w:name="_Toc45651871"/>
      <w:bookmarkStart w:id="760" w:name="_Toc45658303"/>
      <w:bookmarkStart w:id="761" w:name="_Toc45720123"/>
      <w:bookmarkStart w:id="762" w:name="_Toc45798003"/>
      <w:bookmarkStart w:id="763" w:name="_Toc45897392"/>
      <w:bookmarkStart w:id="764" w:name="_Toc51745592"/>
      <w:bookmarkStart w:id="765" w:name="_Toc64445856"/>
      <w:bookmarkStart w:id="766" w:name="_Toc73981726"/>
      <w:bookmarkStart w:id="767" w:name="_Toc88651815"/>
      <w:bookmarkStart w:id="768" w:name="_Toc97890858"/>
      <w:bookmarkStart w:id="769" w:name="_Toc99122933"/>
      <w:bookmarkStart w:id="770" w:name="_Toc99661736"/>
      <w:bookmarkStart w:id="771" w:name="_Toc105151797"/>
      <w:bookmarkStart w:id="772" w:name="_Toc105173603"/>
      <w:bookmarkStart w:id="773" w:name="_Toc106108602"/>
      <w:bookmarkStart w:id="774" w:name="_Toc106122507"/>
      <w:bookmarkStart w:id="775" w:name="_Toc107409060"/>
      <w:bookmarkStart w:id="776" w:name="_Toc112756249"/>
      <w:bookmarkStart w:id="777" w:name="_Toc146270401"/>
      <w:r w:rsidRPr="001D2E49">
        <w:t>8.2.3.3</w:t>
      </w:r>
      <w:r w:rsidRPr="001D2E49">
        <w:tab/>
        <w:t>Unsuccessful Operation</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778" w:name="_Toc20954841"/>
      <w:bookmarkStart w:id="779" w:name="_Toc29503278"/>
      <w:bookmarkStart w:id="780" w:name="_Toc29503862"/>
      <w:bookmarkStart w:id="781" w:name="_Toc29504446"/>
      <w:bookmarkStart w:id="782" w:name="_Toc36552892"/>
      <w:bookmarkStart w:id="783" w:name="_Toc36554619"/>
      <w:bookmarkStart w:id="784" w:name="_Toc45651872"/>
      <w:bookmarkStart w:id="785" w:name="_Toc45658304"/>
      <w:bookmarkStart w:id="786" w:name="_Toc45720124"/>
      <w:bookmarkStart w:id="787" w:name="_Toc45798004"/>
      <w:bookmarkStart w:id="788" w:name="_Toc45897393"/>
      <w:bookmarkStart w:id="789" w:name="_Toc51745593"/>
      <w:bookmarkStart w:id="790" w:name="_Toc64445857"/>
      <w:bookmarkStart w:id="791" w:name="_Toc73981727"/>
      <w:bookmarkStart w:id="792" w:name="_Toc88651816"/>
      <w:bookmarkStart w:id="793" w:name="_Toc97890859"/>
      <w:bookmarkStart w:id="794" w:name="_Toc99122934"/>
      <w:bookmarkStart w:id="795" w:name="_Toc99661737"/>
      <w:bookmarkStart w:id="796" w:name="_Toc105151798"/>
      <w:bookmarkStart w:id="797" w:name="_Toc105173604"/>
      <w:bookmarkStart w:id="798" w:name="_Toc106108603"/>
      <w:bookmarkStart w:id="799" w:name="_Toc106122508"/>
      <w:bookmarkStart w:id="800" w:name="_Toc107409061"/>
      <w:bookmarkStart w:id="801" w:name="_Toc112756250"/>
      <w:bookmarkStart w:id="802" w:name="_Toc146270402"/>
      <w:r w:rsidRPr="001D2E49">
        <w:t>8.2.3.4</w:t>
      </w:r>
      <w:r w:rsidRPr="001D2E49">
        <w:tab/>
        <w:t>Abnormal Conditions</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03" w:name="_Hlk55899234"/>
      <w:bookmarkStart w:id="804" w:name="_Toc20954842"/>
      <w:bookmarkStart w:id="805" w:name="_Toc29503279"/>
      <w:bookmarkStart w:id="806" w:name="_Toc29503863"/>
      <w:bookmarkStart w:id="807" w:name="_Toc29504447"/>
      <w:bookmarkStart w:id="808" w:name="_Toc36552893"/>
      <w:bookmarkStart w:id="809" w:name="_Toc36554620"/>
      <w:bookmarkStart w:id="810" w:name="_Toc45651873"/>
      <w:bookmarkStart w:id="811" w:name="_Toc45658305"/>
      <w:bookmarkStart w:id="812" w:name="_Toc45720125"/>
      <w:bookmarkStart w:id="813" w:name="_Toc45798005"/>
      <w:bookmarkStart w:id="814" w:name="_Toc45897394"/>
      <w:bookmarkStart w:id="815"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16"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17" w:name="_Hlk55901137"/>
      <w:bookmarkEnd w:id="816"/>
      <w:r>
        <w:rPr>
          <w:rFonts w:cs="Arial"/>
          <w:szCs w:val="18"/>
          <w:lang w:eastAsia="zh-CN"/>
        </w:rPr>
        <w:t>with an appropriate cause value</w:t>
      </w:r>
      <w:bookmarkEnd w:id="817"/>
      <w:r>
        <w:rPr>
          <w:rFonts w:cs="Arial"/>
          <w:szCs w:val="18"/>
          <w:lang w:eastAsia="zh-CN"/>
        </w:rPr>
        <w:t xml:space="preserve"> </w:t>
      </w:r>
      <w:bookmarkStart w:id="818" w:name="_Hlk55901754"/>
      <w:r w:rsidRPr="001D253F">
        <w:rPr>
          <w:rFonts w:cs="Arial"/>
          <w:szCs w:val="18"/>
          <w:lang w:eastAsia="zh-CN"/>
        </w:rPr>
        <w:t>if the PDU session is modified successfully</w:t>
      </w:r>
      <w:bookmarkEnd w:id="818"/>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19" w:name="_Toc64445858"/>
      <w:bookmarkStart w:id="820" w:name="_Toc73981728"/>
      <w:bookmarkStart w:id="821" w:name="_Toc88651817"/>
      <w:bookmarkStart w:id="822" w:name="_Toc97890860"/>
      <w:bookmarkStart w:id="823" w:name="_Toc99122935"/>
      <w:bookmarkStart w:id="824" w:name="_Toc99661738"/>
      <w:bookmarkStart w:id="825" w:name="_Toc105151799"/>
      <w:bookmarkStart w:id="826" w:name="_Toc105173605"/>
      <w:bookmarkStart w:id="827" w:name="_Toc106108604"/>
      <w:bookmarkStart w:id="828" w:name="_Toc106122509"/>
      <w:bookmarkStart w:id="829" w:name="_Toc107409062"/>
      <w:bookmarkStart w:id="830" w:name="_Toc112756251"/>
      <w:bookmarkStart w:id="831" w:name="_Toc146270403"/>
      <w:bookmarkEnd w:id="803"/>
      <w:r w:rsidRPr="001D2E49">
        <w:t>8.2.4</w:t>
      </w:r>
      <w:r w:rsidRPr="001D2E49">
        <w:tab/>
        <w:t>PDU Session Resource Notify</w:t>
      </w:r>
      <w:bookmarkEnd w:id="804"/>
      <w:bookmarkEnd w:id="805"/>
      <w:bookmarkEnd w:id="806"/>
      <w:bookmarkEnd w:id="807"/>
      <w:bookmarkEnd w:id="808"/>
      <w:bookmarkEnd w:id="809"/>
      <w:bookmarkEnd w:id="810"/>
      <w:bookmarkEnd w:id="811"/>
      <w:bookmarkEnd w:id="812"/>
      <w:bookmarkEnd w:id="813"/>
      <w:bookmarkEnd w:id="814"/>
      <w:bookmarkEnd w:id="815"/>
      <w:bookmarkEnd w:id="819"/>
      <w:bookmarkEnd w:id="820"/>
      <w:bookmarkEnd w:id="821"/>
      <w:bookmarkEnd w:id="822"/>
      <w:bookmarkEnd w:id="823"/>
      <w:bookmarkEnd w:id="824"/>
      <w:bookmarkEnd w:id="825"/>
      <w:bookmarkEnd w:id="826"/>
      <w:bookmarkEnd w:id="827"/>
      <w:bookmarkEnd w:id="828"/>
      <w:bookmarkEnd w:id="829"/>
      <w:bookmarkEnd w:id="830"/>
      <w:bookmarkEnd w:id="831"/>
    </w:p>
    <w:p w14:paraId="2B3F71C0" w14:textId="77777777" w:rsidR="009B75C3" w:rsidRPr="001D2E49" w:rsidRDefault="009B75C3" w:rsidP="009B75C3">
      <w:pPr>
        <w:pStyle w:val="Heading4"/>
      </w:pPr>
      <w:bookmarkStart w:id="832" w:name="_Toc20954843"/>
      <w:bookmarkStart w:id="833" w:name="_Toc29503280"/>
      <w:bookmarkStart w:id="834" w:name="_Toc29503864"/>
      <w:bookmarkStart w:id="835" w:name="_Toc29504448"/>
      <w:bookmarkStart w:id="836" w:name="_Toc36552894"/>
      <w:bookmarkStart w:id="837" w:name="_Toc36554621"/>
      <w:bookmarkStart w:id="838" w:name="_Toc45651874"/>
      <w:bookmarkStart w:id="839" w:name="_Toc45658306"/>
      <w:bookmarkStart w:id="840" w:name="_Toc45720126"/>
      <w:bookmarkStart w:id="841" w:name="_Toc45798006"/>
      <w:bookmarkStart w:id="842" w:name="_Toc45897395"/>
      <w:bookmarkStart w:id="843" w:name="_Toc51745595"/>
      <w:bookmarkStart w:id="844" w:name="_Toc64445859"/>
      <w:bookmarkStart w:id="845" w:name="_Toc73981729"/>
      <w:bookmarkStart w:id="846" w:name="_Toc88651818"/>
      <w:bookmarkStart w:id="847" w:name="_Toc97890861"/>
      <w:bookmarkStart w:id="848" w:name="_Toc99122936"/>
      <w:bookmarkStart w:id="849" w:name="_Toc99661739"/>
      <w:bookmarkStart w:id="850" w:name="_Toc105151800"/>
      <w:bookmarkStart w:id="851" w:name="_Toc105173606"/>
      <w:bookmarkStart w:id="852" w:name="_Toc106108605"/>
      <w:bookmarkStart w:id="853" w:name="_Toc106122510"/>
      <w:bookmarkStart w:id="854" w:name="_Toc107409063"/>
      <w:bookmarkStart w:id="855" w:name="_Toc112756252"/>
      <w:bookmarkStart w:id="856" w:name="_Toc146270404"/>
      <w:r w:rsidRPr="001D2E49">
        <w:t>8.2.4.1</w:t>
      </w:r>
      <w:r w:rsidRPr="001D2E49">
        <w:tab/>
        <w:t>General</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57" w:name="_Toc20954844"/>
      <w:bookmarkStart w:id="858" w:name="_Toc29503281"/>
      <w:bookmarkStart w:id="859" w:name="_Toc29503865"/>
      <w:bookmarkStart w:id="860" w:name="_Toc29504449"/>
      <w:bookmarkStart w:id="861" w:name="_Toc36552895"/>
      <w:bookmarkStart w:id="862" w:name="_Toc36554622"/>
      <w:bookmarkStart w:id="863" w:name="_Toc45651875"/>
      <w:bookmarkStart w:id="864" w:name="_Toc45658307"/>
      <w:bookmarkStart w:id="865" w:name="_Toc45720127"/>
      <w:bookmarkStart w:id="866" w:name="_Toc45798007"/>
      <w:bookmarkStart w:id="867" w:name="_Toc45897396"/>
      <w:bookmarkStart w:id="868" w:name="_Toc51745596"/>
      <w:bookmarkStart w:id="869" w:name="_Toc64445860"/>
      <w:bookmarkStart w:id="870" w:name="_Toc73981730"/>
      <w:bookmarkStart w:id="871" w:name="_Toc88651819"/>
      <w:bookmarkStart w:id="872" w:name="_Toc97890862"/>
      <w:bookmarkStart w:id="873" w:name="_Toc99122937"/>
      <w:bookmarkStart w:id="874" w:name="_Toc99661740"/>
      <w:bookmarkStart w:id="875" w:name="_Toc105151801"/>
      <w:bookmarkStart w:id="876" w:name="_Toc105173607"/>
      <w:bookmarkStart w:id="877" w:name="_Toc106108606"/>
      <w:bookmarkStart w:id="878" w:name="_Toc106122511"/>
      <w:bookmarkStart w:id="879" w:name="_Toc107409064"/>
      <w:bookmarkStart w:id="880" w:name="_Toc112756253"/>
      <w:bookmarkStart w:id="881" w:name="_Toc146270405"/>
      <w:r w:rsidRPr="001D2E49">
        <w:t>8.2.4.2</w:t>
      </w:r>
      <w:r w:rsidRPr="001D2E49">
        <w:tab/>
        <w:t>Successful Operation</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5F78A09F" w14:textId="77777777" w:rsidR="009B75C3" w:rsidRPr="001D2E49" w:rsidRDefault="009B75C3" w:rsidP="009B75C3">
      <w:pPr>
        <w:pStyle w:val="TH"/>
      </w:pPr>
      <w:r w:rsidRPr="001D2E49">
        <w:object w:dxaOrig="6893" w:dyaOrig="2427" w14:anchorId="51C13BE1">
          <v:shape id="_x0000_i1028" type="#_x0000_t75" style="width:345pt;height:119.5pt" o:ole="">
            <v:imagedata r:id="rId18" o:title=""/>
          </v:shape>
          <o:OLEObject Type="Embed" ProgID="Visio.Drawing.11" ShapeID="_x0000_i1028" DrawAspect="Content" ObjectID="_1763537848" r:id="rId19"/>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882" w:name="_Toc20954845"/>
      <w:bookmarkStart w:id="883" w:name="_Toc29503282"/>
      <w:bookmarkStart w:id="884" w:name="_Toc29503866"/>
      <w:bookmarkStart w:id="885" w:name="_Toc29504450"/>
      <w:bookmarkStart w:id="886" w:name="_Toc36552896"/>
      <w:bookmarkStart w:id="887" w:name="_Toc36554623"/>
      <w:bookmarkStart w:id="888" w:name="_Toc45651876"/>
      <w:bookmarkStart w:id="889" w:name="_Toc45658308"/>
      <w:bookmarkStart w:id="890" w:name="_Toc45720128"/>
      <w:bookmarkStart w:id="891" w:name="_Toc45798008"/>
      <w:bookmarkStart w:id="892" w:name="_Toc45897397"/>
      <w:bookmarkStart w:id="893" w:name="_Toc51745597"/>
      <w:bookmarkStart w:id="894" w:name="_Toc64445861"/>
      <w:bookmarkStart w:id="895" w:name="_Toc73981731"/>
      <w:bookmarkStart w:id="896" w:name="_Toc88651820"/>
      <w:bookmarkStart w:id="897" w:name="_Toc97890863"/>
      <w:bookmarkStart w:id="898" w:name="_Toc99122938"/>
      <w:bookmarkStart w:id="899" w:name="_Toc99661741"/>
      <w:bookmarkStart w:id="900" w:name="_Toc105151802"/>
      <w:bookmarkStart w:id="901" w:name="_Toc105173608"/>
      <w:bookmarkStart w:id="902" w:name="_Toc106108607"/>
      <w:bookmarkStart w:id="903" w:name="_Toc106122512"/>
      <w:bookmarkStart w:id="904" w:name="_Toc107409065"/>
      <w:bookmarkStart w:id="905" w:name="_Toc112756254"/>
      <w:bookmarkStart w:id="906" w:name="_Toc146270406"/>
      <w:r w:rsidRPr="00ED2F3C">
        <w:rPr>
          <w:lang w:val="fr-FR"/>
        </w:rPr>
        <w:t>8.2.4.3</w:t>
      </w:r>
      <w:r w:rsidRPr="00ED2F3C">
        <w:rPr>
          <w:lang w:val="fr-FR"/>
        </w:rPr>
        <w:tab/>
        <w:t>Abnormal Conditions</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07" w:name="_Toc20954846"/>
      <w:bookmarkStart w:id="908" w:name="_Toc29503283"/>
      <w:bookmarkStart w:id="909" w:name="_Toc29503867"/>
      <w:bookmarkStart w:id="910" w:name="_Toc29504451"/>
      <w:bookmarkStart w:id="911" w:name="_Toc36552897"/>
      <w:bookmarkStart w:id="912" w:name="_Toc36554624"/>
      <w:bookmarkStart w:id="913" w:name="_Toc45651877"/>
      <w:bookmarkStart w:id="914" w:name="_Toc45658309"/>
      <w:bookmarkStart w:id="915" w:name="_Toc45720129"/>
      <w:bookmarkStart w:id="916" w:name="_Toc45798009"/>
      <w:bookmarkStart w:id="917" w:name="_Toc45897398"/>
      <w:bookmarkStart w:id="918" w:name="_Toc51745598"/>
      <w:bookmarkStart w:id="919" w:name="_Toc64445862"/>
      <w:bookmarkStart w:id="920" w:name="_Toc73981732"/>
      <w:bookmarkStart w:id="921" w:name="_Toc88651821"/>
      <w:bookmarkStart w:id="922" w:name="_Toc97890864"/>
      <w:bookmarkStart w:id="923" w:name="_Toc99122939"/>
      <w:bookmarkStart w:id="924" w:name="_Toc99661742"/>
      <w:bookmarkStart w:id="925" w:name="_Toc105151803"/>
      <w:bookmarkStart w:id="926" w:name="_Toc105173609"/>
      <w:bookmarkStart w:id="927" w:name="_Toc106108608"/>
      <w:bookmarkStart w:id="928" w:name="_Toc106122513"/>
      <w:bookmarkStart w:id="929" w:name="_Toc107409066"/>
      <w:bookmarkStart w:id="930" w:name="_Toc112756255"/>
      <w:bookmarkStart w:id="931" w:name="_Toc146270407"/>
      <w:r w:rsidRPr="00ED2F3C">
        <w:rPr>
          <w:lang w:val="fr-FR"/>
        </w:rPr>
        <w:t>8.2.5</w:t>
      </w:r>
      <w:r w:rsidRPr="00ED2F3C">
        <w:rPr>
          <w:lang w:val="fr-FR"/>
        </w:rPr>
        <w:tab/>
        <w:t>PDU Session Resource Modify Indication</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4B685A68" w14:textId="77777777" w:rsidR="009B75C3" w:rsidRPr="001D2E49" w:rsidRDefault="009B75C3" w:rsidP="009B75C3">
      <w:pPr>
        <w:pStyle w:val="Heading4"/>
      </w:pPr>
      <w:bookmarkStart w:id="932" w:name="_Toc20954847"/>
      <w:bookmarkStart w:id="933" w:name="_Toc29503284"/>
      <w:bookmarkStart w:id="934" w:name="_Toc29503868"/>
      <w:bookmarkStart w:id="935" w:name="_Toc29504452"/>
      <w:bookmarkStart w:id="936" w:name="_Toc36552898"/>
      <w:bookmarkStart w:id="937" w:name="_Toc36554625"/>
      <w:bookmarkStart w:id="938" w:name="_Toc45651878"/>
      <w:bookmarkStart w:id="939" w:name="_Toc45658310"/>
      <w:bookmarkStart w:id="940" w:name="_Toc45720130"/>
      <w:bookmarkStart w:id="941" w:name="_Toc45798010"/>
      <w:bookmarkStart w:id="942" w:name="_Toc45897399"/>
      <w:bookmarkStart w:id="943" w:name="_Toc51745599"/>
      <w:bookmarkStart w:id="944" w:name="_Toc64445863"/>
      <w:bookmarkStart w:id="945" w:name="_Toc73981733"/>
      <w:bookmarkStart w:id="946" w:name="_Toc88651822"/>
      <w:bookmarkStart w:id="947" w:name="_Toc97890865"/>
      <w:bookmarkStart w:id="948" w:name="_Toc99122940"/>
      <w:bookmarkStart w:id="949" w:name="_Toc99661743"/>
      <w:bookmarkStart w:id="950" w:name="_Toc105151804"/>
      <w:bookmarkStart w:id="951" w:name="_Toc105173610"/>
      <w:bookmarkStart w:id="952" w:name="_Toc106108609"/>
      <w:bookmarkStart w:id="953" w:name="_Toc106122514"/>
      <w:bookmarkStart w:id="954" w:name="_Toc107409067"/>
      <w:bookmarkStart w:id="955" w:name="_Toc112756256"/>
      <w:bookmarkStart w:id="956" w:name="_Toc146270408"/>
      <w:r w:rsidRPr="001D2E49">
        <w:t>8.2.5.1</w:t>
      </w:r>
      <w:r w:rsidRPr="001D2E49">
        <w:tab/>
        <w:t>General</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57" w:name="_Toc20954848"/>
      <w:bookmarkStart w:id="958" w:name="_Toc29503285"/>
      <w:bookmarkStart w:id="959" w:name="_Toc29503869"/>
      <w:bookmarkStart w:id="960" w:name="_Toc29504453"/>
      <w:bookmarkStart w:id="961" w:name="_Toc36552899"/>
      <w:bookmarkStart w:id="962" w:name="_Toc36554626"/>
      <w:bookmarkStart w:id="963" w:name="_Toc45651879"/>
      <w:bookmarkStart w:id="964" w:name="_Toc45658311"/>
      <w:bookmarkStart w:id="965" w:name="_Toc45720131"/>
      <w:bookmarkStart w:id="966" w:name="_Toc45798011"/>
      <w:bookmarkStart w:id="967" w:name="_Toc45897400"/>
      <w:bookmarkStart w:id="968" w:name="_Toc51745600"/>
      <w:bookmarkStart w:id="969" w:name="_Toc64445864"/>
      <w:bookmarkStart w:id="970" w:name="_Toc73981734"/>
      <w:bookmarkStart w:id="971" w:name="_Toc88651823"/>
      <w:bookmarkStart w:id="972" w:name="_Toc97890866"/>
      <w:bookmarkStart w:id="973" w:name="_Toc99122941"/>
      <w:bookmarkStart w:id="974" w:name="_Toc99661744"/>
      <w:bookmarkStart w:id="975" w:name="_Toc105151805"/>
      <w:bookmarkStart w:id="976" w:name="_Toc105173611"/>
      <w:bookmarkStart w:id="977" w:name="_Toc106108610"/>
      <w:bookmarkStart w:id="978" w:name="_Toc106122515"/>
      <w:bookmarkStart w:id="979" w:name="_Toc107409068"/>
      <w:bookmarkStart w:id="980" w:name="_Toc112756257"/>
      <w:bookmarkStart w:id="981" w:name="_Toc146270409"/>
      <w:r w:rsidRPr="001D2E49">
        <w:t>8.2.5.2</w:t>
      </w:r>
      <w:r w:rsidRPr="001D2E49">
        <w:tab/>
        <w:t>Successful Operation</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3EC87779" w14:textId="77777777" w:rsidR="009B75C3" w:rsidRPr="001D2E49" w:rsidRDefault="009B75C3" w:rsidP="009B75C3">
      <w:pPr>
        <w:pStyle w:val="TH"/>
      </w:pPr>
      <w:r w:rsidRPr="001D2E49">
        <w:object w:dxaOrig="6893" w:dyaOrig="2427" w14:anchorId="7D230C1D">
          <v:shape id="_x0000_i1029" type="#_x0000_t75" style="width:345pt;height:119.5pt" o:ole="">
            <v:imagedata r:id="rId20" o:title=""/>
          </v:shape>
          <o:OLEObject Type="Embed" ProgID="Visio.Drawing.11" ShapeID="_x0000_i1029" DrawAspect="Content" ObjectID="_1763537849" r:id="rId21"/>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982" w:name="_Hlk513833629"/>
      <w:r w:rsidRPr="001D2E49">
        <w:rPr>
          <w:i/>
          <w:snapToGrid w:val="0"/>
          <w:lang w:eastAsia="zh-CN"/>
        </w:rPr>
        <w:t>PDU Session Resource Modify Indication Transfer</w:t>
      </w:r>
      <w:r w:rsidRPr="001D2E49">
        <w:t xml:space="preserve"> IE</w:t>
      </w:r>
      <w:bookmarkEnd w:id="982"/>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26CFBD6C" w14:textId="77777777" w:rsidR="009B75C3" w:rsidRPr="001D2E49" w:rsidRDefault="009B75C3" w:rsidP="009B75C3">
      <w:pPr>
        <w:pStyle w:val="Heading4"/>
      </w:pPr>
      <w:bookmarkStart w:id="983" w:name="_Toc20954849"/>
      <w:bookmarkStart w:id="984" w:name="_Toc29503286"/>
      <w:bookmarkStart w:id="985" w:name="_Toc29503870"/>
      <w:bookmarkStart w:id="986" w:name="_Toc29504454"/>
      <w:bookmarkStart w:id="987" w:name="_Toc36552900"/>
      <w:bookmarkStart w:id="988" w:name="_Toc36554627"/>
      <w:bookmarkStart w:id="989" w:name="_Toc45651880"/>
      <w:bookmarkStart w:id="990" w:name="_Toc45658312"/>
      <w:bookmarkStart w:id="991" w:name="_Toc45720132"/>
      <w:bookmarkStart w:id="992" w:name="_Toc45798012"/>
      <w:bookmarkStart w:id="993" w:name="_Toc45897401"/>
      <w:bookmarkStart w:id="994" w:name="_Toc51745601"/>
      <w:bookmarkStart w:id="995" w:name="_Toc64445865"/>
      <w:bookmarkStart w:id="996" w:name="_Toc73981735"/>
      <w:bookmarkStart w:id="997" w:name="_Toc88651824"/>
      <w:bookmarkStart w:id="998" w:name="_Toc97890867"/>
      <w:bookmarkStart w:id="999" w:name="_Toc99122942"/>
      <w:bookmarkStart w:id="1000" w:name="_Toc99661745"/>
      <w:bookmarkStart w:id="1001" w:name="_Toc105151806"/>
      <w:bookmarkStart w:id="1002" w:name="_Toc105173612"/>
      <w:bookmarkStart w:id="1003" w:name="_Toc106108611"/>
      <w:bookmarkStart w:id="1004" w:name="_Toc106122516"/>
      <w:bookmarkStart w:id="1005" w:name="_Toc107409069"/>
      <w:bookmarkStart w:id="1006" w:name="_Toc112756258"/>
      <w:bookmarkStart w:id="1007" w:name="_Toc146270410"/>
      <w:r w:rsidRPr="001D2E49">
        <w:t>8.2.5.3</w:t>
      </w:r>
      <w:r w:rsidRPr="001D2E49">
        <w:tab/>
        <w:t>Unsuccessful Operation</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08" w:name="_Toc20954850"/>
      <w:bookmarkStart w:id="1009" w:name="_Toc29503287"/>
      <w:bookmarkStart w:id="1010" w:name="_Toc29503871"/>
      <w:bookmarkStart w:id="1011" w:name="_Toc29504455"/>
      <w:bookmarkStart w:id="1012" w:name="_Toc36552901"/>
      <w:bookmarkStart w:id="1013" w:name="_Toc36554628"/>
      <w:bookmarkStart w:id="1014" w:name="_Toc45651881"/>
      <w:bookmarkStart w:id="1015" w:name="_Toc45658313"/>
      <w:bookmarkStart w:id="1016" w:name="_Toc45720133"/>
      <w:bookmarkStart w:id="1017" w:name="_Toc45798013"/>
      <w:bookmarkStart w:id="1018" w:name="_Toc45897402"/>
      <w:bookmarkStart w:id="1019" w:name="_Toc51745602"/>
      <w:bookmarkStart w:id="1020" w:name="_Toc64445866"/>
      <w:bookmarkStart w:id="1021" w:name="_Toc73981736"/>
      <w:bookmarkStart w:id="1022" w:name="_Toc88651825"/>
      <w:bookmarkStart w:id="1023" w:name="_Toc97890868"/>
      <w:bookmarkStart w:id="1024" w:name="_Toc99122943"/>
      <w:bookmarkStart w:id="1025" w:name="_Toc99661746"/>
      <w:bookmarkStart w:id="1026" w:name="_Toc105151807"/>
      <w:bookmarkStart w:id="1027" w:name="_Toc105173613"/>
      <w:bookmarkStart w:id="1028" w:name="_Toc106108612"/>
      <w:bookmarkStart w:id="1029" w:name="_Toc106122517"/>
      <w:bookmarkStart w:id="1030" w:name="_Toc107409070"/>
      <w:bookmarkStart w:id="1031" w:name="_Toc112756259"/>
      <w:bookmarkStart w:id="1032" w:name="_Toc146270411"/>
      <w:r w:rsidRPr="001D2E49">
        <w:t>8.2.5.4</w:t>
      </w:r>
      <w:r w:rsidRPr="001D2E49">
        <w:tab/>
        <w:t>Abnormal Conditions</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33" w:name="_Toc20954851"/>
      <w:bookmarkStart w:id="1034" w:name="_Toc29503288"/>
      <w:bookmarkStart w:id="1035" w:name="_Toc29503872"/>
      <w:bookmarkStart w:id="1036" w:name="_Toc29504456"/>
      <w:bookmarkStart w:id="1037" w:name="_Toc36552902"/>
      <w:bookmarkStart w:id="1038" w:name="_Toc36554629"/>
      <w:bookmarkStart w:id="1039" w:name="_Toc45651882"/>
      <w:bookmarkStart w:id="1040" w:name="_Toc45658314"/>
      <w:bookmarkStart w:id="1041" w:name="_Toc45720134"/>
      <w:bookmarkStart w:id="1042" w:name="_Toc45798014"/>
      <w:bookmarkStart w:id="1043" w:name="_Toc45897403"/>
      <w:bookmarkStart w:id="1044" w:name="_Toc51745603"/>
      <w:bookmarkStart w:id="1045" w:name="_Toc64445867"/>
      <w:bookmarkStart w:id="1046" w:name="_Toc73981737"/>
      <w:bookmarkStart w:id="1047" w:name="_Toc88651826"/>
      <w:bookmarkStart w:id="1048" w:name="_Toc97890869"/>
      <w:bookmarkStart w:id="1049" w:name="_Toc99122944"/>
      <w:bookmarkStart w:id="1050" w:name="_Toc99661747"/>
      <w:bookmarkStart w:id="1051" w:name="_Toc105151808"/>
      <w:bookmarkStart w:id="1052" w:name="_Toc105173614"/>
      <w:bookmarkStart w:id="1053" w:name="_Toc106108613"/>
      <w:bookmarkStart w:id="1054" w:name="_Toc106122518"/>
      <w:bookmarkStart w:id="1055" w:name="_Toc107409071"/>
      <w:bookmarkStart w:id="1056" w:name="_Toc112756260"/>
      <w:bookmarkStart w:id="1057" w:name="_Toc146270412"/>
      <w:r w:rsidRPr="001D2E49">
        <w:t>8.3</w:t>
      </w:r>
      <w:r w:rsidRPr="001D2E49">
        <w:tab/>
        <w:t>UE Context Management Procedure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p>
    <w:p w14:paraId="716D8513" w14:textId="77777777" w:rsidR="009B75C3" w:rsidRPr="001D2E49" w:rsidRDefault="009B75C3" w:rsidP="009B75C3">
      <w:pPr>
        <w:pStyle w:val="Heading3"/>
      </w:pPr>
      <w:bookmarkStart w:id="1058" w:name="_Toc20954852"/>
      <w:bookmarkStart w:id="1059" w:name="_Toc29503289"/>
      <w:bookmarkStart w:id="1060" w:name="_Toc29503873"/>
      <w:bookmarkStart w:id="1061" w:name="_Toc29504457"/>
      <w:bookmarkStart w:id="1062" w:name="_Toc36552903"/>
      <w:bookmarkStart w:id="1063" w:name="_Toc36554630"/>
      <w:bookmarkStart w:id="1064" w:name="_Toc45651883"/>
      <w:bookmarkStart w:id="1065" w:name="_Toc45658315"/>
      <w:bookmarkStart w:id="1066" w:name="_Toc45720135"/>
      <w:bookmarkStart w:id="1067" w:name="_Toc45798015"/>
      <w:bookmarkStart w:id="1068" w:name="_Toc45897404"/>
      <w:bookmarkStart w:id="1069" w:name="_Toc51745604"/>
      <w:bookmarkStart w:id="1070" w:name="_Toc64445868"/>
      <w:bookmarkStart w:id="1071" w:name="_Toc73981738"/>
      <w:bookmarkStart w:id="1072" w:name="_Toc88651827"/>
      <w:bookmarkStart w:id="1073" w:name="_Toc97890870"/>
      <w:bookmarkStart w:id="1074" w:name="_Toc99122945"/>
      <w:bookmarkStart w:id="1075" w:name="_Toc99661748"/>
      <w:bookmarkStart w:id="1076" w:name="_Toc105151809"/>
      <w:bookmarkStart w:id="1077" w:name="_Toc105173615"/>
      <w:bookmarkStart w:id="1078" w:name="_Toc106108614"/>
      <w:bookmarkStart w:id="1079" w:name="_Toc106122519"/>
      <w:bookmarkStart w:id="1080" w:name="_Toc107409072"/>
      <w:bookmarkStart w:id="1081" w:name="_Toc112756261"/>
      <w:bookmarkStart w:id="1082" w:name="_Toc146270413"/>
      <w:r w:rsidRPr="001D2E49">
        <w:t>8.3.1</w:t>
      </w:r>
      <w:r w:rsidRPr="001D2E49">
        <w:tab/>
        <w:t>Initial Context Setup</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11972DEE" w14:textId="77777777" w:rsidR="009B75C3" w:rsidRPr="001D2E49" w:rsidRDefault="009B75C3" w:rsidP="009B75C3">
      <w:pPr>
        <w:pStyle w:val="Heading4"/>
      </w:pPr>
      <w:bookmarkStart w:id="1083" w:name="_Toc20954853"/>
      <w:bookmarkStart w:id="1084" w:name="_Toc29503290"/>
      <w:bookmarkStart w:id="1085" w:name="_Toc29503874"/>
      <w:bookmarkStart w:id="1086" w:name="_Toc29504458"/>
      <w:bookmarkStart w:id="1087" w:name="_Toc36552904"/>
      <w:bookmarkStart w:id="1088" w:name="_Toc36554631"/>
      <w:bookmarkStart w:id="1089" w:name="_Toc45651884"/>
      <w:bookmarkStart w:id="1090" w:name="_Toc45658316"/>
      <w:bookmarkStart w:id="1091" w:name="_Toc45720136"/>
      <w:bookmarkStart w:id="1092" w:name="_Toc45798016"/>
      <w:bookmarkStart w:id="1093" w:name="_Toc45897405"/>
      <w:bookmarkStart w:id="1094" w:name="_Toc51745605"/>
      <w:bookmarkStart w:id="1095" w:name="_Toc64445869"/>
      <w:bookmarkStart w:id="1096" w:name="_Toc73981739"/>
      <w:bookmarkStart w:id="1097" w:name="_Toc88651828"/>
      <w:bookmarkStart w:id="1098" w:name="_Toc97890871"/>
      <w:bookmarkStart w:id="1099" w:name="_Toc99122946"/>
      <w:bookmarkStart w:id="1100" w:name="_Toc99661749"/>
      <w:bookmarkStart w:id="1101" w:name="_Toc105151810"/>
      <w:bookmarkStart w:id="1102" w:name="_Toc105173616"/>
      <w:bookmarkStart w:id="1103" w:name="_Toc106108615"/>
      <w:bookmarkStart w:id="1104" w:name="_Toc106122520"/>
      <w:bookmarkStart w:id="1105" w:name="_Toc107409073"/>
      <w:bookmarkStart w:id="1106" w:name="_Toc112756262"/>
      <w:bookmarkStart w:id="1107" w:name="_Toc146270414"/>
      <w:r w:rsidRPr="001D2E49">
        <w:t>8.3.1.1</w:t>
      </w:r>
      <w:r w:rsidRPr="001D2E49">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08" w:name="_Toc20954854"/>
      <w:bookmarkStart w:id="1109" w:name="_Toc29503291"/>
      <w:bookmarkStart w:id="1110" w:name="_Toc29503875"/>
      <w:bookmarkStart w:id="1111" w:name="_Toc29504459"/>
      <w:bookmarkStart w:id="1112" w:name="_Toc36552905"/>
      <w:bookmarkStart w:id="1113" w:name="_Toc36554632"/>
      <w:bookmarkStart w:id="1114" w:name="_Toc45651885"/>
      <w:bookmarkStart w:id="1115" w:name="_Toc45658317"/>
      <w:bookmarkStart w:id="1116" w:name="_Toc45720137"/>
      <w:bookmarkStart w:id="1117" w:name="_Toc45798017"/>
      <w:bookmarkStart w:id="1118" w:name="_Toc45897406"/>
      <w:bookmarkStart w:id="1119" w:name="_Toc51745606"/>
      <w:bookmarkStart w:id="1120" w:name="_Toc64445870"/>
      <w:bookmarkStart w:id="1121" w:name="_Toc73981740"/>
      <w:bookmarkStart w:id="1122" w:name="_Toc88651829"/>
      <w:bookmarkStart w:id="1123" w:name="_Toc97890872"/>
      <w:bookmarkStart w:id="1124" w:name="_Toc99122947"/>
      <w:bookmarkStart w:id="1125" w:name="_Toc99661750"/>
      <w:bookmarkStart w:id="1126" w:name="_Toc105151811"/>
      <w:bookmarkStart w:id="1127" w:name="_Toc105173617"/>
      <w:bookmarkStart w:id="1128" w:name="_Toc106108616"/>
      <w:bookmarkStart w:id="1129" w:name="_Toc106122521"/>
      <w:bookmarkStart w:id="1130" w:name="_Toc107409074"/>
      <w:bookmarkStart w:id="1131" w:name="_Toc112756263"/>
      <w:bookmarkStart w:id="1132" w:name="_Toc146270415"/>
      <w:r w:rsidRPr="001D2E49">
        <w:t>8.3.1.2</w:t>
      </w:r>
      <w:r w:rsidRPr="001D2E49">
        <w:tab/>
        <w:t>Successful Oper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0037D3B6" w14:textId="77777777" w:rsidR="009B75C3" w:rsidRPr="001D2E49" w:rsidRDefault="009B75C3" w:rsidP="009B75C3">
      <w:pPr>
        <w:pStyle w:val="TH"/>
      </w:pPr>
      <w:r w:rsidRPr="001D2E49">
        <w:object w:dxaOrig="6893" w:dyaOrig="2427" w14:anchorId="4494AB85">
          <v:shape id="_x0000_i1030" type="#_x0000_t75" style="width:345pt;height:119.5pt" o:ole="">
            <v:imagedata r:id="rId22" o:title=""/>
          </v:shape>
          <o:OLEObject Type="Embed" ProgID="Visio.Drawing.11" ShapeID="_x0000_i1030" DrawAspect="Content" ObjectID="_1763537850" r:id="rId23"/>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CD6798">
        <w:t>;</w:t>
      </w:r>
    </w:p>
    <w:p w14:paraId="504F0DF5" w14:textId="77777777" w:rsidR="00485037" w:rsidRDefault="00485037" w:rsidP="00485037">
      <w:pPr>
        <w:pStyle w:val="B1"/>
        <w:rPr>
          <w:lang w:eastAsia="zh-CN"/>
        </w:rPr>
      </w:pPr>
      <w:bookmarkStart w:id="1133"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33"/>
    <w:p w14:paraId="756C72CF" w14:textId="77777777" w:rsidR="00485037" w:rsidRPr="00D01440" w:rsidRDefault="00485037" w:rsidP="00485037">
      <w:pPr>
        <w:pStyle w:val="B1"/>
        <w:rPr>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34" w:name="OLE_LINK63"/>
      <w:bookmarkStart w:id="1135" w:name="OLE_LINK64"/>
      <w:r w:rsidRPr="00367E0D">
        <w:t>32.422</w:t>
      </w:r>
      <w:bookmarkEnd w:id="1134"/>
      <w:bookmarkEnd w:id="1135"/>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B539A9" w:rsidRDefault="009B75C3" w:rsidP="009B75C3">
      <w:pPr>
        <w:rPr>
          <w:rPrChange w:id="1136" w:author="Ericsson" w:date="2023-11-09T08:08:00Z">
            <w:rPr>
              <w:sz w:val="16"/>
              <w:szCs w:val="16"/>
            </w:rPr>
          </w:rPrChange>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37"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37"/>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38" w:name="_Toc20954855"/>
      <w:bookmarkStart w:id="1139" w:name="_Toc29503292"/>
      <w:bookmarkStart w:id="1140" w:name="_Toc29503876"/>
      <w:bookmarkStart w:id="1141" w:name="_Toc29504460"/>
      <w:bookmarkStart w:id="1142" w:name="_Toc36552906"/>
      <w:bookmarkStart w:id="1143" w:name="_Toc36554633"/>
      <w:bookmarkStart w:id="1144" w:name="_Toc45651886"/>
      <w:bookmarkStart w:id="1145" w:name="_Toc45658318"/>
      <w:bookmarkStart w:id="1146" w:name="_Toc45720138"/>
      <w:bookmarkStart w:id="1147" w:name="_Toc45798018"/>
      <w:bookmarkStart w:id="1148" w:name="_Toc45897407"/>
      <w:bookmarkStart w:id="1149" w:name="_Toc51745607"/>
      <w:bookmarkStart w:id="1150" w:name="_Toc64445871"/>
      <w:bookmarkStart w:id="1151" w:name="_Toc73981741"/>
      <w:bookmarkStart w:id="1152" w:name="_Toc88651830"/>
      <w:bookmarkStart w:id="1153" w:name="_Toc97890873"/>
      <w:bookmarkStart w:id="1154" w:name="_Toc99122948"/>
      <w:bookmarkStart w:id="1155" w:name="_Toc99661751"/>
      <w:bookmarkStart w:id="1156" w:name="_Toc105151812"/>
      <w:bookmarkStart w:id="1157" w:name="_Toc105173618"/>
      <w:bookmarkStart w:id="1158" w:name="_Toc106108617"/>
      <w:bookmarkStart w:id="1159" w:name="_Toc106122522"/>
      <w:bookmarkStart w:id="1160" w:name="_Toc107409075"/>
      <w:bookmarkStart w:id="1161" w:name="_Toc112756264"/>
      <w:bookmarkStart w:id="1162" w:name="_Toc146270416"/>
      <w:r w:rsidRPr="001D2E49">
        <w:t>8.3.1.3</w:t>
      </w:r>
      <w:r w:rsidRPr="001D2E49">
        <w:tab/>
        <w:t>Unsuccessful Oper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45C6E565" w14:textId="77777777" w:rsidR="009B75C3" w:rsidRPr="001D2E49" w:rsidRDefault="009B75C3" w:rsidP="009B75C3">
      <w:pPr>
        <w:pStyle w:val="TH"/>
      </w:pPr>
      <w:r w:rsidRPr="001D2E49">
        <w:object w:dxaOrig="6893" w:dyaOrig="2427" w14:anchorId="1684F83E">
          <v:shape id="_x0000_i1031" type="#_x0000_t75" style="width:345pt;height:119.5pt" o:ole="">
            <v:imagedata r:id="rId24" o:title=""/>
          </v:shape>
          <o:OLEObject Type="Embed" ProgID="Visio.Drawing.11" ShapeID="_x0000_i1031" DrawAspect="Content" ObjectID="_1763537851" r:id="rId25"/>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163" w:name="_Toc20954856"/>
      <w:bookmarkStart w:id="1164" w:name="_Toc29503293"/>
      <w:bookmarkStart w:id="1165" w:name="_Toc29503877"/>
      <w:bookmarkStart w:id="1166" w:name="_Toc29504461"/>
      <w:bookmarkStart w:id="1167" w:name="_Toc36552907"/>
      <w:bookmarkStart w:id="1168" w:name="_Toc36554634"/>
      <w:bookmarkStart w:id="1169" w:name="_Toc45651887"/>
      <w:bookmarkStart w:id="1170" w:name="_Toc45658319"/>
      <w:bookmarkStart w:id="1171" w:name="_Toc45720139"/>
      <w:bookmarkStart w:id="1172" w:name="_Toc45798019"/>
      <w:bookmarkStart w:id="1173" w:name="_Toc45897408"/>
      <w:bookmarkStart w:id="1174" w:name="_Toc51745608"/>
      <w:bookmarkStart w:id="1175" w:name="_Toc64445872"/>
      <w:bookmarkStart w:id="1176" w:name="_Toc73981742"/>
      <w:bookmarkStart w:id="1177" w:name="_Toc88651831"/>
      <w:bookmarkStart w:id="1178" w:name="_Toc97890874"/>
      <w:bookmarkStart w:id="1179" w:name="_Toc99122949"/>
      <w:bookmarkStart w:id="1180" w:name="_Toc99661752"/>
      <w:bookmarkStart w:id="1181" w:name="_Toc105151813"/>
      <w:bookmarkStart w:id="1182" w:name="_Toc105173619"/>
      <w:bookmarkStart w:id="1183" w:name="_Toc106108618"/>
      <w:bookmarkStart w:id="1184" w:name="_Toc106122523"/>
      <w:bookmarkStart w:id="1185" w:name="_Toc107409076"/>
      <w:bookmarkStart w:id="1186" w:name="_Toc112756265"/>
      <w:bookmarkStart w:id="1187" w:name="_Toc146270417"/>
      <w:r w:rsidRPr="001D2E49">
        <w:t>8.3.1.4</w:t>
      </w:r>
      <w:r w:rsidRPr="001D2E49">
        <w:tab/>
        <w:t>Abnormal Conditions</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7CBA451" w14:textId="77777777" w:rsidR="009B75C3" w:rsidRPr="001D2E49" w:rsidRDefault="009B75C3" w:rsidP="009B75C3">
      <w:pPr>
        <w:pStyle w:val="Heading3"/>
      </w:pPr>
      <w:bookmarkStart w:id="1188" w:name="_Toc20954857"/>
      <w:bookmarkStart w:id="1189" w:name="_Toc29503294"/>
      <w:bookmarkStart w:id="1190" w:name="_Toc29503878"/>
      <w:bookmarkStart w:id="1191" w:name="_Toc29504462"/>
      <w:bookmarkStart w:id="1192" w:name="_Toc36552908"/>
      <w:bookmarkStart w:id="1193" w:name="_Toc36554635"/>
      <w:bookmarkStart w:id="1194" w:name="_Toc45651888"/>
      <w:bookmarkStart w:id="1195" w:name="_Toc45658320"/>
      <w:bookmarkStart w:id="1196" w:name="_Toc45720140"/>
      <w:bookmarkStart w:id="1197" w:name="_Toc45798020"/>
      <w:bookmarkStart w:id="1198" w:name="_Toc45897409"/>
      <w:bookmarkStart w:id="1199" w:name="_Toc51745609"/>
      <w:bookmarkStart w:id="1200" w:name="_Toc64445873"/>
      <w:bookmarkStart w:id="1201" w:name="_Toc73981743"/>
      <w:bookmarkStart w:id="1202" w:name="_Toc88651832"/>
      <w:bookmarkStart w:id="1203" w:name="_Toc97890875"/>
      <w:bookmarkStart w:id="1204" w:name="_Toc99122950"/>
      <w:bookmarkStart w:id="1205" w:name="_Toc99661753"/>
      <w:bookmarkStart w:id="1206" w:name="_Toc105151814"/>
      <w:bookmarkStart w:id="1207" w:name="_Toc105173620"/>
      <w:bookmarkStart w:id="1208" w:name="_Toc106108619"/>
      <w:bookmarkStart w:id="1209" w:name="_Toc106122524"/>
      <w:bookmarkStart w:id="1210" w:name="_Toc107409077"/>
      <w:bookmarkStart w:id="1211" w:name="_Toc112756266"/>
      <w:bookmarkStart w:id="1212" w:name="_Toc146270418"/>
      <w:r w:rsidRPr="001D2E49">
        <w:t>8.3.2</w:t>
      </w:r>
      <w:r w:rsidRPr="001D2E49">
        <w:tab/>
        <w:t>UE Context Release Request (NG-RAN node initiated)</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5A6BA0D0" w14:textId="77777777" w:rsidR="009B75C3" w:rsidRPr="001D2E49" w:rsidRDefault="009B75C3" w:rsidP="009B75C3">
      <w:pPr>
        <w:pStyle w:val="Heading4"/>
      </w:pPr>
      <w:bookmarkStart w:id="1213" w:name="_Toc20954858"/>
      <w:bookmarkStart w:id="1214" w:name="_Toc29503295"/>
      <w:bookmarkStart w:id="1215" w:name="_Toc29503879"/>
      <w:bookmarkStart w:id="1216" w:name="_Toc29504463"/>
      <w:bookmarkStart w:id="1217" w:name="_Toc36552909"/>
      <w:bookmarkStart w:id="1218" w:name="_Toc36554636"/>
      <w:bookmarkStart w:id="1219" w:name="_Toc45651889"/>
      <w:bookmarkStart w:id="1220" w:name="_Toc45658321"/>
      <w:bookmarkStart w:id="1221" w:name="_Toc45720141"/>
      <w:bookmarkStart w:id="1222" w:name="_Toc45798021"/>
      <w:bookmarkStart w:id="1223" w:name="_Toc45897410"/>
      <w:bookmarkStart w:id="1224" w:name="_Toc51745610"/>
      <w:bookmarkStart w:id="1225" w:name="_Toc64445874"/>
      <w:bookmarkStart w:id="1226" w:name="_Toc73981744"/>
      <w:bookmarkStart w:id="1227" w:name="_Toc88651833"/>
      <w:bookmarkStart w:id="1228" w:name="_Toc97890876"/>
      <w:bookmarkStart w:id="1229" w:name="_Toc99122951"/>
      <w:bookmarkStart w:id="1230" w:name="_Toc99661754"/>
      <w:bookmarkStart w:id="1231" w:name="_Toc105151815"/>
      <w:bookmarkStart w:id="1232" w:name="_Toc105173621"/>
      <w:bookmarkStart w:id="1233" w:name="_Toc106108620"/>
      <w:bookmarkStart w:id="1234" w:name="_Toc106122525"/>
      <w:bookmarkStart w:id="1235" w:name="_Toc107409078"/>
      <w:bookmarkStart w:id="1236" w:name="_Toc112756267"/>
      <w:bookmarkStart w:id="1237" w:name="_Toc146270419"/>
      <w:r w:rsidRPr="001D2E49">
        <w:t>8.3.2.1</w:t>
      </w:r>
      <w:r w:rsidRPr="001D2E49">
        <w:tab/>
        <w:t>General</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38" w:name="_Toc20954859"/>
      <w:bookmarkStart w:id="1239" w:name="_Toc29503296"/>
      <w:bookmarkStart w:id="1240" w:name="_Toc29503880"/>
      <w:bookmarkStart w:id="1241" w:name="_Toc29504464"/>
      <w:bookmarkStart w:id="1242" w:name="_Toc36552910"/>
      <w:bookmarkStart w:id="1243" w:name="_Toc36554637"/>
      <w:bookmarkStart w:id="1244" w:name="_Toc45651890"/>
      <w:bookmarkStart w:id="1245" w:name="_Toc45658322"/>
      <w:bookmarkStart w:id="1246" w:name="_Toc45720142"/>
      <w:bookmarkStart w:id="1247" w:name="_Toc45798022"/>
      <w:bookmarkStart w:id="1248" w:name="_Toc45897411"/>
      <w:bookmarkStart w:id="1249" w:name="_Toc51745611"/>
      <w:bookmarkStart w:id="1250" w:name="_Toc64445875"/>
      <w:bookmarkStart w:id="1251" w:name="_Toc73981745"/>
      <w:bookmarkStart w:id="1252" w:name="_Toc88651834"/>
      <w:bookmarkStart w:id="1253" w:name="_Toc97890877"/>
      <w:bookmarkStart w:id="1254" w:name="_Toc99122952"/>
      <w:bookmarkStart w:id="1255" w:name="_Toc99661755"/>
      <w:bookmarkStart w:id="1256" w:name="_Toc105151816"/>
      <w:bookmarkStart w:id="1257" w:name="_Toc105173622"/>
      <w:bookmarkStart w:id="1258" w:name="_Toc106108621"/>
      <w:bookmarkStart w:id="1259" w:name="_Toc106122526"/>
      <w:bookmarkStart w:id="1260" w:name="_Toc107409079"/>
      <w:bookmarkStart w:id="1261" w:name="_Toc112756268"/>
      <w:bookmarkStart w:id="1262" w:name="_Toc146270420"/>
      <w:r w:rsidRPr="001D2E49">
        <w:t>8.3.2.2</w:t>
      </w:r>
      <w:r w:rsidRPr="001D2E49">
        <w:tab/>
        <w:t>Successful Oper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2094D2D7" w14:textId="77777777" w:rsidR="009B75C3" w:rsidRPr="001D2E49" w:rsidRDefault="009B75C3" w:rsidP="009B75C3">
      <w:pPr>
        <w:pStyle w:val="TH"/>
      </w:pPr>
      <w:r w:rsidRPr="001D2E49">
        <w:object w:dxaOrig="6893" w:dyaOrig="2427" w14:anchorId="06341DB8">
          <v:shape id="_x0000_i1032" type="#_x0000_t75" style="width:345pt;height:119.5pt" o:ole="">
            <v:imagedata r:id="rId26" o:title=""/>
          </v:shape>
          <o:OLEObject Type="Embed" ProgID="Visio.Drawing.11" ShapeID="_x0000_i1032" DrawAspect="Content" ObjectID="_1763537852" r:id="rId27"/>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754265" w:rsidRDefault="009B75C3"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sidRPr="00754265">
        <w:rPr>
          <w:rFonts w:eastAsia="MS Mincho"/>
        </w:rPr>
        <w:t xml:space="preserve"> </w:t>
      </w:r>
      <w:r w:rsidR="00EF1EB1" w:rsidRPr="00754265">
        <w:rPr>
          <w:rPrChange w:id="1263" w:author="Ericsson" w:date="2023-11-09T07:45:00Z">
            <w:rPr>
              <w:rFonts w:ascii="Times-Roman" w:hAnsi="Times-Roman" w:cs="Times-Roman"/>
              <w:lang w:val="en-US" w:eastAsia="fr-FR"/>
            </w:rPr>
          </w:rPrChange>
        </w:rPr>
        <w:t xml:space="preserve">If the UE was configured with DC radio resources at the time UE Context Release Request procedure was triggered, and the PSCell information was available, the NG-RAN node </w:t>
      </w:r>
      <w:bookmarkStart w:id="1264" w:name="_Hlk8937189"/>
      <w:r w:rsidR="00EF1EB1" w:rsidRPr="00754265">
        <w:rPr>
          <w:rPrChange w:id="1265" w:author="Ericsson" w:date="2023-11-09T07:45:00Z">
            <w:rPr>
              <w:rFonts w:ascii="Times-Roman" w:hAnsi="Times-Roman" w:cs="Times-Roman"/>
              <w:lang w:val="en-US" w:eastAsia="fr-FR"/>
            </w:rPr>
          </w:rPrChange>
        </w:rPr>
        <w:t>shall store the PSCell information in the UE context</w:t>
      </w:r>
      <w:r w:rsidR="00EF1EB1" w:rsidRPr="00754265">
        <w:t>.</w:t>
      </w:r>
      <w:bookmarkEnd w:id="1264"/>
    </w:p>
    <w:p w14:paraId="25EDC337" w14:textId="77777777" w:rsidR="009B75C3" w:rsidRPr="001D2E49" w:rsidRDefault="009B75C3" w:rsidP="009B75C3">
      <w:pPr>
        <w:pStyle w:val="Heading4"/>
      </w:pPr>
      <w:bookmarkStart w:id="1266" w:name="_Toc20954860"/>
      <w:bookmarkStart w:id="1267" w:name="_Toc29503297"/>
      <w:bookmarkStart w:id="1268" w:name="_Toc29503881"/>
      <w:bookmarkStart w:id="1269" w:name="_Toc29504465"/>
      <w:bookmarkStart w:id="1270" w:name="_Toc36552911"/>
      <w:bookmarkStart w:id="1271" w:name="_Toc36554638"/>
      <w:bookmarkStart w:id="1272" w:name="_Toc45651891"/>
      <w:bookmarkStart w:id="1273" w:name="_Toc45658323"/>
      <w:bookmarkStart w:id="1274" w:name="_Toc45720143"/>
      <w:bookmarkStart w:id="1275" w:name="_Toc45798023"/>
      <w:bookmarkStart w:id="1276" w:name="_Toc45897412"/>
      <w:bookmarkStart w:id="1277" w:name="_Toc51745612"/>
      <w:bookmarkStart w:id="1278" w:name="_Toc64445876"/>
      <w:bookmarkStart w:id="1279" w:name="_Toc73981746"/>
      <w:bookmarkStart w:id="1280" w:name="_Toc88651835"/>
      <w:bookmarkStart w:id="1281" w:name="_Toc97890878"/>
      <w:bookmarkStart w:id="1282" w:name="_Toc99122953"/>
      <w:bookmarkStart w:id="1283" w:name="_Toc99661756"/>
      <w:bookmarkStart w:id="1284" w:name="_Toc105151817"/>
      <w:bookmarkStart w:id="1285" w:name="_Toc105173623"/>
      <w:bookmarkStart w:id="1286" w:name="_Toc106108622"/>
      <w:bookmarkStart w:id="1287" w:name="_Toc106122527"/>
      <w:bookmarkStart w:id="1288" w:name="_Toc107409080"/>
      <w:bookmarkStart w:id="1289" w:name="_Toc112756269"/>
      <w:bookmarkStart w:id="1290" w:name="_Toc146270421"/>
      <w:r w:rsidRPr="001D2E49">
        <w:t>8.3.2.3</w:t>
      </w:r>
      <w:r w:rsidRPr="001D2E49">
        <w:tab/>
        <w:t>Abnormal Conditions</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291" w:name="_Toc20954861"/>
      <w:bookmarkStart w:id="1292" w:name="_Toc29503298"/>
      <w:bookmarkStart w:id="1293" w:name="_Toc29503882"/>
      <w:bookmarkStart w:id="1294" w:name="_Toc29504466"/>
      <w:bookmarkStart w:id="1295" w:name="_Toc36552912"/>
      <w:bookmarkStart w:id="1296" w:name="_Toc36554639"/>
      <w:bookmarkStart w:id="1297" w:name="_Toc45651892"/>
      <w:bookmarkStart w:id="1298" w:name="_Toc45658324"/>
      <w:bookmarkStart w:id="1299" w:name="_Toc45720144"/>
      <w:bookmarkStart w:id="1300" w:name="_Toc45798024"/>
      <w:bookmarkStart w:id="1301" w:name="_Toc45897413"/>
      <w:bookmarkStart w:id="1302" w:name="_Toc51745613"/>
      <w:bookmarkStart w:id="1303" w:name="_Toc64445877"/>
      <w:bookmarkStart w:id="1304" w:name="_Toc73981747"/>
      <w:bookmarkStart w:id="1305" w:name="_Toc88651836"/>
      <w:bookmarkStart w:id="1306" w:name="_Toc97890879"/>
      <w:bookmarkStart w:id="1307" w:name="_Toc99122954"/>
      <w:bookmarkStart w:id="1308" w:name="_Toc99661757"/>
      <w:bookmarkStart w:id="1309" w:name="_Toc105151818"/>
      <w:bookmarkStart w:id="1310" w:name="_Toc105173624"/>
      <w:bookmarkStart w:id="1311" w:name="_Toc106108623"/>
      <w:bookmarkStart w:id="1312" w:name="_Toc106122528"/>
      <w:bookmarkStart w:id="1313" w:name="_Toc107409081"/>
      <w:bookmarkStart w:id="1314" w:name="_Toc112756270"/>
      <w:bookmarkStart w:id="1315" w:name="_Toc146270422"/>
      <w:r w:rsidRPr="001D2E49">
        <w:t>8.3.3</w:t>
      </w:r>
      <w:r w:rsidRPr="001D2E49">
        <w:tab/>
        <w:t>UE Context Release (AMF initiated)</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6C0B2C61" w14:textId="77777777" w:rsidR="009B75C3" w:rsidRPr="001D2E49" w:rsidRDefault="009B75C3" w:rsidP="009B75C3">
      <w:pPr>
        <w:pStyle w:val="Heading4"/>
      </w:pPr>
      <w:bookmarkStart w:id="1316" w:name="_Toc20954862"/>
      <w:bookmarkStart w:id="1317" w:name="_Toc29503299"/>
      <w:bookmarkStart w:id="1318" w:name="_Toc29503883"/>
      <w:bookmarkStart w:id="1319" w:name="_Toc29504467"/>
      <w:bookmarkStart w:id="1320" w:name="_Toc36552913"/>
      <w:bookmarkStart w:id="1321" w:name="_Toc36554640"/>
      <w:bookmarkStart w:id="1322" w:name="_Toc45651893"/>
      <w:bookmarkStart w:id="1323" w:name="_Toc45658325"/>
      <w:bookmarkStart w:id="1324" w:name="_Toc45720145"/>
      <w:bookmarkStart w:id="1325" w:name="_Toc45798025"/>
      <w:bookmarkStart w:id="1326" w:name="_Toc45897414"/>
      <w:bookmarkStart w:id="1327" w:name="_Toc51745614"/>
      <w:bookmarkStart w:id="1328" w:name="_Toc64445878"/>
      <w:bookmarkStart w:id="1329" w:name="_Toc73981748"/>
      <w:bookmarkStart w:id="1330" w:name="_Toc88651837"/>
      <w:bookmarkStart w:id="1331" w:name="_Toc97890880"/>
      <w:bookmarkStart w:id="1332" w:name="_Toc99122955"/>
      <w:bookmarkStart w:id="1333" w:name="_Toc99661758"/>
      <w:bookmarkStart w:id="1334" w:name="_Toc105151819"/>
      <w:bookmarkStart w:id="1335" w:name="_Toc105173625"/>
      <w:bookmarkStart w:id="1336" w:name="_Toc106108624"/>
      <w:bookmarkStart w:id="1337" w:name="_Toc106122529"/>
      <w:bookmarkStart w:id="1338" w:name="_Toc107409082"/>
      <w:bookmarkStart w:id="1339" w:name="_Toc112756271"/>
      <w:bookmarkStart w:id="1340" w:name="_Toc146270423"/>
      <w:r w:rsidRPr="001D2E49">
        <w:t>8.3.3.1</w:t>
      </w:r>
      <w:r w:rsidRPr="001D2E49">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41" w:name="_Toc20954863"/>
      <w:bookmarkStart w:id="1342" w:name="_Toc29503300"/>
      <w:bookmarkStart w:id="1343" w:name="_Toc29503884"/>
      <w:bookmarkStart w:id="1344" w:name="_Toc29504468"/>
      <w:bookmarkStart w:id="1345" w:name="_Toc36552914"/>
      <w:bookmarkStart w:id="1346" w:name="_Toc36554641"/>
      <w:bookmarkStart w:id="1347" w:name="_Toc45651894"/>
      <w:bookmarkStart w:id="1348" w:name="_Toc45658326"/>
      <w:bookmarkStart w:id="1349" w:name="_Toc45720146"/>
      <w:bookmarkStart w:id="1350" w:name="_Toc45798026"/>
      <w:bookmarkStart w:id="1351" w:name="_Toc45897415"/>
      <w:bookmarkStart w:id="1352" w:name="_Toc51745615"/>
      <w:bookmarkStart w:id="1353" w:name="_Toc64445879"/>
      <w:bookmarkStart w:id="1354" w:name="_Toc73981749"/>
      <w:bookmarkStart w:id="1355" w:name="_Toc88651838"/>
      <w:bookmarkStart w:id="1356" w:name="_Toc97890881"/>
      <w:bookmarkStart w:id="1357" w:name="_Toc99122956"/>
      <w:bookmarkStart w:id="1358" w:name="_Toc99661759"/>
      <w:bookmarkStart w:id="1359" w:name="_Toc105151820"/>
      <w:bookmarkStart w:id="1360" w:name="_Toc105173626"/>
      <w:bookmarkStart w:id="1361" w:name="_Toc106108625"/>
      <w:bookmarkStart w:id="1362" w:name="_Toc106122530"/>
      <w:bookmarkStart w:id="1363" w:name="_Toc107409083"/>
      <w:bookmarkStart w:id="1364" w:name="_Toc112756272"/>
      <w:bookmarkStart w:id="1365" w:name="_Toc146270424"/>
      <w:r w:rsidRPr="001D2E49">
        <w:t>8.3.3.2</w:t>
      </w:r>
      <w:r w:rsidRPr="001D2E49">
        <w:tab/>
        <w:t>Successful Operation</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582EFFAA" w14:textId="77777777" w:rsidR="009B75C3" w:rsidRPr="001D2E49" w:rsidRDefault="009B75C3" w:rsidP="009B75C3">
      <w:pPr>
        <w:pStyle w:val="TH"/>
      </w:pPr>
      <w:r w:rsidRPr="001D2E49">
        <w:object w:dxaOrig="6893" w:dyaOrig="2427" w14:anchorId="1864E25B">
          <v:shape id="_x0000_i1033" type="#_x0000_t75" style="width:345pt;height:119.5pt" o:ole="">
            <v:imagedata r:id="rId28" o:title=""/>
          </v:shape>
          <o:OLEObject Type="Embed" ProgID="Visio.Drawing.11" ShapeID="_x0000_i1033" DrawAspect="Content" ObjectID="_1763537853" r:id="rId29"/>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366" w:name="_Hlk489551572"/>
      <w:r w:rsidRPr="001D2E49">
        <w:rPr>
          <w:i/>
        </w:rPr>
        <w:t>Information on Recommended Cells and RAN Nodes for Paging</w:t>
      </w:r>
      <w:bookmarkEnd w:id="1366"/>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367" w:name="_Toc20954864"/>
      <w:bookmarkStart w:id="1368" w:name="_Toc29503301"/>
      <w:bookmarkStart w:id="1369" w:name="_Toc29503885"/>
      <w:bookmarkStart w:id="1370" w:name="_Toc29504469"/>
      <w:bookmarkStart w:id="1371" w:name="_Toc36552915"/>
      <w:bookmarkStart w:id="1372"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373" w:name="_Toc45651895"/>
      <w:bookmarkStart w:id="1374" w:name="_Toc45658327"/>
      <w:bookmarkStart w:id="1375" w:name="_Toc45720147"/>
      <w:bookmarkStart w:id="1376" w:name="_Toc45798027"/>
      <w:bookmarkStart w:id="1377" w:name="_Toc45897416"/>
      <w:bookmarkStart w:id="1378" w:name="_Toc51745616"/>
      <w:bookmarkStart w:id="1379" w:name="_Toc64445880"/>
      <w:bookmarkStart w:id="1380" w:name="_Toc73981750"/>
      <w:bookmarkStart w:id="1381" w:name="_Toc88651839"/>
      <w:bookmarkStart w:id="1382" w:name="_Toc97890882"/>
      <w:bookmarkStart w:id="1383" w:name="_Toc99122957"/>
      <w:bookmarkStart w:id="1384" w:name="_Toc99661760"/>
      <w:bookmarkStart w:id="1385" w:name="_Toc105151821"/>
      <w:bookmarkStart w:id="1386" w:name="_Toc105173627"/>
      <w:bookmarkStart w:id="1387" w:name="_Toc106108626"/>
      <w:bookmarkStart w:id="1388" w:name="_Toc106122531"/>
      <w:bookmarkStart w:id="1389" w:name="_Toc107409084"/>
      <w:bookmarkStart w:id="1390" w:name="_Toc112756273"/>
      <w:bookmarkStart w:id="1391" w:name="_Toc146270425"/>
      <w:r w:rsidRPr="001D2E49">
        <w:t>8.3.3.3</w:t>
      </w:r>
      <w:r w:rsidRPr="001D2E49">
        <w:tab/>
        <w:t>Unsuccessful Operation</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392" w:name="_Toc20954865"/>
      <w:bookmarkStart w:id="1393" w:name="_Toc29503302"/>
      <w:bookmarkStart w:id="1394" w:name="_Toc29503886"/>
      <w:bookmarkStart w:id="1395" w:name="_Toc29504470"/>
      <w:bookmarkStart w:id="1396" w:name="_Toc36552916"/>
      <w:bookmarkStart w:id="1397" w:name="_Toc36554643"/>
      <w:bookmarkStart w:id="1398" w:name="_Toc45651896"/>
      <w:bookmarkStart w:id="1399" w:name="_Toc45658328"/>
      <w:bookmarkStart w:id="1400" w:name="_Toc45720148"/>
      <w:bookmarkStart w:id="1401" w:name="_Toc45798028"/>
      <w:bookmarkStart w:id="1402" w:name="_Toc45897417"/>
      <w:bookmarkStart w:id="1403" w:name="_Toc51745617"/>
      <w:bookmarkStart w:id="1404" w:name="_Toc64445881"/>
      <w:bookmarkStart w:id="1405" w:name="_Toc73981751"/>
      <w:bookmarkStart w:id="1406" w:name="_Toc88651840"/>
      <w:bookmarkStart w:id="1407" w:name="_Toc97890883"/>
      <w:bookmarkStart w:id="1408" w:name="_Toc99122958"/>
      <w:bookmarkStart w:id="1409" w:name="_Toc99661761"/>
      <w:bookmarkStart w:id="1410" w:name="_Toc105151822"/>
      <w:bookmarkStart w:id="1411" w:name="_Toc105173628"/>
      <w:bookmarkStart w:id="1412" w:name="_Toc106108627"/>
      <w:bookmarkStart w:id="1413" w:name="_Toc106122532"/>
      <w:bookmarkStart w:id="1414" w:name="_Toc107409085"/>
      <w:bookmarkStart w:id="1415" w:name="_Toc112756274"/>
      <w:bookmarkStart w:id="1416" w:name="_Toc146270426"/>
      <w:r w:rsidRPr="001D2E49">
        <w:t>8.3.3.4</w:t>
      </w:r>
      <w:r w:rsidRPr="001D2E49">
        <w:tab/>
        <w:t>Abnormal Conditions</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17" w:name="_Toc20954866"/>
      <w:bookmarkStart w:id="1418" w:name="_Toc29503303"/>
      <w:bookmarkStart w:id="1419" w:name="_Toc29503887"/>
      <w:bookmarkStart w:id="1420" w:name="_Toc29504471"/>
      <w:bookmarkStart w:id="1421" w:name="_Toc36552917"/>
      <w:bookmarkStart w:id="1422" w:name="_Toc36554644"/>
      <w:bookmarkStart w:id="1423" w:name="_Toc45651897"/>
      <w:bookmarkStart w:id="1424" w:name="_Toc45658329"/>
      <w:bookmarkStart w:id="1425" w:name="_Toc45720149"/>
      <w:bookmarkStart w:id="1426" w:name="_Toc45798029"/>
      <w:bookmarkStart w:id="1427" w:name="_Toc45897418"/>
      <w:bookmarkStart w:id="1428" w:name="_Toc51745618"/>
      <w:bookmarkStart w:id="1429" w:name="_Toc64445882"/>
      <w:bookmarkStart w:id="1430" w:name="_Toc73981752"/>
      <w:bookmarkStart w:id="1431" w:name="_Toc88651841"/>
      <w:bookmarkStart w:id="1432" w:name="_Toc97890884"/>
      <w:bookmarkStart w:id="1433" w:name="_Toc99122959"/>
      <w:bookmarkStart w:id="1434" w:name="_Toc99661762"/>
      <w:bookmarkStart w:id="1435" w:name="_Toc105151823"/>
      <w:bookmarkStart w:id="1436" w:name="_Toc105173629"/>
      <w:bookmarkStart w:id="1437" w:name="_Toc106108628"/>
      <w:bookmarkStart w:id="1438" w:name="_Toc106122533"/>
      <w:bookmarkStart w:id="1439" w:name="_Toc107409086"/>
      <w:bookmarkStart w:id="1440" w:name="_Toc112756275"/>
      <w:bookmarkStart w:id="1441" w:name="_Toc146270427"/>
      <w:r w:rsidRPr="001D2E49">
        <w:t>8.3.4</w:t>
      </w:r>
      <w:r w:rsidRPr="001D2E49">
        <w:tab/>
        <w:t>UE Context Modification</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5FC34C9A" w14:textId="77777777" w:rsidR="009B75C3" w:rsidRPr="001D2E49" w:rsidRDefault="009B75C3" w:rsidP="009B75C3">
      <w:pPr>
        <w:pStyle w:val="Heading4"/>
      </w:pPr>
      <w:bookmarkStart w:id="1442" w:name="_Toc20954867"/>
      <w:bookmarkStart w:id="1443" w:name="_Toc29503304"/>
      <w:bookmarkStart w:id="1444" w:name="_Toc29503888"/>
      <w:bookmarkStart w:id="1445" w:name="_Toc29504472"/>
      <w:bookmarkStart w:id="1446" w:name="_Toc36552918"/>
      <w:bookmarkStart w:id="1447" w:name="_Toc36554645"/>
      <w:bookmarkStart w:id="1448" w:name="_Toc45651898"/>
      <w:bookmarkStart w:id="1449" w:name="_Toc45658330"/>
      <w:bookmarkStart w:id="1450" w:name="_Toc45720150"/>
      <w:bookmarkStart w:id="1451" w:name="_Toc45798030"/>
      <w:bookmarkStart w:id="1452" w:name="_Toc45897419"/>
      <w:bookmarkStart w:id="1453" w:name="_Toc51745619"/>
      <w:bookmarkStart w:id="1454" w:name="_Toc64445883"/>
      <w:bookmarkStart w:id="1455" w:name="_Toc73981753"/>
      <w:bookmarkStart w:id="1456" w:name="_Toc88651842"/>
      <w:bookmarkStart w:id="1457" w:name="_Toc97890885"/>
      <w:bookmarkStart w:id="1458" w:name="_Toc99122960"/>
      <w:bookmarkStart w:id="1459" w:name="_Toc99661763"/>
      <w:bookmarkStart w:id="1460" w:name="_Toc105151824"/>
      <w:bookmarkStart w:id="1461" w:name="_Toc105173630"/>
      <w:bookmarkStart w:id="1462" w:name="_Toc106108629"/>
      <w:bookmarkStart w:id="1463" w:name="_Toc106122534"/>
      <w:bookmarkStart w:id="1464" w:name="_Toc107409087"/>
      <w:bookmarkStart w:id="1465" w:name="_Toc112756276"/>
      <w:bookmarkStart w:id="1466" w:name="_Toc146270428"/>
      <w:r w:rsidRPr="001D2E49">
        <w:t>8.3.4.1</w:t>
      </w:r>
      <w:r w:rsidRPr="001D2E49">
        <w:tab/>
        <w:t>General</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467" w:name="_Toc20954868"/>
      <w:bookmarkStart w:id="1468" w:name="_Toc29503305"/>
      <w:bookmarkStart w:id="1469" w:name="_Toc29503889"/>
      <w:bookmarkStart w:id="1470" w:name="_Toc29504473"/>
      <w:bookmarkStart w:id="1471" w:name="_Toc36552919"/>
      <w:bookmarkStart w:id="1472" w:name="_Toc36554646"/>
      <w:bookmarkStart w:id="1473" w:name="_Toc45651899"/>
      <w:bookmarkStart w:id="1474" w:name="_Toc45658331"/>
      <w:bookmarkStart w:id="1475" w:name="_Toc45720151"/>
      <w:bookmarkStart w:id="1476" w:name="_Toc45798031"/>
      <w:bookmarkStart w:id="1477" w:name="_Toc45897420"/>
      <w:bookmarkStart w:id="1478" w:name="_Toc51745620"/>
      <w:bookmarkStart w:id="1479" w:name="_Toc64445884"/>
      <w:bookmarkStart w:id="1480" w:name="_Toc73981754"/>
      <w:bookmarkStart w:id="1481" w:name="_Toc88651843"/>
      <w:bookmarkStart w:id="1482" w:name="_Toc97890886"/>
      <w:bookmarkStart w:id="1483" w:name="_Toc99122961"/>
      <w:bookmarkStart w:id="1484" w:name="_Toc99661764"/>
      <w:bookmarkStart w:id="1485" w:name="_Toc105151825"/>
      <w:bookmarkStart w:id="1486" w:name="_Toc105173631"/>
      <w:bookmarkStart w:id="1487" w:name="_Toc106108630"/>
      <w:bookmarkStart w:id="1488" w:name="_Toc106122535"/>
      <w:bookmarkStart w:id="1489" w:name="_Toc107409088"/>
      <w:bookmarkStart w:id="1490" w:name="_Toc112756277"/>
      <w:bookmarkStart w:id="1491" w:name="_Toc146270429"/>
      <w:r w:rsidRPr="001D2E49">
        <w:t>8.3.4.2</w:t>
      </w:r>
      <w:r w:rsidRPr="001D2E49">
        <w:tab/>
        <w:t>Successful Oper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2EB0EE91" w14:textId="77777777" w:rsidR="009B75C3" w:rsidRPr="001D2E49" w:rsidRDefault="009B75C3" w:rsidP="009B75C3">
      <w:pPr>
        <w:pStyle w:val="TH"/>
      </w:pPr>
      <w:r w:rsidRPr="001D2E49">
        <w:object w:dxaOrig="6893" w:dyaOrig="2427" w14:anchorId="714C6D9C">
          <v:shape id="_x0000_i1034" type="#_x0000_t75" style="width:345pt;height:119.5pt" o:ole="">
            <v:imagedata r:id="rId30" o:title=""/>
          </v:shape>
          <o:OLEObject Type="Embed" ProgID="Visio.Drawing.11" ShapeID="_x0000_i1034" DrawAspect="Content" ObjectID="_1763537854" r:id="rId31"/>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Pr="00E67E0D" w:rsidRDefault="00895D2D" w:rsidP="00895D2D">
      <w:pPr>
        <w:pStyle w:val="B1"/>
      </w:pPr>
      <w:r>
        <w:t>-</w:t>
      </w:r>
      <w:r>
        <w:tab/>
        <w:t>if supported, store the received IAB Authorization information in the UE context</w:t>
      </w:r>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r w:rsidRPr="00E67E0D">
        <w:t>.</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pPr>
        <w:pStyle w:val="B1"/>
        <w:pPrChange w:id="1492" w:author="rapp" w:date="2023-11-09T10:30:00Z">
          <w:pPr>
            <w:pStyle w:val="B1"/>
            <w:numPr>
              <w:numId w:val="1"/>
            </w:numPr>
            <w:tabs>
              <w:tab w:val="num" w:pos="0"/>
            </w:tabs>
            <w:ind w:left="567" w:hanging="283"/>
          </w:pPr>
        </w:pPrChange>
      </w:pPr>
      <w:ins w:id="1493" w:author="rapp" w:date="2023-11-09T10:30:00Z">
        <w:r>
          <w:t>-</w:t>
        </w:r>
        <w:r>
          <w:tab/>
        </w:r>
      </w:ins>
      <w:r w:rsidR="00A3338D" w:rsidRPr="0038590C">
        <w:t>use the received value for the concerned UE</w:t>
      </w:r>
      <w:r w:rsidR="00A3338D" w:rsidRPr="0038590C">
        <w:rPr>
          <w:rPrChange w:id="1494" w:author="rapp" w:date="2023-11-09T10:30:00Z">
            <w:rPr>
              <w:lang w:eastAsia="zh-CN"/>
            </w:rPr>
          </w:rPrChange>
        </w:rPr>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77777777"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462E55" w:rsidRDefault="00485037" w:rsidP="00462E55">
      <w:pPr>
        <w:pStyle w:val="B1"/>
        <w:rPr>
          <w:rPrChange w:id="1495" w:author="Ericsson" w:date="2023-11-09T14:19:00Z">
            <w:rPr>
              <w:lang w:eastAsia="zh-CN"/>
            </w:rPr>
          </w:rPrChange>
        </w:rPr>
      </w:pPr>
      <w:r w:rsidRPr="00462E55">
        <w:t>-</w:t>
      </w:r>
      <w:r w:rsidRPr="00462E55">
        <w:tab/>
        <w:t xml:space="preserve">replace the previously provided </w:t>
      </w:r>
      <w:r w:rsidRPr="00462E55">
        <w:rPr>
          <w:rPrChange w:id="1496" w:author="Ericsson" w:date="2023-11-09T14:19:00Z">
            <w:rPr>
              <w:lang w:eastAsia="zh-CN"/>
            </w:rPr>
          </w:rPrChange>
        </w:rPr>
        <w:t xml:space="preserve">5G ProSe UE PC5 Aggregate Maximum Bit Rate, if available </w:t>
      </w:r>
      <w:r w:rsidRPr="00462E55">
        <w:t>in the UE context</w:t>
      </w:r>
      <w:r w:rsidRPr="00462E55">
        <w:rPr>
          <w:rPrChange w:id="1497" w:author="Ericsson" w:date="2023-11-09T14:19:00Z">
            <w:rPr>
              <w:lang w:eastAsia="zh-CN"/>
            </w:rPr>
          </w:rPrChange>
        </w:rPr>
        <w:t>,</w:t>
      </w:r>
      <w:r w:rsidRPr="00462E55">
        <w:t xml:space="preserve"> with the received value;</w:t>
      </w:r>
      <w:r w:rsidRPr="00462E55">
        <w:rPr>
          <w:rPrChange w:id="1498" w:author="Ericsson" w:date="2023-11-09T14:19:00Z">
            <w:rPr>
              <w:lang w:eastAsia="zh-CN"/>
            </w:rPr>
          </w:rPrChange>
        </w:rPr>
        <w:t xml:space="preserve"> </w:t>
      </w:r>
    </w:p>
    <w:p w14:paraId="44130510" w14:textId="31F84CA4" w:rsidR="00485037" w:rsidRPr="00462E55" w:rsidRDefault="00D03C2B">
      <w:pPr>
        <w:pStyle w:val="B1"/>
        <w:pPrChange w:id="1499" w:author="Ericsson" w:date="2023-11-09T14:19:00Z">
          <w:pPr>
            <w:pStyle w:val="B1"/>
            <w:numPr>
              <w:numId w:val="7"/>
            </w:numPr>
            <w:tabs>
              <w:tab w:val="num" w:pos="0"/>
            </w:tabs>
            <w:ind w:left="567" w:hanging="283"/>
            <w:textAlignment w:val="auto"/>
          </w:pPr>
        </w:pPrChange>
      </w:pPr>
      <w:ins w:id="1500" w:author="Ericsson" w:date="2023-11-09T14:21:00Z">
        <w:r>
          <w:t>-</w:t>
        </w:r>
        <w:r>
          <w:tab/>
        </w:r>
      </w:ins>
      <w:r w:rsidR="00485037" w:rsidRPr="00462E55">
        <w:t>use the received value for the concerned UE</w:t>
      </w:r>
      <w:r w:rsidR="00485037" w:rsidRPr="00462E55">
        <w:rPr>
          <w:rPrChange w:id="1501" w:author="Ericsson" w:date="2023-11-09T14:19:00Z">
            <w:rPr>
              <w:lang w:eastAsia="zh-CN"/>
            </w:rPr>
          </w:rPrChange>
        </w:rPr>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02" w:name="_Toc20954869"/>
      <w:bookmarkStart w:id="1503" w:name="_Toc29503306"/>
      <w:bookmarkStart w:id="1504" w:name="_Toc29503890"/>
      <w:bookmarkStart w:id="1505" w:name="_Toc29504474"/>
      <w:bookmarkStart w:id="1506" w:name="_Toc36552920"/>
      <w:bookmarkStart w:id="1507" w:name="_Toc36554647"/>
      <w:bookmarkStart w:id="1508" w:name="_Toc45651900"/>
      <w:bookmarkStart w:id="1509" w:name="_Toc45658332"/>
      <w:bookmarkStart w:id="1510" w:name="_Toc45720152"/>
      <w:bookmarkStart w:id="1511" w:name="_Toc45798032"/>
      <w:bookmarkStart w:id="1512" w:name="_Toc45897421"/>
      <w:bookmarkStart w:id="1513" w:name="_Toc51745621"/>
      <w:bookmarkStart w:id="1514" w:name="_Toc64445885"/>
      <w:bookmarkStart w:id="1515" w:name="_Toc73981755"/>
      <w:bookmarkStart w:id="1516" w:name="_Toc88651844"/>
      <w:bookmarkStart w:id="1517" w:name="_Toc97890887"/>
      <w:bookmarkStart w:id="1518" w:name="_Toc99122962"/>
      <w:bookmarkStart w:id="1519" w:name="_Toc99661765"/>
      <w:bookmarkStart w:id="1520" w:name="_Toc105151826"/>
      <w:bookmarkStart w:id="1521" w:name="_Toc105173632"/>
      <w:bookmarkStart w:id="1522" w:name="_Toc106108631"/>
      <w:bookmarkStart w:id="1523" w:name="_Toc106122536"/>
      <w:bookmarkStart w:id="1524" w:name="_Toc107409089"/>
      <w:bookmarkStart w:id="1525" w:name="_Toc112756278"/>
      <w:bookmarkStart w:id="1526" w:name="_Toc146270430"/>
      <w:r w:rsidRPr="001D2E49">
        <w:t>8.3.4.3</w:t>
      </w:r>
      <w:r w:rsidRPr="001D2E49">
        <w:tab/>
        <w:t>Unsuccessful Operation</w:t>
      </w:r>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49E49548" w14:textId="77777777" w:rsidR="009B75C3" w:rsidRPr="001D2E49" w:rsidRDefault="009B75C3" w:rsidP="009B75C3">
      <w:pPr>
        <w:pStyle w:val="TH"/>
      </w:pPr>
      <w:r w:rsidRPr="001D2E49">
        <w:object w:dxaOrig="6893" w:dyaOrig="2427" w14:anchorId="1C15EE7D">
          <v:shape id="_x0000_i1035" type="#_x0000_t75" style="width:345pt;height:119.5pt" o:ole="">
            <v:imagedata r:id="rId32" o:title=""/>
          </v:shape>
          <o:OLEObject Type="Embed" ProgID="Visio.Drawing.11" ShapeID="_x0000_i1035" DrawAspect="Content" ObjectID="_1763537855" r:id="rId33"/>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27" w:name="_Toc20954870"/>
      <w:bookmarkStart w:id="1528" w:name="_Toc29503307"/>
      <w:bookmarkStart w:id="1529" w:name="_Toc29503891"/>
      <w:bookmarkStart w:id="1530" w:name="_Toc29504475"/>
      <w:bookmarkStart w:id="1531" w:name="_Toc36552921"/>
      <w:bookmarkStart w:id="1532"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33" w:name="_Toc45651901"/>
      <w:bookmarkStart w:id="1534" w:name="_Toc45658333"/>
      <w:bookmarkStart w:id="1535" w:name="_Toc45720153"/>
      <w:bookmarkStart w:id="1536" w:name="_Toc45798033"/>
      <w:bookmarkStart w:id="1537" w:name="_Toc45897422"/>
      <w:bookmarkStart w:id="1538" w:name="_Toc51745622"/>
      <w:bookmarkStart w:id="1539" w:name="_Toc64445886"/>
      <w:bookmarkStart w:id="1540" w:name="_Toc73981756"/>
      <w:bookmarkStart w:id="1541" w:name="_Toc88651845"/>
      <w:bookmarkStart w:id="1542" w:name="_Toc97890888"/>
      <w:bookmarkStart w:id="1543" w:name="_Toc99122963"/>
      <w:bookmarkStart w:id="1544" w:name="_Toc99661766"/>
      <w:bookmarkStart w:id="1545" w:name="_Toc105151827"/>
      <w:bookmarkStart w:id="1546" w:name="_Toc105173633"/>
      <w:bookmarkStart w:id="1547" w:name="_Toc106108632"/>
      <w:bookmarkStart w:id="1548" w:name="_Toc106122537"/>
      <w:bookmarkStart w:id="1549" w:name="_Toc107409090"/>
      <w:bookmarkStart w:id="1550" w:name="_Toc112756279"/>
      <w:bookmarkStart w:id="1551" w:name="_Toc146270431"/>
      <w:r w:rsidRPr="001D2E49">
        <w:t>8.3.4.4</w:t>
      </w:r>
      <w:r w:rsidRPr="001D2E49">
        <w:tab/>
        <w:t>Abnormal Conditions</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552" w:name="_Toc20954871"/>
      <w:bookmarkStart w:id="1553" w:name="_Toc29503308"/>
      <w:bookmarkStart w:id="1554" w:name="_Toc29503892"/>
      <w:bookmarkStart w:id="1555" w:name="_Toc29504476"/>
      <w:bookmarkStart w:id="1556" w:name="_Toc36552922"/>
      <w:bookmarkStart w:id="1557" w:name="_Toc36554649"/>
      <w:bookmarkStart w:id="1558" w:name="_Toc45651902"/>
      <w:bookmarkStart w:id="1559" w:name="_Toc45658334"/>
      <w:bookmarkStart w:id="1560" w:name="_Toc45720154"/>
      <w:bookmarkStart w:id="1561" w:name="_Toc45798034"/>
      <w:bookmarkStart w:id="1562" w:name="_Toc45897423"/>
      <w:bookmarkStart w:id="1563"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564" w:name="_Toc64445887"/>
      <w:bookmarkStart w:id="1565" w:name="_Toc73981757"/>
      <w:bookmarkStart w:id="1566" w:name="_Toc88651846"/>
      <w:bookmarkStart w:id="1567" w:name="_Toc97890889"/>
      <w:bookmarkStart w:id="1568" w:name="_Toc99122964"/>
      <w:bookmarkStart w:id="1569" w:name="_Toc99661767"/>
      <w:bookmarkStart w:id="1570" w:name="_Toc105151828"/>
      <w:bookmarkStart w:id="1571" w:name="_Toc105173634"/>
      <w:bookmarkStart w:id="1572" w:name="_Toc106108633"/>
      <w:bookmarkStart w:id="1573" w:name="_Toc106122538"/>
      <w:bookmarkStart w:id="1574" w:name="_Toc107409091"/>
      <w:bookmarkStart w:id="1575" w:name="_Toc112756280"/>
      <w:bookmarkStart w:id="1576" w:name="_Toc146270432"/>
      <w:r w:rsidRPr="001D2E49">
        <w:t>8.3.5</w:t>
      </w:r>
      <w:r w:rsidRPr="001D2E49">
        <w:tab/>
        <w:t>RRC Inactive Transition Report</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52182C40" w14:textId="77777777" w:rsidR="009B75C3" w:rsidRPr="001D2E49" w:rsidRDefault="009B75C3" w:rsidP="009B75C3">
      <w:pPr>
        <w:pStyle w:val="Heading4"/>
      </w:pPr>
      <w:bookmarkStart w:id="1577" w:name="_Toc20954872"/>
      <w:bookmarkStart w:id="1578" w:name="_Toc29503309"/>
      <w:bookmarkStart w:id="1579" w:name="_Toc29503893"/>
      <w:bookmarkStart w:id="1580" w:name="_Toc29504477"/>
      <w:bookmarkStart w:id="1581" w:name="_Toc36552923"/>
      <w:bookmarkStart w:id="1582" w:name="_Toc36554650"/>
      <w:bookmarkStart w:id="1583" w:name="_Toc45651903"/>
      <w:bookmarkStart w:id="1584" w:name="_Toc45658335"/>
      <w:bookmarkStart w:id="1585" w:name="_Toc45720155"/>
      <w:bookmarkStart w:id="1586" w:name="_Toc45798035"/>
      <w:bookmarkStart w:id="1587" w:name="_Toc45897424"/>
      <w:bookmarkStart w:id="1588" w:name="_Toc51745624"/>
      <w:bookmarkStart w:id="1589" w:name="_Toc64445888"/>
      <w:bookmarkStart w:id="1590" w:name="_Toc73981758"/>
      <w:bookmarkStart w:id="1591" w:name="_Toc88651847"/>
      <w:bookmarkStart w:id="1592" w:name="_Toc97890890"/>
      <w:bookmarkStart w:id="1593" w:name="_Toc99122965"/>
      <w:bookmarkStart w:id="1594" w:name="_Toc99661768"/>
      <w:bookmarkStart w:id="1595" w:name="_Toc105151829"/>
      <w:bookmarkStart w:id="1596" w:name="_Toc105173635"/>
      <w:bookmarkStart w:id="1597" w:name="_Toc106108634"/>
      <w:bookmarkStart w:id="1598" w:name="_Toc106122539"/>
      <w:bookmarkStart w:id="1599" w:name="_Toc107409092"/>
      <w:bookmarkStart w:id="1600" w:name="_Toc112756281"/>
      <w:bookmarkStart w:id="1601" w:name="_Toc146270433"/>
      <w:r w:rsidRPr="001D2E49">
        <w:t>8.3.5.1</w:t>
      </w:r>
      <w:r w:rsidRPr="001D2E49">
        <w:tab/>
        <w:t>General</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02" w:name="_Toc20954873"/>
      <w:bookmarkStart w:id="1603" w:name="_Toc29503310"/>
      <w:bookmarkStart w:id="1604" w:name="_Toc29503894"/>
      <w:bookmarkStart w:id="1605" w:name="_Toc29504478"/>
      <w:bookmarkStart w:id="1606" w:name="_Toc36552924"/>
      <w:bookmarkStart w:id="1607" w:name="_Toc36554651"/>
      <w:bookmarkStart w:id="1608" w:name="_Toc45651904"/>
      <w:bookmarkStart w:id="1609" w:name="_Toc45658336"/>
      <w:bookmarkStart w:id="1610" w:name="_Toc45720156"/>
      <w:bookmarkStart w:id="1611" w:name="_Toc45798036"/>
      <w:bookmarkStart w:id="1612" w:name="_Toc45897425"/>
      <w:bookmarkStart w:id="1613" w:name="_Toc51745625"/>
      <w:bookmarkStart w:id="1614" w:name="_Toc64445889"/>
      <w:bookmarkStart w:id="1615" w:name="_Toc73981759"/>
      <w:bookmarkStart w:id="1616" w:name="_Toc88651848"/>
      <w:bookmarkStart w:id="1617" w:name="_Toc97890891"/>
      <w:bookmarkStart w:id="1618" w:name="_Toc99122966"/>
      <w:bookmarkStart w:id="1619" w:name="_Toc99661769"/>
      <w:bookmarkStart w:id="1620" w:name="_Toc105151830"/>
      <w:bookmarkStart w:id="1621" w:name="_Toc105173636"/>
      <w:bookmarkStart w:id="1622" w:name="_Toc106108635"/>
      <w:bookmarkStart w:id="1623" w:name="_Toc106122540"/>
      <w:bookmarkStart w:id="1624" w:name="_Toc107409093"/>
      <w:bookmarkStart w:id="1625" w:name="_Toc112756282"/>
      <w:bookmarkStart w:id="1626" w:name="_Toc146270434"/>
      <w:r w:rsidRPr="001D2E49">
        <w:t>8.3.5.2</w:t>
      </w:r>
      <w:r w:rsidRPr="001D2E49">
        <w:tab/>
        <w:t>Successful Operation</w:t>
      </w:r>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1EA520FE" w14:textId="77777777" w:rsidR="009B75C3" w:rsidRPr="001D2E49" w:rsidRDefault="009B75C3" w:rsidP="009B75C3">
      <w:pPr>
        <w:pStyle w:val="TH"/>
      </w:pPr>
      <w:r w:rsidRPr="001D2E49">
        <w:object w:dxaOrig="6893" w:dyaOrig="2427" w14:anchorId="106AEBC8">
          <v:shape id="_x0000_i1036" type="#_x0000_t75" style="width:345pt;height:119.5pt" o:ole="">
            <v:imagedata r:id="rId34" o:title=""/>
          </v:shape>
          <o:OLEObject Type="Embed" ProgID="Visio.Drawing.11" ShapeID="_x0000_i1036" DrawAspect="Content" ObjectID="_1763537856" r:id="rId35"/>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27" w:name="_Toc20954874"/>
      <w:bookmarkStart w:id="1628" w:name="_Toc29503311"/>
      <w:bookmarkStart w:id="1629" w:name="_Toc29503895"/>
      <w:bookmarkStart w:id="1630" w:name="_Toc29504479"/>
      <w:bookmarkStart w:id="1631" w:name="_Toc36552925"/>
      <w:bookmarkStart w:id="1632" w:name="_Toc36554652"/>
      <w:bookmarkStart w:id="1633" w:name="_Toc45651905"/>
      <w:bookmarkStart w:id="1634" w:name="_Toc45658337"/>
      <w:bookmarkStart w:id="1635" w:name="_Toc45720157"/>
      <w:bookmarkStart w:id="1636" w:name="_Toc45798037"/>
      <w:bookmarkStart w:id="1637" w:name="_Toc45897426"/>
      <w:bookmarkStart w:id="1638" w:name="_Toc51745626"/>
      <w:bookmarkStart w:id="1639" w:name="_Toc64445890"/>
      <w:bookmarkStart w:id="1640" w:name="_Toc73981760"/>
      <w:bookmarkStart w:id="1641" w:name="_Toc88651849"/>
      <w:bookmarkStart w:id="1642" w:name="_Toc97890892"/>
      <w:bookmarkStart w:id="1643" w:name="_Toc99122967"/>
      <w:bookmarkStart w:id="1644" w:name="_Toc99661770"/>
      <w:bookmarkStart w:id="1645" w:name="_Toc105151831"/>
      <w:bookmarkStart w:id="1646" w:name="_Toc105173637"/>
      <w:bookmarkStart w:id="1647" w:name="_Toc106108636"/>
      <w:bookmarkStart w:id="1648" w:name="_Toc106122541"/>
      <w:bookmarkStart w:id="1649" w:name="_Toc107409094"/>
      <w:bookmarkStart w:id="1650" w:name="_Toc112756283"/>
      <w:bookmarkStart w:id="1651" w:name="_Toc146270435"/>
      <w:r w:rsidRPr="001D2E49">
        <w:t>8.3.5.3</w:t>
      </w:r>
      <w:r w:rsidRPr="001D2E49">
        <w:tab/>
        <w:t>Abnormal Conditions</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652" w:name="_Toc45651906"/>
      <w:bookmarkStart w:id="1653" w:name="_Toc45658338"/>
      <w:bookmarkStart w:id="1654" w:name="_Toc45720158"/>
      <w:bookmarkStart w:id="1655" w:name="_Toc45798038"/>
      <w:bookmarkStart w:id="1656" w:name="_Toc45897427"/>
      <w:bookmarkStart w:id="1657" w:name="_Toc51745627"/>
      <w:bookmarkStart w:id="1658" w:name="_Toc64445891"/>
      <w:bookmarkStart w:id="1659" w:name="_Toc73981761"/>
      <w:bookmarkStart w:id="1660" w:name="_Toc88651850"/>
      <w:bookmarkStart w:id="1661" w:name="_Toc97890893"/>
      <w:bookmarkStart w:id="1662" w:name="_Toc99122968"/>
      <w:bookmarkStart w:id="1663" w:name="_Toc99661771"/>
      <w:bookmarkStart w:id="1664" w:name="_Toc105151832"/>
      <w:bookmarkStart w:id="1665" w:name="_Toc105173638"/>
      <w:bookmarkStart w:id="1666" w:name="_Toc106108637"/>
      <w:bookmarkStart w:id="1667" w:name="_Toc106122542"/>
      <w:bookmarkStart w:id="1668" w:name="_Toc107409095"/>
      <w:bookmarkStart w:id="1669" w:name="_Toc112756284"/>
      <w:bookmarkStart w:id="1670" w:name="_Toc146270436"/>
      <w:bookmarkStart w:id="1671" w:name="_Toc20954875"/>
      <w:bookmarkStart w:id="1672" w:name="_Toc29503312"/>
      <w:bookmarkStart w:id="1673" w:name="_Toc29503896"/>
      <w:bookmarkStart w:id="1674" w:name="_Toc29504480"/>
      <w:bookmarkStart w:id="1675" w:name="_Toc36552926"/>
      <w:bookmarkStart w:id="1676" w:name="_Toc36554653"/>
      <w:r w:rsidRPr="00E67E0D">
        <w:t>8.3.</w:t>
      </w:r>
      <w:r>
        <w:t>6</w:t>
      </w:r>
      <w:r w:rsidRPr="00E67E0D">
        <w:tab/>
      </w:r>
      <w:r w:rsidRPr="00567372">
        <w:t>Connection Establishment Indica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p>
    <w:p w14:paraId="131D327E" w14:textId="77777777" w:rsidR="00E221F6" w:rsidRPr="00E67E0D" w:rsidRDefault="00E221F6" w:rsidP="00E221F6">
      <w:pPr>
        <w:pStyle w:val="Heading4"/>
      </w:pPr>
      <w:bookmarkStart w:id="1677" w:name="_Toc45651907"/>
      <w:bookmarkStart w:id="1678" w:name="_Toc45658339"/>
      <w:bookmarkStart w:id="1679" w:name="_Toc45720159"/>
      <w:bookmarkStart w:id="1680" w:name="_Toc45798039"/>
      <w:bookmarkStart w:id="1681" w:name="_Toc45897428"/>
      <w:bookmarkStart w:id="1682" w:name="_Toc51745628"/>
      <w:bookmarkStart w:id="1683" w:name="_Toc64445892"/>
      <w:bookmarkStart w:id="1684" w:name="_Toc73981762"/>
      <w:bookmarkStart w:id="1685" w:name="_Toc88651851"/>
      <w:bookmarkStart w:id="1686" w:name="_Toc97890894"/>
      <w:bookmarkStart w:id="1687" w:name="_Toc99122969"/>
      <w:bookmarkStart w:id="1688" w:name="_Toc99661772"/>
      <w:bookmarkStart w:id="1689" w:name="_Toc105151833"/>
      <w:bookmarkStart w:id="1690" w:name="_Toc105173639"/>
      <w:bookmarkStart w:id="1691" w:name="_Toc106108638"/>
      <w:bookmarkStart w:id="1692" w:name="_Toc106122543"/>
      <w:bookmarkStart w:id="1693" w:name="_Toc107409096"/>
      <w:bookmarkStart w:id="1694" w:name="_Toc112756285"/>
      <w:bookmarkStart w:id="1695" w:name="_Toc146270437"/>
      <w:r w:rsidRPr="00E67E0D">
        <w:t>8.3.</w:t>
      </w:r>
      <w:r>
        <w:t>6</w:t>
      </w:r>
      <w:r w:rsidRPr="00E67E0D">
        <w:t>.1</w:t>
      </w:r>
      <w:r w:rsidRPr="00E67E0D">
        <w:tab/>
        <w:t>General</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696" w:name="_Toc45651908"/>
      <w:bookmarkStart w:id="1697" w:name="_Toc45658340"/>
      <w:bookmarkStart w:id="1698" w:name="_Toc45720160"/>
      <w:bookmarkStart w:id="1699" w:name="_Toc45798040"/>
      <w:bookmarkStart w:id="1700" w:name="_Toc45897429"/>
      <w:bookmarkStart w:id="1701" w:name="_Toc51745629"/>
      <w:bookmarkStart w:id="1702" w:name="_Toc64445893"/>
      <w:bookmarkStart w:id="1703" w:name="_Toc73981763"/>
      <w:bookmarkStart w:id="1704" w:name="_Toc88651852"/>
      <w:bookmarkStart w:id="1705" w:name="_Toc97890895"/>
      <w:bookmarkStart w:id="1706" w:name="_Toc99122970"/>
      <w:bookmarkStart w:id="1707" w:name="_Toc99661773"/>
      <w:bookmarkStart w:id="1708" w:name="_Toc105151834"/>
      <w:bookmarkStart w:id="1709" w:name="_Toc105173640"/>
      <w:bookmarkStart w:id="1710" w:name="_Toc106108639"/>
      <w:bookmarkStart w:id="1711" w:name="_Toc106122544"/>
      <w:bookmarkStart w:id="1712" w:name="_Toc107409097"/>
      <w:bookmarkStart w:id="1713" w:name="_Toc112756286"/>
      <w:bookmarkStart w:id="1714" w:name="_Toc146270438"/>
      <w:r w:rsidRPr="00E67E0D">
        <w:t>8.3.</w:t>
      </w:r>
      <w:r>
        <w:t>6</w:t>
      </w:r>
      <w:r w:rsidRPr="00E67E0D">
        <w:t>.2</w:t>
      </w:r>
      <w:r w:rsidRPr="00E67E0D">
        <w:tab/>
        <w:t>Successful Oper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79EDA37C" w14:textId="77777777" w:rsidR="00E221F6" w:rsidRDefault="00E221F6" w:rsidP="00367E0D">
      <w:pPr>
        <w:pStyle w:val="TH"/>
      </w:pPr>
      <w:r w:rsidRPr="00E67E0D">
        <w:object w:dxaOrig="6870" w:dyaOrig="2400" w14:anchorId="70E41E3C">
          <v:shape id="_x0000_i1037" type="#_x0000_t75" style="width:343.5pt;height:120pt" o:ole="">
            <v:imagedata r:id="rId36" o:title=""/>
          </v:shape>
          <o:OLEObject Type="Embed" ProgID="Visio.Drawing.11" ShapeID="_x0000_i1037" DrawAspect="Content" ObjectID="_1763537857" r:id="rId37"/>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715"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16" w:name="_Toc45651909"/>
      <w:bookmarkStart w:id="1717" w:name="_Toc45658341"/>
      <w:bookmarkStart w:id="1718" w:name="_Toc45720161"/>
      <w:bookmarkStart w:id="1719" w:name="_Toc45798041"/>
      <w:bookmarkStart w:id="1720" w:name="_Toc45897430"/>
      <w:bookmarkStart w:id="1721"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22" w:name="_Toc64445894"/>
      <w:bookmarkStart w:id="1723" w:name="_Toc73981764"/>
      <w:bookmarkStart w:id="1724" w:name="_Toc88651853"/>
      <w:bookmarkStart w:id="1725" w:name="_Toc97890896"/>
      <w:bookmarkStart w:id="1726" w:name="_Toc99122971"/>
      <w:bookmarkStart w:id="1727" w:name="_Toc99661774"/>
      <w:bookmarkStart w:id="1728" w:name="_Toc105151835"/>
      <w:bookmarkStart w:id="1729" w:name="_Toc105173641"/>
      <w:bookmarkStart w:id="1730" w:name="_Toc106108640"/>
      <w:bookmarkStart w:id="1731" w:name="_Toc106122545"/>
      <w:bookmarkStart w:id="1732" w:name="_Toc107409098"/>
      <w:bookmarkStart w:id="1733"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34" w:name="_Toc146270439"/>
      <w:r w:rsidRPr="00567372">
        <w:t>8.3.</w:t>
      </w:r>
      <w:r>
        <w:t>6</w:t>
      </w:r>
      <w:r w:rsidRPr="00567372">
        <w:t>.3</w:t>
      </w:r>
      <w:r w:rsidRPr="00567372">
        <w:tab/>
      </w:r>
      <w:r w:rsidR="00062187" w:rsidRPr="00567372">
        <w:t>Abnormal Condition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2136FDDB" w14:textId="77777777" w:rsidR="00E221F6" w:rsidRPr="00567372" w:rsidRDefault="00062187" w:rsidP="00E221F6">
      <w:r>
        <w:t>Void</w:t>
      </w:r>
      <w:r w:rsidR="00E221F6" w:rsidRPr="00567372">
        <w:t>.</w:t>
      </w:r>
    </w:p>
    <w:p w14:paraId="55B58B68" w14:textId="77777777" w:rsidR="00E221F6" w:rsidRPr="00E67E0D" w:rsidRDefault="00E221F6" w:rsidP="00E221F6">
      <w:pPr>
        <w:pStyle w:val="Heading3"/>
      </w:pPr>
      <w:bookmarkStart w:id="1735" w:name="_Toc45651910"/>
      <w:bookmarkStart w:id="1736" w:name="_Toc45658342"/>
      <w:bookmarkStart w:id="1737" w:name="_Toc45720162"/>
      <w:bookmarkStart w:id="1738" w:name="_Toc45798042"/>
      <w:bookmarkStart w:id="1739" w:name="_Toc45897431"/>
      <w:bookmarkStart w:id="1740" w:name="_Toc51745631"/>
      <w:bookmarkStart w:id="1741" w:name="_Toc64445895"/>
      <w:bookmarkStart w:id="1742" w:name="_Toc73981765"/>
      <w:bookmarkStart w:id="1743" w:name="_Toc88651854"/>
      <w:bookmarkStart w:id="1744" w:name="_Toc97890897"/>
      <w:bookmarkStart w:id="1745" w:name="_Toc99122972"/>
      <w:bookmarkStart w:id="1746" w:name="_Toc99661775"/>
      <w:bookmarkStart w:id="1747" w:name="_Toc105151836"/>
      <w:bookmarkStart w:id="1748" w:name="_Toc105173642"/>
      <w:bookmarkStart w:id="1749" w:name="_Toc106108641"/>
      <w:bookmarkStart w:id="1750" w:name="_Toc106122546"/>
      <w:bookmarkStart w:id="1751" w:name="_Toc107409099"/>
      <w:bookmarkStart w:id="1752" w:name="_Toc112756288"/>
      <w:bookmarkStart w:id="1753" w:name="_Toc146270440"/>
      <w:r w:rsidRPr="00E67E0D">
        <w:t>8.3.</w:t>
      </w:r>
      <w:r>
        <w:t>7</w:t>
      </w:r>
      <w:r w:rsidRPr="00E67E0D">
        <w:tab/>
      </w:r>
      <w:r>
        <w:t>AMF</w:t>
      </w:r>
      <w:r w:rsidRPr="00567372">
        <w:rPr>
          <w:lang w:eastAsia="zh-CN"/>
        </w:rPr>
        <w:t xml:space="preserve"> CP Relocation </w:t>
      </w:r>
      <w:r w:rsidRPr="00567372">
        <w:t>Indication</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30B1EE3F" w14:textId="77777777" w:rsidR="00E221F6" w:rsidRPr="00E67E0D" w:rsidRDefault="00E221F6" w:rsidP="00E221F6">
      <w:pPr>
        <w:pStyle w:val="Heading4"/>
      </w:pPr>
      <w:bookmarkStart w:id="1754" w:name="_Toc45651911"/>
      <w:bookmarkStart w:id="1755" w:name="_Toc45658343"/>
      <w:bookmarkStart w:id="1756" w:name="_Toc45720163"/>
      <w:bookmarkStart w:id="1757" w:name="_Toc45798043"/>
      <w:bookmarkStart w:id="1758" w:name="_Toc45897432"/>
      <w:bookmarkStart w:id="1759" w:name="_Toc51745632"/>
      <w:bookmarkStart w:id="1760" w:name="_Toc64445896"/>
      <w:bookmarkStart w:id="1761" w:name="_Toc73981766"/>
      <w:bookmarkStart w:id="1762" w:name="_Toc88651855"/>
      <w:bookmarkStart w:id="1763" w:name="_Toc97890898"/>
      <w:bookmarkStart w:id="1764" w:name="_Toc99122973"/>
      <w:bookmarkStart w:id="1765" w:name="_Toc99661776"/>
      <w:bookmarkStart w:id="1766" w:name="_Toc105151837"/>
      <w:bookmarkStart w:id="1767" w:name="_Toc105173643"/>
      <w:bookmarkStart w:id="1768" w:name="_Toc106108642"/>
      <w:bookmarkStart w:id="1769" w:name="_Toc106122547"/>
      <w:bookmarkStart w:id="1770" w:name="_Toc107409100"/>
      <w:bookmarkStart w:id="1771" w:name="_Toc112756289"/>
      <w:bookmarkStart w:id="1772" w:name="_Toc146270441"/>
      <w:r w:rsidRPr="00E67E0D">
        <w:t>8.3.</w:t>
      </w:r>
      <w:r>
        <w:t>7</w:t>
      </w:r>
      <w:r w:rsidRPr="00E67E0D">
        <w:t>.1</w:t>
      </w:r>
      <w:r w:rsidRPr="00E67E0D">
        <w:tab/>
        <w:t>General</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773" w:name="_Toc45651912"/>
      <w:bookmarkStart w:id="1774" w:name="_Toc45658344"/>
      <w:bookmarkStart w:id="1775" w:name="_Toc45720164"/>
      <w:bookmarkStart w:id="1776" w:name="_Toc45798044"/>
      <w:bookmarkStart w:id="1777" w:name="_Toc45897433"/>
      <w:bookmarkStart w:id="1778" w:name="_Toc51745633"/>
      <w:bookmarkStart w:id="1779" w:name="_Toc64445897"/>
      <w:bookmarkStart w:id="1780" w:name="_Toc73981767"/>
      <w:bookmarkStart w:id="1781" w:name="_Toc88651856"/>
      <w:bookmarkStart w:id="1782" w:name="_Toc97890899"/>
      <w:bookmarkStart w:id="1783" w:name="_Toc99122974"/>
      <w:bookmarkStart w:id="1784" w:name="_Toc99661777"/>
      <w:bookmarkStart w:id="1785" w:name="_Toc105151838"/>
      <w:bookmarkStart w:id="1786" w:name="_Toc105173644"/>
      <w:bookmarkStart w:id="1787" w:name="_Toc106108643"/>
      <w:bookmarkStart w:id="1788" w:name="_Toc106122548"/>
      <w:bookmarkStart w:id="1789" w:name="_Toc107409101"/>
      <w:bookmarkStart w:id="1790" w:name="_Toc112756290"/>
      <w:bookmarkStart w:id="1791" w:name="_Toc146270442"/>
      <w:r w:rsidRPr="00E67E0D">
        <w:t>8.3.</w:t>
      </w:r>
      <w:r>
        <w:t>7</w:t>
      </w:r>
      <w:r w:rsidRPr="00E67E0D">
        <w:t>.2</w:t>
      </w:r>
      <w:r w:rsidRPr="00E67E0D">
        <w:tab/>
        <w:t>Successful Operation</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62D5E2BC" w14:textId="77777777" w:rsidR="00E221F6" w:rsidRDefault="00E221F6" w:rsidP="00E221F6">
      <w:pPr>
        <w:pStyle w:val="TF"/>
      </w:pPr>
      <w:r w:rsidRPr="00E67E0D">
        <w:object w:dxaOrig="6871" w:dyaOrig="2400" w14:anchorId="7A68E80B">
          <v:shape id="_x0000_i1038" type="#_x0000_t75" style="width:344pt;height:120pt" o:ole="">
            <v:imagedata r:id="rId38" o:title=""/>
          </v:shape>
          <o:OLEObject Type="Embed" ProgID="Visio.Drawing.11" ShapeID="_x0000_i1038" DrawAspect="Content" ObjectID="_1763537858" r:id="rId39"/>
        </w:object>
      </w:r>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792" w:name="_Toc45651913"/>
      <w:bookmarkStart w:id="1793" w:name="_Toc45658345"/>
      <w:bookmarkStart w:id="1794" w:name="_Toc45720165"/>
      <w:bookmarkStart w:id="1795" w:name="_Toc45798045"/>
      <w:bookmarkStart w:id="1796" w:name="_Toc45897434"/>
      <w:bookmarkStart w:id="1797" w:name="_Toc51745634"/>
      <w:bookmarkStart w:id="1798" w:name="_Toc64445898"/>
      <w:bookmarkStart w:id="1799" w:name="_Toc73981768"/>
      <w:bookmarkStart w:id="1800" w:name="_Toc88651857"/>
      <w:bookmarkStart w:id="1801" w:name="_Toc97890900"/>
      <w:bookmarkStart w:id="1802" w:name="_Toc99122975"/>
      <w:bookmarkStart w:id="1803" w:name="_Toc99661778"/>
      <w:bookmarkStart w:id="1804" w:name="_Toc105151839"/>
      <w:bookmarkStart w:id="1805" w:name="_Toc105173645"/>
      <w:bookmarkStart w:id="1806" w:name="_Toc106108644"/>
      <w:bookmarkStart w:id="1807" w:name="_Toc106122549"/>
      <w:bookmarkStart w:id="1808" w:name="_Toc107409102"/>
      <w:bookmarkStart w:id="1809" w:name="_Toc112756291"/>
      <w:bookmarkStart w:id="1810" w:name="_Toc146270443"/>
      <w:r w:rsidRPr="00567372">
        <w:t>8.3.</w:t>
      </w:r>
      <w:r>
        <w:t>7</w:t>
      </w:r>
      <w:r w:rsidRPr="00567372">
        <w:t>.3</w:t>
      </w:r>
      <w:r w:rsidRPr="00567372">
        <w:tab/>
      </w:r>
      <w:r w:rsidR="00062187" w:rsidRPr="00567372">
        <w:t>Abnormal Conditions</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2264A07B" w14:textId="77777777" w:rsidR="00E221F6" w:rsidRPr="00567372" w:rsidRDefault="00062187" w:rsidP="00E221F6">
      <w:r>
        <w:t>Void</w:t>
      </w:r>
      <w:r w:rsidR="00E221F6" w:rsidRPr="00567372">
        <w:t>.</w:t>
      </w:r>
    </w:p>
    <w:p w14:paraId="096D5BA3" w14:textId="77777777" w:rsidR="00B016F1" w:rsidRPr="00567372" w:rsidRDefault="00B016F1" w:rsidP="00B016F1">
      <w:pPr>
        <w:pStyle w:val="Heading3"/>
        <w:rPr>
          <w:lang w:eastAsia="zh-CN"/>
        </w:rPr>
      </w:pPr>
      <w:bookmarkStart w:id="1811" w:name="_Toc534711588"/>
      <w:bookmarkStart w:id="1812" w:name="_Toc45651914"/>
      <w:bookmarkStart w:id="1813" w:name="_Toc45658346"/>
      <w:bookmarkStart w:id="1814" w:name="_Toc45720166"/>
      <w:bookmarkStart w:id="1815" w:name="_Toc45798046"/>
      <w:bookmarkStart w:id="1816" w:name="_Toc45897435"/>
      <w:bookmarkStart w:id="1817" w:name="_Toc51745635"/>
      <w:bookmarkStart w:id="1818" w:name="_Toc64445899"/>
      <w:bookmarkStart w:id="1819" w:name="_Toc73981769"/>
      <w:bookmarkStart w:id="1820" w:name="_Toc88651858"/>
      <w:bookmarkStart w:id="1821" w:name="_Toc97890901"/>
      <w:bookmarkStart w:id="1822" w:name="_Toc99122976"/>
      <w:bookmarkStart w:id="1823" w:name="_Toc99661779"/>
      <w:bookmarkStart w:id="1824" w:name="_Toc105151840"/>
      <w:bookmarkStart w:id="1825" w:name="_Toc105173646"/>
      <w:bookmarkStart w:id="1826" w:name="_Toc106108645"/>
      <w:bookmarkStart w:id="1827" w:name="_Toc106122550"/>
      <w:bookmarkStart w:id="1828" w:name="_Toc107409103"/>
      <w:bookmarkStart w:id="1829" w:name="_Toc112756292"/>
      <w:bookmarkStart w:id="1830" w:name="_Toc146270444"/>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43614498" w14:textId="77777777" w:rsidR="00B016F1" w:rsidRPr="00567372" w:rsidRDefault="00B016F1" w:rsidP="00B016F1">
      <w:pPr>
        <w:pStyle w:val="Heading4"/>
        <w:rPr>
          <w:lang w:eastAsia="zh-CN"/>
        </w:rPr>
      </w:pPr>
      <w:bookmarkStart w:id="1831" w:name="_Toc534711589"/>
      <w:bookmarkStart w:id="1832" w:name="_Toc45651915"/>
      <w:bookmarkStart w:id="1833" w:name="_Toc45658347"/>
      <w:bookmarkStart w:id="1834" w:name="_Toc45720167"/>
      <w:bookmarkStart w:id="1835" w:name="_Toc45798047"/>
      <w:bookmarkStart w:id="1836" w:name="_Toc45897436"/>
      <w:bookmarkStart w:id="1837" w:name="_Toc51745636"/>
      <w:bookmarkStart w:id="1838" w:name="_Toc64445900"/>
      <w:bookmarkStart w:id="1839" w:name="_Toc73981770"/>
      <w:bookmarkStart w:id="1840" w:name="_Toc88651859"/>
      <w:bookmarkStart w:id="1841" w:name="_Toc97890902"/>
      <w:bookmarkStart w:id="1842" w:name="_Toc99122977"/>
      <w:bookmarkStart w:id="1843" w:name="_Toc99661780"/>
      <w:bookmarkStart w:id="1844" w:name="_Toc105151841"/>
      <w:bookmarkStart w:id="1845" w:name="_Toc105173647"/>
      <w:bookmarkStart w:id="1846" w:name="_Toc106108646"/>
      <w:bookmarkStart w:id="1847" w:name="_Toc106122551"/>
      <w:bookmarkStart w:id="1848" w:name="_Toc107409104"/>
      <w:bookmarkStart w:id="1849" w:name="_Toc112756293"/>
      <w:bookmarkStart w:id="1850" w:name="_Toc146270445"/>
      <w:r w:rsidRPr="00567372">
        <w:t>8.3.</w:t>
      </w:r>
      <w:r>
        <w:t>8</w:t>
      </w:r>
      <w:r w:rsidRPr="00567372">
        <w:t>.1</w:t>
      </w:r>
      <w:r w:rsidRPr="00567372">
        <w:tab/>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851" w:name="_Toc534711590"/>
      <w:bookmarkStart w:id="1852" w:name="_Toc45651916"/>
      <w:bookmarkStart w:id="1853" w:name="_Toc45658348"/>
      <w:bookmarkStart w:id="1854" w:name="_Toc45720168"/>
      <w:bookmarkStart w:id="1855" w:name="_Toc45798048"/>
      <w:bookmarkStart w:id="1856" w:name="_Toc45897437"/>
      <w:bookmarkStart w:id="1857" w:name="_Toc51745637"/>
      <w:bookmarkStart w:id="1858" w:name="_Toc64445901"/>
      <w:bookmarkStart w:id="1859" w:name="_Toc73981771"/>
      <w:bookmarkStart w:id="1860" w:name="_Toc88651860"/>
      <w:bookmarkStart w:id="1861" w:name="_Toc97890903"/>
      <w:bookmarkStart w:id="1862" w:name="_Toc99122978"/>
      <w:bookmarkStart w:id="1863" w:name="_Toc99661781"/>
      <w:bookmarkStart w:id="1864" w:name="_Toc105151842"/>
      <w:bookmarkStart w:id="1865" w:name="_Toc105173648"/>
      <w:bookmarkStart w:id="1866" w:name="_Toc106108647"/>
      <w:bookmarkStart w:id="1867" w:name="_Toc106122552"/>
      <w:bookmarkStart w:id="1868" w:name="_Toc107409105"/>
      <w:bookmarkStart w:id="1869" w:name="_Toc112756294"/>
      <w:bookmarkStart w:id="1870" w:name="_Toc146270446"/>
      <w:r w:rsidRPr="00567372">
        <w:t>8.3.</w:t>
      </w:r>
      <w:r>
        <w:t>8</w:t>
      </w:r>
      <w:r w:rsidRPr="00567372">
        <w:t>.2</w:t>
      </w:r>
      <w:r w:rsidRPr="00567372">
        <w:tab/>
        <w:t>Successful Opera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3pt;height:120pt" o:ole="">
            <v:imagedata r:id="rId40" o:title=""/>
          </v:shape>
          <o:OLEObject Type="Embed" ProgID="Visio.Drawing.11" ShapeID="_x0000_i1039" DrawAspect="Content" ObjectID="_1763537859" r:id="rId41"/>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871" w:name="_Toc534711591"/>
      <w:bookmarkStart w:id="1872" w:name="_Toc45651917"/>
      <w:bookmarkStart w:id="1873" w:name="_Toc45658349"/>
      <w:bookmarkStart w:id="1874" w:name="_Toc45720169"/>
      <w:bookmarkStart w:id="1875" w:name="_Toc45798049"/>
      <w:bookmarkStart w:id="1876" w:name="_Toc45897438"/>
      <w:bookmarkStart w:id="1877" w:name="_Toc51745638"/>
      <w:bookmarkStart w:id="1878" w:name="_Toc64445902"/>
      <w:bookmarkStart w:id="1879" w:name="_Toc73981772"/>
      <w:bookmarkStart w:id="1880" w:name="_Toc88651861"/>
      <w:bookmarkStart w:id="1881" w:name="_Toc97890904"/>
      <w:bookmarkStart w:id="1882" w:name="_Toc99122979"/>
      <w:bookmarkStart w:id="1883" w:name="_Toc99661782"/>
      <w:bookmarkStart w:id="1884" w:name="_Toc105151843"/>
      <w:bookmarkStart w:id="1885" w:name="_Toc105173649"/>
      <w:bookmarkStart w:id="1886" w:name="_Toc106108648"/>
      <w:bookmarkStart w:id="1887" w:name="_Toc106122553"/>
      <w:bookmarkStart w:id="1888" w:name="_Toc107409106"/>
      <w:bookmarkStart w:id="1889" w:name="_Toc112756295"/>
      <w:bookmarkStart w:id="1890" w:name="_Toc146270447"/>
      <w:r w:rsidRPr="00ED2F3C">
        <w:rPr>
          <w:lang w:val="fr-FR"/>
        </w:rPr>
        <w:t>8.3.8.3</w:t>
      </w:r>
      <w:r w:rsidRPr="00ED2F3C">
        <w:rPr>
          <w:lang w:val="fr-FR"/>
        </w:rPr>
        <w:tab/>
      </w:r>
      <w:bookmarkStart w:id="1891" w:name="_Toc534711592"/>
      <w:bookmarkEnd w:id="1871"/>
      <w:r w:rsidRPr="00ED2F3C">
        <w:rPr>
          <w:lang w:val="fr-FR"/>
        </w:rPr>
        <w:t>Abnormal Conditions</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067D0870" w14:textId="77777777" w:rsidR="00B016F1" w:rsidRPr="00B539A9" w:rsidRDefault="00B64CC9" w:rsidP="00B016F1">
      <w:pPr>
        <w:rPr>
          <w:bCs/>
          <w:iCs/>
          <w:noProof/>
          <w:szCs w:val="16"/>
          <w:lang w:val="fr-FR"/>
          <w:rPrChange w:id="1892" w:author="Ericsson" w:date="2023-11-09T08:08:00Z">
            <w:rPr>
              <w:b/>
              <w:i/>
              <w:noProof/>
              <w:sz w:val="24"/>
              <w:lang w:val="fr-FR"/>
            </w:rPr>
          </w:rPrChange>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893" w:name="_Toc45651918"/>
      <w:bookmarkStart w:id="1894" w:name="_Toc45658350"/>
      <w:bookmarkStart w:id="1895" w:name="_Toc45720170"/>
      <w:bookmarkStart w:id="1896" w:name="_Toc45798050"/>
      <w:bookmarkStart w:id="1897" w:name="_Toc45897439"/>
      <w:bookmarkStart w:id="1898" w:name="_Toc51745639"/>
      <w:bookmarkStart w:id="1899" w:name="_Toc64445903"/>
      <w:bookmarkStart w:id="1900" w:name="_Toc73981773"/>
      <w:bookmarkStart w:id="1901" w:name="_Toc88651862"/>
      <w:bookmarkStart w:id="1902" w:name="_Toc97890905"/>
      <w:bookmarkStart w:id="1903" w:name="_Toc99122980"/>
      <w:bookmarkStart w:id="1904" w:name="_Toc99661783"/>
      <w:bookmarkStart w:id="1905" w:name="_Toc105151844"/>
      <w:bookmarkStart w:id="1906" w:name="_Toc105173650"/>
      <w:bookmarkStart w:id="1907" w:name="_Toc106108649"/>
      <w:bookmarkStart w:id="1908" w:name="_Toc106122554"/>
      <w:bookmarkStart w:id="1909" w:name="_Toc107409107"/>
      <w:bookmarkStart w:id="1910" w:name="_Toc112756296"/>
      <w:bookmarkStart w:id="1911" w:name="_Toc146270448"/>
      <w:r w:rsidRPr="00ED2F3C">
        <w:rPr>
          <w:lang w:val="fr-FR"/>
        </w:rPr>
        <w:t>8.3.9</w:t>
      </w:r>
      <w:r w:rsidRPr="00ED2F3C">
        <w:rPr>
          <w:lang w:val="fr-FR"/>
        </w:rPr>
        <w:tab/>
      </w:r>
      <w:r w:rsidRPr="00ED2F3C">
        <w:rPr>
          <w:rFonts w:eastAsia="DengXian"/>
          <w:noProof/>
          <w:lang w:val="fr-FR" w:eastAsia="zh-CN"/>
        </w:rPr>
        <w:t>Retrieve UE Inform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321F69A2" w14:textId="77777777" w:rsidR="00B016F1" w:rsidRPr="00FA22D3" w:rsidRDefault="00B016F1" w:rsidP="00B016F1">
      <w:pPr>
        <w:pStyle w:val="Heading4"/>
      </w:pPr>
      <w:bookmarkStart w:id="1912" w:name="_Toc45651919"/>
      <w:bookmarkStart w:id="1913" w:name="_Toc45658351"/>
      <w:bookmarkStart w:id="1914" w:name="_Toc45720171"/>
      <w:bookmarkStart w:id="1915" w:name="_Toc45798051"/>
      <w:bookmarkStart w:id="1916" w:name="_Toc45897440"/>
      <w:bookmarkStart w:id="1917" w:name="_Toc51745640"/>
      <w:bookmarkStart w:id="1918" w:name="_Toc64445904"/>
      <w:bookmarkStart w:id="1919" w:name="_Toc73981774"/>
      <w:bookmarkStart w:id="1920" w:name="_Toc88651863"/>
      <w:bookmarkStart w:id="1921" w:name="_Toc97890906"/>
      <w:bookmarkStart w:id="1922" w:name="_Toc99122981"/>
      <w:bookmarkStart w:id="1923" w:name="_Toc99661784"/>
      <w:bookmarkStart w:id="1924" w:name="_Toc105151845"/>
      <w:bookmarkStart w:id="1925" w:name="_Toc105173651"/>
      <w:bookmarkStart w:id="1926" w:name="_Toc106108650"/>
      <w:bookmarkStart w:id="1927" w:name="_Toc106122555"/>
      <w:bookmarkStart w:id="1928" w:name="_Toc107409108"/>
      <w:bookmarkStart w:id="1929" w:name="_Toc112756297"/>
      <w:bookmarkStart w:id="1930" w:name="_Toc146270449"/>
      <w:r w:rsidRPr="00FA22D3">
        <w:t>8.3.</w:t>
      </w:r>
      <w:r>
        <w:t>9</w:t>
      </w:r>
      <w:r w:rsidRPr="00FA22D3">
        <w:t>.1</w:t>
      </w:r>
      <w:r w:rsidRPr="00FA22D3">
        <w:tab/>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B539A9">
        <w:rPr>
          <w:rPrChange w:id="1931" w:author="Ericsson" w:date="2023-11-09T08:04:00Z">
            <w:rPr>
              <w:lang w:eastAsia="zh-CN"/>
            </w:rPr>
          </w:rPrChange>
        </w:rPr>
        <w:t xml:space="preserve"> </w:t>
      </w:r>
      <w:r w:rsidRPr="00B539A9">
        <w:rPr>
          <w:rPrChange w:id="1932" w:author="Ericsson" w:date="2023-11-09T08:04:00Z">
            <w:rPr>
              <w:rFonts w:cs="Arial"/>
              <w:i/>
              <w:szCs w:val="18"/>
            </w:rPr>
          </w:rPrChange>
        </w:rPr>
        <w:t>NB-IoT UE Priority</w:t>
      </w:r>
      <w:r w:rsidRPr="00B539A9">
        <w:rPr>
          <w:rPrChange w:id="1933" w:author="Ericsson" w:date="2023-11-09T08:04:00Z">
            <w:rPr>
              <w:lang w:eastAsia="zh-CN"/>
            </w:rPr>
          </w:rPrChange>
        </w:rPr>
        <w:t xml:space="preserve">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1934" w:name="_Toc534711580"/>
      <w:bookmarkStart w:id="1935" w:name="_Toc45651920"/>
      <w:bookmarkStart w:id="1936" w:name="_Toc45658352"/>
      <w:bookmarkStart w:id="1937" w:name="_Toc45720172"/>
      <w:bookmarkStart w:id="1938" w:name="_Toc45798052"/>
      <w:bookmarkStart w:id="1939" w:name="_Toc45897441"/>
      <w:bookmarkStart w:id="1940" w:name="_Toc51745641"/>
      <w:bookmarkStart w:id="1941" w:name="_Toc64445905"/>
      <w:bookmarkStart w:id="1942" w:name="_Toc73981775"/>
      <w:bookmarkStart w:id="1943" w:name="_Toc88651864"/>
      <w:bookmarkStart w:id="1944" w:name="_Toc97890907"/>
      <w:bookmarkStart w:id="1945" w:name="_Toc99122982"/>
      <w:bookmarkStart w:id="1946" w:name="_Toc99661785"/>
      <w:bookmarkStart w:id="1947" w:name="_Toc105151846"/>
      <w:bookmarkStart w:id="1948" w:name="_Toc105173652"/>
      <w:bookmarkStart w:id="1949" w:name="_Toc106108651"/>
      <w:bookmarkStart w:id="1950" w:name="_Toc106122556"/>
      <w:bookmarkStart w:id="1951" w:name="_Toc107409109"/>
      <w:bookmarkStart w:id="1952" w:name="_Toc112756298"/>
      <w:bookmarkStart w:id="1953" w:name="_Toc146270450"/>
      <w:r w:rsidRPr="00567372">
        <w:t>8.3.</w:t>
      </w:r>
      <w:r>
        <w:t>9</w:t>
      </w:r>
      <w:r w:rsidRPr="00567372">
        <w:t>.2</w:t>
      </w:r>
      <w:r w:rsidRPr="00567372">
        <w:tab/>
        <w:t>Successful Oper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3pt;height:120pt" o:ole="">
            <v:imagedata r:id="rId42" o:title=""/>
          </v:shape>
          <o:OLEObject Type="Embed" ProgID="Visio.Drawing.11" ShapeID="_x0000_i1040" DrawAspect="Content" ObjectID="_1763537860" r:id="rId43"/>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1954" w:name="_Toc534711581"/>
      <w:bookmarkStart w:id="1955" w:name="_Toc45651921"/>
      <w:bookmarkStart w:id="1956" w:name="_Toc45658353"/>
      <w:bookmarkStart w:id="1957" w:name="_Toc45720173"/>
      <w:bookmarkStart w:id="1958" w:name="_Toc45798053"/>
      <w:bookmarkStart w:id="1959" w:name="_Toc45897442"/>
      <w:bookmarkStart w:id="1960" w:name="_Toc51745642"/>
      <w:bookmarkStart w:id="1961" w:name="_Toc64445906"/>
      <w:bookmarkStart w:id="1962" w:name="_Toc73981776"/>
      <w:bookmarkStart w:id="1963" w:name="_Toc88651865"/>
      <w:bookmarkStart w:id="1964" w:name="_Toc97890908"/>
      <w:bookmarkStart w:id="1965" w:name="_Toc99122983"/>
      <w:bookmarkStart w:id="1966" w:name="_Toc99661786"/>
      <w:bookmarkStart w:id="1967" w:name="_Toc105151847"/>
      <w:bookmarkStart w:id="1968" w:name="_Toc105173653"/>
      <w:bookmarkStart w:id="1969" w:name="_Toc106108652"/>
      <w:bookmarkStart w:id="1970" w:name="_Toc106122557"/>
      <w:bookmarkStart w:id="1971" w:name="_Toc107409110"/>
      <w:bookmarkStart w:id="1972" w:name="_Toc112756299"/>
      <w:bookmarkStart w:id="1973" w:name="_Toc146270451"/>
      <w:r w:rsidRPr="00ED2F3C">
        <w:rPr>
          <w:lang w:val="fr-FR"/>
        </w:rPr>
        <w:t>8.3.9.</w:t>
      </w:r>
      <w:r w:rsidRPr="00ED2F3C">
        <w:rPr>
          <w:lang w:val="fr-FR" w:eastAsia="zh-CN"/>
        </w:rPr>
        <w:t>3</w:t>
      </w:r>
      <w:r w:rsidRPr="00ED2F3C">
        <w:rPr>
          <w:lang w:val="fr-FR"/>
        </w:rPr>
        <w:tab/>
      </w:r>
      <w:bookmarkEnd w:id="1954"/>
      <w:r w:rsidR="00B64CC9" w:rsidRPr="00ED2F3C">
        <w:rPr>
          <w:lang w:val="fr-FR"/>
        </w:rPr>
        <w:t>Abnormal Conditions</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1974" w:name="_Toc534711583"/>
      <w:bookmarkStart w:id="1975" w:name="_Toc45651922"/>
      <w:bookmarkStart w:id="1976" w:name="_Toc45658354"/>
      <w:bookmarkStart w:id="1977" w:name="_Toc45720174"/>
      <w:bookmarkStart w:id="1978" w:name="_Toc45798054"/>
      <w:bookmarkStart w:id="1979" w:name="_Toc45897443"/>
      <w:bookmarkStart w:id="1980" w:name="_Toc51745643"/>
      <w:bookmarkStart w:id="1981" w:name="_Toc64445907"/>
      <w:bookmarkStart w:id="1982" w:name="_Toc73981777"/>
      <w:bookmarkStart w:id="1983" w:name="_Toc88651866"/>
      <w:bookmarkStart w:id="1984" w:name="_Toc97890909"/>
      <w:bookmarkStart w:id="1985" w:name="_Toc99122984"/>
      <w:bookmarkStart w:id="1986" w:name="_Toc99661787"/>
      <w:bookmarkStart w:id="1987" w:name="_Toc105151848"/>
      <w:bookmarkStart w:id="1988" w:name="_Toc105173654"/>
      <w:bookmarkStart w:id="1989" w:name="_Toc106108653"/>
      <w:bookmarkStart w:id="1990" w:name="_Toc106122558"/>
      <w:bookmarkStart w:id="1991" w:name="_Toc107409111"/>
      <w:bookmarkStart w:id="1992" w:name="_Toc112756300"/>
      <w:bookmarkStart w:id="1993" w:name="_Toc146270452"/>
      <w:r w:rsidRPr="00ED2F3C">
        <w:rPr>
          <w:lang w:val="fr-FR"/>
        </w:rPr>
        <w:t>8.3.10</w:t>
      </w:r>
      <w:r w:rsidRPr="00ED2F3C">
        <w:rPr>
          <w:lang w:val="fr-FR"/>
        </w:rPr>
        <w:tab/>
      </w:r>
      <w:r w:rsidRPr="00ED2F3C">
        <w:rPr>
          <w:lang w:val="fr-FR" w:eastAsia="zh-CN"/>
        </w:rPr>
        <w:t>UE Information Transfer</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470369D3" w14:textId="77777777" w:rsidR="00B016F1" w:rsidRPr="00567372" w:rsidRDefault="00B016F1" w:rsidP="00B016F1">
      <w:pPr>
        <w:pStyle w:val="Heading4"/>
      </w:pPr>
      <w:bookmarkStart w:id="1994" w:name="_Toc534711584"/>
      <w:bookmarkStart w:id="1995" w:name="_Toc45651923"/>
      <w:bookmarkStart w:id="1996" w:name="_Toc45658355"/>
      <w:bookmarkStart w:id="1997" w:name="_Toc45720175"/>
      <w:bookmarkStart w:id="1998" w:name="_Toc45798055"/>
      <w:bookmarkStart w:id="1999" w:name="_Toc45897444"/>
      <w:bookmarkStart w:id="2000" w:name="_Toc51745644"/>
      <w:bookmarkStart w:id="2001" w:name="_Toc64445908"/>
      <w:bookmarkStart w:id="2002" w:name="_Toc73981778"/>
      <w:bookmarkStart w:id="2003" w:name="_Toc88651867"/>
      <w:bookmarkStart w:id="2004" w:name="_Toc97890910"/>
      <w:bookmarkStart w:id="2005" w:name="_Toc99122985"/>
      <w:bookmarkStart w:id="2006" w:name="_Toc99661788"/>
      <w:bookmarkStart w:id="2007" w:name="_Toc105151849"/>
      <w:bookmarkStart w:id="2008" w:name="_Toc105173655"/>
      <w:bookmarkStart w:id="2009" w:name="_Toc106108654"/>
      <w:bookmarkStart w:id="2010" w:name="_Toc106122559"/>
      <w:bookmarkStart w:id="2011" w:name="_Toc107409112"/>
      <w:bookmarkStart w:id="2012" w:name="_Toc112756301"/>
      <w:bookmarkStart w:id="2013" w:name="_Toc146270453"/>
      <w:r w:rsidRPr="00567372">
        <w:t>8.3.</w:t>
      </w:r>
      <w:r>
        <w:t>10</w:t>
      </w:r>
      <w:r w:rsidRPr="00567372">
        <w:t>.1</w:t>
      </w:r>
      <w:r w:rsidRPr="00567372">
        <w:tab/>
        <w:t>General</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B539A9">
        <w:rPr>
          <w:rPrChange w:id="2014" w:author="Ericsson" w:date="2023-11-09T08:03:00Z">
            <w:rPr>
              <w:rFonts w:cs="Arial"/>
              <w:i/>
              <w:szCs w:val="18"/>
            </w:rPr>
          </w:rPrChange>
        </w:rPr>
        <w:t>NB-IoT UE Priority</w:t>
      </w:r>
      <w:r w:rsidRPr="00B539A9">
        <w:rPr>
          <w:rPrChange w:id="2015" w:author="Ericsson" w:date="2023-11-09T08:03:00Z">
            <w:rPr>
              <w:i/>
              <w:lang w:eastAsia="zh-CN"/>
            </w:rPr>
          </w:rPrChange>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16" w:name="_Toc534711585"/>
      <w:bookmarkStart w:id="2017" w:name="_Toc45651924"/>
      <w:bookmarkStart w:id="2018" w:name="_Toc45658356"/>
      <w:bookmarkStart w:id="2019" w:name="_Toc45720176"/>
      <w:bookmarkStart w:id="2020" w:name="_Toc45798056"/>
      <w:bookmarkStart w:id="2021" w:name="_Toc45897445"/>
      <w:bookmarkStart w:id="2022" w:name="_Toc51745645"/>
      <w:bookmarkStart w:id="2023" w:name="_Toc64445909"/>
      <w:bookmarkStart w:id="2024" w:name="_Toc73981779"/>
      <w:bookmarkStart w:id="2025" w:name="_Toc88651868"/>
      <w:bookmarkStart w:id="2026" w:name="_Toc97890911"/>
      <w:bookmarkStart w:id="2027" w:name="_Toc99122986"/>
      <w:bookmarkStart w:id="2028" w:name="_Toc99661789"/>
      <w:bookmarkStart w:id="2029" w:name="_Toc105151850"/>
      <w:bookmarkStart w:id="2030" w:name="_Toc105173656"/>
      <w:bookmarkStart w:id="2031" w:name="_Toc106108655"/>
      <w:bookmarkStart w:id="2032" w:name="_Toc106122560"/>
      <w:bookmarkStart w:id="2033" w:name="_Toc107409113"/>
      <w:bookmarkStart w:id="2034" w:name="_Toc112756302"/>
      <w:bookmarkStart w:id="2035" w:name="_Toc146270454"/>
      <w:r w:rsidRPr="00567372">
        <w:t>8.3.</w:t>
      </w:r>
      <w:r>
        <w:t>10</w:t>
      </w:r>
      <w:r w:rsidRPr="00567372">
        <w:t>.2</w:t>
      </w:r>
      <w:r w:rsidRPr="00567372">
        <w:tab/>
        <w:t>Successful Opera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3pt;height:120pt" o:ole="">
            <v:imagedata r:id="rId44" o:title=""/>
          </v:shape>
          <o:OLEObject Type="Embed" ProgID="Visio.Drawing.11" ShapeID="_x0000_i1041" DrawAspect="Content" ObjectID="_1763537861" r:id="rId45"/>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B539A9">
        <w:rPr>
          <w:i/>
          <w:iCs/>
          <w:rPrChange w:id="2036" w:author="Ericsson" w:date="2023-11-09T08:02:00Z">
            <w:rPr/>
          </w:rPrChange>
        </w:rPr>
        <w:t xml:space="preserve"> </w:t>
      </w:r>
      <w:r w:rsidRPr="00914B12">
        <w:rPr>
          <w:i/>
          <w:iCs/>
          <w:rPrChange w:id="2037" w:author="rapp" w:date="2023-11-09T10:31:00Z">
            <w:rPr/>
          </w:rPrChange>
        </w:rPr>
        <w:t>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Pr="00A65CB8"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935EA9A" w14:textId="77777777" w:rsidR="00EF6CAB" w:rsidRPr="00367086" w:rsidRDefault="00EF6CAB" w:rsidP="00EF6CAB">
      <w:bookmarkStart w:id="2038"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039" w:name="_Toc45651925"/>
      <w:bookmarkStart w:id="2040" w:name="_Toc45658357"/>
      <w:bookmarkStart w:id="2041" w:name="_Toc45720177"/>
      <w:bookmarkStart w:id="2042" w:name="_Toc45798057"/>
      <w:bookmarkStart w:id="2043" w:name="_Toc45897446"/>
      <w:bookmarkStart w:id="2044" w:name="_Toc51745646"/>
      <w:bookmarkStart w:id="2045" w:name="_Toc64445910"/>
      <w:bookmarkStart w:id="2046" w:name="_Toc73981780"/>
      <w:bookmarkStart w:id="2047" w:name="_Toc88651869"/>
      <w:bookmarkStart w:id="2048" w:name="_Toc97890912"/>
      <w:bookmarkStart w:id="2049" w:name="_Toc99122987"/>
      <w:bookmarkStart w:id="2050" w:name="_Toc99661790"/>
      <w:bookmarkStart w:id="2051" w:name="_Toc105151851"/>
      <w:bookmarkStart w:id="2052" w:name="_Toc105173657"/>
      <w:bookmarkStart w:id="2053" w:name="_Toc106108656"/>
      <w:bookmarkStart w:id="2054" w:name="_Toc106122561"/>
      <w:bookmarkStart w:id="2055"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056" w:name="_Toc112756303"/>
      <w:bookmarkStart w:id="2057" w:name="_Toc146270455"/>
      <w:r w:rsidRPr="00ED2F3C">
        <w:rPr>
          <w:lang w:val="fr-FR"/>
        </w:rPr>
        <w:t>8.3.10.</w:t>
      </w:r>
      <w:r w:rsidRPr="00ED2F3C">
        <w:rPr>
          <w:lang w:val="fr-FR" w:eastAsia="zh-CN"/>
        </w:rPr>
        <w:t>3</w:t>
      </w:r>
      <w:r w:rsidRPr="00ED2F3C">
        <w:rPr>
          <w:lang w:val="fr-FR"/>
        </w:rPr>
        <w:tab/>
      </w:r>
      <w:bookmarkEnd w:id="2038"/>
      <w:r w:rsidR="00B64CC9" w:rsidRPr="00ED2F3C">
        <w:rPr>
          <w:lang w:val="fr-FR"/>
        </w:rPr>
        <w:t>Abnormal Conditions</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4C3A7B28" w14:textId="77777777" w:rsidR="00B016F1" w:rsidRPr="00ED2F3C" w:rsidRDefault="00B64CC9" w:rsidP="00B016F1">
      <w:pPr>
        <w:rPr>
          <w:lang w:val="fr-FR"/>
        </w:rPr>
      </w:pPr>
      <w:r w:rsidRPr="00ED2F3C">
        <w:rPr>
          <w:lang w:val="fr-FR"/>
        </w:rPr>
        <w:t>Void.</w:t>
      </w:r>
    </w:p>
    <w:p w14:paraId="7A938379" w14:textId="77777777" w:rsidR="005057FC" w:rsidRPr="00ED2F3C" w:rsidRDefault="005057FC" w:rsidP="005057FC">
      <w:pPr>
        <w:pStyle w:val="Heading3"/>
        <w:rPr>
          <w:lang w:val="fr-FR"/>
        </w:rPr>
      </w:pPr>
      <w:bookmarkStart w:id="2058" w:name="_Toc45651926"/>
      <w:bookmarkStart w:id="2059" w:name="_Toc45658358"/>
      <w:bookmarkStart w:id="2060" w:name="_Toc45720178"/>
      <w:bookmarkStart w:id="2061" w:name="_Toc45798058"/>
      <w:bookmarkStart w:id="2062" w:name="_Toc45897447"/>
      <w:bookmarkStart w:id="2063" w:name="_Toc51745647"/>
      <w:bookmarkStart w:id="2064" w:name="_Toc64445911"/>
      <w:bookmarkStart w:id="2065" w:name="_Toc73981781"/>
      <w:bookmarkStart w:id="2066" w:name="_Toc88651870"/>
      <w:bookmarkStart w:id="2067" w:name="_Toc97890913"/>
      <w:bookmarkStart w:id="2068" w:name="_Toc99122988"/>
      <w:bookmarkStart w:id="2069" w:name="_Toc99661791"/>
      <w:bookmarkStart w:id="2070" w:name="_Toc105151852"/>
      <w:bookmarkStart w:id="2071" w:name="_Toc105173658"/>
      <w:bookmarkStart w:id="2072" w:name="_Toc106108657"/>
      <w:bookmarkStart w:id="2073" w:name="_Toc106122562"/>
      <w:bookmarkStart w:id="2074" w:name="_Toc107409115"/>
      <w:bookmarkStart w:id="2075" w:name="_Toc112756304"/>
      <w:bookmarkStart w:id="2076" w:name="_Toc146270456"/>
      <w:r w:rsidRPr="00ED2F3C">
        <w:rPr>
          <w:lang w:val="fr-FR"/>
        </w:rPr>
        <w:t>8.3.1</w:t>
      </w:r>
      <w:r w:rsidR="006732A6" w:rsidRPr="00ED2F3C">
        <w:rPr>
          <w:lang w:val="fr-FR"/>
        </w:rPr>
        <w:t>1</w:t>
      </w:r>
      <w:r w:rsidRPr="00ED2F3C">
        <w:rPr>
          <w:lang w:val="fr-FR"/>
        </w:rPr>
        <w:tab/>
        <w:t>UE Context Suspend</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08279FEA" w14:textId="77777777" w:rsidR="005057FC" w:rsidRPr="00567372" w:rsidRDefault="005057FC" w:rsidP="005057FC">
      <w:pPr>
        <w:pStyle w:val="Heading4"/>
      </w:pPr>
      <w:bookmarkStart w:id="2077" w:name="_Toc45651927"/>
      <w:bookmarkStart w:id="2078" w:name="_Toc45658359"/>
      <w:bookmarkStart w:id="2079" w:name="_Toc45720179"/>
      <w:bookmarkStart w:id="2080" w:name="_Toc45798059"/>
      <w:bookmarkStart w:id="2081" w:name="_Toc45897448"/>
      <w:bookmarkStart w:id="2082" w:name="_Toc51745648"/>
      <w:bookmarkStart w:id="2083" w:name="_Toc64445912"/>
      <w:bookmarkStart w:id="2084" w:name="_Toc73981782"/>
      <w:bookmarkStart w:id="2085" w:name="_Toc88651871"/>
      <w:bookmarkStart w:id="2086" w:name="_Toc97890914"/>
      <w:bookmarkStart w:id="2087" w:name="_Toc99122989"/>
      <w:bookmarkStart w:id="2088" w:name="_Toc99661792"/>
      <w:bookmarkStart w:id="2089" w:name="_Toc105151853"/>
      <w:bookmarkStart w:id="2090" w:name="_Toc105173659"/>
      <w:bookmarkStart w:id="2091" w:name="_Toc106108658"/>
      <w:bookmarkStart w:id="2092" w:name="_Toc106122563"/>
      <w:bookmarkStart w:id="2093" w:name="_Toc107409116"/>
      <w:bookmarkStart w:id="2094" w:name="_Toc112756305"/>
      <w:bookmarkStart w:id="2095" w:name="_Toc146270457"/>
      <w:r w:rsidRPr="00567372">
        <w:t>8.3.</w:t>
      </w:r>
      <w:r>
        <w:t>1</w:t>
      </w:r>
      <w:r w:rsidR="006732A6">
        <w:t>1</w:t>
      </w:r>
      <w:r w:rsidRPr="00567372">
        <w:t>.1</w:t>
      </w:r>
      <w:r w:rsidRPr="00567372">
        <w:tab/>
        <w:t>General</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096" w:name="_Toc45651928"/>
      <w:bookmarkStart w:id="2097" w:name="_Toc45658360"/>
      <w:bookmarkStart w:id="2098" w:name="_Toc45720180"/>
      <w:bookmarkStart w:id="2099" w:name="_Toc45798060"/>
      <w:bookmarkStart w:id="2100" w:name="_Toc45897449"/>
      <w:bookmarkStart w:id="2101" w:name="_Toc51745649"/>
      <w:bookmarkStart w:id="2102" w:name="_Toc64445913"/>
      <w:bookmarkStart w:id="2103" w:name="_Toc73981783"/>
      <w:bookmarkStart w:id="2104" w:name="_Toc88651872"/>
      <w:bookmarkStart w:id="2105" w:name="_Toc97890915"/>
      <w:bookmarkStart w:id="2106" w:name="_Toc99122990"/>
      <w:bookmarkStart w:id="2107" w:name="_Toc99661793"/>
      <w:bookmarkStart w:id="2108" w:name="_Toc105151854"/>
      <w:bookmarkStart w:id="2109" w:name="_Toc105173660"/>
      <w:bookmarkStart w:id="2110" w:name="_Toc106108659"/>
      <w:bookmarkStart w:id="2111" w:name="_Toc106122564"/>
      <w:bookmarkStart w:id="2112" w:name="_Toc107409117"/>
      <w:bookmarkStart w:id="2113" w:name="_Toc112756306"/>
      <w:bookmarkStart w:id="2114" w:name="_Toc146270458"/>
      <w:r w:rsidRPr="00567372">
        <w:t>8.3.</w:t>
      </w:r>
      <w:r>
        <w:t>1</w:t>
      </w:r>
      <w:r w:rsidR="006732A6">
        <w:t>1</w:t>
      </w:r>
      <w:r w:rsidRPr="00567372">
        <w:t>.2</w:t>
      </w:r>
      <w:r w:rsidRPr="00567372">
        <w:tab/>
        <w:t>Successful Operation</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22C4D4F8" w14:textId="77777777" w:rsidR="005057FC" w:rsidRPr="00567372" w:rsidRDefault="005057FC" w:rsidP="005057FC">
      <w:pPr>
        <w:pStyle w:val="TH"/>
      </w:pPr>
      <w:r w:rsidRPr="00FA22D3">
        <w:object w:dxaOrig="6893" w:dyaOrig="2428" w14:anchorId="1B329AB8">
          <v:shape id="_x0000_i1042" type="#_x0000_t75" style="width:345pt;height:121.5pt" o:ole="">
            <v:imagedata r:id="rId46" o:title=""/>
          </v:shape>
          <o:OLEObject Type="Embed" ProgID="Visio.Drawing.11" ShapeID="_x0000_i1042" DrawAspect="Content" ObjectID="_1763537862" r:id="rId47"/>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15" w:name="_Toc45651929"/>
      <w:bookmarkStart w:id="2116" w:name="_Toc45658361"/>
      <w:bookmarkStart w:id="2117" w:name="_Toc45720181"/>
      <w:bookmarkStart w:id="2118" w:name="_Toc45798061"/>
      <w:bookmarkStart w:id="2119" w:name="_Toc45897450"/>
      <w:bookmarkStart w:id="2120" w:name="_Toc51745650"/>
      <w:bookmarkStart w:id="2121" w:name="_Toc64445914"/>
      <w:bookmarkStart w:id="2122" w:name="_Toc73981784"/>
      <w:bookmarkStart w:id="2123" w:name="_Toc88651873"/>
      <w:bookmarkStart w:id="2124" w:name="_Toc97890916"/>
      <w:bookmarkStart w:id="2125" w:name="_Toc99122991"/>
      <w:bookmarkStart w:id="2126" w:name="_Toc99661794"/>
      <w:bookmarkStart w:id="2127" w:name="_Toc105151855"/>
      <w:bookmarkStart w:id="2128" w:name="_Toc105173661"/>
      <w:bookmarkStart w:id="2129" w:name="_Toc106108660"/>
      <w:bookmarkStart w:id="2130" w:name="_Toc106122565"/>
      <w:bookmarkStart w:id="2131" w:name="_Toc107409118"/>
      <w:bookmarkStart w:id="2132" w:name="_Toc112756307"/>
      <w:bookmarkStart w:id="2133" w:name="_Toc146270459"/>
      <w:r w:rsidRPr="00567372">
        <w:t>8.3.</w:t>
      </w:r>
      <w:r w:rsidR="00E83DD1">
        <w:t>1</w:t>
      </w:r>
      <w:r w:rsidR="006732A6">
        <w:t>1</w:t>
      </w:r>
      <w:r w:rsidRPr="00567372">
        <w:t>.3</w:t>
      </w:r>
      <w:r w:rsidRPr="00567372">
        <w:tab/>
        <w:t>Unsuccessful Operation</w:t>
      </w:r>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14:paraId="6A95841B" w14:textId="77777777" w:rsidR="005057FC" w:rsidRPr="00567372" w:rsidRDefault="005057FC" w:rsidP="005057FC">
      <w:pPr>
        <w:pStyle w:val="TH"/>
      </w:pPr>
      <w:r w:rsidRPr="00FA22D3">
        <w:object w:dxaOrig="6880" w:dyaOrig="2410" w14:anchorId="7F664D85">
          <v:shape id="_x0000_i1043" type="#_x0000_t75" style="width:344.5pt;height:119.5pt" o:ole="">
            <v:imagedata r:id="rId48" o:title=""/>
          </v:shape>
          <o:OLEObject Type="Embed" ProgID="Visio.Drawing.11" ShapeID="_x0000_i1043" DrawAspect="Content" ObjectID="_1763537863" r:id="rId49"/>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134" w:name="_Toc45651930"/>
      <w:bookmarkStart w:id="2135" w:name="_Toc45658362"/>
      <w:bookmarkStart w:id="2136" w:name="_Toc45720182"/>
      <w:bookmarkStart w:id="2137" w:name="_Toc45798062"/>
      <w:bookmarkStart w:id="2138" w:name="_Toc45897451"/>
      <w:bookmarkStart w:id="2139" w:name="_Toc51745651"/>
      <w:bookmarkStart w:id="2140" w:name="_Toc64445915"/>
      <w:bookmarkStart w:id="2141" w:name="_Toc73981785"/>
      <w:bookmarkStart w:id="2142" w:name="_Toc88651874"/>
      <w:bookmarkStart w:id="2143" w:name="_Toc97890917"/>
      <w:bookmarkStart w:id="2144" w:name="_Toc99122992"/>
      <w:bookmarkStart w:id="2145" w:name="_Toc99661795"/>
      <w:bookmarkStart w:id="2146" w:name="_Toc105151856"/>
      <w:bookmarkStart w:id="2147" w:name="_Toc105173662"/>
      <w:bookmarkStart w:id="2148" w:name="_Toc106108661"/>
      <w:bookmarkStart w:id="2149" w:name="_Toc106122566"/>
      <w:bookmarkStart w:id="2150" w:name="_Toc107409119"/>
      <w:bookmarkStart w:id="2151" w:name="_Toc112756308"/>
      <w:bookmarkStart w:id="2152" w:name="_Toc146270460"/>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153" w:name="_Toc45651931"/>
      <w:bookmarkStart w:id="2154" w:name="_Toc45658363"/>
      <w:bookmarkStart w:id="2155" w:name="_Toc45720183"/>
      <w:bookmarkStart w:id="2156" w:name="_Toc45798063"/>
      <w:bookmarkStart w:id="2157" w:name="_Toc45897452"/>
      <w:bookmarkStart w:id="2158" w:name="_Toc51745652"/>
      <w:bookmarkStart w:id="2159" w:name="_Toc64445916"/>
      <w:bookmarkStart w:id="2160" w:name="_Toc73981786"/>
      <w:bookmarkStart w:id="2161" w:name="_Toc88651875"/>
      <w:bookmarkStart w:id="2162" w:name="_Toc97890918"/>
      <w:bookmarkStart w:id="2163" w:name="_Toc99122993"/>
      <w:bookmarkStart w:id="2164" w:name="_Toc99661796"/>
      <w:bookmarkStart w:id="2165" w:name="_Toc105151857"/>
      <w:bookmarkStart w:id="2166" w:name="_Toc105173663"/>
      <w:bookmarkStart w:id="2167" w:name="_Toc106108662"/>
      <w:bookmarkStart w:id="2168" w:name="_Toc106122567"/>
      <w:bookmarkStart w:id="2169" w:name="_Toc107409120"/>
      <w:bookmarkStart w:id="2170" w:name="_Toc112756309"/>
      <w:bookmarkStart w:id="2171" w:name="_Toc146270461"/>
      <w:r w:rsidRPr="00646B23">
        <w:rPr>
          <w:lang w:val="fr-FR"/>
        </w:rPr>
        <w:t>8.3.</w:t>
      </w:r>
      <w:r w:rsidR="006732A6">
        <w:rPr>
          <w:lang w:val="fr-FR"/>
        </w:rPr>
        <w:t>12</w:t>
      </w:r>
      <w:r w:rsidRPr="00646B23">
        <w:rPr>
          <w:lang w:val="fr-FR"/>
        </w:rPr>
        <w:tab/>
        <w:t>UE Context Resume</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63CAD05A" w14:textId="77777777" w:rsidR="005057FC" w:rsidRPr="00567372" w:rsidRDefault="005057FC" w:rsidP="005057FC">
      <w:pPr>
        <w:pStyle w:val="Heading4"/>
      </w:pPr>
      <w:bookmarkStart w:id="2172" w:name="_Toc45651932"/>
      <w:bookmarkStart w:id="2173" w:name="_Toc45658364"/>
      <w:bookmarkStart w:id="2174" w:name="_Toc45720184"/>
      <w:bookmarkStart w:id="2175" w:name="_Toc45798064"/>
      <w:bookmarkStart w:id="2176" w:name="_Toc45897453"/>
      <w:bookmarkStart w:id="2177" w:name="_Toc51745653"/>
      <w:bookmarkStart w:id="2178" w:name="_Toc64445917"/>
      <w:bookmarkStart w:id="2179" w:name="_Toc73981787"/>
      <w:bookmarkStart w:id="2180" w:name="_Toc88651876"/>
      <w:bookmarkStart w:id="2181" w:name="_Toc97890919"/>
      <w:bookmarkStart w:id="2182" w:name="_Toc99122994"/>
      <w:bookmarkStart w:id="2183" w:name="_Toc99661797"/>
      <w:bookmarkStart w:id="2184" w:name="_Toc105151858"/>
      <w:bookmarkStart w:id="2185" w:name="_Toc105173664"/>
      <w:bookmarkStart w:id="2186" w:name="_Toc106108663"/>
      <w:bookmarkStart w:id="2187" w:name="_Toc106122568"/>
      <w:bookmarkStart w:id="2188" w:name="_Toc107409121"/>
      <w:bookmarkStart w:id="2189" w:name="_Toc112756310"/>
      <w:bookmarkStart w:id="2190" w:name="_Toc146270462"/>
      <w:r w:rsidRPr="00567372">
        <w:t>8.3.</w:t>
      </w:r>
      <w:r>
        <w:t>1</w:t>
      </w:r>
      <w:r w:rsidR="006732A6">
        <w:t>2</w:t>
      </w:r>
      <w:r w:rsidRPr="00567372">
        <w:t>.1</w:t>
      </w:r>
      <w:r w:rsidRPr="00567372">
        <w:tab/>
        <w:t>General</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191" w:name="_Toc45651933"/>
      <w:bookmarkStart w:id="2192" w:name="_Toc45658365"/>
      <w:bookmarkStart w:id="2193" w:name="_Toc45720185"/>
      <w:bookmarkStart w:id="2194" w:name="_Toc45798065"/>
      <w:bookmarkStart w:id="2195" w:name="_Toc45897454"/>
      <w:bookmarkStart w:id="2196" w:name="_Toc51745654"/>
      <w:bookmarkStart w:id="2197" w:name="_Toc64445918"/>
      <w:bookmarkStart w:id="2198" w:name="_Toc73981788"/>
      <w:bookmarkStart w:id="2199" w:name="_Toc88651877"/>
      <w:bookmarkStart w:id="2200" w:name="_Toc97890920"/>
      <w:bookmarkStart w:id="2201" w:name="_Toc99122995"/>
      <w:bookmarkStart w:id="2202" w:name="_Toc99661798"/>
      <w:bookmarkStart w:id="2203" w:name="_Toc105151859"/>
      <w:bookmarkStart w:id="2204" w:name="_Toc105173665"/>
      <w:bookmarkStart w:id="2205" w:name="_Toc106108664"/>
      <w:bookmarkStart w:id="2206" w:name="_Toc106122569"/>
      <w:bookmarkStart w:id="2207" w:name="_Toc107409122"/>
      <w:bookmarkStart w:id="2208" w:name="_Toc112756311"/>
      <w:bookmarkStart w:id="2209" w:name="_Toc146270463"/>
      <w:r w:rsidRPr="00567372">
        <w:t>8.3.</w:t>
      </w:r>
      <w:r>
        <w:t>1</w:t>
      </w:r>
      <w:r w:rsidR="006732A6">
        <w:t>2</w:t>
      </w:r>
      <w:r w:rsidRPr="00567372">
        <w:t>.2</w:t>
      </w:r>
      <w:r w:rsidRPr="00567372">
        <w:tab/>
        <w:t>Successful Oper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13F7F01D" w14:textId="77777777" w:rsidR="005057FC" w:rsidRPr="00567372" w:rsidRDefault="005057FC" w:rsidP="005057FC">
      <w:pPr>
        <w:pStyle w:val="TH"/>
      </w:pPr>
      <w:r w:rsidRPr="00FA22D3">
        <w:object w:dxaOrig="6893" w:dyaOrig="2428" w14:anchorId="12B8EEDD">
          <v:shape id="_x0000_i1044" type="#_x0000_t75" style="width:345pt;height:121.5pt" o:ole="">
            <v:imagedata r:id="rId50" o:title=""/>
          </v:shape>
          <o:OLEObject Type="Embed" ProgID="Visio.Drawing.11" ShapeID="_x0000_i1044" DrawAspect="Content" ObjectID="_1763537864" r:id="rId51"/>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210" w:name="_Toc45651934"/>
      <w:bookmarkStart w:id="2211" w:name="_Toc45658366"/>
      <w:bookmarkStart w:id="2212" w:name="_Toc45720186"/>
      <w:bookmarkStart w:id="2213" w:name="_Toc45798066"/>
      <w:bookmarkStart w:id="2214" w:name="_Toc45897455"/>
      <w:bookmarkStart w:id="2215" w:name="_Toc51745655"/>
      <w:bookmarkStart w:id="2216" w:name="_Toc64445919"/>
      <w:bookmarkStart w:id="2217" w:name="_Toc73981789"/>
      <w:bookmarkStart w:id="2218" w:name="_Toc88651878"/>
      <w:bookmarkStart w:id="2219" w:name="_Toc97890921"/>
      <w:bookmarkStart w:id="2220" w:name="_Toc99122996"/>
      <w:bookmarkStart w:id="2221" w:name="_Toc99661799"/>
      <w:bookmarkStart w:id="2222" w:name="_Toc105151860"/>
      <w:bookmarkStart w:id="2223" w:name="_Toc105173666"/>
      <w:bookmarkStart w:id="2224" w:name="_Toc106108665"/>
      <w:bookmarkStart w:id="2225" w:name="_Toc106122570"/>
      <w:bookmarkStart w:id="2226" w:name="_Toc107409123"/>
      <w:bookmarkStart w:id="2227" w:name="_Toc112756312"/>
      <w:bookmarkStart w:id="2228" w:name="_Toc146270464"/>
      <w:r w:rsidRPr="00567372">
        <w:t>8.3.</w:t>
      </w:r>
      <w:r>
        <w:t>1</w:t>
      </w:r>
      <w:r w:rsidR="006732A6">
        <w:t>2</w:t>
      </w:r>
      <w:r w:rsidRPr="00567372">
        <w:t>.3</w:t>
      </w:r>
      <w:r w:rsidRPr="00567372">
        <w:tab/>
        <w:t>Unsuccessful Operation</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5FF3C8C1" w14:textId="77777777" w:rsidR="005057FC" w:rsidRPr="00567372" w:rsidRDefault="005057FC" w:rsidP="005057FC">
      <w:pPr>
        <w:pStyle w:val="TH"/>
      </w:pPr>
      <w:r w:rsidRPr="00FA22D3">
        <w:object w:dxaOrig="6893" w:dyaOrig="2428" w14:anchorId="5BB05E63">
          <v:shape id="_x0000_i1045" type="#_x0000_t75" style="width:345pt;height:121.5pt" o:ole="">
            <v:imagedata r:id="rId52" o:title=""/>
          </v:shape>
          <o:OLEObject Type="Embed" ProgID="Visio.Drawing.11" ShapeID="_x0000_i1045" DrawAspect="Content" ObjectID="_1763537865" r:id="rId53"/>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Pr="00567372" w:rsidRDefault="005057FC" w:rsidP="005057FC">
      <w:pPr>
        <w:rPr>
          <w:lang w:eastAsia="zh-CN"/>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64712155" w14:textId="77777777" w:rsidR="009B75C3" w:rsidRPr="001D2E49" w:rsidRDefault="009B75C3" w:rsidP="009B75C3">
      <w:pPr>
        <w:pStyle w:val="Heading2"/>
      </w:pPr>
      <w:bookmarkStart w:id="2229" w:name="_Toc45651935"/>
      <w:bookmarkStart w:id="2230" w:name="_Toc45658367"/>
      <w:bookmarkStart w:id="2231" w:name="_Toc45720187"/>
      <w:bookmarkStart w:id="2232" w:name="_Toc45798067"/>
      <w:bookmarkStart w:id="2233" w:name="_Toc45897456"/>
      <w:bookmarkStart w:id="2234" w:name="_Toc51745656"/>
      <w:bookmarkStart w:id="2235" w:name="_Toc64445920"/>
      <w:bookmarkStart w:id="2236" w:name="_Toc73981790"/>
      <w:bookmarkStart w:id="2237" w:name="_Toc88651879"/>
      <w:bookmarkStart w:id="2238" w:name="_Toc97890922"/>
      <w:bookmarkStart w:id="2239" w:name="_Toc99122997"/>
      <w:bookmarkStart w:id="2240" w:name="_Toc99661800"/>
      <w:bookmarkStart w:id="2241" w:name="_Toc105151861"/>
      <w:bookmarkStart w:id="2242" w:name="_Toc105173667"/>
      <w:bookmarkStart w:id="2243" w:name="_Toc106108666"/>
      <w:bookmarkStart w:id="2244" w:name="_Toc106122571"/>
      <w:bookmarkStart w:id="2245" w:name="_Toc107409124"/>
      <w:bookmarkStart w:id="2246" w:name="_Toc112756313"/>
      <w:bookmarkStart w:id="2247" w:name="_Toc146270465"/>
      <w:r w:rsidRPr="001D2E49">
        <w:t>8.4</w:t>
      </w:r>
      <w:r w:rsidRPr="001D2E49">
        <w:tab/>
        <w:t>UE Mobility Management Procedures</w:t>
      </w:r>
      <w:bookmarkEnd w:id="1671"/>
      <w:bookmarkEnd w:id="1672"/>
      <w:bookmarkEnd w:id="1673"/>
      <w:bookmarkEnd w:id="1674"/>
      <w:bookmarkEnd w:id="1675"/>
      <w:bookmarkEnd w:id="1676"/>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6318A6AC" w14:textId="77777777" w:rsidR="009B75C3" w:rsidRPr="001D2E49" w:rsidRDefault="009B75C3" w:rsidP="009B75C3">
      <w:pPr>
        <w:pStyle w:val="Heading3"/>
      </w:pPr>
      <w:bookmarkStart w:id="2248" w:name="_Toc20954876"/>
      <w:bookmarkStart w:id="2249" w:name="_Toc29503313"/>
      <w:bookmarkStart w:id="2250" w:name="_Toc29503897"/>
      <w:bookmarkStart w:id="2251" w:name="_Toc29504481"/>
      <w:bookmarkStart w:id="2252" w:name="_Toc36552927"/>
      <w:bookmarkStart w:id="2253" w:name="_Toc36554654"/>
      <w:bookmarkStart w:id="2254" w:name="_Toc45651936"/>
      <w:bookmarkStart w:id="2255" w:name="_Toc45658368"/>
      <w:bookmarkStart w:id="2256" w:name="_Toc45720188"/>
      <w:bookmarkStart w:id="2257" w:name="_Toc45798068"/>
      <w:bookmarkStart w:id="2258" w:name="_Toc45897457"/>
      <w:bookmarkStart w:id="2259" w:name="_Toc51745657"/>
      <w:bookmarkStart w:id="2260" w:name="_Toc64445921"/>
      <w:bookmarkStart w:id="2261" w:name="_Toc73981791"/>
      <w:bookmarkStart w:id="2262" w:name="_Toc88651880"/>
      <w:bookmarkStart w:id="2263" w:name="_Toc97890923"/>
      <w:bookmarkStart w:id="2264" w:name="_Toc99122998"/>
      <w:bookmarkStart w:id="2265" w:name="_Toc99661801"/>
      <w:bookmarkStart w:id="2266" w:name="_Toc105151862"/>
      <w:bookmarkStart w:id="2267" w:name="_Toc105173668"/>
      <w:bookmarkStart w:id="2268" w:name="_Toc106108667"/>
      <w:bookmarkStart w:id="2269" w:name="_Toc106122572"/>
      <w:bookmarkStart w:id="2270" w:name="_Toc107409125"/>
      <w:bookmarkStart w:id="2271" w:name="_Toc112756314"/>
      <w:bookmarkStart w:id="2272" w:name="_Toc146270466"/>
      <w:r w:rsidRPr="001D2E49">
        <w:t>8.4.1</w:t>
      </w:r>
      <w:r w:rsidRPr="001D2E49">
        <w:tab/>
        <w:t>Handover Preparation</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43BF0ACC" w14:textId="77777777" w:rsidR="009B75C3" w:rsidRPr="001D2E49" w:rsidRDefault="009B75C3" w:rsidP="009B75C3">
      <w:pPr>
        <w:pStyle w:val="Heading4"/>
      </w:pPr>
      <w:bookmarkStart w:id="2273" w:name="_Toc20954877"/>
      <w:bookmarkStart w:id="2274" w:name="_Toc29503314"/>
      <w:bookmarkStart w:id="2275" w:name="_Toc29503898"/>
      <w:bookmarkStart w:id="2276" w:name="_Toc29504482"/>
      <w:bookmarkStart w:id="2277" w:name="_Toc36552928"/>
      <w:bookmarkStart w:id="2278" w:name="_Toc36554655"/>
      <w:bookmarkStart w:id="2279" w:name="_Toc45651937"/>
      <w:bookmarkStart w:id="2280" w:name="_Toc45658369"/>
      <w:bookmarkStart w:id="2281" w:name="_Toc45720189"/>
      <w:bookmarkStart w:id="2282" w:name="_Toc45798069"/>
      <w:bookmarkStart w:id="2283" w:name="_Toc45897458"/>
      <w:bookmarkStart w:id="2284" w:name="_Toc51745658"/>
      <w:bookmarkStart w:id="2285" w:name="_Toc64445922"/>
      <w:bookmarkStart w:id="2286" w:name="_Toc73981792"/>
      <w:bookmarkStart w:id="2287" w:name="_Toc88651881"/>
      <w:bookmarkStart w:id="2288" w:name="_Toc97890924"/>
      <w:bookmarkStart w:id="2289" w:name="_Toc99122999"/>
      <w:bookmarkStart w:id="2290" w:name="_Toc99661802"/>
      <w:bookmarkStart w:id="2291" w:name="_Toc105151863"/>
      <w:bookmarkStart w:id="2292" w:name="_Toc105173669"/>
      <w:bookmarkStart w:id="2293" w:name="_Toc106108668"/>
      <w:bookmarkStart w:id="2294" w:name="_Toc106122573"/>
      <w:bookmarkStart w:id="2295" w:name="_Toc107409126"/>
      <w:bookmarkStart w:id="2296" w:name="_Toc112756315"/>
      <w:bookmarkStart w:id="2297" w:name="_Toc146270467"/>
      <w:r w:rsidRPr="001D2E49">
        <w:t>8.4.1.1</w:t>
      </w:r>
      <w:r w:rsidRPr="001D2E49">
        <w:tab/>
        <w:t>General</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298" w:name="_Toc20954878"/>
      <w:bookmarkStart w:id="2299" w:name="_Toc29503315"/>
      <w:bookmarkStart w:id="2300" w:name="_Toc29503899"/>
      <w:bookmarkStart w:id="2301" w:name="_Toc29504483"/>
      <w:bookmarkStart w:id="2302" w:name="_Toc36552929"/>
      <w:bookmarkStart w:id="2303" w:name="_Toc36554656"/>
      <w:bookmarkStart w:id="2304" w:name="_Toc45651938"/>
      <w:bookmarkStart w:id="2305" w:name="_Toc45658370"/>
      <w:bookmarkStart w:id="2306" w:name="_Toc45720190"/>
      <w:bookmarkStart w:id="2307" w:name="_Toc45798070"/>
      <w:bookmarkStart w:id="2308" w:name="_Toc45897459"/>
      <w:bookmarkStart w:id="2309" w:name="_Toc51745659"/>
      <w:r w:rsidR="00574383">
        <w:rPr>
          <w:lang w:eastAsia="zh-CN"/>
        </w:rPr>
        <w:t>The procedure uses UE-associated signalling.</w:t>
      </w:r>
    </w:p>
    <w:p w14:paraId="1C23217F" w14:textId="77777777" w:rsidR="009B75C3" w:rsidRPr="001D2E49" w:rsidRDefault="009B75C3" w:rsidP="009B75C3">
      <w:pPr>
        <w:pStyle w:val="Heading4"/>
      </w:pPr>
      <w:bookmarkStart w:id="2310" w:name="_Toc64445923"/>
      <w:bookmarkStart w:id="2311" w:name="_Toc73981793"/>
      <w:bookmarkStart w:id="2312" w:name="_Toc88651882"/>
      <w:bookmarkStart w:id="2313" w:name="_Toc97890925"/>
      <w:bookmarkStart w:id="2314" w:name="_Toc99123000"/>
      <w:bookmarkStart w:id="2315" w:name="_Toc99661803"/>
      <w:bookmarkStart w:id="2316" w:name="_Toc105151864"/>
      <w:bookmarkStart w:id="2317" w:name="_Toc105173670"/>
      <w:bookmarkStart w:id="2318" w:name="_Toc106108669"/>
      <w:bookmarkStart w:id="2319" w:name="_Toc106122574"/>
      <w:bookmarkStart w:id="2320" w:name="_Toc107409127"/>
      <w:bookmarkStart w:id="2321" w:name="_Toc112756316"/>
      <w:bookmarkStart w:id="2322" w:name="_Toc146270468"/>
      <w:r w:rsidRPr="001D2E49">
        <w:t>8.4.1.2</w:t>
      </w:r>
      <w:r w:rsidRPr="001D2E49">
        <w:tab/>
        <w:t>Successful Oper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p>
    <w:bookmarkStart w:id="2323" w:name="_Ref161395216"/>
    <w:p w14:paraId="0AC8C847" w14:textId="77777777" w:rsidR="009B75C3" w:rsidRPr="001D2E49" w:rsidRDefault="009B75C3" w:rsidP="009B75C3">
      <w:pPr>
        <w:pStyle w:val="TH"/>
      </w:pPr>
      <w:r w:rsidRPr="001D2E49">
        <w:object w:dxaOrig="6893" w:dyaOrig="2427" w14:anchorId="1821EE75">
          <v:shape id="_x0000_i1046" type="#_x0000_t75" style="width:345pt;height:119.5pt" o:ole="">
            <v:imagedata r:id="rId54" o:title=""/>
          </v:shape>
          <o:OLEObject Type="Embed" ProgID="Visio.Drawing.11" ShapeID="_x0000_i1046" DrawAspect="Content" ObjectID="_1763537866" r:id="rId55"/>
        </w:object>
      </w:r>
    </w:p>
    <w:p w14:paraId="53B7F5AD" w14:textId="77777777" w:rsidR="009B75C3" w:rsidRPr="001D2E49" w:rsidRDefault="009B75C3" w:rsidP="009B75C3">
      <w:pPr>
        <w:pStyle w:val="TF"/>
      </w:pPr>
      <w:r w:rsidRPr="001D2E49">
        <w:t>Figure</w:t>
      </w:r>
      <w:bookmarkEnd w:id="2323"/>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324" w:name="_Hlk23854732"/>
      <w:r w:rsidRPr="001D2E49">
        <w:rPr>
          <w:rFonts w:eastAsia="SimSun"/>
          <w:i/>
          <w:lang w:eastAsia="zh-CN"/>
        </w:rPr>
        <w:t xml:space="preserve">Data Forwarding Response </w:t>
      </w:r>
      <w:r w:rsidRPr="009C502E">
        <w:rPr>
          <w:rFonts w:eastAsia="SimSun"/>
          <w:i/>
        </w:rPr>
        <w:t>E-RAB List</w:t>
      </w:r>
      <w:bookmarkEnd w:id="2324"/>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325" w:name="OLE_LINK34"/>
      <w:r w:rsidRPr="001D2E49">
        <w:rPr>
          <w:rFonts w:eastAsia="DengXian"/>
          <w:i/>
          <w:lang w:eastAsia="zh-CN"/>
        </w:rPr>
        <w:t>Direct Forwarding Path Availability</w:t>
      </w:r>
      <w:r w:rsidRPr="001D2E49">
        <w:rPr>
          <w:rFonts w:eastAsia="DengXian"/>
          <w:lang w:eastAsia="zh-CN"/>
        </w:rPr>
        <w:t xml:space="preserve"> IE</w:t>
      </w:r>
      <w:bookmarkEnd w:id="2325"/>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326"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326"/>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327" w:name="_Toc20954879"/>
      <w:bookmarkStart w:id="2328" w:name="_Toc29503316"/>
      <w:bookmarkStart w:id="2329" w:name="_Toc29503900"/>
      <w:bookmarkStart w:id="2330" w:name="_Toc29504484"/>
      <w:bookmarkStart w:id="2331" w:name="_Toc36552930"/>
      <w:bookmarkStart w:id="2332" w:name="_Toc36554657"/>
      <w:bookmarkStart w:id="2333" w:name="_Toc45651939"/>
      <w:bookmarkStart w:id="2334" w:name="_Toc45658371"/>
      <w:bookmarkStart w:id="2335" w:name="_Toc45720191"/>
      <w:bookmarkStart w:id="2336" w:name="_Toc45798071"/>
      <w:bookmarkStart w:id="2337" w:name="_Toc45897460"/>
      <w:bookmarkStart w:id="2338" w:name="_Toc51745660"/>
      <w:bookmarkStart w:id="2339" w:name="_Toc64445924"/>
      <w:bookmarkStart w:id="2340" w:name="_Toc73981794"/>
      <w:bookmarkStart w:id="2341" w:name="_Toc88651883"/>
      <w:bookmarkStart w:id="2342" w:name="_Toc97890926"/>
      <w:bookmarkStart w:id="2343" w:name="_Toc99123001"/>
      <w:bookmarkStart w:id="2344" w:name="_Toc99661804"/>
      <w:bookmarkStart w:id="2345" w:name="_Toc105151865"/>
      <w:bookmarkStart w:id="2346" w:name="_Toc105173671"/>
      <w:bookmarkStart w:id="2347" w:name="_Toc106108670"/>
      <w:bookmarkStart w:id="2348" w:name="_Toc106122575"/>
      <w:bookmarkStart w:id="2349" w:name="_Toc107409128"/>
      <w:bookmarkStart w:id="2350" w:name="_Toc112756317"/>
      <w:bookmarkStart w:id="2351" w:name="_Toc146270469"/>
      <w:r w:rsidRPr="001D2E49">
        <w:t>8.4.1.3</w:t>
      </w:r>
      <w:r w:rsidRPr="001D2E49">
        <w:tab/>
        <w:t>Unsuccessful Oper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2A454BF1" w14:textId="77777777" w:rsidR="009B75C3" w:rsidRPr="001D2E49" w:rsidRDefault="009B75C3" w:rsidP="009B75C3">
      <w:pPr>
        <w:pStyle w:val="TH"/>
      </w:pPr>
      <w:r w:rsidRPr="001D2E49">
        <w:object w:dxaOrig="6893" w:dyaOrig="2427" w14:anchorId="68C5C6F5">
          <v:shape id="_x0000_i1047" type="#_x0000_t75" style="width:345pt;height:119.5pt" o:ole="">
            <v:imagedata r:id="rId56" o:title=""/>
          </v:shape>
          <o:OLEObject Type="Embed" ProgID="Visio.Drawing.11" ShapeID="_x0000_i1047" DrawAspect="Content" ObjectID="_1763537867" r:id="rId57"/>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352" w:name="_Toc20954880"/>
      <w:bookmarkStart w:id="2353" w:name="_Toc29503317"/>
      <w:bookmarkStart w:id="2354" w:name="_Toc29503901"/>
      <w:bookmarkStart w:id="2355" w:name="_Toc29504485"/>
      <w:bookmarkStart w:id="2356" w:name="_Toc36552931"/>
      <w:bookmarkStart w:id="2357" w:name="_Toc36554658"/>
      <w:bookmarkStart w:id="2358" w:name="_Toc45651940"/>
      <w:bookmarkStart w:id="2359" w:name="_Toc45658372"/>
      <w:bookmarkStart w:id="2360" w:name="_Toc45720192"/>
      <w:bookmarkStart w:id="2361" w:name="_Toc45798072"/>
      <w:bookmarkStart w:id="2362" w:name="_Toc45897461"/>
      <w:bookmarkStart w:id="2363" w:name="_Toc51745661"/>
      <w:bookmarkStart w:id="2364" w:name="_Toc64445925"/>
      <w:bookmarkStart w:id="2365" w:name="_Toc73981795"/>
      <w:bookmarkStart w:id="2366" w:name="_Toc88651884"/>
      <w:bookmarkStart w:id="2367" w:name="_Toc97890927"/>
      <w:bookmarkStart w:id="2368" w:name="_Toc99123002"/>
      <w:bookmarkStart w:id="2369" w:name="_Toc99661805"/>
      <w:bookmarkStart w:id="2370" w:name="_Toc105151866"/>
      <w:bookmarkStart w:id="2371" w:name="_Toc105173672"/>
      <w:bookmarkStart w:id="2372" w:name="_Toc106108671"/>
      <w:bookmarkStart w:id="2373" w:name="_Toc106122576"/>
      <w:bookmarkStart w:id="2374" w:name="_Toc107409129"/>
      <w:bookmarkStart w:id="2375" w:name="_Toc112756318"/>
      <w:bookmarkStart w:id="2376" w:name="_Toc146270470"/>
      <w:r w:rsidRPr="001D2E49">
        <w:t>8.4.1.4</w:t>
      </w:r>
      <w:r w:rsidRPr="001D2E49">
        <w:tab/>
        <w:t>Abnormal Conditions</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377" w:name="_Toc20954881"/>
      <w:bookmarkStart w:id="2378" w:name="_Toc29503318"/>
      <w:bookmarkStart w:id="2379" w:name="_Toc29503902"/>
      <w:bookmarkStart w:id="2380" w:name="_Toc29504486"/>
      <w:bookmarkStart w:id="2381" w:name="_Toc36552932"/>
      <w:bookmarkStart w:id="2382" w:name="_Toc36554659"/>
      <w:bookmarkStart w:id="2383" w:name="_Toc45651941"/>
      <w:bookmarkStart w:id="2384" w:name="_Toc45658373"/>
      <w:bookmarkStart w:id="2385" w:name="_Toc45720193"/>
      <w:bookmarkStart w:id="2386" w:name="_Toc45798073"/>
      <w:bookmarkStart w:id="2387" w:name="_Toc45897462"/>
      <w:bookmarkStart w:id="2388" w:name="_Toc51745662"/>
      <w:bookmarkStart w:id="2389" w:name="_Toc64445926"/>
      <w:bookmarkStart w:id="2390" w:name="_Toc73981796"/>
      <w:bookmarkStart w:id="2391" w:name="_Toc88651885"/>
      <w:bookmarkStart w:id="2392" w:name="_Toc97890928"/>
      <w:bookmarkStart w:id="2393" w:name="_Toc99123003"/>
      <w:bookmarkStart w:id="2394" w:name="_Toc99661806"/>
      <w:bookmarkStart w:id="2395" w:name="_Toc105151867"/>
      <w:bookmarkStart w:id="2396" w:name="_Toc105173673"/>
      <w:bookmarkStart w:id="2397" w:name="_Toc106108672"/>
      <w:bookmarkStart w:id="2398" w:name="_Toc106122577"/>
      <w:bookmarkStart w:id="2399" w:name="_Toc107409130"/>
      <w:bookmarkStart w:id="2400" w:name="_Toc112756319"/>
      <w:bookmarkStart w:id="2401" w:name="_Toc146270471"/>
      <w:r w:rsidRPr="001D2E49">
        <w:t>8.4.2</w:t>
      </w:r>
      <w:r w:rsidRPr="001D2E49">
        <w:tab/>
        <w:t>Handover Resource Allocation</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3ECB9CB2" w14:textId="77777777" w:rsidR="009B75C3" w:rsidRPr="001D2E49" w:rsidRDefault="009B75C3" w:rsidP="009B75C3">
      <w:pPr>
        <w:pStyle w:val="Heading4"/>
      </w:pPr>
      <w:bookmarkStart w:id="2402" w:name="_Toc20954882"/>
      <w:bookmarkStart w:id="2403" w:name="_Toc29503319"/>
      <w:bookmarkStart w:id="2404" w:name="_Toc29503903"/>
      <w:bookmarkStart w:id="2405" w:name="_Toc29504487"/>
      <w:bookmarkStart w:id="2406" w:name="_Toc36552933"/>
      <w:bookmarkStart w:id="2407" w:name="_Toc36554660"/>
      <w:bookmarkStart w:id="2408" w:name="_Toc45651942"/>
      <w:bookmarkStart w:id="2409" w:name="_Toc45658374"/>
      <w:bookmarkStart w:id="2410" w:name="_Toc45720194"/>
      <w:bookmarkStart w:id="2411" w:name="_Toc45798074"/>
      <w:bookmarkStart w:id="2412" w:name="_Toc45897463"/>
      <w:bookmarkStart w:id="2413" w:name="_Toc51745663"/>
      <w:bookmarkStart w:id="2414" w:name="_Toc64445927"/>
      <w:bookmarkStart w:id="2415" w:name="_Toc73981797"/>
      <w:bookmarkStart w:id="2416" w:name="_Toc88651886"/>
      <w:bookmarkStart w:id="2417" w:name="_Toc97890929"/>
      <w:bookmarkStart w:id="2418" w:name="_Toc99123004"/>
      <w:bookmarkStart w:id="2419" w:name="_Toc99661807"/>
      <w:bookmarkStart w:id="2420" w:name="_Toc105151868"/>
      <w:bookmarkStart w:id="2421" w:name="_Toc105173674"/>
      <w:bookmarkStart w:id="2422" w:name="_Toc106108673"/>
      <w:bookmarkStart w:id="2423" w:name="_Toc106122578"/>
      <w:bookmarkStart w:id="2424" w:name="_Toc107409131"/>
      <w:bookmarkStart w:id="2425" w:name="_Toc112756320"/>
      <w:bookmarkStart w:id="2426" w:name="_Toc146270472"/>
      <w:r w:rsidRPr="001D2E49">
        <w:t>8.4.2.1</w:t>
      </w:r>
      <w:r w:rsidRPr="001D2E49">
        <w:tab/>
        <w:t>General</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427" w:name="_Toc20954883"/>
      <w:bookmarkStart w:id="2428" w:name="_Toc29503320"/>
      <w:bookmarkStart w:id="2429" w:name="_Toc29503904"/>
      <w:bookmarkStart w:id="2430" w:name="_Toc29504488"/>
      <w:bookmarkStart w:id="2431" w:name="_Toc36552934"/>
      <w:bookmarkStart w:id="2432" w:name="_Toc36554661"/>
      <w:bookmarkStart w:id="2433" w:name="_Toc45651943"/>
      <w:bookmarkStart w:id="2434" w:name="_Toc45658375"/>
      <w:bookmarkStart w:id="2435" w:name="_Toc45720195"/>
      <w:bookmarkStart w:id="2436" w:name="_Toc45798075"/>
      <w:bookmarkStart w:id="2437" w:name="_Toc45897464"/>
      <w:bookmarkStart w:id="2438" w:name="_Toc51745664"/>
      <w:r w:rsidR="00574383">
        <w:rPr>
          <w:lang w:eastAsia="zh-CN"/>
        </w:rPr>
        <w:t>The procedure uses UE-associated signalling.</w:t>
      </w:r>
    </w:p>
    <w:p w14:paraId="58192B2D" w14:textId="77777777" w:rsidR="009B75C3" w:rsidRPr="001D2E49" w:rsidRDefault="009B75C3" w:rsidP="009B75C3">
      <w:pPr>
        <w:pStyle w:val="Heading4"/>
      </w:pPr>
      <w:bookmarkStart w:id="2439" w:name="_Toc64445928"/>
      <w:bookmarkStart w:id="2440" w:name="_Toc73981798"/>
      <w:bookmarkStart w:id="2441" w:name="_Toc88651887"/>
      <w:bookmarkStart w:id="2442" w:name="_Toc97890930"/>
      <w:bookmarkStart w:id="2443" w:name="_Toc99123005"/>
      <w:bookmarkStart w:id="2444" w:name="_Toc99661808"/>
      <w:bookmarkStart w:id="2445" w:name="_Toc105151869"/>
      <w:bookmarkStart w:id="2446" w:name="_Toc105173675"/>
      <w:bookmarkStart w:id="2447" w:name="_Toc106108674"/>
      <w:bookmarkStart w:id="2448" w:name="_Toc106122579"/>
      <w:bookmarkStart w:id="2449" w:name="_Toc107409132"/>
      <w:bookmarkStart w:id="2450" w:name="_Toc112756321"/>
      <w:bookmarkStart w:id="2451" w:name="_Toc146270473"/>
      <w:r w:rsidRPr="001D2E49">
        <w:t>8.4.2.2</w:t>
      </w:r>
      <w:r w:rsidRPr="001D2E49">
        <w:tab/>
        <w:t>Successful Operation</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589A3BAE" w14:textId="77777777" w:rsidR="009B75C3" w:rsidRPr="001D2E49" w:rsidRDefault="009B75C3" w:rsidP="009B75C3">
      <w:pPr>
        <w:pStyle w:val="TH"/>
      </w:pPr>
      <w:r w:rsidRPr="001D2E49">
        <w:object w:dxaOrig="6893" w:dyaOrig="2427" w14:anchorId="066E97A6">
          <v:shape id="_x0000_i1048" type="#_x0000_t75" style="width:345pt;height:119.5pt" o:ole="">
            <v:imagedata r:id="rId58" o:title=""/>
          </v:shape>
          <o:OLEObject Type="Embed" ProgID="Visio.Drawing.11" ShapeID="_x0000_i1048" DrawAspect="Content" ObjectID="_1763537868" r:id="rId59"/>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Pr="005E42B9"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452"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452"/>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453" w:name="OLE_LINK47"/>
      <w:bookmarkStart w:id="2454"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453"/>
      <w:bookmarkEnd w:id="2454"/>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455"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455"/>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456"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456"/>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Pr="00FC6ECB" w:rsidRDefault="009A6F57" w:rsidP="009A6F57">
      <w:pPr>
        <w:pStyle w:val="B1"/>
        <w:rPr>
          <w:rFonts w:eastAsia="SimSun"/>
        </w:rPr>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457" w:name="_Toc20954884"/>
      <w:bookmarkStart w:id="2458" w:name="_Toc29503321"/>
      <w:bookmarkStart w:id="2459" w:name="_Toc29503905"/>
      <w:bookmarkStart w:id="2460" w:name="_Toc29504489"/>
      <w:bookmarkStart w:id="2461" w:name="_Toc36552935"/>
      <w:bookmarkStart w:id="2462" w:name="_Toc36554662"/>
      <w:bookmarkStart w:id="2463" w:name="_Toc45651944"/>
      <w:bookmarkStart w:id="2464" w:name="_Toc45658376"/>
      <w:bookmarkStart w:id="2465" w:name="_Toc45720196"/>
      <w:bookmarkStart w:id="2466" w:name="_Toc45798076"/>
      <w:bookmarkStart w:id="2467" w:name="_Toc45897465"/>
      <w:bookmarkStart w:id="2468" w:name="_Toc51745665"/>
      <w:bookmarkStart w:id="2469" w:name="_Toc64445929"/>
      <w:bookmarkStart w:id="2470" w:name="_Toc73981799"/>
      <w:bookmarkStart w:id="2471" w:name="_Toc88651888"/>
      <w:bookmarkStart w:id="2472" w:name="_Toc97890931"/>
      <w:bookmarkStart w:id="2473" w:name="_Toc99123006"/>
      <w:bookmarkStart w:id="2474" w:name="_Toc99661809"/>
      <w:bookmarkStart w:id="2475" w:name="_Toc105151870"/>
      <w:bookmarkStart w:id="2476" w:name="_Toc105173676"/>
      <w:bookmarkStart w:id="2477" w:name="_Toc106108675"/>
      <w:bookmarkStart w:id="2478" w:name="_Toc106122580"/>
      <w:bookmarkStart w:id="2479" w:name="_Toc107409133"/>
      <w:bookmarkStart w:id="2480" w:name="_Toc112756322"/>
      <w:bookmarkStart w:id="2481" w:name="_Toc146270474"/>
      <w:r w:rsidRPr="001D2E49">
        <w:t>8.4.2.3</w:t>
      </w:r>
      <w:r w:rsidRPr="001D2E49">
        <w:tab/>
        <w:t>Unsuccessful Operation</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17172971" w14:textId="77777777" w:rsidR="009B75C3" w:rsidRPr="001D2E49" w:rsidRDefault="009B75C3" w:rsidP="009B75C3">
      <w:pPr>
        <w:pStyle w:val="TH"/>
      </w:pPr>
      <w:r w:rsidRPr="001D2E49">
        <w:object w:dxaOrig="6893" w:dyaOrig="2427" w14:anchorId="5BBC6B55">
          <v:shape id="_x0000_i1049" type="#_x0000_t75" style="width:345pt;height:119.5pt" o:ole="">
            <v:imagedata r:id="rId60" o:title=""/>
          </v:shape>
          <o:OLEObject Type="Embed" ProgID="Visio.Drawing.11" ShapeID="_x0000_i1049" DrawAspect="Content" ObjectID="_1763537869" r:id="rId61"/>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482" w:name="_Toc20954885"/>
      <w:bookmarkStart w:id="2483" w:name="_Toc29503322"/>
      <w:bookmarkStart w:id="2484" w:name="_Toc29503906"/>
      <w:bookmarkStart w:id="2485" w:name="_Toc29504490"/>
      <w:bookmarkStart w:id="2486" w:name="_Toc36552936"/>
      <w:bookmarkStart w:id="2487" w:name="_Toc36554663"/>
      <w:bookmarkStart w:id="2488" w:name="_Toc45651945"/>
      <w:bookmarkStart w:id="2489" w:name="_Toc45658377"/>
      <w:bookmarkStart w:id="2490" w:name="_Toc45720197"/>
      <w:bookmarkStart w:id="2491" w:name="_Toc45798077"/>
      <w:bookmarkStart w:id="2492" w:name="_Toc45897466"/>
      <w:bookmarkStart w:id="2493" w:name="_Toc51745666"/>
      <w:bookmarkStart w:id="2494" w:name="_Toc64445930"/>
      <w:bookmarkStart w:id="2495" w:name="_Toc73981800"/>
      <w:bookmarkStart w:id="2496" w:name="_Toc88651889"/>
      <w:bookmarkStart w:id="2497" w:name="_Toc97890932"/>
      <w:bookmarkStart w:id="2498" w:name="_Toc99123007"/>
      <w:bookmarkStart w:id="2499"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500"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500"/>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501" w:name="_Toc105151871"/>
      <w:bookmarkStart w:id="2502" w:name="_Toc105173677"/>
      <w:bookmarkStart w:id="2503" w:name="_Toc106108676"/>
      <w:bookmarkStart w:id="2504" w:name="_Toc106122581"/>
      <w:bookmarkStart w:id="2505" w:name="_Toc107409134"/>
      <w:bookmarkStart w:id="2506" w:name="_Toc112756323"/>
      <w:bookmarkStart w:id="2507" w:name="_Toc146270475"/>
      <w:r w:rsidRPr="001D2E49">
        <w:t>8.4.2.4</w:t>
      </w:r>
      <w:r w:rsidRPr="001D2E49">
        <w:tab/>
        <w:t>Abnormal Conditions</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1"/>
      <w:bookmarkEnd w:id="2502"/>
      <w:bookmarkEnd w:id="2503"/>
      <w:bookmarkEnd w:id="2504"/>
      <w:bookmarkEnd w:id="2505"/>
      <w:bookmarkEnd w:id="2506"/>
      <w:bookmarkEnd w:id="2507"/>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508" w:name="_Toc20954886"/>
      <w:bookmarkStart w:id="2509" w:name="_Toc29503323"/>
      <w:bookmarkStart w:id="2510" w:name="_Toc29503907"/>
      <w:bookmarkStart w:id="2511" w:name="_Toc29504491"/>
      <w:bookmarkStart w:id="2512" w:name="_Toc36552937"/>
      <w:bookmarkStart w:id="2513"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26F6A215" w14:textId="77777777" w:rsidR="009B75C3" w:rsidRPr="001D2E49" w:rsidRDefault="009B75C3" w:rsidP="009B75C3">
      <w:pPr>
        <w:pStyle w:val="Heading3"/>
      </w:pPr>
      <w:bookmarkStart w:id="2514" w:name="_Toc45651946"/>
      <w:bookmarkStart w:id="2515" w:name="_Toc45658378"/>
      <w:bookmarkStart w:id="2516" w:name="_Toc45720198"/>
      <w:bookmarkStart w:id="2517" w:name="_Toc45798078"/>
      <w:bookmarkStart w:id="2518" w:name="_Toc45897467"/>
      <w:bookmarkStart w:id="2519" w:name="_Toc51745667"/>
      <w:bookmarkStart w:id="2520" w:name="_Toc64445931"/>
      <w:bookmarkStart w:id="2521" w:name="_Toc73981801"/>
      <w:bookmarkStart w:id="2522" w:name="_Toc88651890"/>
      <w:bookmarkStart w:id="2523" w:name="_Toc97890933"/>
      <w:bookmarkStart w:id="2524" w:name="_Toc99123008"/>
      <w:bookmarkStart w:id="2525" w:name="_Toc99661811"/>
      <w:bookmarkStart w:id="2526" w:name="_Toc105151872"/>
      <w:bookmarkStart w:id="2527" w:name="_Toc105173678"/>
      <w:bookmarkStart w:id="2528" w:name="_Toc106108677"/>
      <w:bookmarkStart w:id="2529" w:name="_Toc106122582"/>
      <w:bookmarkStart w:id="2530" w:name="_Toc107409135"/>
      <w:bookmarkStart w:id="2531" w:name="_Toc112756324"/>
      <w:bookmarkStart w:id="2532" w:name="_Toc146270476"/>
      <w:r w:rsidRPr="001D2E49">
        <w:t>8.4.3</w:t>
      </w:r>
      <w:r w:rsidRPr="001D2E49">
        <w:tab/>
        <w:t>Handover Notific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5EB4C769" w14:textId="77777777" w:rsidR="009B75C3" w:rsidRPr="001D2E49" w:rsidRDefault="009B75C3" w:rsidP="009B75C3">
      <w:pPr>
        <w:pStyle w:val="Heading4"/>
      </w:pPr>
      <w:bookmarkStart w:id="2533" w:name="_Toc20954887"/>
      <w:bookmarkStart w:id="2534" w:name="_Toc29503324"/>
      <w:bookmarkStart w:id="2535" w:name="_Toc29503908"/>
      <w:bookmarkStart w:id="2536" w:name="_Toc29504492"/>
      <w:bookmarkStart w:id="2537" w:name="_Toc36552938"/>
      <w:bookmarkStart w:id="2538" w:name="_Toc36554665"/>
      <w:bookmarkStart w:id="2539" w:name="_Toc45651947"/>
      <w:bookmarkStart w:id="2540" w:name="_Toc45658379"/>
      <w:bookmarkStart w:id="2541" w:name="_Toc45720199"/>
      <w:bookmarkStart w:id="2542" w:name="_Toc45798079"/>
      <w:bookmarkStart w:id="2543" w:name="_Toc45897468"/>
      <w:bookmarkStart w:id="2544" w:name="_Toc51745668"/>
      <w:bookmarkStart w:id="2545" w:name="_Toc64445932"/>
      <w:bookmarkStart w:id="2546" w:name="_Toc73981802"/>
      <w:bookmarkStart w:id="2547" w:name="_Toc88651891"/>
      <w:bookmarkStart w:id="2548" w:name="_Toc97890934"/>
      <w:bookmarkStart w:id="2549" w:name="_Toc99123009"/>
      <w:bookmarkStart w:id="2550" w:name="_Toc99661812"/>
      <w:bookmarkStart w:id="2551" w:name="_Toc105151873"/>
      <w:bookmarkStart w:id="2552" w:name="_Toc105173679"/>
      <w:bookmarkStart w:id="2553" w:name="_Toc106108678"/>
      <w:bookmarkStart w:id="2554" w:name="_Toc106122583"/>
      <w:bookmarkStart w:id="2555" w:name="_Toc107409136"/>
      <w:bookmarkStart w:id="2556" w:name="_Toc112756325"/>
      <w:bookmarkStart w:id="2557" w:name="_Toc146270477"/>
      <w:r w:rsidRPr="001D2E49">
        <w:t>8.4.3.1</w:t>
      </w:r>
      <w:r w:rsidRPr="001D2E49">
        <w:tab/>
        <w:t>General</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558" w:name="_Toc20954888"/>
      <w:bookmarkStart w:id="2559" w:name="_Toc29503325"/>
      <w:bookmarkStart w:id="2560" w:name="_Toc29503909"/>
      <w:bookmarkStart w:id="2561" w:name="_Toc29504493"/>
      <w:bookmarkStart w:id="2562" w:name="_Toc36552939"/>
      <w:bookmarkStart w:id="2563" w:name="_Toc36554666"/>
      <w:bookmarkStart w:id="2564" w:name="_Toc45651948"/>
      <w:bookmarkStart w:id="2565" w:name="_Toc45658380"/>
      <w:bookmarkStart w:id="2566" w:name="_Toc45720200"/>
      <w:bookmarkStart w:id="2567" w:name="_Toc45798080"/>
      <w:bookmarkStart w:id="2568" w:name="_Toc45897469"/>
      <w:bookmarkStart w:id="2569" w:name="_Toc51745669"/>
      <w:r w:rsidR="00574383">
        <w:rPr>
          <w:lang w:eastAsia="zh-CN"/>
        </w:rPr>
        <w:t>The procedure uses UE-associated signalling.</w:t>
      </w:r>
    </w:p>
    <w:p w14:paraId="7E9F3470" w14:textId="77777777" w:rsidR="009B75C3" w:rsidRPr="001D2E49" w:rsidRDefault="009B75C3" w:rsidP="009B75C3">
      <w:pPr>
        <w:pStyle w:val="Heading4"/>
      </w:pPr>
      <w:bookmarkStart w:id="2570" w:name="_Toc64445933"/>
      <w:bookmarkStart w:id="2571" w:name="_Toc73981803"/>
      <w:bookmarkStart w:id="2572" w:name="_Toc88651892"/>
      <w:bookmarkStart w:id="2573" w:name="_Toc97890935"/>
      <w:bookmarkStart w:id="2574" w:name="_Toc99123010"/>
      <w:bookmarkStart w:id="2575" w:name="_Toc99661813"/>
      <w:bookmarkStart w:id="2576" w:name="_Toc105151874"/>
      <w:bookmarkStart w:id="2577" w:name="_Toc105173680"/>
      <w:bookmarkStart w:id="2578" w:name="_Toc106108679"/>
      <w:bookmarkStart w:id="2579" w:name="_Toc106122584"/>
      <w:bookmarkStart w:id="2580" w:name="_Toc107409137"/>
      <w:bookmarkStart w:id="2581" w:name="_Toc112756326"/>
      <w:bookmarkStart w:id="2582" w:name="_Toc146270478"/>
      <w:r w:rsidRPr="001D2E49">
        <w:t>8.4.3.2</w:t>
      </w:r>
      <w:r w:rsidRPr="001D2E49">
        <w:tab/>
        <w:t>Successful Oper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3CABBA14" w14:textId="77777777" w:rsidR="009B75C3" w:rsidRPr="001D2E49" w:rsidRDefault="009B75C3" w:rsidP="009B75C3">
      <w:pPr>
        <w:pStyle w:val="TH"/>
      </w:pPr>
      <w:r w:rsidRPr="001D2E49">
        <w:object w:dxaOrig="6893" w:dyaOrig="2427" w14:anchorId="666E8646">
          <v:shape id="_x0000_i1050" type="#_x0000_t75" style="width:345pt;height:119.5pt" o:ole="">
            <v:imagedata r:id="rId62" o:title=""/>
          </v:shape>
          <o:OLEObject Type="Embed" ProgID="Visio.Drawing.11" ShapeID="_x0000_i1050" DrawAspect="Content" ObjectID="_1763537870" r:id="rId63"/>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583" w:name="_Toc20954889"/>
      <w:bookmarkStart w:id="2584" w:name="_Toc29503326"/>
      <w:bookmarkStart w:id="2585" w:name="_Toc29503910"/>
      <w:bookmarkStart w:id="2586" w:name="_Toc29504494"/>
      <w:bookmarkStart w:id="2587" w:name="_Toc36552940"/>
      <w:bookmarkStart w:id="2588" w:name="_Toc36554667"/>
      <w:r>
        <w:rPr>
          <w:b/>
        </w:rPr>
        <w:t>Interactions with Handover Success procedure:</w:t>
      </w:r>
    </w:p>
    <w:p w14:paraId="3B6C920F" w14:textId="77777777" w:rsidR="00107663" w:rsidRPr="001F3A46" w:rsidRDefault="00107663" w:rsidP="00754265">
      <w:pPr>
        <w:rPr>
          <w:rFonts w:eastAsia="SimSun"/>
        </w:rPr>
      </w:pPr>
      <w:r w:rsidRPr="00754265">
        <w:rPr>
          <w:rFonts w:eastAsia="SimSun"/>
          <w:rPrChange w:id="2589" w:author="Ericsson" w:date="2023-11-09T07:44:00Z">
            <w:rPr>
              <w:rFonts w:ascii="Times-Roman" w:eastAsia="SimSun" w:hAnsi="Times-Roman" w:cs="Times-Roman"/>
              <w:lang w:val="en-US" w:eastAsia="fr-FR"/>
            </w:rPr>
          </w:rPrChange>
        </w:rPr>
        <w:t>If the</w:t>
      </w:r>
      <w:r w:rsidRPr="00754265">
        <w:rPr>
          <w:rFonts w:eastAsia="SimSun"/>
          <w:rPrChange w:id="2590" w:author="Ericsson" w:date="2023-11-09T07:47:00Z">
            <w:rPr>
              <w:rFonts w:ascii="Times-Roman" w:eastAsia="SimSun" w:hAnsi="Times-Roman" w:cs="Times-Roman"/>
              <w:lang w:val="en-US" w:eastAsia="fr-FR"/>
            </w:rPr>
          </w:rPrChange>
        </w:rPr>
        <w:t xml:space="preserve"> </w:t>
      </w:r>
      <w:r w:rsidRPr="00754265">
        <w:rPr>
          <w:rFonts w:eastAsia="SimSun"/>
          <w:i/>
          <w:iCs/>
          <w:rPrChange w:id="2591" w:author="Ericsson" w:date="2023-11-09T07:47:00Z">
            <w:rPr>
              <w:rFonts w:ascii="Times-Roman" w:eastAsia="SimSun" w:hAnsi="Times-Roman" w:cs="Times-Roman"/>
              <w:i/>
              <w:iCs/>
              <w:lang w:val="en-US" w:eastAsia="fr-FR"/>
            </w:rPr>
          </w:rPrChange>
        </w:rPr>
        <w:t xml:space="preserve">Notify Source NG-RAN </w:t>
      </w:r>
      <w:r w:rsidR="00CE18C9" w:rsidRPr="00754265">
        <w:rPr>
          <w:rFonts w:eastAsia="SimSun"/>
          <w:i/>
          <w:iCs/>
          <w:rPrChange w:id="2592" w:author="Ericsson" w:date="2023-11-09T07:47:00Z">
            <w:rPr>
              <w:rFonts w:ascii="Times-Roman" w:eastAsia="SimSun" w:hAnsi="Times-Roman" w:cs="Times-Roman"/>
              <w:i/>
              <w:iCs/>
              <w:lang w:val="en-US" w:eastAsia="fr-FR"/>
            </w:rPr>
          </w:rPrChange>
        </w:rPr>
        <w:t>N</w:t>
      </w:r>
      <w:r w:rsidRPr="00754265">
        <w:rPr>
          <w:rFonts w:eastAsia="SimSun"/>
          <w:i/>
          <w:iCs/>
          <w:rPrChange w:id="2593" w:author="Ericsson" w:date="2023-11-09T07:47:00Z">
            <w:rPr>
              <w:rFonts w:ascii="Times-Roman" w:eastAsia="SimSun" w:hAnsi="Times-Roman" w:cs="Times-Roman"/>
              <w:i/>
              <w:iCs/>
              <w:lang w:val="en-US" w:eastAsia="fr-FR"/>
            </w:rPr>
          </w:rPrChange>
        </w:rPr>
        <w:t>ode</w:t>
      </w:r>
      <w:r w:rsidRPr="00754265">
        <w:rPr>
          <w:rFonts w:eastAsia="SimSun"/>
          <w:rPrChange w:id="2594" w:author="Ericsson" w:date="2023-11-09T07:47:00Z">
            <w:rPr>
              <w:rFonts w:ascii="Times-Roman" w:eastAsia="SimSun" w:hAnsi="Times-Roman" w:cs="Times-Roman"/>
              <w:lang w:val="en-US" w:eastAsia="fr-FR"/>
            </w:rPr>
          </w:rPrChange>
        </w:rPr>
        <w:t xml:space="preserve"> </w:t>
      </w:r>
      <w:r w:rsidRPr="00754265">
        <w:rPr>
          <w:rFonts w:eastAsia="SimSun"/>
          <w:rPrChange w:id="2595" w:author="Ericsson" w:date="2023-11-09T07:44:00Z">
            <w:rPr>
              <w:rFonts w:ascii="Times-Roman" w:eastAsia="SimSun" w:hAnsi="Times-Roman" w:cs="Times-Roman"/>
              <w:lang w:val="en-US" w:eastAsia="fr-FR"/>
            </w:rPr>
          </w:rPrChange>
        </w:rPr>
        <w:t xml:space="preserve">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596" w:name="_Toc45651949"/>
      <w:bookmarkStart w:id="2597" w:name="_Toc45658381"/>
      <w:bookmarkStart w:id="2598" w:name="_Toc45720201"/>
      <w:bookmarkStart w:id="2599" w:name="_Toc45798081"/>
      <w:bookmarkStart w:id="2600" w:name="_Toc45897470"/>
      <w:bookmarkStart w:id="2601" w:name="_Toc51745670"/>
      <w:bookmarkStart w:id="2602" w:name="_Toc64445934"/>
      <w:bookmarkStart w:id="2603" w:name="_Toc73981804"/>
      <w:bookmarkStart w:id="2604" w:name="_Toc88651893"/>
      <w:bookmarkStart w:id="2605" w:name="_Toc97890936"/>
      <w:bookmarkStart w:id="2606" w:name="_Toc99123011"/>
      <w:bookmarkStart w:id="2607" w:name="_Toc99661814"/>
      <w:bookmarkStart w:id="2608" w:name="_Toc105151875"/>
      <w:bookmarkStart w:id="2609" w:name="_Toc105173681"/>
      <w:bookmarkStart w:id="2610" w:name="_Toc106108680"/>
      <w:bookmarkStart w:id="2611" w:name="_Toc106122585"/>
      <w:bookmarkStart w:id="2612" w:name="_Toc107409138"/>
      <w:bookmarkStart w:id="2613" w:name="_Toc112756327"/>
      <w:bookmarkStart w:id="2614" w:name="_Toc146270479"/>
      <w:r w:rsidRPr="001D2E49">
        <w:t>8.4.3.3</w:t>
      </w:r>
      <w:r w:rsidRPr="001D2E49">
        <w:tab/>
        <w:t>Abnormal Conditions</w:t>
      </w:r>
      <w:bookmarkEnd w:id="2583"/>
      <w:bookmarkEnd w:id="2584"/>
      <w:bookmarkEnd w:id="2585"/>
      <w:bookmarkEnd w:id="2586"/>
      <w:bookmarkEnd w:id="2587"/>
      <w:bookmarkEnd w:id="2588"/>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615" w:name="_Toc20954890"/>
      <w:bookmarkStart w:id="2616" w:name="_Toc29503327"/>
      <w:bookmarkStart w:id="2617" w:name="_Toc29503911"/>
      <w:bookmarkStart w:id="2618" w:name="_Toc29504495"/>
      <w:bookmarkStart w:id="2619" w:name="_Toc36552941"/>
      <w:bookmarkStart w:id="2620" w:name="_Toc36554668"/>
      <w:bookmarkStart w:id="2621" w:name="_Toc45651950"/>
      <w:bookmarkStart w:id="2622" w:name="_Toc45658382"/>
      <w:bookmarkStart w:id="2623" w:name="_Toc45720202"/>
      <w:bookmarkStart w:id="2624" w:name="_Toc45798082"/>
      <w:bookmarkStart w:id="2625" w:name="_Toc45897471"/>
      <w:bookmarkStart w:id="2626" w:name="_Toc51745671"/>
      <w:bookmarkStart w:id="2627" w:name="_Toc64445935"/>
      <w:bookmarkStart w:id="2628" w:name="_Toc73981805"/>
      <w:bookmarkStart w:id="2629" w:name="_Toc88651894"/>
      <w:bookmarkStart w:id="2630" w:name="_Toc97890937"/>
      <w:bookmarkStart w:id="2631" w:name="_Toc99123012"/>
      <w:bookmarkStart w:id="2632" w:name="_Toc99661815"/>
      <w:bookmarkStart w:id="2633" w:name="_Toc105151876"/>
      <w:bookmarkStart w:id="2634" w:name="_Toc105173682"/>
      <w:bookmarkStart w:id="2635" w:name="_Toc106108681"/>
      <w:bookmarkStart w:id="2636" w:name="_Toc106122586"/>
      <w:bookmarkStart w:id="2637" w:name="_Toc107409139"/>
      <w:bookmarkStart w:id="2638" w:name="_Toc112756328"/>
      <w:bookmarkStart w:id="2639" w:name="_Toc146270480"/>
      <w:r w:rsidRPr="001D2E49">
        <w:t>8.4.4</w:t>
      </w:r>
      <w:r w:rsidRPr="001D2E49">
        <w:tab/>
        <w:t>Path Switch Request</w:t>
      </w:r>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p>
    <w:p w14:paraId="38B560AD" w14:textId="77777777" w:rsidR="009B75C3" w:rsidRPr="001D2E49" w:rsidRDefault="009B75C3" w:rsidP="009B75C3">
      <w:pPr>
        <w:pStyle w:val="Heading4"/>
      </w:pPr>
      <w:bookmarkStart w:id="2640" w:name="_Toc20954891"/>
      <w:bookmarkStart w:id="2641" w:name="_Toc29503328"/>
      <w:bookmarkStart w:id="2642" w:name="_Toc29503912"/>
      <w:bookmarkStart w:id="2643" w:name="_Toc29504496"/>
      <w:bookmarkStart w:id="2644" w:name="_Toc36552942"/>
      <w:bookmarkStart w:id="2645" w:name="_Toc36554669"/>
      <w:bookmarkStart w:id="2646" w:name="_Toc45651951"/>
      <w:bookmarkStart w:id="2647" w:name="_Toc45658383"/>
      <w:bookmarkStart w:id="2648" w:name="_Toc45720203"/>
      <w:bookmarkStart w:id="2649" w:name="_Toc45798083"/>
      <w:bookmarkStart w:id="2650" w:name="_Toc45897472"/>
      <w:bookmarkStart w:id="2651" w:name="_Toc51745672"/>
      <w:bookmarkStart w:id="2652" w:name="_Toc64445936"/>
      <w:bookmarkStart w:id="2653" w:name="_Toc73981806"/>
      <w:bookmarkStart w:id="2654" w:name="_Toc88651895"/>
      <w:bookmarkStart w:id="2655" w:name="_Toc97890938"/>
      <w:bookmarkStart w:id="2656" w:name="_Toc99123013"/>
      <w:bookmarkStart w:id="2657" w:name="_Toc99661816"/>
      <w:bookmarkStart w:id="2658" w:name="_Toc105151877"/>
      <w:bookmarkStart w:id="2659" w:name="_Toc105173683"/>
      <w:bookmarkStart w:id="2660" w:name="_Toc106108682"/>
      <w:bookmarkStart w:id="2661" w:name="_Toc106122587"/>
      <w:bookmarkStart w:id="2662" w:name="_Toc107409140"/>
      <w:bookmarkStart w:id="2663" w:name="_Toc112756329"/>
      <w:bookmarkStart w:id="2664" w:name="_Toc146270481"/>
      <w:r w:rsidRPr="001D2E49">
        <w:t>8.4.4.1</w:t>
      </w:r>
      <w:r w:rsidRPr="001D2E49">
        <w:tab/>
        <w:t>General</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665" w:name="_Toc20954892"/>
      <w:bookmarkStart w:id="2666" w:name="_Toc29503329"/>
      <w:bookmarkStart w:id="2667" w:name="_Toc29503913"/>
      <w:bookmarkStart w:id="2668" w:name="_Toc29504497"/>
      <w:bookmarkStart w:id="2669" w:name="_Toc36552943"/>
      <w:bookmarkStart w:id="2670" w:name="_Toc36554670"/>
      <w:bookmarkStart w:id="2671" w:name="_Toc45651952"/>
      <w:bookmarkStart w:id="2672" w:name="_Toc45658384"/>
      <w:bookmarkStart w:id="2673" w:name="_Toc45720204"/>
      <w:bookmarkStart w:id="2674" w:name="_Toc45798084"/>
      <w:bookmarkStart w:id="2675" w:name="_Toc45897473"/>
      <w:bookmarkStart w:id="2676" w:name="_Toc51745673"/>
      <w:bookmarkStart w:id="2677" w:name="_Toc64445937"/>
      <w:bookmarkStart w:id="2678" w:name="_Toc73981807"/>
      <w:bookmarkStart w:id="2679" w:name="_Toc88651896"/>
      <w:bookmarkStart w:id="2680" w:name="_Toc97890939"/>
      <w:bookmarkStart w:id="2681" w:name="_Toc99123014"/>
      <w:bookmarkStart w:id="2682" w:name="_Toc99661817"/>
      <w:bookmarkStart w:id="2683" w:name="_Toc105151878"/>
      <w:bookmarkStart w:id="2684" w:name="_Toc105173684"/>
      <w:bookmarkStart w:id="2685" w:name="_Toc106108683"/>
      <w:bookmarkStart w:id="2686" w:name="_Toc106122588"/>
      <w:bookmarkStart w:id="2687" w:name="_Toc107409141"/>
      <w:bookmarkStart w:id="2688" w:name="_Toc112756330"/>
      <w:bookmarkStart w:id="2689" w:name="_Toc146270482"/>
      <w:r w:rsidRPr="001D2E49">
        <w:t>8.4.4.2</w:t>
      </w:r>
      <w:r w:rsidRPr="001D2E49">
        <w:tab/>
        <w:t>Successful Operation</w:t>
      </w:r>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27090A7B" w14:textId="77777777" w:rsidR="009B75C3" w:rsidRPr="001D2E49" w:rsidRDefault="009B75C3" w:rsidP="009B75C3">
      <w:pPr>
        <w:pStyle w:val="TH"/>
      </w:pPr>
      <w:r w:rsidRPr="001D2E49">
        <w:object w:dxaOrig="6893" w:dyaOrig="2427" w14:anchorId="392228EF">
          <v:shape id="_x0000_i1051" type="#_x0000_t75" style="width:345pt;height:119.5pt" o:ole="">
            <v:imagedata r:id="rId64" o:title=""/>
          </v:shape>
          <o:OLEObject Type="Embed" ProgID="Visio.Drawing.11" ShapeID="_x0000_i1051" DrawAspect="Content" ObjectID="_1763537871" r:id="rId65"/>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2AFFD18F" w14:textId="6AE57858" w:rsidR="00EB57A0" w:rsidRPr="005C3CEB"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Pr>
          <w:rFonts w:eastAsia="SimSun"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690" w:name="_Toc20954893"/>
      <w:bookmarkStart w:id="2691" w:name="_Toc29503330"/>
      <w:bookmarkStart w:id="2692" w:name="_Toc29503914"/>
      <w:bookmarkStart w:id="2693" w:name="_Toc29504498"/>
      <w:bookmarkStart w:id="2694" w:name="_Toc36552944"/>
      <w:bookmarkStart w:id="2695" w:name="_Toc36554671"/>
      <w:bookmarkStart w:id="2696" w:name="_Toc45651953"/>
      <w:bookmarkStart w:id="2697" w:name="_Toc45658385"/>
      <w:bookmarkStart w:id="2698" w:name="_Toc45720205"/>
      <w:bookmarkStart w:id="2699" w:name="_Toc45798085"/>
      <w:bookmarkStart w:id="2700" w:name="_Toc45897474"/>
      <w:bookmarkStart w:id="2701"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702" w:name="_Toc64445938"/>
      <w:bookmarkStart w:id="2703" w:name="_Toc73981808"/>
      <w:bookmarkStart w:id="2704" w:name="_Toc88651897"/>
      <w:bookmarkStart w:id="2705" w:name="_Toc97890940"/>
      <w:bookmarkStart w:id="2706" w:name="_Toc99123015"/>
      <w:bookmarkStart w:id="2707" w:name="_Toc99661818"/>
      <w:bookmarkStart w:id="2708" w:name="_Toc105151879"/>
      <w:bookmarkStart w:id="2709" w:name="_Toc105173685"/>
      <w:bookmarkStart w:id="2710" w:name="_Toc106108684"/>
      <w:bookmarkStart w:id="2711" w:name="_Toc106122589"/>
      <w:bookmarkStart w:id="2712" w:name="_Toc107409142"/>
      <w:bookmarkStart w:id="2713" w:name="_Toc112756331"/>
      <w:bookmarkStart w:id="2714" w:name="_Toc146270483"/>
      <w:r w:rsidRPr="001D2E49">
        <w:t>8.4.4.3</w:t>
      </w:r>
      <w:r w:rsidRPr="001D2E49">
        <w:tab/>
        <w:t>Unsuccessful Opera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p w14:paraId="19E63867" w14:textId="77777777" w:rsidR="009B75C3" w:rsidRPr="001D2E49" w:rsidRDefault="009B75C3" w:rsidP="009B75C3">
      <w:pPr>
        <w:pStyle w:val="TH"/>
      </w:pPr>
      <w:r w:rsidRPr="001D2E49">
        <w:object w:dxaOrig="6893" w:dyaOrig="2427" w14:anchorId="6E893C2D">
          <v:shape id="_x0000_i1052" type="#_x0000_t75" style="width:345pt;height:119.5pt" o:ole="">
            <v:imagedata r:id="rId66" o:title=""/>
          </v:shape>
          <o:OLEObject Type="Embed" ProgID="Visio.Drawing.11" ShapeID="_x0000_i1052" DrawAspect="Content" ObjectID="_1763537872" r:id="rId67"/>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715" w:name="_Toc20954894"/>
      <w:bookmarkStart w:id="2716" w:name="_Toc29503331"/>
      <w:bookmarkStart w:id="2717" w:name="_Toc29503915"/>
      <w:bookmarkStart w:id="2718" w:name="_Toc29504499"/>
      <w:bookmarkStart w:id="2719" w:name="_Toc36552945"/>
      <w:bookmarkStart w:id="2720" w:name="_Toc36554672"/>
      <w:bookmarkStart w:id="2721" w:name="_Toc45651954"/>
      <w:bookmarkStart w:id="2722" w:name="_Toc45658386"/>
      <w:bookmarkStart w:id="2723" w:name="_Toc45720206"/>
      <w:bookmarkStart w:id="2724" w:name="_Toc45798086"/>
      <w:bookmarkStart w:id="2725" w:name="_Toc45897475"/>
      <w:bookmarkStart w:id="2726" w:name="_Toc51745675"/>
      <w:bookmarkStart w:id="2727" w:name="_Toc64445939"/>
      <w:bookmarkStart w:id="2728" w:name="_Toc73981809"/>
      <w:bookmarkStart w:id="2729" w:name="_Toc88651898"/>
      <w:bookmarkStart w:id="2730" w:name="_Toc97890941"/>
      <w:bookmarkStart w:id="2731" w:name="_Toc99123016"/>
      <w:bookmarkStart w:id="2732" w:name="_Toc99661819"/>
      <w:bookmarkStart w:id="2733" w:name="_Toc105151880"/>
      <w:bookmarkStart w:id="2734" w:name="_Toc105173686"/>
      <w:bookmarkStart w:id="2735" w:name="_Toc106108685"/>
      <w:bookmarkStart w:id="2736" w:name="_Toc106122590"/>
      <w:bookmarkStart w:id="2737" w:name="_Toc107409143"/>
      <w:bookmarkStart w:id="2738" w:name="_Toc112756332"/>
      <w:bookmarkStart w:id="2739" w:name="_Toc146270484"/>
      <w:r w:rsidRPr="001D2E49">
        <w:t>8.4.4.4</w:t>
      </w:r>
      <w:r w:rsidRPr="001D2E49">
        <w:tab/>
        <w:t>Abnormal Conditions</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Pr="001D2E49" w:rsidRDefault="00800910" w:rsidP="006C0A1C">
      <w:pPr>
        <w:pStyle w:val="NO"/>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1133F7A7" w14:textId="77777777" w:rsidR="009B75C3" w:rsidRPr="001D2E49" w:rsidRDefault="009B75C3" w:rsidP="009B75C3">
      <w:pPr>
        <w:pStyle w:val="Heading3"/>
      </w:pPr>
      <w:bookmarkStart w:id="2740" w:name="_Toc20954895"/>
      <w:bookmarkStart w:id="2741" w:name="_Toc29503332"/>
      <w:bookmarkStart w:id="2742" w:name="_Toc29503916"/>
      <w:bookmarkStart w:id="2743" w:name="_Toc29504500"/>
      <w:bookmarkStart w:id="2744" w:name="_Toc36552946"/>
      <w:bookmarkStart w:id="2745" w:name="_Toc36554673"/>
      <w:bookmarkStart w:id="2746" w:name="_Toc45651955"/>
      <w:bookmarkStart w:id="2747" w:name="_Toc45658387"/>
      <w:bookmarkStart w:id="2748" w:name="_Toc45720207"/>
      <w:bookmarkStart w:id="2749" w:name="_Toc45798087"/>
      <w:bookmarkStart w:id="2750" w:name="_Toc45897476"/>
      <w:bookmarkStart w:id="2751" w:name="_Toc51745676"/>
      <w:bookmarkStart w:id="2752" w:name="_Toc64445940"/>
      <w:bookmarkStart w:id="2753" w:name="_Toc73981810"/>
      <w:bookmarkStart w:id="2754" w:name="_Toc88651899"/>
      <w:bookmarkStart w:id="2755" w:name="_Toc97890942"/>
      <w:bookmarkStart w:id="2756" w:name="_Toc99123017"/>
      <w:bookmarkStart w:id="2757" w:name="_Toc99661820"/>
      <w:bookmarkStart w:id="2758" w:name="_Toc105151881"/>
      <w:bookmarkStart w:id="2759" w:name="_Toc105173687"/>
      <w:bookmarkStart w:id="2760" w:name="_Toc106108686"/>
      <w:bookmarkStart w:id="2761" w:name="_Toc106122591"/>
      <w:bookmarkStart w:id="2762" w:name="_Toc107409144"/>
      <w:bookmarkStart w:id="2763" w:name="_Toc112756333"/>
      <w:bookmarkStart w:id="2764" w:name="_Toc146270485"/>
      <w:r w:rsidRPr="001D2E49">
        <w:t>8.4.5</w:t>
      </w:r>
      <w:r w:rsidRPr="001D2E49">
        <w:tab/>
        <w:t>Handover Cancellation</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11B08ACD" w14:textId="77777777" w:rsidR="009B75C3" w:rsidRPr="001D2E49" w:rsidRDefault="009B75C3" w:rsidP="009B75C3">
      <w:pPr>
        <w:pStyle w:val="Heading4"/>
      </w:pPr>
      <w:bookmarkStart w:id="2765" w:name="_Toc20954896"/>
      <w:bookmarkStart w:id="2766" w:name="_Toc29503333"/>
      <w:bookmarkStart w:id="2767" w:name="_Toc29503917"/>
      <w:bookmarkStart w:id="2768" w:name="_Toc29504501"/>
      <w:bookmarkStart w:id="2769" w:name="_Toc36552947"/>
      <w:bookmarkStart w:id="2770" w:name="_Toc36554674"/>
      <w:bookmarkStart w:id="2771" w:name="_Toc45651956"/>
      <w:bookmarkStart w:id="2772" w:name="_Toc45658388"/>
      <w:bookmarkStart w:id="2773" w:name="_Toc45720208"/>
      <w:bookmarkStart w:id="2774" w:name="_Toc45798088"/>
      <w:bookmarkStart w:id="2775" w:name="_Toc45897477"/>
      <w:bookmarkStart w:id="2776" w:name="_Toc51745677"/>
      <w:bookmarkStart w:id="2777" w:name="_Toc64445941"/>
      <w:bookmarkStart w:id="2778" w:name="_Toc73981811"/>
      <w:bookmarkStart w:id="2779" w:name="_Toc88651900"/>
      <w:bookmarkStart w:id="2780" w:name="_Toc97890943"/>
      <w:bookmarkStart w:id="2781" w:name="_Toc99123018"/>
      <w:bookmarkStart w:id="2782" w:name="_Toc99661821"/>
      <w:bookmarkStart w:id="2783" w:name="_Toc105151882"/>
      <w:bookmarkStart w:id="2784" w:name="_Toc105173688"/>
      <w:bookmarkStart w:id="2785" w:name="_Toc106108687"/>
      <w:bookmarkStart w:id="2786" w:name="_Toc106122592"/>
      <w:bookmarkStart w:id="2787" w:name="_Toc107409145"/>
      <w:bookmarkStart w:id="2788" w:name="_Toc112756334"/>
      <w:bookmarkStart w:id="2789" w:name="_Toc146270486"/>
      <w:r w:rsidRPr="001D2E49">
        <w:t>8.4.5.1</w:t>
      </w:r>
      <w:r w:rsidRPr="001D2E49">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790" w:name="_Toc20954897"/>
      <w:bookmarkStart w:id="2791" w:name="_Toc29503334"/>
      <w:bookmarkStart w:id="2792" w:name="_Toc29503918"/>
      <w:bookmarkStart w:id="2793" w:name="_Toc29504502"/>
      <w:bookmarkStart w:id="2794" w:name="_Toc36552948"/>
      <w:bookmarkStart w:id="2795" w:name="_Toc36554675"/>
      <w:bookmarkStart w:id="2796" w:name="_Toc45651957"/>
      <w:bookmarkStart w:id="2797" w:name="_Toc45658389"/>
      <w:bookmarkStart w:id="2798" w:name="_Toc45720209"/>
      <w:bookmarkStart w:id="2799" w:name="_Toc45798089"/>
      <w:bookmarkStart w:id="2800" w:name="_Toc45897478"/>
      <w:bookmarkStart w:id="2801" w:name="_Toc51745678"/>
      <w:bookmarkStart w:id="2802" w:name="_Toc64445942"/>
      <w:bookmarkStart w:id="2803" w:name="_Toc73981812"/>
      <w:bookmarkStart w:id="2804" w:name="_Toc88651901"/>
      <w:bookmarkStart w:id="2805" w:name="_Toc97890944"/>
      <w:bookmarkStart w:id="2806" w:name="_Toc99123019"/>
      <w:bookmarkStart w:id="2807" w:name="_Toc99661822"/>
      <w:bookmarkStart w:id="2808" w:name="_Toc105151883"/>
      <w:bookmarkStart w:id="2809" w:name="_Toc105173689"/>
      <w:bookmarkStart w:id="2810" w:name="_Toc106108688"/>
      <w:bookmarkStart w:id="2811" w:name="_Toc106122593"/>
      <w:bookmarkStart w:id="2812" w:name="_Toc107409146"/>
      <w:bookmarkStart w:id="2813" w:name="_Toc112756335"/>
      <w:bookmarkStart w:id="2814" w:name="_Toc146270487"/>
      <w:r w:rsidRPr="001D2E49">
        <w:t>8.4.5.2</w:t>
      </w:r>
      <w:r w:rsidRPr="001D2E49">
        <w:tab/>
        <w:t>Successful Operation</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p>
    <w:p w14:paraId="0CC9F7ED" w14:textId="77777777" w:rsidR="009B75C3" w:rsidRPr="001D2E49" w:rsidRDefault="009B75C3" w:rsidP="009B75C3">
      <w:pPr>
        <w:pStyle w:val="TH"/>
      </w:pPr>
      <w:r w:rsidRPr="001D2E49">
        <w:object w:dxaOrig="6893" w:dyaOrig="2427" w14:anchorId="21D68502">
          <v:shape id="_x0000_i1053" type="#_x0000_t75" style="width:345pt;height:119.5pt" o:ole="">
            <v:imagedata r:id="rId68" o:title=""/>
          </v:shape>
          <o:OLEObject Type="Embed" ProgID="Visio.Drawing.11" ShapeID="_x0000_i1053" DrawAspect="Content" ObjectID="_1763537873" r:id="rId69"/>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815" w:name="_Toc20954898"/>
      <w:bookmarkStart w:id="2816" w:name="_Toc29503335"/>
      <w:bookmarkStart w:id="2817" w:name="_Toc29503919"/>
      <w:bookmarkStart w:id="2818" w:name="_Toc29504503"/>
      <w:bookmarkStart w:id="2819" w:name="_Toc36552949"/>
      <w:bookmarkStart w:id="2820" w:name="_Toc36554676"/>
      <w:bookmarkStart w:id="2821" w:name="_Toc45651958"/>
      <w:bookmarkStart w:id="2822" w:name="_Toc45658390"/>
      <w:bookmarkStart w:id="2823" w:name="_Toc45720210"/>
      <w:bookmarkStart w:id="2824" w:name="_Toc45798090"/>
      <w:bookmarkStart w:id="2825" w:name="_Toc45897479"/>
      <w:bookmarkStart w:id="2826" w:name="_Toc51745679"/>
      <w:bookmarkStart w:id="2827" w:name="_Toc64445943"/>
      <w:bookmarkStart w:id="2828" w:name="_Toc73981813"/>
      <w:bookmarkStart w:id="2829" w:name="_Toc88651902"/>
      <w:bookmarkStart w:id="2830" w:name="_Toc97890945"/>
      <w:bookmarkStart w:id="2831" w:name="_Toc99123020"/>
      <w:bookmarkStart w:id="2832" w:name="_Toc99661823"/>
      <w:bookmarkStart w:id="2833" w:name="_Toc105151884"/>
      <w:bookmarkStart w:id="2834" w:name="_Toc105173690"/>
      <w:bookmarkStart w:id="2835" w:name="_Toc106108689"/>
      <w:bookmarkStart w:id="2836" w:name="_Toc106122594"/>
      <w:bookmarkStart w:id="2837" w:name="_Toc107409147"/>
      <w:bookmarkStart w:id="2838" w:name="_Toc112756336"/>
      <w:bookmarkStart w:id="2839" w:name="_Toc146270488"/>
      <w:r w:rsidRPr="001D2E49">
        <w:t>8.4.5.3</w:t>
      </w:r>
      <w:r w:rsidRPr="001D2E49">
        <w:tab/>
        <w:t>Unsuccessful Operation</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840" w:name="_Toc20954899"/>
      <w:bookmarkStart w:id="2841" w:name="_Toc29503336"/>
      <w:bookmarkStart w:id="2842" w:name="_Toc29503920"/>
      <w:bookmarkStart w:id="2843" w:name="_Toc29504504"/>
      <w:bookmarkStart w:id="2844" w:name="_Toc36552950"/>
      <w:bookmarkStart w:id="2845" w:name="_Toc36554677"/>
      <w:bookmarkStart w:id="2846" w:name="_Toc45651959"/>
      <w:bookmarkStart w:id="2847" w:name="_Toc45658391"/>
      <w:bookmarkStart w:id="2848" w:name="_Toc45720211"/>
      <w:bookmarkStart w:id="2849" w:name="_Toc45798091"/>
      <w:bookmarkStart w:id="2850" w:name="_Toc45897480"/>
      <w:bookmarkStart w:id="2851" w:name="_Toc51745680"/>
      <w:bookmarkStart w:id="2852" w:name="_Toc64445944"/>
      <w:bookmarkStart w:id="2853" w:name="_Toc73981814"/>
      <w:bookmarkStart w:id="2854" w:name="_Toc88651903"/>
      <w:bookmarkStart w:id="2855" w:name="_Toc97890946"/>
      <w:bookmarkStart w:id="2856" w:name="_Toc99123021"/>
      <w:bookmarkStart w:id="2857" w:name="_Toc99661824"/>
      <w:bookmarkStart w:id="2858" w:name="_Toc105151885"/>
      <w:bookmarkStart w:id="2859" w:name="_Toc105173691"/>
      <w:bookmarkStart w:id="2860" w:name="_Toc106108690"/>
      <w:bookmarkStart w:id="2861" w:name="_Toc106122595"/>
      <w:bookmarkStart w:id="2862" w:name="_Toc107409148"/>
      <w:bookmarkStart w:id="2863" w:name="_Toc112756337"/>
      <w:bookmarkStart w:id="2864" w:name="_Toc146270489"/>
      <w:r w:rsidRPr="001D2E49">
        <w:t>8.4.5.4</w:t>
      </w:r>
      <w:r w:rsidRPr="001D2E49">
        <w:tab/>
        <w:t>Abnormal Conditions</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2865" w:name="_Toc20954900"/>
      <w:bookmarkStart w:id="2866" w:name="_Toc29503337"/>
      <w:bookmarkStart w:id="2867" w:name="_Toc29503921"/>
      <w:bookmarkStart w:id="2868" w:name="_Toc29504505"/>
      <w:bookmarkStart w:id="2869" w:name="_Toc36552951"/>
      <w:bookmarkStart w:id="2870" w:name="_Toc36554678"/>
      <w:bookmarkStart w:id="2871" w:name="_Toc45651960"/>
      <w:bookmarkStart w:id="2872" w:name="_Toc45658392"/>
      <w:bookmarkStart w:id="2873" w:name="_Toc45720212"/>
      <w:bookmarkStart w:id="2874" w:name="_Toc45798092"/>
      <w:bookmarkStart w:id="2875" w:name="_Toc45897481"/>
      <w:bookmarkStart w:id="2876" w:name="_Toc51745681"/>
      <w:bookmarkStart w:id="2877" w:name="_Toc64445945"/>
      <w:bookmarkStart w:id="2878" w:name="_Toc73981815"/>
      <w:bookmarkStart w:id="2879" w:name="_Toc88651904"/>
      <w:bookmarkStart w:id="2880" w:name="_Toc97890947"/>
      <w:bookmarkStart w:id="2881" w:name="_Toc99123022"/>
      <w:bookmarkStart w:id="2882" w:name="_Toc99661825"/>
      <w:bookmarkStart w:id="2883" w:name="_Toc105151886"/>
      <w:bookmarkStart w:id="2884" w:name="_Toc105173692"/>
      <w:bookmarkStart w:id="2885" w:name="_Toc106108691"/>
      <w:bookmarkStart w:id="2886" w:name="_Toc106122596"/>
      <w:bookmarkStart w:id="2887" w:name="_Toc107409149"/>
      <w:bookmarkStart w:id="2888" w:name="_Toc112756338"/>
      <w:bookmarkStart w:id="2889" w:name="_Toc146270490"/>
      <w:r w:rsidRPr="001D2E49">
        <w:t>8.4.6</w:t>
      </w:r>
      <w:r w:rsidRPr="001D2E49">
        <w:tab/>
        <w:t>Uplink RAN Status Transfer</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27363D64" w14:textId="77777777" w:rsidR="009B75C3" w:rsidRPr="001D2E49" w:rsidRDefault="009B75C3" w:rsidP="009B75C3">
      <w:pPr>
        <w:pStyle w:val="Heading4"/>
      </w:pPr>
      <w:bookmarkStart w:id="2890" w:name="_Toc20954901"/>
      <w:bookmarkStart w:id="2891" w:name="_Toc29503338"/>
      <w:bookmarkStart w:id="2892" w:name="_Toc29503922"/>
      <w:bookmarkStart w:id="2893" w:name="_Toc29504506"/>
      <w:bookmarkStart w:id="2894" w:name="_Toc36552952"/>
      <w:bookmarkStart w:id="2895" w:name="_Toc36554679"/>
      <w:bookmarkStart w:id="2896" w:name="_Toc45651961"/>
      <w:bookmarkStart w:id="2897" w:name="_Toc45658393"/>
      <w:bookmarkStart w:id="2898" w:name="_Toc45720213"/>
      <w:bookmarkStart w:id="2899" w:name="_Toc45798093"/>
      <w:bookmarkStart w:id="2900" w:name="_Toc45897482"/>
      <w:bookmarkStart w:id="2901" w:name="_Toc51745682"/>
      <w:bookmarkStart w:id="2902" w:name="_Toc64445946"/>
      <w:bookmarkStart w:id="2903" w:name="_Toc73981816"/>
      <w:bookmarkStart w:id="2904" w:name="_Toc88651905"/>
      <w:bookmarkStart w:id="2905" w:name="_Toc97890948"/>
      <w:bookmarkStart w:id="2906" w:name="_Toc99123023"/>
      <w:bookmarkStart w:id="2907" w:name="_Toc99661826"/>
      <w:bookmarkStart w:id="2908" w:name="_Toc105151887"/>
      <w:bookmarkStart w:id="2909" w:name="_Toc105173693"/>
      <w:bookmarkStart w:id="2910" w:name="_Toc106108692"/>
      <w:bookmarkStart w:id="2911" w:name="_Toc106122597"/>
      <w:bookmarkStart w:id="2912" w:name="_Toc107409150"/>
      <w:bookmarkStart w:id="2913" w:name="_Toc112756339"/>
      <w:bookmarkStart w:id="2914" w:name="_Toc146270491"/>
      <w:r w:rsidRPr="001D2E49">
        <w:t>8.4.6.1</w:t>
      </w:r>
      <w:r w:rsidRPr="001D2E49">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2915" w:name="_Toc20954902"/>
      <w:bookmarkStart w:id="2916" w:name="_Toc29503339"/>
      <w:bookmarkStart w:id="2917" w:name="_Toc29503923"/>
      <w:bookmarkStart w:id="2918" w:name="_Toc29504507"/>
      <w:bookmarkStart w:id="2919" w:name="_Toc36552953"/>
      <w:bookmarkStart w:id="2920" w:name="_Toc36554680"/>
      <w:bookmarkStart w:id="2921" w:name="_Toc45651962"/>
      <w:bookmarkStart w:id="2922" w:name="_Toc45658394"/>
      <w:bookmarkStart w:id="2923" w:name="_Toc45720214"/>
      <w:bookmarkStart w:id="2924" w:name="_Toc45798094"/>
      <w:bookmarkStart w:id="2925" w:name="_Toc45897483"/>
      <w:bookmarkStart w:id="2926" w:name="_Toc51745683"/>
      <w:bookmarkStart w:id="2927" w:name="_Toc64445947"/>
      <w:bookmarkStart w:id="2928" w:name="_Toc73981817"/>
      <w:bookmarkStart w:id="2929" w:name="_Toc88651906"/>
      <w:bookmarkStart w:id="2930" w:name="_Toc97890949"/>
      <w:bookmarkStart w:id="2931" w:name="_Toc99123024"/>
      <w:bookmarkStart w:id="2932" w:name="_Toc99661827"/>
      <w:bookmarkStart w:id="2933" w:name="_Toc105151888"/>
      <w:bookmarkStart w:id="2934" w:name="_Toc105173694"/>
      <w:bookmarkStart w:id="2935" w:name="_Toc106108693"/>
      <w:bookmarkStart w:id="2936" w:name="_Toc106122598"/>
      <w:bookmarkStart w:id="2937" w:name="_Toc107409151"/>
      <w:bookmarkStart w:id="2938" w:name="_Toc112756340"/>
      <w:bookmarkStart w:id="2939" w:name="_Toc146270492"/>
      <w:r w:rsidRPr="001D2E49">
        <w:t>8.4.6.2</w:t>
      </w:r>
      <w:r w:rsidRPr="001D2E49">
        <w:tab/>
        <w:t>Successful Operation</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6F29BF74" w14:textId="77777777" w:rsidR="009B75C3" w:rsidRPr="001D2E49" w:rsidRDefault="009B75C3" w:rsidP="009B75C3">
      <w:pPr>
        <w:pStyle w:val="TH"/>
      </w:pPr>
      <w:r w:rsidRPr="001D2E49">
        <w:object w:dxaOrig="6893" w:dyaOrig="2427" w14:anchorId="3DB95E8A">
          <v:shape id="_x0000_i1054" type="#_x0000_t75" style="width:345pt;height:119.5pt" o:ole="">
            <v:imagedata r:id="rId70" o:title=""/>
          </v:shape>
          <o:OLEObject Type="Embed" ProgID="Visio.Drawing.11" ShapeID="_x0000_i1054" DrawAspect="Content" ObjectID="_1763537874" r:id="rId71"/>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2940" w:name="_Toc20954903"/>
      <w:bookmarkStart w:id="2941" w:name="_Toc29503340"/>
      <w:bookmarkStart w:id="2942" w:name="_Toc29503924"/>
      <w:bookmarkStart w:id="2943" w:name="_Toc29504508"/>
      <w:bookmarkStart w:id="2944" w:name="_Toc36552954"/>
      <w:bookmarkStart w:id="2945" w:name="_Toc36554681"/>
      <w:bookmarkStart w:id="2946" w:name="_Toc45651963"/>
      <w:bookmarkStart w:id="2947" w:name="_Toc45658395"/>
      <w:bookmarkStart w:id="2948" w:name="_Toc45720215"/>
      <w:bookmarkStart w:id="2949" w:name="_Toc45798095"/>
      <w:bookmarkStart w:id="2950" w:name="_Toc45897484"/>
      <w:bookmarkStart w:id="2951" w:name="_Toc51745684"/>
      <w:bookmarkStart w:id="2952" w:name="_Toc64445948"/>
      <w:bookmarkStart w:id="2953" w:name="_Toc73981818"/>
      <w:bookmarkStart w:id="2954" w:name="_Toc88651907"/>
      <w:bookmarkStart w:id="2955" w:name="_Toc97890950"/>
      <w:bookmarkStart w:id="2956" w:name="_Toc99123025"/>
      <w:bookmarkStart w:id="2957" w:name="_Toc99661828"/>
      <w:bookmarkStart w:id="2958" w:name="_Toc105151889"/>
      <w:bookmarkStart w:id="2959" w:name="_Toc105173695"/>
      <w:bookmarkStart w:id="2960" w:name="_Toc106108694"/>
      <w:bookmarkStart w:id="2961" w:name="_Toc106122599"/>
      <w:bookmarkStart w:id="2962" w:name="_Toc107409152"/>
      <w:bookmarkStart w:id="2963" w:name="_Toc112756341"/>
      <w:bookmarkStart w:id="2964" w:name="_Toc146270493"/>
      <w:r w:rsidRPr="001D2E49">
        <w:t>8.4.6.3</w:t>
      </w:r>
      <w:r w:rsidRPr="001D2E49">
        <w:tab/>
        <w:t>Abnormal Conditions</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2965" w:name="_Toc20954904"/>
      <w:bookmarkStart w:id="2966" w:name="_Toc29503341"/>
      <w:bookmarkStart w:id="2967" w:name="_Toc29503925"/>
      <w:bookmarkStart w:id="2968" w:name="_Toc29504509"/>
      <w:bookmarkStart w:id="2969" w:name="_Toc36552955"/>
      <w:bookmarkStart w:id="2970" w:name="_Toc36554682"/>
      <w:bookmarkStart w:id="2971" w:name="_Toc45651964"/>
      <w:bookmarkStart w:id="2972" w:name="_Toc45658396"/>
      <w:bookmarkStart w:id="2973" w:name="_Toc45720216"/>
      <w:bookmarkStart w:id="2974" w:name="_Toc45798096"/>
      <w:bookmarkStart w:id="2975" w:name="_Toc45897485"/>
      <w:bookmarkStart w:id="2976" w:name="_Toc51745685"/>
      <w:bookmarkStart w:id="2977" w:name="_Toc64445949"/>
      <w:bookmarkStart w:id="2978" w:name="_Toc73981819"/>
      <w:bookmarkStart w:id="2979" w:name="_Toc88651908"/>
      <w:bookmarkStart w:id="2980" w:name="_Toc97890951"/>
      <w:bookmarkStart w:id="2981" w:name="_Toc99123026"/>
      <w:bookmarkStart w:id="2982" w:name="_Toc99661829"/>
      <w:bookmarkStart w:id="2983" w:name="_Toc105151890"/>
      <w:bookmarkStart w:id="2984" w:name="_Toc105173696"/>
      <w:bookmarkStart w:id="2985" w:name="_Toc106108695"/>
      <w:bookmarkStart w:id="2986" w:name="_Toc106122600"/>
      <w:bookmarkStart w:id="2987" w:name="_Toc107409153"/>
      <w:bookmarkStart w:id="2988" w:name="_Toc112756342"/>
      <w:bookmarkStart w:id="2989" w:name="_Toc146270494"/>
      <w:r w:rsidRPr="001D2E49">
        <w:t>8.4.7</w:t>
      </w:r>
      <w:r w:rsidRPr="001D2E49">
        <w:tab/>
        <w:t>Downlink RAN Status Transfer</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541AF214" w14:textId="77777777" w:rsidR="009B75C3" w:rsidRPr="001D2E49" w:rsidRDefault="009B75C3" w:rsidP="009B75C3">
      <w:pPr>
        <w:pStyle w:val="Heading4"/>
      </w:pPr>
      <w:bookmarkStart w:id="2990" w:name="_Toc20954905"/>
      <w:bookmarkStart w:id="2991" w:name="_Toc29503342"/>
      <w:bookmarkStart w:id="2992" w:name="_Toc29503926"/>
      <w:bookmarkStart w:id="2993" w:name="_Toc29504510"/>
      <w:bookmarkStart w:id="2994" w:name="_Toc36552956"/>
      <w:bookmarkStart w:id="2995" w:name="_Toc36554683"/>
      <w:bookmarkStart w:id="2996" w:name="_Toc45651965"/>
      <w:bookmarkStart w:id="2997" w:name="_Toc45658397"/>
      <w:bookmarkStart w:id="2998" w:name="_Toc45720217"/>
      <w:bookmarkStart w:id="2999" w:name="_Toc45798097"/>
      <w:bookmarkStart w:id="3000" w:name="_Toc45897486"/>
      <w:bookmarkStart w:id="3001" w:name="_Toc51745686"/>
      <w:bookmarkStart w:id="3002" w:name="_Toc64445950"/>
      <w:bookmarkStart w:id="3003" w:name="_Toc73981820"/>
      <w:bookmarkStart w:id="3004" w:name="_Toc88651909"/>
      <w:bookmarkStart w:id="3005" w:name="_Toc97890952"/>
      <w:bookmarkStart w:id="3006" w:name="_Toc99123027"/>
      <w:bookmarkStart w:id="3007" w:name="_Toc99661830"/>
      <w:bookmarkStart w:id="3008" w:name="_Toc105151891"/>
      <w:bookmarkStart w:id="3009" w:name="_Toc105173697"/>
      <w:bookmarkStart w:id="3010" w:name="_Toc106108696"/>
      <w:bookmarkStart w:id="3011" w:name="_Toc106122601"/>
      <w:bookmarkStart w:id="3012" w:name="_Toc107409154"/>
      <w:bookmarkStart w:id="3013" w:name="_Toc112756343"/>
      <w:bookmarkStart w:id="3014" w:name="_Toc146270495"/>
      <w:r w:rsidRPr="001D2E49">
        <w:t>8.4.7.1</w:t>
      </w:r>
      <w:r w:rsidRPr="001D2E49">
        <w:tab/>
        <w:t>General</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015" w:name="_Toc20954906"/>
      <w:bookmarkStart w:id="3016" w:name="_Toc29503343"/>
      <w:bookmarkStart w:id="3017" w:name="_Toc29503927"/>
      <w:bookmarkStart w:id="3018" w:name="_Toc29504511"/>
      <w:bookmarkStart w:id="3019" w:name="_Toc36552957"/>
      <w:bookmarkStart w:id="3020" w:name="_Toc36554684"/>
      <w:bookmarkStart w:id="3021" w:name="_Toc45651966"/>
      <w:bookmarkStart w:id="3022" w:name="_Toc45658398"/>
      <w:bookmarkStart w:id="3023" w:name="_Toc45720218"/>
      <w:bookmarkStart w:id="3024" w:name="_Toc45798098"/>
      <w:bookmarkStart w:id="3025" w:name="_Toc45897487"/>
      <w:bookmarkStart w:id="3026" w:name="_Toc51745687"/>
      <w:bookmarkStart w:id="3027" w:name="_Toc64445951"/>
      <w:bookmarkStart w:id="3028" w:name="_Toc73981821"/>
      <w:bookmarkStart w:id="3029" w:name="_Toc88651910"/>
      <w:bookmarkStart w:id="3030" w:name="_Toc97890953"/>
      <w:bookmarkStart w:id="3031" w:name="_Toc99123028"/>
      <w:bookmarkStart w:id="3032" w:name="_Toc99661831"/>
      <w:bookmarkStart w:id="3033" w:name="_Toc105151892"/>
      <w:bookmarkStart w:id="3034" w:name="_Toc105173698"/>
      <w:bookmarkStart w:id="3035" w:name="_Toc106108697"/>
      <w:bookmarkStart w:id="3036" w:name="_Toc106122602"/>
      <w:bookmarkStart w:id="3037" w:name="_Toc107409155"/>
      <w:bookmarkStart w:id="3038" w:name="_Toc112756344"/>
      <w:bookmarkStart w:id="3039" w:name="_Toc146270496"/>
      <w:r w:rsidRPr="001D2E49">
        <w:t>8.4.7.2</w:t>
      </w:r>
      <w:r w:rsidRPr="001D2E49">
        <w:tab/>
        <w:t>Successful Operation</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32E0C6C9" w14:textId="77777777" w:rsidR="009B75C3" w:rsidRPr="001D2E49" w:rsidRDefault="009B75C3" w:rsidP="009B75C3">
      <w:pPr>
        <w:pStyle w:val="TH"/>
      </w:pPr>
      <w:r w:rsidRPr="001D2E49">
        <w:object w:dxaOrig="6893" w:dyaOrig="2427" w14:anchorId="0B6CB28C">
          <v:shape id="_x0000_i1055" type="#_x0000_t75" style="width:345pt;height:119.5pt" o:ole="">
            <v:imagedata r:id="rId72" o:title=""/>
          </v:shape>
          <o:OLEObject Type="Embed" ProgID="Visio.Drawing.11" ShapeID="_x0000_i1055" DrawAspect="Content" ObjectID="_1763537875" r:id="rId73"/>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040" w:name="_Toc20954907"/>
      <w:bookmarkStart w:id="3041" w:name="_Toc29503344"/>
      <w:bookmarkStart w:id="3042" w:name="_Toc29503928"/>
      <w:bookmarkStart w:id="3043" w:name="_Toc29504512"/>
      <w:bookmarkStart w:id="3044" w:name="_Toc36552958"/>
      <w:bookmarkStart w:id="3045" w:name="_Toc36554685"/>
      <w:bookmarkStart w:id="3046" w:name="_Toc45651967"/>
      <w:bookmarkStart w:id="3047" w:name="_Toc45658399"/>
      <w:bookmarkStart w:id="3048" w:name="_Toc45720219"/>
      <w:bookmarkStart w:id="3049" w:name="_Toc45798099"/>
      <w:bookmarkStart w:id="3050" w:name="_Toc45897488"/>
      <w:bookmarkStart w:id="3051" w:name="_Toc51745688"/>
      <w:bookmarkStart w:id="3052" w:name="_Toc64445952"/>
      <w:bookmarkStart w:id="3053" w:name="_Toc73981822"/>
      <w:bookmarkStart w:id="3054" w:name="_Toc88651911"/>
      <w:bookmarkStart w:id="3055" w:name="_Toc97890954"/>
      <w:bookmarkStart w:id="3056" w:name="_Toc99123029"/>
      <w:bookmarkStart w:id="3057" w:name="_Toc99661832"/>
      <w:bookmarkStart w:id="3058" w:name="_Toc105151893"/>
      <w:bookmarkStart w:id="3059" w:name="_Toc105173699"/>
      <w:bookmarkStart w:id="3060" w:name="_Toc106108698"/>
      <w:bookmarkStart w:id="3061" w:name="_Toc106122603"/>
      <w:bookmarkStart w:id="3062" w:name="_Toc107409156"/>
      <w:bookmarkStart w:id="3063" w:name="_Toc112756345"/>
      <w:bookmarkStart w:id="3064" w:name="_Toc146270497"/>
      <w:r w:rsidRPr="001D2E49">
        <w:t>8.4.7.3</w:t>
      </w:r>
      <w:r w:rsidRPr="001D2E49">
        <w:tab/>
        <w:t>Abnormal Conditions</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065" w:name="_Hlk44359737"/>
      <w:bookmarkStart w:id="3066" w:name="_Toc51745689"/>
      <w:bookmarkStart w:id="3067" w:name="_Toc64445953"/>
      <w:bookmarkStart w:id="3068" w:name="_Toc73981823"/>
      <w:bookmarkStart w:id="3069" w:name="_Toc88651912"/>
      <w:bookmarkStart w:id="3070" w:name="_Toc97890955"/>
      <w:bookmarkStart w:id="3071" w:name="_Toc99123030"/>
      <w:bookmarkStart w:id="3072" w:name="_Toc99661833"/>
      <w:bookmarkStart w:id="3073" w:name="_Toc105151894"/>
      <w:bookmarkStart w:id="3074" w:name="_Toc105173700"/>
      <w:bookmarkStart w:id="3075" w:name="_Toc106108699"/>
      <w:bookmarkStart w:id="3076" w:name="_Toc106122604"/>
      <w:bookmarkStart w:id="3077" w:name="_Toc107409157"/>
      <w:bookmarkStart w:id="3078" w:name="_Toc112756346"/>
      <w:bookmarkStart w:id="3079" w:name="_Toc146270498"/>
      <w:bookmarkStart w:id="3080" w:name="_Toc20954908"/>
      <w:bookmarkStart w:id="3081" w:name="_Toc29503345"/>
      <w:bookmarkStart w:id="3082" w:name="_Toc29503929"/>
      <w:bookmarkStart w:id="3083" w:name="_Toc29504513"/>
      <w:bookmarkStart w:id="3084" w:name="_Toc36552959"/>
      <w:bookmarkStart w:id="3085" w:name="_Toc36554686"/>
      <w:r w:rsidRPr="00ED0C10">
        <w:t>8.</w:t>
      </w:r>
      <w:r>
        <w:t>4</w:t>
      </w:r>
      <w:r w:rsidRPr="00ED0C10">
        <w:t>.</w:t>
      </w:r>
      <w:r>
        <w:t>8</w:t>
      </w:r>
      <w:bookmarkEnd w:id="3065"/>
      <w:r w:rsidRPr="00ED0C10">
        <w:tab/>
        <w:t>Handover Success</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2CDF82BD" w14:textId="77777777" w:rsidR="00107663" w:rsidRPr="00ED0C10" w:rsidRDefault="00107663" w:rsidP="00D5414F">
      <w:pPr>
        <w:pStyle w:val="Heading4"/>
      </w:pPr>
      <w:bookmarkStart w:id="3086" w:name="_Toc5691801"/>
      <w:bookmarkStart w:id="3087" w:name="_Toc51745690"/>
      <w:bookmarkStart w:id="3088" w:name="_Toc64445954"/>
      <w:bookmarkStart w:id="3089" w:name="_Toc73981824"/>
      <w:bookmarkStart w:id="3090" w:name="_Toc88651913"/>
      <w:bookmarkStart w:id="3091" w:name="_Toc97890956"/>
      <w:bookmarkStart w:id="3092" w:name="_Toc99123031"/>
      <w:bookmarkStart w:id="3093" w:name="_Toc99661834"/>
      <w:bookmarkStart w:id="3094" w:name="_Toc105151895"/>
      <w:bookmarkStart w:id="3095" w:name="_Toc105173701"/>
      <w:bookmarkStart w:id="3096" w:name="_Toc106108700"/>
      <w:bookmarkStart w:id="3097" w:name="_Toc106122605"/>
      <w:bookmarkStart w:id="3098" w:name="_Toc107409158"/>
      <w:bookmarkStart w:id="3099" w:name="_Toc112756347"/>
      <w:bookmarkStart w:id="3100" w:name="_Toc146270499"/>
      <w:r w:rsidRPr="00ED0C10">
        <w:t>8.</w:t>
      </w:r>
      <w:r>
        <w:t>4.8</w:t>
      </w:r>
      <w:r w:rsidRPr="00ED0C10">
        <w:t>.1</w:t>
      </w:r>
      <w:r w:rsidRPr="00ED0C10">
        <w:tab/>
        <w:t>General</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101" w:name="_Toc5691802"/>
      <w:bookmarkStart w:id="3102" w:name="_Toc51745691"/>
      <w:bookmarkStart w:id="3103" w:name="_Toc64445955"/>
      <w:bookmarkStart w:id="3104" w:name="_Toc73981825"/>
      <w:bookmarkStart w:id="3105" w:name="_Toc88651914"/>
      <w:bookmarkStart w:id="3106" w:name="_Toc97890957"/>
      <w:bookmarkStart w:id="3107" w:name="_Toc99123032"/>
      <w:bookmarkStart w:id="3108" w:name="_Toc99661835"/>
      <w:bookmarkStart w:id="3109" w:name="_Toc105151896"/>
      <w:bookmarkStart w:id="3110" w:name="_Toc105173702"/>
      <w:bookmarkStart w:id="3111" w:name="_Toc106108701"/>
      <w:bookmarkStart w:id="3112" w:name="_Toc106122606"/>
      <w:bookmarkStart w:id="3113" w:name="_Toc107409159"/>
      <w:bookmarkStart w:id="3114" w:name="_Toc112756348"/>
      <w:bookmarkStart w:id="3115" w:name="_Toc146270500"/>
      <w:r w:rsidRPr="00ED0C10">
        <w:t>8.</w:t>
      </w:r>
      <w:r>
        <w:t>4</w:t>
      </w:r>
      <w:r w:rsidRPr="00ED0C10">
        <w:t>.</w:t>
      </w:r>
      <w:r>
        <w:t>8</w:t>
      </w:r>
      <w:r w:rsidRPr="00ED0C10">
        <w:t>.2</w:t>
      </w:r>
      <w:r w:rsidRPr="00ED0C10">
        <w:tab/>
        <w:t>Successful Operation</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5AC8F4C7" w14:textId="77777777" w:rsidR="00107663" w:rsidRDefault="00107663" w:rsidP="00D5414F">
      <w:pPr>
        <w:pStyle w:val="TH"/>
        <w:rPr>
          <w:lang w:eastAsia="zh-CN"/>
        </w:rPr>
      </w:pPr>
      <w:r w:rsidRPr="00C97862">
        <w:object w:dxaOrig="6893" w:dyaOrig="2428" w14:anchorId="640A533D">
          <v:shape id="_x0000_i1056" type="#_x0000_t75" style="width:345pt;height:122pt" o:ole="">
            <v:imagedata r:id="rId74" o:title=""/>
          </v:shape>
          <o:OLEObject Type="Embed" ProgID="VisioViewer.Viewer.1" ShapeID="_x0000_i1056" DrawAspect="Content" ObjectID="_1763537876" r:id="rId75"/>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116" w:name="_Toc5691804"/>
      <w:bookmarkStart w:id="3117" w:name="_Toc51745692"/>
      <w:bookmarkStart w:id="3118" w:name="_Toc64445956"/>
      <w:bookmarkStart w:id="3119" w:name="_Toc73981826"/>
      <w:bookmarkStart w:id="3120" w:name="_Toc88651915"/>
      <w:bookmarkStart w:id="3121" w:name="_Toc97890958"/>
      <w:bookmarkStart w:id="3122" w:name="_Toc99123033"/>
      <w:bookmarkStart w:id="3123" w:name="_Toc99661836"/>
      <w:bookmarkStart w:id="3124" w:name="_Toc105151897"/>
      <w:bookmarkStart w:id="3125" w:name="_Toc105173703"/>
      <w:bookmarkStart w:id="3126" w:name="_Toc106108702"/>
      <w:bookmarkStart w:id="3127" w:name="_Toc106122607"/>
      <w:bookmarkStart w:id="3128" w:name="_Toc107409160"/>
      <w:bookmarkStart w:id="3129" w:name="_Toc112756349"/>
      <w:bookmarkStart w:id="3130" w:name="_Toc146270501"/>
      <w:r w:rsidRPr="00ED0C10">
        <w:t>8.</w:t>
      </w:r>
      <w:r>
        <w:t>4.8</w:t>
      </w:r>
      <w:r w:rsidRPr="00ED0C10">
        <w:t>.</w:t>
      </w:r>
      <w:r>
        <w:rPr>
          <w:rFonts w:hint="eastAsia"/>
          <w:lang w:eastAsia="zh-CN"/>
        </w:rPr>
        <w:t>3</w:t>
      </w:r>
      <w:r w:rsidRPr="00ED0C10">
        <w:tab/>
        <w:t>Abnormal Conditions</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131" w:name="_Toc45651968"/>
      <w:bookmarkStart w:id="3132" w:name="_Toc45658400"/>
      <w:bookmarkStart w:id="3133" w:name="_Toc45720220"/>
      <w:bookmarkStart w:id="3134" w:name="_Toc45798100"/>
      <w:bookmarkStart w:id="3135" w:name="_Toc45897489"/>
      <w:bookmarkStart w:id="3136" w:name="_Toc51745693"/>
      <w:bookmarkStart w:id="3137" w:name="_Toc64445957"/>
      <w:bookmarkStart w:id="3138" w:name="_Toc73981827"/>
      <w:bookmarkStart w:id="3139" w:name="_Toc88651916"/>
      <w:bookmarkStart w:id="3140" w:name="_Toc97890959"/>
      <w:bookmarkStart w:id="3141" w:name="_Toc99123034"/>
      <w:bookmarkStart w:id="3142" w:name="_Toc99661837"/>
      <w:bookmarkStart w:id="3143" w:name="_Toc105151898"/>
      <w:bookmarkStart w:id="3144" w:name="_Toc105173704"/>
      <w:bookmarkStart w:id="3145" w:name="_Toc106108703"/>
      <w:bookmarkStart w:id="3146" w:name="_Toc106122608"/>
      <w:bookmarkStart w:id="3147" w:name="_Toc107409161"/>
      <w:bookmarkStart w:id="3148" w:name="_Toc112756350"/>
      <w:bookmarkStart w:id="3149" w:name="_Toc146270502"/>
      <w:r>
        <w:t>8.4.9</w:t>
      </w:r>
      <w:r w:rsidRPr="008D0EDE">
        <w:tab/>
      </w:r>
      <w:r w:rsidRPr="00AD521A">
        <w:t xml:space="preserve">Uplink RAN </w:t>
      </w:r>
      <w:r>
        <w:rPr>
          <w:rFonts w:hint="eastAsia"/>
          <w:lang w:eastAsia="zh-CN"/>
        </w:rPr>
        <w:t xml:space="preserve">Early </w:t>
      </w:r>
      <w:r w:rsidRPr="00AD521A">
        <w:t>Status Transfer</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3E190850" w14:textId="77777777" w:rsidR="00107663" w:rsidRPr="008D0EDE" w:rsidRDefault="00107663" w:rsidP="00107663">
      <w:pPr>
        <w:pStyle w:val="Heading4"/>
      </w:pPr>
      <w:bookmarkStart w:id="3150" w:name="_Toc20953444"/>
      <w:bookmarkStart w:id="3151" w:name="_Toc29389973"/>
      <w:bookmarkStart w:id="3152" w:name="_Toc45651969"/>
      <w:bookmarkStart w:id="3153" w:name="_Toc45658401"/>
      <w:bookmarkStart w:id="3154" w:name="_Toc45720221"/>
      <w:bookmarkStart w:id="3155" w:name="_Toc45798101"/>
      <w:bookmarkStart w:id="3156" w:name="_Toc45897490"/>
      <w:bookmarkStart w:id="3157" w:name="_Toc51745694"/>
      <w:bookmarkStart w:id="3158" w:name="_Toc64445958"/>
      <w:bookmarkStart w:id="3159" w:name="_Toc73981828"/>
      <w:bookmarkStart w:id="3160" w:name="_Toc88651917"/>
      <w:bookmarkStart w:id="3161" w:name="_Toc97890960"/>
      <w:bookmarkStart w:id="3162" w:name="_Toc99123035"/>
      <w:bookmarkStart w:id="3163" w:name="_Toc99661838"/>
      <w:bookmarkStart w:id="3164" w:name="_Toc105151899"/>
      <w:bookmarkStart w:id="3165" w:name="_Toc105173705"/>
      <w:bookmarkStart w:id="3166" w:name="_Toc106108704"/>
      <w:bookmarkStart w:id="3167" w:name="_Toc106122609"/>
      <w:bookmarkStart w:id="3168" w:name="_Toc107409162"/>
      <w:bookmarkStart w:id="3169" w:name="_Toc112756351"/>
      <w:bookmarkStart w:id="3170" w:name="_Toc146270503"/>
      <w:r>
        <w:t>8.4.9</w:t>
      </w:r>
      <w:r w:rsidRPr="008D0EDE">
        <w:t>.1</w:t>
      </w:r>
      <w:r w:rsidRPr="008D0EDE">
        <w:tab/>
        <w:t>General</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171" w:name="_Toc20953445"/>
      <w:bookmarkStart w:id="3172" w:name="_Toc29389974"/>
      <w:bookmarkStart w:id="3173" w:name="_Toc45651970"/>
      <w:bookmarkStart w:id="3174" w:name="_Toc45658402"/>
      <w:bookmarkStart w:id="3175" w:name="_Toc45720222"/>
      <w:bookmarkStart w:id="3176" w:name="_Toc45798102"/>
      <w:bookmarkStart w:id="3177" w:name="_Toc45897491"/>
      <w:bookmarkStart w:id="3178" w:name="_Toc51745695"/>
      <w:bookmarkStart w:id="3179" w:name="_Toc64445959"/>
      <w:bookmarkStart w:id="3180" w:name="_Toc73981829"/>
      <w:bookmarkStart w:id="3181" w:name="_Toc88651918"/>
      <w:bookmarkStart w:id="3182" w:name="_Toc97890961"/>
      <w:bookmarkStart w:id="3183" w:name="_Toc99123036"/>
      <w:bookmarkStart w:id="3184" w:name="_Toc99661839"/>
      <w:bookmarkStart w:id="3185" w:name="_Toc105151900"/>
      <w:bookmarkStart w:id="3186" w:name="_Toc105173706"/>
      <w:bookmarkStart w:id="3187" w:name="_Toc106108705"/>
      <w:bookmarkStart w:id="3188" w:name="_Toc106122610"/>
      <w:bookmarkStart w:id="3189" w:name="_Toc107409163"/>
      <w:bookmarkStart w:id="3190" w:name="_Toc112756352"/>
      <w:bookmarkStart w:id="3191" w:name="_Toc146270504"/>
      <w:r>
        <w:t>8.4.</w:t>
      </w:r>
      <w:r>
        <w:rPr>
          <w:lang w:eastAsia="zh-CN"/>
        </w:rPr>
        <w:t>9</w:t>
      </w:r>
      <w:r w:rsidRPr="008D0EDE">
        <w:t>.2</w:t>
      </w:r>
      <w:r w:rsidRPr="008D0EDE">
        <w:tab/>
        <w:t>Successful Operation</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bookmarkStart w:id="3192" w:name="_MON_1647952191"/>
    <w:bookmarkEnd w:id="3192"/>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6.5pt;height:102pt" o:ole="">
            <v:imagedata r:id="rId76" o:title=""/>
          </v:shape>
          <o:OLEObject Type="Embed" ProgID="Word.Picture.8" ShapeID="_x0000_i1057" DrawAspect="Content" ObjectID="_1763537877" r:id="rId77"/>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193" w:name="_Toc20953447"/>
      <w:bookmarkStart w:id="3194" w:name="_Toc29389976"/>
      <w:bookmarkStart w:id="3195" w:name="_Toc45651971"/>
      <w:bookmarkStart w:id="3196" w:name="_Toc45658403"/>
      <w:bookmarkStart w:id="3197" w:name="_Toc45720223"/>
      <w:bookmarkStart w:id="3198" w:name="_Toc45798103"/>
      <w:bookmarkStart w:id="3199" w:name="_Toc45897492"/>
      <w:bookmarkStart w:id="3200" w:name="_Toc51745696"/>
      <w:bookmarkStart w:id="3201" w:name="_Toc64445960"/>
      <w:bookmarkStart w:id="3202" w:name="_Toc73981830"/>
      <w:bookmarkStart w:id="3203" w:name="_Toc88651919"/>
      <w:bookmarkStart w:id="3204" w:name="_Toc97890962"/>
      <w:bookmarkStart w:id="3205" w:name="_Toc99123037"/>
      <w:bookmarkStart w:id="3206" w:name="_Toc99661840"/>
      <w:bookmarkStart w:id="3207" w:name="_Toc105151901"/>
      <w:bookmarkStart w:id="3208" w:name="_Toc105173707"/>
      <w:bookmarkStart w:id="3209" w:name="_Toc106108706"/>
      <w:bookmarkStart w:id="3210" w:name="_Toc106122611"/>
      <w:bookmarkStart w:id="3211" w:name="_Toc107409164"/>
      <w:bookmarkStart w:id="3212" w:name="_Toc112756353"/>
      <w:bookmarkStart w:id="3213" w:name="_Toc146270505"/>
      <w:r>
        <w:t>8.4.9.</w:t>
      </w:r>
      <w:r>
        <w:rPr>
          <w:rFonts w:hint="eastAsia"/>
          <w:lang w:eastAsia="zh-CN"/>
        </w:rPr>
        <w:t>3</w:t>
      </w:r>
      <w:r w:rsidRPr="008D0EDE">
        <w:tab/>
        <w:t>Abnormal Conditions</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214" w:name="_Toc20953448"/>
      <w:bookmarkStart w:id="3215" w:name="_Toc29389977"/>
      <w:bookmarkStart w:id="3216" w:name="_Toc45651972"/>
      <w:bookmarkStart w:id="3217" w:name="_Toc45658404"/>
      <w:bookmarkStart w:id="3218" w:name="_Toc45720224"/>
      <w:bookmarkStart w:id="3219" w:name="_Toc45798104"/>
      <w:bookmarkStart w:id="3220" w:name="_Toc45897493"/>
      <w:bookmarkStart w:id="3221" w:name="_Toc51745697"/>
      <w:bookmarkStart w:id="3222" w:name="_Toc64445961"/>
      <w:bookmarkStart w:id="3223" w:name="_Toc73981831"/>
      <w:bookmarkStart w:id="3224" w:name="_Toc88651920"/>
      <w:bookmarkStart w:id="3225" w:name="_Toc97890963"/>
      <w:bookmarkStart w:id="3226" w:name="_Toc99123038"/>
      <w:bookmarkStart w:id="3227" w:name="_Toc99661841"/>
      <w:bookmarkStart w:id="3228" w:name="_Toc105151902"/>
      <w:bookmarkStart w:id="3229" w:name="_Toc105173708"/>
      <w:bookmarkStart w:id="3230" w:name="_Toc106108707"/>
      <w:bookmarkStart w:id="3231" w:name="_Toc106122612"/>
      <w:bookmarkStart w:id="3232" w:name="_Toc107409165"/>
      <w:bookmarkStart w:id="3233" w:name="_Toc112756354"/>
      <w:bookmarkStart w:id="3234" w:name="_Toc146270506"/>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2EC1430B" w14:textId="77777777" w:rsidR="00107663" w:rsidRPr="008D0EDE" w:rsidRDefault="00107663" w:rsidP="00107663">
      <w:pPr>
        <w:pStyle w:val="Heading4"/>
      </w:pPr>
      <w:bookmarkStart w:id="3235" w:name="_Toc20953449"/>
      <w:bookmarkStart w:id="3236" w:name="_Toc29389978"/>
      <w:bookmarkStart w:id="3237" w:name="_Toc45651973"/>
      <w:bookmarkStart w:id="3238" w:name="_Toc45658405"/>
      <w:bookmarkStart w:id="3239" w:name="_Toc45720225"/>
      <w:bookmarkStart w:id="3240" w:name="_Toc45798105"/>
      <w:bookmarkStart w:id="3241" w:name="_Toc45897494"/>
      <w:bookmarkStart w:id="3242" w:name="_Toc51745698"/>
      <w:bookmarkStart w:id="3243" w:name="_Toc64445962"/>
      <w:bookmarkStart w:id="3244" w:name="_Toc73981832"/>
      <w:bookmarkStart w:id="3245" w:name="_Toc88651921"/>
      <w:bookmarkStart w:id="3246" w:name="_Toc97890964"/>
      <w:bookmarkStart w:id="3247" w:name="_Toc99123039"/>
      <w:bookmarkStart w:id="3248" w:name="_Toc99661842"/>
      <w:bookmarkStart w:id="3249" w:name="_Toc105151903"/>
      <w:bookmarkStart w:id="3250" w:name="_Toc105173709"/>
      <w:bookmarkStart w:id="3251" w:name="_Toc106108708"/>
      <w:bookmarkStart w:id="3252" w:name="_Toc106122613"/>
      <w:bookmarkStart w:id="3253" w:name="_Toc107409166"/>
      <w:bookmarkStart w:id="3254" w:name="_Toc112756355"/>
      <w:bookmarkStart w:id="3255" w:name="_Toc146270507"/>
      <w:r>
        <w:t>8.4.10</w:t>
      </w:r>
      <w:r w:rsidRPr="008D0EDE">
        <w:t>.1</w:t>
      </w:r>
      <w:r w:rsidRPr="008D0EDE">
        <w:tab/>
        <w:t>General</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256" w:name="_Toc20953450"/>
      <w:bookmarkStart w:id="3257" w:name="_Toc29389979"/>
      <w:bookmarkStart w:id="3258" w:name="_Toc45651974"/>
      <w:bookmarkStart w:id="3259" w:name="_Toc45658406"/>
      <w:bookmarkStart w:id="3260" w:name="_Toc45720226"/>
      <w:bookmarkStart w:id="3261" w:name="_Toc45798106"/>
      <w:bookmarkStart w:id="3262" w:name="_Toc45897495"/>
      <w:bookmarkStart w:id="3263" w:name="_Toc51745699"/>
      <w:bookmarkStart w:id="3264" w:name="_Toc64445963"/>
      <w:bookmarkStart w:id="3265" w:name="_Toc73981833"/>
      <w:bookmarkStart w:id="3266" w:name="_Toc88651922"/>
      <w:bookmarkStart w:id="3267" w:name="_Toc97890965"/>
      <w:bookmarkStart w:id="3268" w:name="_Toc99123040"/>
      <w:bookmarkStart w:id="3269" w:name="_Toc99661843"/>
      <w:bookmarkStart w:id="3270" w:name="_Toc105151904"/>
      <w:bookmarkStart w:id="3271" w:name="_Toc105173710"/>
      <w:bookmarkStart w:id="3272" w:name="_Toc106108709"/>
      <w:bookmarkStart w:id="3273" w:name="_Toc106122614"/>
      <w:bookmarkStart w:id="3274" w:name="_Toc107409167"/>
      <w:bookmarkStart w:id="3275" w:name="_Toc112756356"/>
      <w:bookmarkStart w:id="3276" w:name="_Toc146270508"/>
      <w:r>
        <w:t>8.4.10</w:t>
      </w:r>
      <w:r w:rsidRPr="008D0EDE">
        <w:t>.2</w:t>
      </w:r>
      <w:r w:rsidRPr="008D0EDE">
        <w:tab/>
        <w:t>Successful Operation</w:t>
      </w:r>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048A4119" w14:textId="5675398E" w:rsidR="00107663" w:rsidDel="00B539A9" w:rsidRDefault="00107663">
      <w:pPr>
        <w:rPr>
          <w:del w:id="3277" w:author="Ericsson" w:date="2023-11-09T08:14:00Z"/>
          <w:rFonts w:eastAsia="SimSun"/>
          <w:lang w:eastAsia="zh-CN"/>
        </w:rPr>
        <w:pPrChange w:id="3278" w:author="Ericsson" w:date="2023-11-09T08:14:00Z">
          <w:pPr>
            <w:pStyle w:val="TH"/>
            <w:jc w:val="left"/>
          </w:pPr>
        </w:pPrChange>
      </w:pPr>
    </w:p>
    <w:bookmarkStart w:id="3279" w:name="_MON_1649501731"/>
    <w:bookmarkEnd w:id="3279"/>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6.5pt;height:102pt" o:ole="">
            <v:imagedata r:id="rId78" o:title=""/>
          </v:shape>
          <o:OLEObject Type="Embed" ProgID="Word.Picture.8" ShapeID="_x0000_i1058" DrawAspect="Content" ObjectID="_1763537878" r:id="rId79"/>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pPr>
        <w:pPrChange w:id="3280" w:author="Ericsson" w:date="2023-11-09T07:57:00Z">
          <w:pPr>
            <w:jc w:val="both"/>
          </w:pPr>
        </w:pPrChange>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281" w:name="_Toc20953452"/>
      <w:bookmarkStart w:id="3282" w:name="_Toc29389981"/>
      <w:bookmarkStart w:id="3283" w:name="_Toc45651975"/>
      <w:bookmarkStart w:id="3284" w:name="_Toc45658407"/>
      <w:bookmarkStart w:id="3285" w:name="_Toc45720227"/>
      <w:bookmarkStart w:id="3286" w:name="_Toc45798107"/>
      <w:bookmarkStart w:id="3287" w:name="_Toc45897496"/>
      <w:bookmarkStart w:id="3288" w:name="_Toc51745700"/>
      <w:bookmarkStart w:id="3289" w:name="_Toc64445964"/>
      <w:bookmarkStart w:id="3290" w:name="_Toc73981834"/>
      <w:bookmarkStart w:id="3291" w:name="_Toc88651923"/>
      <w:bookmarkStart w:id="3292" w:name="_Toc97890966"/>
      <w:bookmarkStart w:id="3293" w:name="_Toc99123041"/>
      <w:bookmarkStart w:id="3294" w:name="_Toc99661844"/>
      <w:bookmarkStart w:id="3295" w:name="_Toc105151905"/>
      <w:bookmarkStart w:id="3296" w:name="_Toc105173711"/>
      <w:bookmarkStart w:id="3297" w:name="_Toc106108710"/>
      <w:bookmarkStart w:id="3298" w:name="_Toc106122615"/>
      <w:bookmarkStart w:id="3299" w:name="_Toc107409168"/>
      <w:bookmarkStart w:id="3300" w:name="_Toc112756357"/>
      <w:bookmarkStart w:id="3301" w:name="_Toc146270509"/>
      <w:r>
        <w:t>8.4.</w:t>
      </w:r>
      <w:r>
        <w:rPr>
          <w:lang w:eastAsia="zh-CN"/>
        </w:rPr>
        <w:t>10</w:t>
      </w:r>
      <w:r>
        <w:t>.</w:t>
      </w:r>
      <w:r>
        <w:rPr>
          <w:rFonts w:hint="eastAsia"/>
          <w:lang w:eastAsia="zh-CN"/>
        </w:rPr>
        <w:t>3</w:t>
      </w:r>
      <w:r w:rsidRPr="008D0EDE">
        <w:tab/>
        <w:t>Abnormal Conditions</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302" w:name="_Toc45651976"/>
      <w:bookmarkStart w:id="3303" w:name="_Toc45658408"/>
      <w:bookmarkStart w:id="3304" w:name="_Toc45720228"/>
      <w:bookmarkStart w:id="3305" w:name="_Toc45798108"/>
      <w:bookmarkStart w:id="3306" w:name="_Toc45897497"/>
      <w:bookmarkStart w:id="3307" w:name="_Toc51745701"/>
      <w:bookmarkStart w:id="3308" w:name="_Toc64445965"/>
      <w:bookmarkStart w:id="3309" w:name="_Toc73981835"/>
      <w:bookmarkStart w:id="3310" w:name="_Toc88651924"/>
      <w:bookmarkStart w:id="3311" w:name="_Toc97890967"/>
      <w:bookmarkStart w:id="3312" w:name="_Toc99123042"/>
      <w:bookmarkStart w:id="3313" w:name="_Toc99661845"/>
      <w:bookmarkStart w:id="3314" w:name="_Toc105151906"/>
      <w:bookmarkStart w:id="3315" w:name="_Toc105173712"/>
      <w:bookmarkStart w:id="3316" w:name="_Toc106108711"/>
      <w:bookmarkStart w:id="3317" w:name="_Toc106122616"/>
      <w:bookmarkStart w:id="3318" w:name="_Toc107409169"/>
      <w:bookmarkStart w:id="3319" w:name="_Toc112756358"/>
      <w:bookmarkStart w:id="3320" w:name="_Toc146270510"/>
      <w:r w:rsidRPr="001D2E49">
        <w:t>8.5</w:t>
      </w:r>
      <w:r w:rsidRPr="001D2E49">
        <w:tab/>
        <w:t>Paging Procedures</w:t>
      </w:r>
      <w:bookmarkEnd w:id="3080"/>
      <w:bookmarkEnd w:id="3081"/>
      <w:bookmarkEnd w:id="3082"/>
      <w:bookmarkEnd w:id="3083"/>
      <w:bookmarkEnd w:id="3084"/>
      <w:bookmarkEnd w:id="3085"/>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15C90653" w14:textId="77777777" w:rsidR="009B75C3" w:rsidRPr="001D2E49" w:rsidRDefault="009B75C3" w:rsidP="009B75C3">
      <w:pPr>
        <w:pStyle w:val="Heading3"/>
      </w:pPr>
      <w:bookmarkStart w:id="3321" w:name="_Toc20954909"/>
      <w:bookmarkStart w:id="3322" w:name="_Toc29503346"/>
      <w:bookmarkStart w:id="3323" w:name="_Toc29503930"/>
      <w:bookmarkStart w:id="3324" w:name="_Toc29504514"/>
      <w:bookmarkStart w:id="3325" w:name="_Toc36552960"/>
      <w:bookmarkStart w:id="3326" w:name="_Toc36554687"/>
      <w:bookmarkStart w:id="3327" w:name="_Toc45651977"/>
      <w:bookmarkStart w:id="3328" w:name="_Toc45658409"/>
      <w:bookmarkStart w:id="3329" w:name="_Toc45720229"/>
      <w:bookmarkStart w:id="3330" w:name="_Toc45798109"/>
      <w:bookmarkStart w:id="3331" w:name="_Toc45897498"/>
      <w:bookmarkStart w:id="3332" w:name="_Toc51745702"/>
      <w:bookmarkStart w:id="3333" w:name="_Toc64445966"/>
      <w:bookmarkStart w:id="3334" w:name="_Toc73981836"/>
      <w:bookmarkStart w:id="3335" w:name="_Toc88651925"/>
      <w:bookmarkStart w:id="3336" w:name="_Toc97890968"/>
      <w:bookmarkStart w:id="3337" w:name="_Toc99123043"/>
      <w:bookmarkStart w:id="3338" w:name="_Toc99661846"/>
      <w:bookmarkStart w:id="3339" w:name="_Toc105151907"/>
      <w:bookmarkStart w:id="3340" w:name="_Toc105173713"/>
      <w:bookmarkStart w:id="3341" w:name="_Toc106108712"/>
      <w:bookmarkStart w:id="3342" w:name="_Toc106122617"/>
      <w:bookmarkStart w:id="3343" w:name="_Toc107409170"/>
      <w:bookmarkStart w:id="3344" w:name="_Toc112756359"/>
      <w:bookmarkStart w:id="3345" w:name="_Toc146270511"/>
      <w:r w:rsidRPr="001D2E49">
        <w:t>8.5.1</w:t>
      </w:r>
      <w:r w:rsidRPr="001D2E49">
        <w:tab/>
        <w:t>Paging</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5C044DA8" w14:textId="77777777" w:rsidR="009B75C3" w:rsidRPr="001D2E49" w:rsidRDefault="009B75C3" w:rsidP="009B75C3">
      <w:pPr>
        <w:pStyle w:val="Heading4"/>
      </w:pPr>
      <w:bookmarkStart w:id="3346" w:name="_Toc20954910"/>
      <w:bookmarkStart w:id="3347" w:name="_Toc29503347"/>
      <w:bookmarkStart w:id="3348" w:name="_Toc29503931"/>
      <w:bookmarkStart w:id="3349" w:name="_Toc29504515"/>
      <w:bookmarkStart w:id="3350" w:name="_Toc36552961"/>
      <w:bookmarkStart w:id="3351" w:name="_Toc36554688"/>
      <w:bookmarkStart w:id="3352" w:name="_Toc45651978"/>
      <w:bookmarkStart w:id="3353" w:name="_Toc45658410"/>
      <w:bookmarkStart w:id="3354" w:name="_Toc45720230"/>
      <w:bookmarkStart w:id="3355" w:name="_Toc45798110"/>
      <w:bookmarkStart w:id="3356" w:name="_Toc45897499"/>
      <w:bookmarkStart w:id="3357" w:name="_Toc51745703"/>
      <w:bookmarkStart w:id="3358" w:name="_Toc64445967"/>
      <w:bookmarkStart w:id="3359" w:name="_Toc73981837"/>
      <w:bookmarkStart w:id="3360" w:name="_Toc88651926"/>
      <w:bookmarkStart w:id="3361" w:name="_Toc97890969"/>
      <w:bookmarkStart w:id="3362" w:name="_Toc99123044"/>
      <w:bookmarkStart w:id="3363" w:name="_Toc99661847"/>
      <w:bookmarkStart w:id="3364" w:name="_Toc105151908"/>
      <w:bookmarkStart w:id="3365" w:name="_Toc105173714"/>
      <w:bookmarkStart w:id="3366" w:name="_Toc106108713"/>
      <w:bookmarkStart w:id="3367" w:name="_Toc106122618"/>
      <w:bookmarkStart w:id="3368" w:name="_Toc107409171"/>
      <w:bookmarkStart w:id="3369" w:name="_Toc112756360"/>
      <w:bookmarkStart w:id="3370" w:name="_Toc146270512"/>
      <w:r w:rsidRPr="001D2E49">
        <w:t>8.5.1.1</w:t>
      </w:r>
      <w:r w:rsidRPr="001D2E49">
        <w:tab/>
        <w:t>General</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371" w:name="_Toc20954911"/>
      <w:bookmarkStart w:id="3372" w:name="_Toc29503348"/>
      <w:bookmarkStart w:id="3373" w:name="_Toc29503932"/>
      <w:bookmarkStart w:id="3374" w:name="_Toc29504516"/>
      <w:bookmarkStart w:id="3375" w:name="_Toc36552962"/>
      <w:bookmarkStart w:id="3376" w:name="_Toc36554689"/>
      <w:bookmarkStart w:id="3377" w:name="_Toc45651979"/>
      <w:bookmarkStart w:id="3378" w:name="_Toc45658411"/>
      <w:bookmarkStart w:id="3379" w:name="_Toc45720231"/>
      <w:bookmarkStart w:id="3380" w:name="_Toc45798111"/>
      <w:bookmarkStart w:id="3381" w:name="_Toc45897500"/>
      <w:bookmarkStart w:id="3382" w:name="_Toc51745704"/>
      <w:bookmarkStart w:id="3383" w:name="_Toc64445968"/>
      <w:bookmarkStart w:id="3384" w:name="_Toc73981838"/>
      <w:bookmarkStart w:id="3385" w:name="_Toc88651927"/>
      <w:bookmarkStart w:id="3386" w:name="_Toc97890970"/>
      <w:bookmarkStart w:id="3387" w:name="_Toc99123045"/>
      <w:bookmarkStart w:id="3388" w:name="_Toc99661848"/>
      <w:bookmarkStart w:id="3389" w:name="_Toc105151909"/>
      <w:bookmarkStart w:id="3390" w:name="_Toc105173715"/>
      <w:bookmarkStart w:id="3391" w:name="_Toc106108714"/>
      <w:bookmarkStart w:id="3392" w:name="_Toc106122619"/>
      <w:bookmarkStart w:id="3393" w:name="_Toc107409172"/>
      <w:bookmarkStart w:id="3394" w:name="_Toc112756361"/>
      <w:bookmarkStart w:id="3395" w:name="_Toc146270513"/>
      <w:r w:rsidRPr="001D2E49">
        <w:t>8.5.1.2</w:t>
      </w:r>
      <w:r w:rsidRPr="001D2E49">
        <w:tab/>
        <w:t>Successful Operation</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26EF0100" w14:textId="77777777" w:rsidR="009B75C3" w:rsidRPr="001D2E49" w:rsidRDefault="009B75C3" w:rsidP="009B75C3">
      <w:pPr>
        <w:pStyle w:val="TH"/>
      </w:pPr>
      <w:r w:rsidRPr="001D2E49">
        <w:object w:dxaOrig="6893" w:dyaOrig="2427" w14:anchorId="5600D791">
          <v:shape id="_x0000_i1059" type="#_x0000_t75" style="width:345pt;height:119.5pt" o:ole="">
            <v:imagedata r:id="rId80" o:title=""/>
          </v:shape>
          <o:OLEObject Type="Embed" ProgID="Visio.Drawing.11" ShapeID="_x0000_i1059" DrawAspect="Content" ObjectID="_1763537879" r:id="rId81"/>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396" w:name="_Hlk510775353"/>
      <w:r w:rsidRPr="001D2E49">
        <w:t>NG-RAN node</w:t>
      </w:r>
      <w:bookmarkEnd w:id="3396"/>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397" w:name="_Toc20954912"/>
      <w:bookmarkStart w:id="3398" w:name="_Toc29503349"/>
      <w:bookmarkStart w:id="3399" w:name="_Toc29503933"/>
      <w:bookmarkStart w:id="3400" w:name="_Toc29504517"/>
      <w:bookmarkStart w:id="3401" w:name="_Toc36552963"/>
      <w:bookmarkStart w:id="3402"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403" w:name="_Toc45651980"/>
      <w:bookmarkStart w:id="3404" w:name="_Toc45658412"/>
      <w:bookmarkStart w:id="3405" w:name="_Toc45720232"/>
      <w:bookmarkStart w:id="3406" w:name="_Toc45798112"/>
      <w:bookmarkStart w:id="3407" w:name="_Toc45897501"/>
      <w:bookmarkStart w:id="3408" w:name="_Toc51745705"/>
      <w:bookmarkStart w:id="3409" w:name="_Toc64445969"/>
      <w:bookmarkStart w:id="3410" w:name="_Toc73981839"/>
      <w:bookmarkStart w:id="3411" w:name="_Toc88651928"/>
      <w:bookmarkStart w:id="3412"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413" w:name="_Toc99123046"/>
      <w:bookmarkStart w:id="3414" w:name="_Toc99661849"/>
      <w:bookmarkStart w:id="3415" w:name="_Toc105151910"/>
      <w:bookmarkStart w:id="3416" w:name="_Toc105173716"/>
      <w:bookmarkStart w:id="3417" w:name="_Toc106108715"/>
      <w:bookmarkStart w:id="3418" w:name="_Toc106122620"/>
      <w:bookmarkStart w:id="3419" w:name="_Toc107409173"/>
      <w:bookmarkStart w:id="3420" w:name="_Toc112756362"/>
      <w:bookmarkStart w:id="3421" w:name="_Toc146270514"/>
      <w:r w:rsidRPr="001D2E49">
        <w:t>8.5.1.3</w:t>
      </w:r>
      <w:r w:rsidRPr="001D2E49">
        <w:tab/>
        <w:t>Abnormal Conditions</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422" w:name="_Toc99123047"/>
      <w:bookmarkStart w:id="3423" w:name="_Toc99661850"/>
      <w:bookmarkStart w:id="3424" w:name="_Toc105151911"/>
      <w:bookmarkStart w:id="3425" w:name="_Toc105173717"/>
      <w:bookmarkStart w:id="3426" w:name="_Toc106108716"/>
      <w:bookmarkStart w:id="3427" w:name="_Toc106122621"/>
      <w:bookmarkStart w:id="3428" w:name="_Toc107409174"/>
      <w:bookmarkStart w:id="3429" w:name="_Toc112756363"/>
      <w:bookmarkStart w:id="3430" w:name="_Toc146270515"/>
      <w:bookmarkStart w:id="3431" w:name="_Toc20954913"/>
      <w:bookmarkStart w:id="3432" w:name="_Toc29503350"/>
      <w:bookmarkStart w:id="3433" w:name="_Toc29503934"/>
      <w:bookmarkStart w:id="3434" w:name="_Toc29504518"/>
      <w:bookmarkStart w:id="3435" w:name="_Toc36552964"/>
      <w:bookmarkStart w:id="3436" w:name="_Toc36554691"/>
      <w:bookmarkStart w:id="3437" w:name="_Toc45651981"/>
      <w:bookmarkStart w:id="3438" w:name="_Toc45658413"/>
      <w:bookmarkStart w:id="3439" w:name="_Toc45720233"/>
      <w:bookmarkStart w:id="3440" w:name="_Toc45798113"/>
      <w:bookmarkStart w:id="3441" w:name="_Toc45897502"/>
      <w:bookmarkStart w:id="3442" w:name="_Toc51745706"/>
      <w:bookmarkStart w:id="3443" w:name="_Toc64445970"/>
      <w:bookmarkStart w:id="3444" w:name="_Toc73981840"/>
      <w:bookmarkStart w:id="3445" w:name="_Toc88651929"/>
      <w:bookmarkStart w:id="3446" w:name="_Toc97890972"/>
      <w:r w:rsidRPr="001F5312">
        <w:t>8.5.</w:t>
      </w:r>
      <w:r>
        <w:t>2</w:t>
      </w:r>
      <w:r w:rsidRPr="001F5312">
        <w:tab/>
        <w:t>Multicast Group Paging</w:t>
      </w:r>
      <w:bookmarkEnd w:id="3422"/>
      <w:bookmarkEnd w:id="3423"/>
      <w:bookmarkEnd w:id="3424"/>
      <w:bookmarkEnd w:id="3425"/>
      <w:bookmarkEnd w:id="3426"/>
      <w:bookmarkEnd w:id="3427"/>
      <w:bookmarkEnd w:id="3428"/>
      <w:bookmarkEnd w:id="3429"/>
      <w:bookmarkEnd w:id="3430"/>
    </w:p>
    <w:p w14:paraId="18716F94" w14:textId="77777777" w:rsidR="0091039C" w:rsidRPr="001F5312" w:rsidRDefault="0091039C" w:rsidP="0091039C">
      <w:pPr>
        <w:pStyle w:val="Heading4"/>
      </w:pPr>
      <w:bookmarkStart w:id="3447" w:name="_Toc99123048"/>
      <w:bookmarkStart w:id="3448" w:name="_Toc99661851"/>
      <w:bookmarkStart w:id="3449" w:name="_Toc105151912"/>
      <w:bookmarkStart w:id="3450" w:name="_Toc105173718"/>
      <w:bookmarkStart w:id="3451" w:name="_Toc106108717"/>
      <w:bookmarkStart w:id="3452" w:name="_Toc106122622"/>
      <w:bookmarkStart w:id="3453" w:name="_Toc107409175"/>
      <w:bookmarkStart w:id="3454" w:name="_Toc112756364"/>
      <w:bookmarkStart w:id="3455" w:name="_Toc146270516"/>
      <w:r w:rsidRPr="001F5312">
        <w:t>8.5.</w:t>
      </w:r>
      <w:r>
        <w:t>2</w:t>
      </w:r>
      <w:r w:rsidRPr="001F5312">
        <w:t>.1</w:t>
      </w:r>
      <w:r w:rsidRPr="001F5312">
        <w:tab/>
        <w:t>General</w:t>
      </w:r>
      <w:bookmarkEnd w:id="3447"/>
      <w:bookmarkEnd w:id="3448"/>
      <w:bookmarkEnd w:id="3449"/>
      <w:bookmarkEnd w:id="3450"/>
      <w:bookmarkEnd w:id="3451"/>
      <w:bookmarkEnd w:id="3452"/>
      <w:bookmarkEnd w:id="3453"/>
      <w:bookmarkEnd w:id="3454"/>
      <w:bookmarkEnd w:id="3455"/>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456" w:name="_Toc99123049"/>
      <w:bookmarkStart w:id="3457" w:name="_Toc99661852"/>
      <w:bookmarkStart w:id="3458" w:name="_Toc105151913"/>
      <w:bookmarkStart w:id="3459" w:name="_Toc105173719"/>
      <w:bookmarkStart w:id="3460" w:name="_Toc106108718"/>
      <w:bookmarkStart w:id="3461" w:name="_Toc106122623"/>
      <w:bookmarkStart w:id="3462" w:name="_Toc107409176"/>
      <w:bookmarkStart w:id="3463" w:name="_Toc112756365"/>
      <w:bookmarkStart w:id="3464" w:name="_Toc146270517"/>
      <w:r w:rsidRPr="001F5312">
        <w:t>8.5.</w:t>
      </w:r>
      <w:r>
        <w:t>2</w:t>
      </w:r>
      <w:r w:rsidRPr="001F5312">
        <w:t>.2</w:t>
      </w:r>
      <w:r w:rsidRPr="001F5312">
        <w:tab/>
        <w:t>Successful Operation</w:t>
      </w:r>
      <w:bookmarkEnd w:id="3456"/>
      <w:bookmarkEnd w:id="3457"/>
      <w:bookmarkEnd w:id="3458"/>
      <w:bookmarkEnd w:id="3459"/>
      <w:bookmarkEnd w:id="3460"/>
      <w:bookmarkEnd w:id="3461"/>
      <w:bookmarkEnd w:id="3462"/>
      <w:bookmarkEnd w:id="3463"/>
      <w:bookmarkEnd w:id="3464"/>
    </w:p>
    <w:p w14:paraId="68459F99" w14:textId="77777777" w:rsidR="0091039C" w:rsidRPr="001F5312" w:rsidRDefault="0091039C" w:rsidP="0091039C">
      <w:pPr>
        <w:pStyle w:val="TH"/>
      </w:pPr>
      <w:r w:rsidRPr="001F5312">
        <w:object w:dxaOrig="6885" w:dyaOrig="2415" w14:anchorId="795AB1AF">
          <v:shape id="_x0000_i1060" type="#_x0000_t75" style="width:344.5pt;height:119.5pt" o:ole="">
            <v:imagedata r:id="rId82" o:title=""/>
          </v:shape>
          <o:OLEObject Type="Embed" ProgID="Visio.Drawing.11" ShapeID="_x0000_i1060" DrawAspect="Content" ObjectID="_1763537880" r:id="rId83"/>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465" w:name="_Toc99661853"/>
      <w:bookmarkStart w:id="3466" w:name="_Toc105151914"/>
      <w:bookmarkStart w:id="3467" w:name="_Toc105173720"/>
      <w:bookmarkStart w:id="3468" w:name="_Toc106108719"/>
      <w:bookmarkStart w:id="3469" w:name="_Toc106122624"/>
      <w:bookmarkStart w:id="3470"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471" w:name="_Toc112756366"/>
      <w:bookmarkStart w:id="3472" w:name="_Toc146270518"/>
      <w:r w:rsidRPr="001F5312">
        <w:t>8.5.</w:t>
      </w:r>
      <w:r w:rsidR="004C3AA0">
        <w:t>2</w:t>
      </w:r>
      <w:r w:rsidRPr="001F5312">
        <w:t>.3</w:t>
      </w:r>
      <w:r w:rsidRPr="001F5312">
        <w:tab/>
        <w:t>Abnormal Conditions</w:t>
      </w:r>
      <w:bookmarkEnd w:id="3465"/>
      <w:bookmarkEnd w:id="3466"/>
      <w:bookmarkEnd w:id="3467"/>
      <w:bookmarkEnd w:id="3468"/>
      <w:bookmarkEnd w:id="3469"/>
      <w:bookmarkEnd w:id="3470"/>
      <w:bookmarkEnd w:id="3471"/>
      <w:bookmarkEnd w:id="3472"/>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473" w:name="_Toc99123050"/>
      <w:bookmarkStart w:id="3474" w:name="_Toc99661854"/>
      <w:bookmarkStart w:id="3475" w:name="_Toc105151915"/>
      <w:bookmarkStart w:id="3476" w:name="_Toc105173721"/>
      <w:bookmarkStart w:id="3477" w:name="_Toc106108720"/>
      <w:bookmarkStart w:id="3478" w:name="_Toc106122625"/>
      <w:bookmarkStart w:id="3479" w:name="_Toc107409178"/>
      <w:bookmarkStart w:id="3480" w:name="_Toc112756367"/>
      <w:bookmarkStart w:id="3481" w:name="_Toc146270519"/>
      <w:r w:rsidRPr="001D2E49">
        <w:t>8.6</w:t>
      </w:r>
      <w:r w:rsidRPr="001D2E49">
        <w:tab/>
        <w:t>Transport of NAS Messages Procedures</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73"/>
      <w:bookmarkEnd w:id="3474"/>
      <w:bookmarkEnd w:id="3475"/>
      <w:bookmarkEnd w:id="3476"/>
      <w:bookmarkEnd w:id="3477"/>
      <w:bookmarkEnd w:id="3478"/>
      <w:bookmarkEnd w:id="3479"/>
      <w:bookmarkEnd w:id="3480"/>
      <w:bookmarkEnd w:id="3481"/>
    </w:p>
    <w:p w14:paraId="37C9B5BF" w14:textId="77777777" w:rsidR="009B75C3" w:rsidRPr="001D2E49" w:rsidRDefault="009B75C3" w:rsidP="009B75C3">
      <w:pPr>
        <w:pStyle w:val="Heading3"/>
      </w:pPr>
      <w:bookmarkStart w:id="3482" w:name="_Toc20954914"/>
      <w:bookmarkStart w:id="3483" w:name="_Toc29503351"/>
      <w:bookmarkStart w:id="3484" w:name="_Toc29503935"/>
      <w:bookmarkStart w:id="3485" w:name="_Toc29504519"/>
      <w:bookmarkStart w:id="3486" w:name="_Toc36552965"/>
      <w:bookmarkStart w:id="3487" w:name="_Toc36554692"/>
      <w:bookmarkStart w:id="3488" w:name="_Toc45651982"/>
      <w:bookmarkStart w:id="3489" w:name="_Toc45658414"/>
      <w:bookmarkStart w:id="3490" w:name="_Toc45720234"/>
      <w:bookmarkStart w:id="3491" w:name="_Toc45798114"/>
      <w:bookmarkStart w:id="3492" w:name="_Toc45897503"/>
      <w:bookmarkStart w:id="3493" w:name="_Toc51745707"/>
      <w:bookmarkStart w:id="3494" w:name="_Toc64445971"/>
      <w:bookmarkStart w:id="3495" w:name="_Toc73981841"/>
      <w:bookmarkStart w:id="3496" w:name="_Toc88651930"/>
      <w:bookmarkStart w:id="3497" w:name="_Toc97890973"/>
      <w:bookmarkStart w:id="3498" w:name="_Toc99123051"/>
      <w:bookmarkStart w:id="3499" w:name="_Toc99661855"/>
      <w:bookmarkStart w:id="3500" w:name="_Toc105151916"/>
      <w:bookmarkStart w:id="3501" w:name="_Toc105173722"/>
      <w:bookmarkStart w:id="3502" w:name="_Toc106108721"/>
      <w:bookmarkStart w:id="3503" w:name="_Toc106122626"/>
      <w:bookmarkStart w:id="3504" w:name="_Toc107409179"/>
      <w:bookmarkStart w:id="3505" w:name="_Toc112756368"/>
      <w:bookmarkStart w:id="3506" w:name="_Toc146270520"/>
      <w:r w:rsidRPr="001D2E49">
        <w:t>8.6.1</w:t>
      </w:r>
      <w:r w:rsidRPr="001D2E49">
        <w:tab/>
        <w:t>Initial UE Message</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504E2745" w14:textId="77777777" w:rsidR="009B75C3" w:rsidRPr="001D2E49" w:rsidRDefault="009B75C3" w:rsidP="009B75C3">
      <w:pPr>
        <w:pStyle w:val="Heading4"/>
      </w:pPr>
      <w:bookmarkStart w:id="3507" w:name="_Toc20954915"/>
      <w:bookmarkStart w:id="3508" w:name="_Toc29503352"/>
      <w:bookmarkStart w:id="3509" w:name="_Toc29503936"/>
      <w:bookmarkStart w:id="3510" w:name="_Toc29504520"/>
      <w:bookmarkStart w:id="3511" w:name="_Toc36552966"/>
      <w:bookmarkStart w:id="3512" w:name="_Toc36554693"/>
      <w:bookmarkStart w:id="3513" w:name="_Toc45651983"/>
      <w:bookmarkStart w:id="3514" w:name="_Toc45658415"/>
      <w:bookmarkStart w:id="3515" w:name="_Toc45720235"/>
      <w:bookmarkStart w:id="3516" w:name="_Toc45798115"/>
      <w:bookmarkStart w:id="3517" w:name="_Toc45897504"/>
      <w:bookmarkStart w:id="3518" w:name="_Toc51745708"/>
      <w:bookmarkStart w:id="3519" w:name="_Toc64445972"/>
      <w:bookmarkStart w:id="3520" w:name="_Toc73981842"/>
      <w:bookmarkStart w:id="3521" w:name="_Toc88651931"/>
      <w:bookmarkStart w:id="3522" w:name="_Toc97890974"/>
      <w:bookmarkStart w:id="3523" w:name="_Toc99123052"/>
      <w:bookmarkStart w:id="3524" w:name="_Toc99661856"/>
      <w:bookmarkStart w:id="3525" w:name="_Toc105151917"/>
      <w:bookmarkStart w:id="3526" w:name="_Toc105173723"/>
      <w:bookmarkStart w:id="3527" w:name="_Toc106108722"/>
      <w:bookmarkStart w:id="3528" w:name="_Toc106122627"/>
      <w:bookmarkStart w:id="3529" w:name="_Toc107409180"/>
      <w:bookmarkStart w:id="3530" w:name="_Toc112756369"/>
      <w:bookmarkStart w:id="3531" w:name="_Toc146270521"/>
      <w:r w:rsidRPr="001D2E49">
        <w:t>8.6.1.1</w:t>
      </w:r>
      <w:r w:rsidRPr="001D2E49">
        <w:tab/>
        <w:t>General</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532" w:name="_Toc20954916"/>
      <w:bookmarkStart w:id="3533" w:name="_Toc29503353"/>
      <w:bookmarkStart w:id="3534" w:name="_Toc29503937"/>
      <w:bookmarkStart w:id="3535" w:name="_Toc29504521"/>
      <w:bookmarkStart w:id="3536" w:name="_Toc36552967"/>
      <w:bookmarkStart w:id="3537" w:name="_Toc36554694"/>
      <w:bookmarkStart w:id="3538" w:name="_Toc45651984"/>
      <w:bookmarkStart w:id="3539" w:name="_Toc45658416"/>
      <w:bookmarkStart w:id="3540" w:name="_Toc45720236"/>
      <w:bookmarkStart w:id="3541" w:name="_Toc45798116"/>
      <w:bookmarkStart w:id="3542" w:name="_Toc45897505"/>
      <w:bookmarkStart w:id="3543" w:name="_Toc51745709"/>
      <w:bookmarkStart w:id="3544" w:name="_Toc64445973"/>
      <w:bookmarkStart w:id="3545" w:name="_Toc73981843"/>
      <w:bookmarkStart w:id="3546" w:name="_Toc88651932"/>
      <w:bookmarkStart w:id="3547" w:name="_Toc97890975"/>
      <w:bookmarkStart w:id="3548" w:name="_Toc99123053"/>
      <w:bookmarkStart w:id="3549" w:name="_Toc99661857"/>
      <w:bookmarkStart w:id="3550" w:name="_Toc105151918"/>
      <w:bookmarkStart w:id="3551" w:name="_Toc105173724"/>
      <w:bookmarkStart w:id="3552" w:name="_Toc106108723"/>
      <w:bookmarkStart w:id="3553" w:name="_Toc106122628"/>
      <w:bookmarkStart w:id="3554" w:name="_Toc107409181"/>
      <w:bookmarkStart w:id="3555" w:name="_Toc112756370"/>
      <w:bookmarkStart w:id="3556" w:name="_Toc146270522"/>
      <w:r w:rsidRPr="001D2E49">
        <w:t>8.6.1.2</w:t>
      </w:r>
      <w:r w:rsidRPr="001D2E49">
        <w:tab/>
        <w:t>Successful Operation</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p>
    <w:p w14:paraId="78946B6E" w14:textId="77777777" w:rsidR="009B75C3" w:rsidRPr="001D2E49" w:rsidRDefault="009B75C3" w:rsidP="009B75C3">
      <w:pPr>
        <w:pStyle w:val="TH"/>
      </w:pPr>
      <w:r w:rsidRPr="001D2E49">
        <w:object w:dxaOrig="6893" w:dyaOrig="2427" w14:anchorId="275F88E0">
          <v:shape id="_x0000_i1061" type="#_x0000_t75" style="width:345pt;height:119.5pt" o:ole="">
            <v:imagedata r:id="rId84" o:title=""/>
          </v:shape>
          <o:OLEObject Type="Embed" ProgID="Visio.Drawing.11" ShapeID="_x0000_i1061" DrawAspect="Content" ObjectID="_1763537881" r:id="rId85"/>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B539A9">
        <w:rPr>
          <w:i/>
          <w:lang w:val="en-US" w:eastAsia="zh-CN"/>
          <w:rPrChange w:id="3557" w:author="Ericsson" w:date="2023-11-09T08:11:00Z">
            <w:rPr>
              <w:i/>
              <w:sz w:val="21"/>
              <w:szCs w:val="22"/>
              <w:lang w:val="en-US" w:eastAsia="zh-CN"/>
            </w:rPr>
          </w:rPrChange>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558" w:name="_Toc20954917"/>
      <w:bookmarkStart w:id="3559" w:name="_Toc29503354"/>
      <w:bookmarkStart w:id="3560" w:name="_Toc29503938"/>
      <w:bookmarkStart w:id="3561" w:name="_Toc29504522"/>
      <w:bookmarkStart w:id="3562" w:name="_Toc36552968"/>
      <w:bookmarkStart w:id="3563"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pPr>
        <w:rPr>
          <w:rFonts w:eastAsia="MS Mincho"/>
          <w:lang w:val="en-US" w:eastAsia="zh-CN"/>
        </w:rPr>
        <w:pPrChange w:id="3564" w:author="Ericsson" w:date="2023-11-09T08:09:00Z">
          <w:pPr>
            <w:spacing w:after="120"/>
          </w:pPr>
        </w:pPrChange>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pPr>
        <w:rPr>
          <w:rFonts w:eastAsia="MS Mincho"/>
          <w:lang w:val="en-US" w:eastAsia="zh-CN"/>
        </w:rPr>
        <w:pPrChange w:id="3565" w:author="Ericsson" w:date="2023-11-09T08:09:00Z">
          <w:pPr>
            <w:spacing w:after="120"/>
          </w:pPr>
        </w:pPrChange>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bookmarkStart w:id="3566" w:name="_Toc45651985"/>
      <w:bookmarkStart w:id="3567" w:name="_Toc45658417"/>
      <w:bookmarkStart w:id="3568" w:name="_Toc45720237"/>
      <w:bookmarkStart w:id="3569" w:name="_Toc45798117"/>
      <w:bookmarkStart w:id="3570" w:name="_Toc45897506"/>
      <w:bookmarkStart w:id="3571" w:name="_Toc51745710"/>
      <w:bookmarkStart w:id="3572" w:name="_Toc64445974"/>
      <w:bookmarkStart w:id="3573" w:name="_Toc73981844"/>
      <w:bookmarkStart w:id="3574" w:name="_Toc88651933"/>
      <w:bookmarkStart w:id="3575" w:name="_Toc97890976"/>
      <w:r>
        <w:t xml:space="preserve">If the </w:t>
      </w:r>
      <w:r>
        <w:rPr>
          <w:i/>
        </w:rPr>
        <w:t>RedCap Indication</w:t>
      </w:r>
      <w:r>
        <w:t xml:space="preserve"> IE is included in the INITIAL UE MESSAGE message, the AMF shall, if supported, use it according to TS 23.501 [9].</w:t>
      </w:r>
    </w:p>
    <w:p w14:paraId="01956F53" w14:textId="77777777" w:rsidR="009B75C3" w:rsidRPr="001D2E49" w:rsidRDefault="009B75C3" w:rsidP="009B75C3">
      <w:pPr>
        <w:pStyle w:val="Heading4"/>
      </w:pPr>
      <w:bookmarkStart w:id="3576" w:name="_Toc99123054"/>
      <w:bookmarkStart w:id="3577" w:name="_Toc99661858"/>
      <w:bookmarkStart w:id="3578" w:name="_Toc105151919"/>
      <w:bookmarkStart w:id="3579" w:name="_Toc105173725"/>
      <w:bookmarkStart w:id="3580" w:name="_Toc106108724"/>
      <w:bookmarkStart w:id="3581" w:name="_Toc106122629"/>
      <w:bookmarkStart w:id="3582" w:name="_Toc107409182"/>
      <w:bookmarkStart w:id="3583" w:name="_Toc112756371"/>
      <w:bookmarkStart w:id="3584" w:name="_Toc146270523"/>
      <w:r w:rsidRPr="001D2E49">
        <w:t>8.6.1.3</w:t>
      </w:r>
      <w:r w:rsidRPr="001D2E49">
        <w:tab/>
        <w:t>Abnormal Conditions</w:t>
      </w:r>
      <w:bookmarkEnd w:id="3558"/>
      <w:bookmarkEnd w:id="3559"/>
      <w:bookmarkEnd w:id="3560"/>
      <w:bookmarkEnd w:id="3561"/>
      <w:bookmarkEnd w:id="3562"/>
      <w:bookmarkEnd w:id="3563"/>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5CDC8623" w14:textId="77777777" w:rsidR="009B75C3" w:rsidRPr="001D2E49" w:rsidRDefault="009B75C3" w:rsidP="009B75C3">
      <w:r w:rsidRPr="001D2E49">
        <w:t>If the 5G-S-TMSI is not received by the AMF in the INITIAL UE MESSAGE message whereas expected, the AMF shall consider the procedure as failed.</w:t>
      </w:r>
    </w:p>
    <w:p w14:paraId="1312D565" w14:textId="77777777" w:rsidR="009B75C3" w:rsidRPr="001D2E49" w:rsidRDefault="009B75C3" w:rsidP="009B75C3">
      <w:pPr>
        <w:pStyle w:val="Heading3"/>
      </w:pPr>
      <w:bookmarkStart w:id="3585" w:name="_Toc20954918"/>
      <w:bookmarkStart w:id="3586" w:name="_Toc29503355"/>
      <w:bookmarkStart w:id="3587" w:name="_Toc29503939"/>
      <w:bookmarkStart w:id="3588" w:name="_Toc29504523"/>
      <w:bookmarkStart w:id="3589" w:name="_Toc36552969"/>
      <w:bookmarkStart w:id="3590" w:name="_Toc36554696"/>
      <w:bookmarkStart w:id="3591" w:name="_Toc45651986"/>
      <w:bookmarkStart w:id="3592" w:name="_Toc45658418"/>
      <w:bookmarkStart w:id="3593" w:name="_Toc45720238"/>
      <w:bookmarkStart w:id="3594" w:name="_Toc45798118"/>
      <w:bookmarkStart w:id="3595" w:name="_Toc45897507"/>
      <w:bookmarkStart w:id="3596" w:name="_Toc51745711"/>
      <w:bookmarkStart w:id="3597" w:name="_Toc64445975"/>
      <w:bookmarkStart w:id="3598" w:name="_Toc73981845"/>
      <w:bookmarkStart w:id="3599" w:name="_Toc88651934"/>
      <w:bookmarkStart w:id="3600" w:name="_Toc97890977"/>
      <w:bookmarkStart w:id="3601" w:name="_Toc99123055"/>
      <w:bookmarkStart w:id="3602" w:name="_Toc99661859"/>
      <w:bookmarkStart w:id="3603" w:name="_Toc105151920"/>
      <w:bookmarkStart w:id="3604" w:name="_Toc105173726"/>
      <w:bookmarkStart w:id="3605" w:name="_Toc106108725"/>
      <w:bookmarkStart w:id="3606" w:name="_Toc106122630"/>
      <w:bookmarkStart w:id="3607" w:name="_Toc107409183"/>
      <w:bookmarkStart w:id="3608" w:name="_Toc112756372"/>
      <w:bookmarkStart w:id="3609" w:name="_Toc146270524"/>
      <w:r w:rsidRPr="001D2E49">
        <w:t>8.6.2</w:t>
      </w:r>
      <w:r w:rsidRPr="001D2E49">
        <w:tab/>
        <w:t>Downlink NAS Transport</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p>
    <w:p w14:paraId="5491391D" w14:textId="77777777" w:rsidR="009B75C3" w:rsidRPr="001D2E49" w:rsidRDefault="009B75C3" w:rsidP="009B75C3">
      <w:pPr>
        <w:pStyle w:val="Heading4"/>
      </w:pPr>
      <w:bookmarkStart w:id="3610" w:name="_Toc20954919"/>
      <w:bookmarkStart w:id="3611" w:name="_Toc29503356"/>
      <w:bookmarkStart w:id="3612" w:name="_Toc29503940"/>
      <w:bookmarkStart w:id="3613" w:name="_Toc29504524"/>
      <w:bookmarkStart w:id="3614" w:name="_Toc36552970"/>
      <w:bookmarkStart w:id="3615" w:name="_Toc36554697"/>
      <w:bookmarkStart w:id="3616" w:name="_Toc45651987"/>
      <w:bookmarkStart w:id="3617" w:name="_Toc45658419"/>
      <w:bookmarkStart w:id="3618" w:name="_Toc45720239"/>
      <w:bookmarkStart w:id="3619" w:name="_Toc45798119"/>
      <w:bookmarkStart w:id="3620" w:name="_Toc45897508"/>
      <w:bookmarkStart w:id="3621" w:name="_Toc51745712"/>
      <w:bookmarkStart w:id="3622" w:name="_Toc64445976"/>
      <w:bookmarkStart w:id="3623" w:name="_Toc73981846"/>
      <w:bookmarkStart w:id="3624" w:name="_Toc88651935"/>
      <w:bookmarkStart w:id="3625" w:name="_Toc97890978"/>
      <w:bookmarkStart w:id="3626" w:name="_Toc99123056"/>
      <w:bookmarkStart w:id="3627" w:name="_Toc99661860"/>
      <w:bookmarkStart w:id="3628" w:name="_Toc105151921"/>
      <w:bookmarkStart w:id="3629" w:name="_Toc105173727"/>
      <w:bookmarkStart w:id="3630" w:name="_Toc106108726"/>
      <w:bookmarkStart w:id="3631" w:name="_Toc106122631"/>
      <w:bookmarkStart w:id="3632" w:name="_Toc107409184"/>
      <w:bookmarkStart w:id="3633" w:name="_Toc112756373"/>
      <w:bookmarkStart w:id="3634" w:name="_Toc146270525"/>
      <w:r w:rsidRPr="001D2E49">
        <w:t>8.6.2.1</w:t>
      </w:r>
      <w:r w:rsidRPr="001D2E49">
        <w:tab/>
        <w:t>General</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635" w:name="_Toc20954920"/>
      <w:bookmarkStart w:id="3636" w:name="_Toc29503357"/>
      <w:bookmarkStart w:id="3637" w:name="_Toc29503941"/>
      <w:bookmarkStart w:id="3638" w:name="_Toc29504525"/>
      <w:bookmarkStart w:id="3639" w:name="_Toc36552971"/>
      <w:bookmarkStart w:id="3640" w:name="_Toc36554698"/>
      <w:bookmarkStart w:id="3641" w:name="_Toc45651988"/>
      <w:bookmarkStart w:id="3642" w:name="_Toc45658420"/>
      <w:bookmarkStart w:id="3643" w:name="_Toc45720240"/>
      <w:bookmarkStart w:id="3644" w:name="_Toc45798120"/>
      <w:bookmarkStart w:id="3645" w:name="_Toc45897509"/>
      <w:bookmarkStart w:id="3646" w:name="_Toc51745713"/>
      <w:bookmarkStart w:id="3647" w:name="_Toc64445977"/>
      <w:bookmarkStart w:id="3648" w:name="_Toc73981847"/>
      <w:bookmarkStart w:id="3649" w:name="_Toc88651936"/>
      <w:bookmarkStart w:id="3650" w:name="_Toc97890979"/>
      <w:bookmarkStart w:id="3651" w:name="_Toc99123057"/>
      <w:bookmarkStart w:id="3652" w:name="_Toc99661861"/>
      <w:bookmarkStart w:id="3653" w:name="_Toc105151922"/>
      <w:bookmarkStart w:id="3654" w:name="_Toc105173728"/>
      <w:bookmarkStart w:id="3655" w:name="_Toc106108727"/>
      <w:bookmarkStart w:id="3656" w:name="_Toc106122632"/>
      <w:bookmarkStart w:id="3657" w:name="_Toc107409185"/>
      <w:bookmarkStart w:id="3658" w:name="_Toc112756374"/>
      <w:bookmarkStart w:id="3659" w:name="_Toc146270526"/>
      <w:r w:rsidRPr="001D2E49">
        <w:t>8.6.2.2</w:t>
      </w:r>
      <w:r w:rsidRPr="001D2E49">
        <w:tab/>
        <w:t>Successful Oper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424E0CB6" w14:textId="77777777" w:rsidR="009B75C3" w:rsidRPr="001D2E49" w:rsidRDefault="009B75C3" w:rsidP="009B75C3">
      <w:pPr>
        <w:pStyle w:val="TH"/>
      </w:pPr>
      <w:r w:rsidRPr="001D2E49">
        <w:object w:dxaOrig="6893" w:dyaOrig="2427" w14:anchorId="1712CE6C">
          <v:shape id="_x0000_i1062" type="#_x0000_t75" style="width:345pt;height:119.5pt" o:ole="">
            <v:imagedata r:id="rId86" o:title=""/>
          </v:shape>
          <o:OLEObject Type="Embed" ProgID="Visio.Drawing.11" ShapeID="_x0000_i1062" DrawAspect="Content" ObjectID="_1763537882" r:id="rId87"/>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Pr="007A450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660" w:name="_Toc20954921"/>
      <w:bookmarkStart w:id="3661" w:name="_Toc29503358"/>
      <w:bookmarkStart w:id="3662" w:name="_Toc29503942"/>
      <w:bookmarkStart w:id="3663" w:name="_Toc29504526"/>
      <w:bookmarkStart w:id="3664" w:name="_Toc36552972"/>
      <w:bookmarkStart w:id="3665"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666" w:name="_Toc45651989"/>
      <w:bookmarkStart w:id="3667" w:name="_Toc45658421"/>
      <w:bookmarkStart w:id="3668" w:name="_Toc45720241"/>
      <w:bookmarkStart w:id="3669" w:name="_Toc45798121"/>
      <w:bookmarkStart w:id="3670" w:name="_Toc45897510"/>
      <w:bookmarkStart w:id="3671" w:name="_Toc51745714"/>
      <w:bookmarkStart w:id="3672" w:name="_Toc64445978"/>
      <w:bookmarkStart w:id="3673" w:name="_Toc73981848"/>
      <w:bookmarkStart w:id="3674" w:name="_Toc88651937"/>
      <w:bookmarkStart w:id="3675" w:name="_Toc97890980"/>
      <w:bookmarkStart w:id="3676" w:name="_Toc99123058"/>
      <w:bookmarkStart w:id="3677" w:name="_Toc99661862"/>
      <w:bookmarkStart w:id="3678" w:name="_Toc105151923"/>
      <w:bookmarkStart w:id="3679" w:name="_Toc105173729"/>
      <w:bookmarkStart w:id="3680" w:name="_Toc106108728"/>
      <w:bookmarkStart w:id="3681" w:name="_Toc106122633"/>
      <w:bookmarkStart w:id="3682" w:name="_Toc107409186"/>
      <w:bookmarkStart w:id="3683" w:name="_Toc112756375"/>
      <w:bookmarkStart w:id="3684" w:name="_Toc146270527"/>
      <w:r w:rsidRPr="001D2E49">
        <w:t>8.6.2.3</w:t>
      </w:r>
      <w:r w:rsidRPr="001D2E49">
        <w:tab/>
        <w:t>Abnormal Conditions</w:t>
      </w:r>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718C431" w14:textId="77777777" w:rsidR="009B75C3" w:rsidRPr="001D2E49" w:rsidRDefault="009B75C3" w:rsidP="009B75C3">
      <w:r w:rsidRPr="001D2E49">
        <w:t>Void.</w:t>
      </w:r>
    </w:p>
    <w:p w14:paraId="2C2B46EC" w14:textId="77777777" w:rsidR="009B75C3" w:rsidRPr="001D2E49" w:rsidRDefault="009B75C3" w:rsidP="009B75C3">
      <w:pPr>
        <w:pStyle w:val="Heading3"/>
      </w:pPr>
      <w:bookmarkStart w:id="3685" w:name="_Toc20954922"/>
      <w:bookmarkStart w:id="3686" w:name="_Toc29503359"/>
      <w:bookmarkStart w:id="3687" w:name="_Toc29503943"/>
      <w:bookmarkStart w:id="3688" w:name="_Toc29504527"/>
      <w:bookmarkStart w:id="3689" w:name="_Toc36552973"/>
      <w:bookmarkStart w:id="3690" w:name="_Toc36554700"/>
      <w:bookmarkStart w:id="3691" w:name="_Toc45651990"/>
      <w:bookmarkStart w:id="3692" w:name="_Toc45658422"/>
      <w:bookmarkStart w:id="3693" w:name="_Toc45720242"/>
      <w:bookmarkStart w:id="3694" w:name="_Toc45798122"/>
      <w:bookmarkStart w:id="3695" w:name="_Toc45897511"/>
      <w:bookmarkStart w:id="3696" w:name="_Toc51745715"/>
      <w:bookmarkStart w:id="3697" w:name="_Toc64445979"/>
      <w:bookmarkStart w:id="3698" w:name="_Toc73981849"/>
      <w:bookmarkStart w:id="3699" w:name="_Toc88651938"/>
      <w:bookmarkStart w:id="3700" w:name="_Toc97890981"/>
      <w:bookmarkStart w:id="3701" w:name="_Toc99123059"/>
      <w:bookmarkStart w:id="3702" w:name="_Toc99661863"/>
      <w:bookmarkStart w:id="3703" w:name="_Toc105151924"/>
      <w:bookmarkStart w:id="3704" w:name="_Toc105173730"/>
      <w:bookmarkStart w:id="3705" w:name="_Toc106108729"/>
      <w:bookmarkStart w:id="3706" w:name="_Toc106122634"/>
      <w:bookmarkStart w:id="3707" w:name="_Toc107409187"/>
      <w:bookmarkStart w:id="3708" w:name="_Toc112756376"/>
      <w:bookmarkStart w:id="3709" w:name="_Toc146270528"/>
      <w:r w:rsidRPr="001D2E49">
        <w:t>8.6.3</w:t>
      </w:r>
      <w:r w:rsidRPr="001D2E49">
        <w:tab/>
        <w:t>Uplink NAS Transport</w:t>
      </w:r>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134C8B47" w14:textId="77777777" w:rsidR="009B75C3" w:rsidRPr="001D2E49" w:rsidRDefault="009B75C3" w:rsidP="009B75C3">
      <w:pPr>
        <w:pStyle w:val="Heading4"/>
      </w:pPr>
      <w:bookmarkStart w:id="3710" w:name="_Toc20954923"/>
      <w:bookmarkStart w:id="3711" w:name="_Toc29503360"/>
      <w:bookmarkStart w:id="3712" w:name="_Toc29503944"/>
      <w:bookmarkStart w:id="3713" w:name="_Toc29504528"/>
      <w:bookmarkStart w:id="3714" w:name="_Toc36552974"/>
      <w:bookmarkStart w:id="3715" w:name="_Toc36554701"/>
      <w:bookmarkStart w:id="3716" w:name="_Toc45651991"/>
      <w:bookmarkStart w:id="3717" w:name="_Toc45658423"/>
      <w:bookmarkStart w:id="3718" w:name="_Toc45720243"/>
      <w:bookmarkStart w:id="3719" w:name="_Toc45798123"/>
      <w:bookmarkStart w:id="3720" w:name="_Toc45897512"/>
      <w:bookmarkStart w:id="3721" w:name="_Toc51745716"/>
      <w:bookmarkStart w:id="3722" w:name="_Toc64445980"/>
      <w:bookmarkStart w:id="3723" w:name="_Toc73981850"/>
      <w:bookmarkStart w:id="3724" w:name="_Toc88651939"/>
      <w:bookmarkStart w:id="3725" w:name="_Toc97890982"/>
      <w:bookmarkStart w:id="3726" w:name="_Toc99123060"/>
      <w:bookmarkStart w:id="3727" w:name="_Toc99661864"/>
      <w:bookmarkStart w:id="3728" w:name="_Toc105151925"/>
      <w:bookmarkStart w:id="3729" w:name="_Toc105173731"/>
      <w:bookmarkStart w:id="3730" w:name="_Toc106108730"/>
      <w:bookmarkStart w:id="3731" w:name="_Toc106122635"/>
      <w:bookmarkStart w:id="3732" w:name="_Toc107409188"/>
      <w:bookmarkStart w:id="3733" w:name="_Toc112756377"/>
      <w:bookmarkStart w:id="3734" w:name="_Toc146270529"/>
      <w:r w:rsidRPr="001D2E49">
        <w:t>8.6.3.1</w:t>
      </w:r>
      <w:r w:rsidRPr="001D2E49">
        <w:tab/>
        <w:t>General</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735" w:name="_Toc20954924"/>
      <w:bookmarkStart w:id="3736" w:name="_Toc29503361"/>
      <w:bookmarkStart w:id="3737" w:name="_Toc29503945"/>
      <w:bookmarkStart w:id="3738" w:name="_Toc29504529"/>
      <w:bookmarkStart w:id="3739" w:name="_Toc36552975"/>
      <w:bookmarkStart w:id="3740" w:name="_Toc36554702"/>
      <w:bookmarkStart w:id="3741" w:name="_Toc45651992"/>
      <w:bookmarkStart w:id="3742" w:name="_Toc45658424"/>
      <w:bookmarkStart w:id="3743" w:name="_Toc45720244"/>
      <w:bookmarkStart w:id="3744" w:name="_Toc45798124"/>
      <w:bookmarkStart w:id="3745" w:name="_Toc45897513"/>
      <w:bookmarkStart w:id="3746" w:name="_Toc51745717"/>
      <w:bookmarkStart w:id="3747" w:name="_Toc64445981"/>
      <w:bookmarkStart w:id="3748" w:name="_Toc73981851"/>
      <w:bookmarkStart w:id="3749" w:name="_Toc88651940"/>
      <w:bookmarkStart w:id="3750" w:name="_Toc97890983"/>
      <w:bookmarkStart w:id="3751" w:name="_Toc99123061"/>
      <w:bookmarkStart w:id="3752" w:name="_Toc99661865"/>
      <w:bookmarkStart w:id="3753" w:name="_Toc105151926"/>
      <w:bookmarkStart w:id="3754" w:name="_Toc105173732"/>
      <w:bookmarkStart w:id="3755" w:name="_Toc106108731"/>
      <w:bookmarkStart w:id="3756" w:name="_Toc106122636"/>
      <w:bookmarkStart w:id="3757" w:name="_Toc107409189"/>
      <w:bookmarkStart w:id="3758" w:name="_Toc112756378"/>
      <w:bookmarkStart w:id="3759" w:name="_Toc146270530"/>
      <w:r w:rsidRPr="001D2E49">
        <w:t>8.6.3.2</w:t>
      </w:r>
      <w:r w:rsidRPr="001D2E49">
        <w:tab/>
        <w:t>Successful Operation</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6E8E5873" w14:textId="77777777" w:rsidR="009B75C3" w:rsidRPr="001D2E49" w:rsidRDefault="009B75C3" w:rsidP="009B75C3">
      <w:pPr>
        <w:pStyle w:val="TH"/>
      </w:pPr>
      <w:r w:rsidRPr="001D2E49">
        <w:object w:dxaOrig="6893" w:dyaOrig="2427" w14:anchorId="4785BEEE">
          <v:shape id="_x0000_i1063" type="#_x0000_t75" style="width:345pt;height:119.5pt" o:ole="">
            <v:imagedata r:id="rId88" o:title=""/>
          </v:shape>
          <o:OLEObject Type="Embed" ProgID="Visio.Drawing.11" ShapeID="_x0000_i1063" DrawAspect="Content" ObjectID="_1763537883" r:id="rId89"/>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760" w:name="_Toc20954925"/>
      <w:bookmarkStart w:id="3761" w:name="_Toc29503362"/>
      <w:bookmarkStart w:id="3762" w:name="_Toc29503946"/>
      <w:bookmarkStart w:id="3763" w:name="_Toc29504530"/>
      <w:bookmarkStart w:id="3764" w:name="_Toc36552976"/>
      <w:bookmarkStart w:id="3765" w:name="_Toc36554703"/>
      <w:bookmarkStart w:id="3766" w:name="_Toc45651993"/>
      <w:bookmarkStart w:id="3767" w:name="_Toc45658425"/>
      <w:bookmarkStart w:id="3768" w:name="_Toc45720245"/>
      <w:bookmarkStart w:id="3769" w:name="_Toc45798125"/>
      <w:bookmarkStart w:id="3770" w:name="_Toc45897514"/>
      <w:bookmarkStart w:id="3771" w:name="_Toc51745718"/>
      <w:bookmarkStart w:id="3772" w:name="_Toc64445982"/>
      <w:bookmarkStart w:id="3773" w:name="_Toc73981852"/>
      <w:bookmarkStart w:id="3774" w:name="_Toc88651941"/>
      <w:bookmarkStart w:id="3775" w:name="_Toc97890984"/>
      <w:bookmarkStart w:id="3776" w:name="_Toc99123062"/>
      <w:bookmarkStart w:id="3777" w:name="_Toc99661866"/>
      <w:bookmarkStart w:id="3778" w:name="_Toc105151927"/>
      <w:bookmarkStart w:id="3779" w:name="_Toc105173733"/>
      <w:bookmarkStart w:id="3780" w:name="_Toc106108732"/>
      <w:bookmarkStart w:id="3781" w:name="_Toc106122637"/>
      <w:bookmarkStart w:id="3782" w:name="_Toc107409190"/>
      <w:bookmarkStart w:id="3783" w:name="_Toc112756379"/>
      <w:bookmarkStart w:id="3784" w:name="_Toc146270531"/>
      <w:r w:rsidRPr="001D2E49">
        <w:t>8.6.3.3</w:t>
      </w:r>
      <w:r w:rsidRPr="001D2E49">
        <w:tab/>
        <w:t>Abnormal Conditions</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785" w:name="_Toc20954926"/>
      <w:bookmarkStart w:id="3786" w:name="_Toc29503363"/>
      <w:bookmarkStart w:id="3787" w:name="_Toc29503947"/>
      <w:bookmarkStart w:id="3788" w:name="_Toc29504531"/>
      <w:bookmarkStart w:id="3789" w:name="_Toc36552977"/>
      <w:bookmarkStart w:id="3790" w:name="_Toc36554704"/>
      <w:bookmarkStart w:id="3791" w:name="_Toc45651994"/>
      <w:bookmarkStart w:id="3792" w:name="_Toc45658426"/>
      <w:bookmarkStart w:id="3793" w:name="_Toc45720246"/>
      <w:bookmarkStart w:id="3794" w:name="_Toc45798126"/>
      <w:bookmarkStart w:id="3795" w:name="_Toc45897515"/>
      <w:bookmarkStart w:id="3796" w:name="_Toc51745719"/>
      <w:bookmarkStart w:id="3797" w:name="_Toc64445983"/>
      <w:bookmarkStart w:id="3798" w:name="_Toc73981853"/>
      <w:bookmarkStart w:id="3799" w:name="_Toc88651942"/>
      <w:bookmarkStart w:id="3800" w:name="_Toc97890985"/>
      <w:bookmarkStart w:id="3801" w:name="_Toc99123063"/>
      <w:bookmarkStart w:id="3802" w:name="_Toc99661867"/>
      <w:bookmarkStart w:id="3803" w:name="_Toc105151928"/>
      <w:bookmarkStart w:id="3804" w:name="_Toc105173734"/>
      <w:bookmarkStart w:id="3805" w:name="_Toc106108733"/>
      <w:bookmarkStart w:id="3806" w:name="_Toc106122638"/>
      <w:bookmarkStart w:id="3807" w:name="_Toc107409191"/>
      <w:bookmarkStart w:id="3808" w:name="_Toc112756380"/>
      <w:bookmarkStart w:id="3809" w:name="_Toc146270532"/>
      <w:r w:rsidRPr="001D2E49">
        <w:t>8.6.4</w:t>
      </w:r>
      <w:r w:rsidRPr="001D2E49">
        <w:tab/>
        <w:t>NAS Non Delivery Indic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5AA33409" w14:textId="77777777" w:rsidR="009B75C3" w:rsidRPr="001D2E49" w:rsidRDefault="009B75C3" w:rsidP="009B75C3">
      <w:pPr>
        <w:pStyle w:val="Heading4"/>
      </w:pPr>
      <w:bookmarkStart w:id="3810" w:name="_Toc20954927"/>
      <w:bookmarkStart w:id="3811" w:name="_Toc29503364"/>
      <w:bookmarkStart w:id="3812" w:name="_Toc29503948"/>
      <w:bookmarkStart w:id="3813" w:name="_Toc29504532"/>
      <w:bookmarkStart w:id="3814" w:name="_Toc36552978"/>
      <w:bookmarkStart w:id="3815" w:name="_Toc36554705"/>
      <w:bookmarkStart w:id="3816" w:name="_Toc45651995"/>
      <w:bookmarkStart w:id="3817" w:name="_Toc45658427"/>
      <w:bookmarkStart w:id="3818" w:name="_Toc45720247"/>
      <w:bookmarkStart w:id="3819" w:name="_Toc45798127"/>
      <w:bookmarkStart w:id="3820" w:name="_Toc45897516"/>
      <w:bookmarkStart w:id="3821" w:name="_Toc51745720"/>
      <w:bookmarkStart w:id="3822" w:name="_Toc64445984"/>
      <w:bookmarkStart w:id="3823" w:name="_Toc73981854"/>
      <w:bookmarkStart w:id="3824" w:name="_Toc88651943"/>
      <w:bookmarkStart w:id="3825" w:name="_Toc97890986"/>
      <w:bookmarkStart w:id="3826" w:name="_Toc99123064"/>
      <w:bookmarkStart w:id="3827" w:name="_Toc99661868"/>
      <w:bookmarkStart w:id="3828" w:name="_Toc105151929"/>
      <w:bookmarkStart w:id="3829" w:name="_Toc105173735"/>
      <w:bookmarkStart w:id="3830" w:name="_Toc106108734"/>
      <w:bookmarkStart w:id="3831" w:name="_Toc106122639"/>
      <w:bookmarkStart w:id="3832" w:name="_Toc107409192"/>
      <w:bookmarkStart w:id="3833" w:name="_Toc112756381"/>
      <w:bookmarkStart w:id="3834" w:name="_Toc146270533"/>
      <w:r w:rsidRPr="001D2E49">
        <w:t>8.6.4.1</w:t>
      </w:r>
      <w:r w:rsidRPr="001D2E49">
        <w:tab/>
        <w:t>General</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3835" w:name="_Toc20954928"/>
      <w:bookmarkStart w:id="3836" w:name="_Toc29503365"/>
      <w:bookmarkStart w:id="3837" w:name="_Toc29503949"/>
      <w:bookmarkStart w:id="3838" w:name="_Toc29504533"/>
      <w:bookmarkStart w:id="3839" w:name="_Toc36552979"/>
      <w:bookmarkStart w:id="3840" w:name="_Toc36554706"/>
      <w:bookmarkStart w:id="3841" w:name="_Toc45651996"/>
      <w:bookmarkStart w:id="3842" w:name="_Toc45658428"/>
      <w:bookmarkStart w:id="3843" w:name="_Toc45720248"/>
      <w:bookmarkStart w:id="3844" w:name="_Toc45798128"/>
      <w:bookmarkStart w:id="3845" w:name="_Toc45897517"/>
      <w:bookmarkStart w:id="3846" w:name="_Toc51745721"/>
      <w:bookmarkStart w:id="3847" w:name="_Toc64445985"/>
      <w:bookmarkStart w:id="3848" w:name="_Toc73981855"/>
      <w:bookmarkStart w:id="3849" w:name="_Toc88651944"/>
      <w:bookmarkStart w:id="3850" w:name="_Toc97890987"/>
      <w:bookmarkStart w:id="3851" w:name="_Toc99123065"/>
      <w:bookmarkStart w:id="3852" w:name="_Toc99661869"/>
      <w:bookmarkStart w:id="3853" w:name="_Toc105151930"/>
      <w:bookmarkStart w:id="3854" w:name="_Toc105173736"/>
      <w:bookmarkStart w:id="3855" w:name="_Toc106108735"/>
      <w:bookmarkStart w:id="3856" w:name="_Toc106122640"/>
      <w:bookmarkStart w:id="3857" w:name="_Toc107409193"/>
      <w:bookmarkStart w:id="3858" w:name="_Toc112756382"/>
      <w:bookmarkStart w:id="3859" w:name="_Toc146270534"/>
      <w:r w:rsidRPr="001D2E49">
        <w:t>8.6.4.2</w:t>
      </w:r>
      <w:r w:rsidRPr="001D2E49">
        <w:tab/>
        <w:t>Successful Operation</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0409BF81" w14:textId="77777777" w:rsidR="009B75C3" w:rsidRPr="001D2E49" w:rsidRDefault="009B75C3" w:rsidP="009B75C3">
      <w:pPr>
        <w:pStyle w:val="TH"/>
      </w:pPr>
      <w:r w:rsidRPr="001D2E49">
        <w:object w:dxaOrig="6893" w:dyaOrig="2427" w14:anchorId="70FA850D">
          <v:shape id="_x0000_i1064" type="#_x0000_t75" style="width:345pt;height:119.5pt" o:ole="">
            <v:imagedata r:id="rId90" o:title=""/>
          </v:shape>
          <o:OLEObject Type="Embed" ProgID="Visio.Drawing.11" ShapeID="_x0000_i1064" DrawAspect="Content" ObjectID="_1763537884" r:id="rId91"/>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3860" w:name="_Toc20954929"/>
      <w:bookmarkStart w:id="3861" w:name="_Toc29503366"/>
      <w:bookmarkStart w:id="3862" w:name="_Toc29503950"/>
      <w:bookmarkStart w:id="3863" w:name="_Toc29504534"/>
      <w:bookmarkStart w:id="3864" w:name="_Toc36552980"/>
      <w:bookmarkStart w:id="3865" w:name="_Toc36554707"/>
      <w:bookmarkStart w:id="3866" w:name="_Toc45651997"/>
      <w:bookmarkStart w:id="3867" w:name="_Toc45658429"/>
      <w:bookmarkStart w:id="3868" w:name="_Toc45720249"/>
      <w:bookmarkStart w:id="3869" w:name="_Toc45798129"/>
      <w:bookmarkStart w:id="3870" w:name="_Toc45897518"/>
      <w:bookmarkStart w:id="3871" w:name="_Toc51745722"/>
      <w:bookmarkStart w:id="3872" w:name="_Toc64445986"/>
      <w:bookmarkStart w:id="3873" w:name="_Toc73981856"/>
      <w:bookmarkStart w:id="3874" w:name="_Toc88651945"/>
      <w:bookmarkStart w:id="3875" w:name="_Toc97890988"/>
      <w:bookmarkStart w:id="3876" w:name="_Toc99123066"/>
      <w:bookmarkStart w:id="3877" w:name="_Toc99661870"/>
      <w:bookmarkStart w:id="3878" w:name="_Toc105151931"/>
      <w:bookmarkStart w:id="3879" w:name="_Toc105173737"/>
      <w:bookmarkStart w:id="3880" w:name="_Toc106108736"/>
      <w:bookmarkStart w:id="3881" w:name="_Toc106122641"/>
      <w:bookmarkStart w:id="3882" w:name="_Toc107409194"/>
      <w:bookmarkStart w:id="3883" w:name="_Toc112756383"/>
      <w:bookmarkStart w:id="3884" w:name="_Toc146270535"/>
      <w:r w:rsidRPr="00ED2F3C">
        <w:rPr>
          <w:lang w:val="fr-FR"/>
        </w:rPr>
        <w:t>8.6.4.3</w:t>
      </w:r>
      <w:r w:rsidRPr="00ED2F3C">
        <w:rPr>
          <w:lang w:val="fr-FR"/>
        </w:rPr>
        <w:tab/>
        <w:t>Abnormal Conditions</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3885" w:name="_Toc20954930"/>
      <w:bookmarkStart w:id="3886" w:name="_Toc29503367"/>
      <w:bookmarkStart w:id="3887" w:name="_Toc29503951"/>
      <w:bookmarkStart w:id="3888" w:name="_Toc29504535"/>
      <w:bookmarkStart w:id="3889" w:name="_Toc36552981"/>
      <w:bookmarkStart w:id="3890" w:name="_Toc36554708"/>
      <w:bookmarkStart w:id="3891" w:name="_Toc45651998"/>
      <w:bookmarkStart w:id="3892" w:name="_Toc45658430"/>
      <w:bookmarkStart w:id="3893" w:name="_Toc45720250"/>
      <w:bookmarkStart w:id="3894" w:name="_Toc45798130"/>
      <w:bookmarkStart w:id="3895" w:name="_Toc45897519"/>
      <w:bookmarkStart w:id="3896" w:name="_Toc51745723"/>
      <w:bookmarkStart w:id="3897" w:name="_Toc64445987"/>
      <w:bookmarkStart w:id="3898" w:name="_Toc73981857"/>
      <w:bookmarkStart w:id="3899" w:name="_Toc88651946"/>
      <w:bookmarkStart w:id="3900" w:name="_Toc97890989"/>
      <w:bookmarkStart w:id="3901" w:name="_Toc99123067"/>
      <w:bookmarkStart w:id="3902" w:name="_Toc99661871"/>
      <w:bookmarkStart w:id="3903" w:name="_Toc105151932"/>
      <w:bookmarkStart w:id="3904" w:name="_Toc105173738"/>
      <w:bookmarkStart w:id="3905" w:name="_Toc106108737"/>
      <w:bookmarkStart w:id="3906" w:name="_Toc106122642"/>
      <w:bookmarkStart w:id="3907" w:name="_Toc107409195"/>
      <w:bookmarkStart w:id="3908" w:name="_Toc112756384"/>
      <w:bookmarkStart w:id="3909" w:name="_Toc146270536"/>
      <w:r w:rsidRPr="00ED2F3C">
        <w:rPr>
          <w:lang w:val="fr-FR"/>
        </w:rPr>
        <w:t>8.6.5</w:t>
      </w:r>
      <w:r w:rsidRPr="00ED2F3C">
        <w:rPr>
          <w:lang w:val="fr-FR"/>
        </w:rPr>
        <w:tab/>
        <w:t>Reroute NAS Request</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14:paraId="74187FE8" w14:textId="77777777" w:rsidR="009B75C3" w:rsidRPr="001D2E49" w:rsidRDefault="009B75C3" w:rsidP="009B75C3">
      <w:pPr>
        <w:pStyle w:val="Heading4"/>
      </w:pPr>
      <w:bookmarkStart w:id="3910" w:name="_Toc20954931"/>
      <w:bookmarkStart w:id="3911" w:name="_Toc29503368"/>
      <w:bookmarkStart w:id="3912" w:name="_Toc29503952"/>
      <w:bookmarkStart w:id="3913" w:name="_Toc29504536"/>
      <w:bookmarkStart w:id="3914" w:name="_Toc36552982"/>
      <w:bookmarkStart w:id="3915" w:name="_Toc36554709"/>
      <w:bookmarkStart w:id="3916" w:name="_Toc45651999"/>
      <w:bookmarkStart w:id="3917" w:name="_Toc45658431"/>
      <w:bookmarkStart w:id="3918" w:name="_Toc45720251"/>
      <w:bookmarkStart w:id="3919" w:name="_Toc45798131"/>
      <w:bookmarkStart w:id="3920" w:name="_Toc45897520"/>
      <w:bookmarkStart w:id="3921" w:name="_Toc51745724"/>
      <w:bookmarkStart w:id="3922" w:name="_Toc64445988"/>
      <w:bookmarkStart w:id="3923" w:name="_Toc73981858"/>
      <w:bookmarkStart w:id="3924" w:name="_Toc88651947"/>
      <w:bookmarkStart w:id="3925" w:name="_Toc97890990"/>
      <w:bookmarkStart w:id="3926" w:name="_Toc99123068"/>
      <w:bookmarkStart w:id="3927" w:name="_Toc99661872"/>
      <w:bookmarkStart w:id="3928" w:name="_Toc105151933"/>
      <w:bookmarkStart w:id="3929" w:name="_Toc105173739"/>
      <w:bookmarkStart w:id="3930" w:name="_Toc106108738"/>
      <w:bookmarkStart w:id="3931" w:name="_Toc106122643"/>
      <w:bookmarkStart w:id="3932" w:name="_Toc107409196"/>
      <w:bookmarkStart w:id="3933" w:name="_Toc112756385"/>
      <w:bookmarkStart w:id="3934" w:name="_Toc146270537"/>
      <w:r w:rsidRPr="001D2E49">
        <w:t>8.6.5.1</w:t>
      </w:r>
      <w:r w:rsidRPr="001D2E49">
        <w:tab/>
        <w:t>General</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3935" w:name="_Toc20954932"/>
      <w:bookmarkStart w:id="3936" w:name="_Toc29503369"/>
      <w:bookmarkStart w:id="3937" w:name="_Toc29503953"/>
      <w:bookmarkStart w:id="3938" w:name="_Toc29504537"/>
      <w:bookmarkStart w:id="3939" w:name="_Toc36552983"/>
      <w:bookmarkStart w:id="3940" w:name="_Toc36554710"/>
      <w:bookmarkStart w:id="3941" w:name="_Toc45652000"/>
      <w:bookmarkStart w:id="3942" w:name="_Toc45658432"/>
      <w:bookmarkStart w:id="3943" w:name="_Toc45720252"/>
      <w:bookmarkStart w:id="3944" w:name="_Toc45798132"/>
      <w:bookmarkStart w:id="3945" w:name="_Toc45897521"/>
      <w:bookmarkStart w:id="3946" w:name="_Toc51745725"/>
      <w:bookmarkStart w:id="3947" w:name="_Toc64445989"/>
      <w:bookmarkStart w:id="3948" w:name="_Toc73981859"/>
      <w:bookmarkStart w:id="3949" w:name="_Toc88651948"/>
      <w:bookmarkStart w:id="3950" w:name="_Toc97890991"/>
      <w:bookmarkStart w:id="3951" w:name="_Toc99123069"/>
      <w:bookmarkStart w:id="3952" w:name="_Toc99661873"/>
      <w:bookmarkStart w:id="3953" w:name="_Toc105151934"/>
      <w:bookmarkStart w:id="3954" w:name="_Toc105173740"/>
      <w:bookmarkStart w:id="3955" w:name="_Toc106108739"/>
      <w:bookmarkStart w:id="3956" w:name="_Toc106122644"/>
      <w:bookmarkStart w:id="3957" w:name="_Toc107409197"/>
      <w:bookmarkStart w:id="3958" w:name="_Toc112756386"/>
      <w:bookmarkStart w:id="3959" w:name="_Toc146270538"/>
      <w:r w:rsidRPr="001D2E49">
        <w:t>8.6.5.2</w:t>
      </w:r>
      <w:r w:rsidRPr="001D2E49">
        <w:tab/>
        <w:t>Successful Operation</w:t>
      </w:r>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p w14:paraId="77FB5F22" w14:textId="77777777" w:rsidR="009B75C3" w:rsidRPr="001D2E49" w:rsidRDefault="009B75C3" w:rsidP="009B75C3">
      <w:pPr>
        <w:pStyle w:val="TH"/>
      </w:pPr>
      <w:r w:rsidRPr="001D2E49">
        <w:object w:dxaOrig="6893" w:dyaOrig="2427" w14:anchorId="55CF46B2">
          <v:shape id="_x0000_i1065" type="#_x0000_t75" style="width:345pt;height:119.5pt" o:ole="">
            <v:imagedata r:id="rId92" o:title=""/>
          </v:shape>
          <o:OLEObject Type="Embed" ProgID="Visio.Drawing.11" ShapeID="_x0000_i1065" DrawAspect="Content" ObjectID="_1763537885" r:id="rId93"/>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B539A9">
        <w:rPr>
          <w:i/>
          <w:iCs/>
          <w:lang w:val="en-US" w:eastAsia="zh-CN"/>
          <w:rPrChange w:id="3960" w:author="Ericsson" w:date="2023-11-09T08:07:00Z">
            <w:rPr>
              <w:i/>
              <w:iCs/>
              <w:sz w:val="21"/>
              <w:szCs w:val="22"/>
              <w:lang w:val="en-US" w:eastAsia="zh-CN"/>
            </w:rPr>
          </w:rPrChange>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B539A9">
        <w:rPr>
          <w:i/>
          <w:lang w:val="en-US" w:eastAsia="zh-CN"/>
          <w:rPrChange w:id="3961" w:author="Ericsson" w:date="2023-11-09T08:10:00Z">
            <w:rPr>
              <w:i/>
              <w:sz w:val="21"/>
              <w:szCs w:val="22"/>
              <w:lang w:val="en-US" w:eastAsia="zh-CN"/>
            </w:rPr>
          </w:rPrChange>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3962" w:name="_Toc20954933"/>
      <w:bookmarkStart w:id="3963" w:name="_Toc29503370"/>
      <w:bookmarkStart w:id="3964" w:name="_Toc29503954"/>
      <w:bookmarkStart w:id="3965" w:name="_Toc29504538"/>
      <w:bookmarkStart w:id="3966" w:name="_Toc36552984"/>
      <w:bookmarkStart w:id="3967" w:name="_Toc36554711"/>
      <w:bookmarkStart w:id="3968" w:name="_Toc45652001"/>
      <w:bookmarkStart w:id="3969" w:name="_Toc45658433"/>
      <w:bookmarkStart w:id="3970" w:name="_Toc45720253"/>
      <w:bookmarkStart w:id="3971" w:name="_Toc45798133"/>
      <w:bookmarkStart w:id="3972" w:name="_Toc45897522"/>
      <w:bookmarkStart w:id="3973" w:name="_Toc51745726"/>
      <w:bookmarkStart w:id="3974" w:name="_Toc64445990"/>
      <w:bookmarkStart w:id="3975" w:name="_Toc73981860"/>
      <w:bookmarkStart w:id="3976" w:name="_Toc88651949"/>
      <w:bookmarkStart w:id="3977" w:name="_Toc97890992"/>
      <w:bookmarkStart w:id="3978" w:name="_Toc99123070"/>
      <w:bookmarkStart w:id="3979" w:name="_Toc99661874"/>
      <w:bookmarkStart w:id="3980" w:name="_Toc105151935"/>
      <w:bookmarkStart w:id="3981" w:name="_Toc105173741"/>
      <w:bookmarkStart w:id="3982" w:name="_Toc106108740"/>
      <w:bookmarkStart w:id="3983" w:name="_Toc106122645"/>
      <w:bookmarkStart w:id="3984" w:name="_Toc107409198"/>
      <w:bookmarkStart w:id="3985" w:name="_Toc112756387"/>
      <w:bookmarkStart w:id="3986" w:name="_Toc146270539"/>
      <w:r w:rsidRPr="001D2E49">
        <w:t>8.6.5.3</w:t>
      </w:r>
      <w:r w:rsidRPr="001D2E49">
        <w:tab/>
        <w:t>Abnormal Conditions</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34160664" w14:textId="77777777" w:rsidR="009B75C3" w:rsidRPr="001D2E49" w:rsidRDefault="009B75C3" w:rsidP="009B75C3">
      <w:r w:rsidRPr="001D2E49">
        <w:t>Void.</w:t>
      </w:r>
    </w:p>
    <w:p w14:paraId="4BFFFD20" w14:textId="77777777" w:rsidR="009B75C3" w:rsidRPr="001D2E49" w:rsidRDefault="009B75C3" w:rsidP="009B75C3">
      <w:pPr>
        <w:pStyle w:val="Heading2"/>
      </w:pPr>
      <w:bookmarkStart w:id="3987" w:name="_Toc20954934"/>
      <w:bookmarkStart w:id="3988" w:name="_Toc29503371"/>
      <w:bookmarkStart w:id="3989" w:name="_Toc29503955"/>
      <w:bookmarkStart w:id="3990" w:name="_Toc29504539"/>
      <w:bookmarkStart w:id="3991" w:name="_Toc36552985"/>
      <w:bookmarkStart w:id="3992" w:name="_Toc36554712"/>
      <w:bookmarkStart w:id="3993" w:name="_Toc45652002"/>
      <w:bookmarkStart w:id="3994" w:name="_Toc45658434"/>
      <w:bookmarkStart w:id="3995" w:name="_Toc45720254"/>
      <w:bookmarkStart w:id="3996" w:name="_Toc45798134"/>
      <w:bookmarkStart w:id="3997" w:name="_Toc45897523"/>
      <w:bookmarkStart w:id="3998" w:name="_Toc51745727"/>
      <w:bookmarkStart w:id="3999" w:name="_Toc64445991"/>
      <w:bookmarkStart w:id="4000" w:name="_Toc73981861"/>
      <w:bookmarkStart w:id="4001" w:name="_Toc88651950"/>
      <w:bookmarkStart w:id="4002" w:name="_Toc97890993"/>
      <w:bookmarkStart w:id="4003" w:name="_Toc99123071"/>
      <w:bookmarkStart w:id="4004" w:name="_Toc99661875"/>
      <w:bookmarkStart w:id="4005" w:name="_Toc105151936"/>
      <w:bookmarkStart w:id="4006" w:name="_Toc105173742"/>
      <w:bookmarkStart w:id="4007" w:name="_Toc106108741"/>
      <w:bookmarkStart w:id="4008" w:name="_Toc106122646"/>
      <w:bookmarkStart w:id="4009" w:name="_Toc107409199"/>
      <w:bookmarkStart w:id="4010" w:name="_Toc112756388"/>
      <w:bookmarkStart w:id="4011" w:name="_Toc146270540"/>
      <w:r w:rsidRPr="001D2E49">
        <w:t>8.7</w:t>
      </w:r>
      <w:r w:rsidRPr="001D2E49">
        <w:tab/>
        <w:t>Interface Management Procedures</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369E8373" w14:textId="77777777" w:rsidR="009B75C3" w:rsidRPr="001D2E49" w:rsidRDefault="009B75C3" w:rsidP="009B75C3">
      <w:pPr>
        <w:pStyle w:val="Heading3"/>
      </w:pPr>
      <w:bookmarkStart w:id="4012" w:name="_Toc20954935"/>
      <w:bookmarkStart w:id="4013" w:name="_Toc29503372"/>
      <w:bookmarkStart w:id="4014" w:name="_Toc29503956"/>
      <w:bookmarkStart w:id="4015" w:name="_Toc29504540"/>
      <w:bookmarkStart w:id="4016" w:name="_Toc36552986"/>
      <w:bookmarkStart w:id="4017" w:name="_Toc36554713"/>
      <w:bookmarkStart w:id="4018" w:name="_Toc45652003"/>
      <w:bookmarkStart w:id="4019" w:name="_Toc45658435"/>
      <w:bookmarkStart w:id="4020" w:name="_Toc45720255"/>
      <w:bookmarkStart w:id="4021" w:name="_Toc45798135"/>
      <w:bookmarkStart w:id="4022" w:name="_Toc45897524"/>
      <w:bookmarkStart w:id="4023" w:name="_Toc51745728"/>
      <w:bookmarkStart w:id="4024" w:name="_Toc64445992"/>
      <w:bookmarkStart w:id="4025" w:name="_Toc73981862"/>
      <w:bookmarkStart w:id="4026" w:name="_Toc88651951"/>
      <w:bookmarkStart w:id="4027" w:name="_Toc97890994"/>
      <w:bookmarkStart w:id="4028" w:name="_Toc99123072"/>
      <w:bookmarkStart w:id="4029" w:name="_Toc99661876"/>
      <w:bookmarkStart w:id="4030" w:name="_Toc105151937"/>
      <w:bookmarkStart w:id="4031" w:name="_Toc105173743"/>
      <w:bookmarkStart w:id="4032" w:name="_Toc106108742"/>
      <w:bookmarkStart w:id="4033" w:name="_Toc106122647"/>
      <w:bookmarkStart w:id="4034" w:name="_Toc107409200"/>
      <w:bookmarkStart w:id="4035" w:name="_Toc112756389"/>
      <w:bookmarkStart w:id="4036" w:name="_Toc146270541"/>
      <w:r w:rsidRPr="001D2E49">
        <w:t>8.7.1</w:t>
      </w:r>
      <w:r w:rsidRPr="001D2E49">
        <w:tab/>
        <w:t>NG Setup</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p>
    <w:p w14:paraId="7A25AFE9" w14:textId="77777777" w:rsidR="009B75C3" w:rsidRPr="001D2E49" w:rsidRDefault="009B75C3" w:rsidP="009B75C3">
      <w:pPr>
        <w:pStyle w:val="Heading4"/>
      </w:pPr>
      <w:bookmarkStart w:id="4037" w:name="_Toc20954936"/>
      <w:bookmarkStart w:id="4038" w:name="_Toc29503373"/>
      <w:bookmarkStart w:id="4039" w:name="_Toc29503957"/>
      <w:bookmarkStart w:id="4040" w:name="_Toc29504541"/>
      <w:bookmarkStart w:id="4041" w:name="_Toc36552987"/>
      <w:bookmarkStart w:id="4042" w:name="_Toc36554714"/>
      <w:bookmarkStart w:id="4043" w:name="_Toc45652004"/>
      <w:bookmarkStart w:id="4044" w:name="_Toc45658436"/>
      <w:bookmarkStart w:id="4045" w:name="_Toc45720256"/>
      <w:bookmarkStart w:id="4046" w:name="_Toc45798136"/>
      <w:bookmarkStart w:id="4047" w:name="_Toc45897525"/>
      <w:bookmarkStart w:id="4048" w:name="_Toc51745729"/>
      <w:bookmarkStart w:id="4049" w:name="_Toc64445993"/>
      <w:bookmarkStart w:id="4050" w:name="_Toc73981863"/>
      <w:bookmarkStart w:id="4051" w:name="_Toc88651952"/>
      <w:bookmarkStart w:id="4052" w:name="_Toc97890995"/>
      <w:bookmarkStart w:id="4053" w:name="_Toc99123073"/>
      <w:bookmarkStart w:id="4054" w:name="_Toc99661877"/>
      <w:bookmarkStart w:id="4055" w:name="_Toc105151938"/>
      <w:bookmarkStart w:id="4056" w:name="_Toc105173744"/>
      <w:bookmarkStart w:id="4057" w:name="_Toc106108743"/>
      <w:bookmarkStart w:id="4058" w:name="_Toc106122648"/>
      <w:bookmarkStart w:id="4059" w:name="_Toc107409201"/>
      <w:bookmarkStart w:id="4060" w:name="_Toc112756390"/>
      <w:bookmarkStart w:id="4061" w:name="_Toc146270542"/>
      <w:r w:rsidRPr="001D2E49">
        <w:t>8.7.1.1</w:t>
      </w:r>
      <w:r w:rsidRPr="001D2E49">
        <w:tab/>
        <w:t>General</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062" w:name="_Toc20954937"/>
      <w:bookmarkStart w:id="4063" w:name="_Toc29503374"/>
      <w:bookmarkStart w:id="4064" w:name="_Toc29503958"/>
      <w:bookmarkStart w:id="4065" w:name="_Toc29504542"/>
      <w:bookmarkStart w:id="4066" w:name="_Toc36552988"/>
      <w:bookmarkStart w:id="4067" w:name="_Toc36554715"/>
      <w:bookmarkStart w:id="4068" w:name="_Toc45652005"/>
      <w:bookmarkStart w:id="4069" w:name="_Toc45658437"/>
      <w:bookmarkStart w:id="4070" w:name="_Toc45720257"/>
      <w:bookmarkStart w:id="4071" w:name="_Toc45798137"/>
      <w:bookmarkStart w:id="4072" w:name="_Toc45897526"/>
      <w:bookmarkStart w:id="4073" w:name="_Toc51745730"/>
      <w:bookmarkStart w:id="4074" w:name="_Toc64445994"/>
      <w:bookmarkStart w:id="4075" w:name="_Toc73981864"/>
      <w:bookmarkStart w:id="4076" w:name="_Toc88651953"/>
      <w:bookmarkStart w:id="4077" w:name="_Toc97890996"/>
      <w:bookmarkStart w:id="4078" w:name="_Toc99123074"/>
      <w:bookmarkStart w:id="4079" w:name="_Toc99661878"/>
      <w:bookmarkStart w:id="4080" w:name="_Toc105151939"/>
      <w:bookmarkStart w:id="4081" w:name="_Toc105173745"/>
      <w:bookmarkStart w:id="4082" w:name="_Toc106108744"/>
      <w:bookmarkStart w:id="4083" w:name="_Toc106122649"/>
      <w:bookmarkStart w:id="4084" w:name="_Toc107409202"/>
      <w:bookmarkStart w:id="4085" w:name="_Toc112756391"/>
      <w:bookmarkStart w:id="4086" w:name="_Toc146270543"/>
      <w:r w:rsidRPr="001D2E49">
        <w:t>8.7.1.2</w:t>
      </w:r>
      <w:r w:rsidRPr="001D2E49">
        <w:tab/>
        <w:t>Successful Operation</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347BA5B5" w14:textId="77777777" w:rsidR="009B75C3" w:rsidRPr="001D2E49" w:rsidRDefault="009B75C3" w:rsidP="009B75C3">
      <w:pPr>
        <w:pStyle w:val="TH"/>
      </w:pPr>
      <w:r w:rsidRPr="001D2E49">
        <w:object w:dxaOrig="6893" w:dyaOrig="2427" w14:anchorId="0BD807FD">
          <v:shape id="_x0000_i1066" type="#_x0000_t75" style="width:345pt;height:119.5pt" o:ole="">
            <v:imagedata r:id="rId94" o:title=""/>
          </v:shape>
          <o:OLEObject Type="Embed" ProgID="Visio.Drawing.11" ShapeID="_x0000_i1066" DrawAspect="Content" ObjectID="_1763537886" r:id="rId95"/>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087" w:name="_Toc20954938"/>
      <w:bookmarkStart w:id="4088" w:name="_Toc29503375"/>
      <w:bookmarkStart w:id="4089" w:name="_Toc29503959"/>
      <w:bookmarkStart w:id="4090" w:name="_Toc29504543"/>
      <w:bookmarkStart w:id="4091" w:name="_Toc36552989"/>
      <w:bookmarkStart w:id="4092"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093" w:name="_Toc45652006"/>
      <w:bookmarkStart w:id="4094" w:name="_Toc45658438"/>
      <w:bookmarkStart w:id="4095" w:name="_Toc45720258"/>
      <w:bookmarkStart w:id="4096" w:name="_Toc45798138"/>
      <w:bookmarkStart w:id="4097" w:name="_Toc45897527"/>
      <w:bookmarkStart w:id="4098" w:name="_Toc51745731"/>
      <w:bookmarkStart w:id="4099" w:name="_Toc64445995"/>
      <w:bookmarkStart w:id="4100" w:name="_Toc73981865"/>
      <w:bookmarkStart w:id="4101" w:name="_Toc88651954"/>
      <w:bookmarkStart w:id="4102"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103" w:name="_Toc99123075"/>
      <w:bookmarkStart w:id="4104"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105" w:name="_Toc105151940"/>
      <w:bookmarkStart w:id="4106" w:name="_Toc105173746"/>
      <w:bookmarkStart w:id="4107" w:name="_Toc106108745"/>
      <w:bookmarkStart w:id="4108" w:name="_Toc106122650"/>
      <w:bookmarkStart w:id="4109" w:name="_Toc107409203"/>
      <w:bookmarkStart w:id="4110" w:name="_Toc112756392"/>
      <w:bookmarkStart w:id="4111" w:name="_Toc146270544"/>
      <w:r w:rsidRPr="001D2E49">
        <w:t>8.7.1.3</w:t>
      </w:r>
      <w:r w:rsidRPr="001D2E49">
        <w:tab/>
        <w:t>Unsuccessful Operation</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14:paraId="64453529" w14:textId="77777777" w:rsidR="009B75C3" w:rsidRPr="001D2E49" w:rsidRDefault="009B75C3" w:rsidP="009B75C3">
      <w:pPr>
        <w:pStyle w:val="TH"/>
      </w:pPr>
      <w:r w:rsidRPr="001D2E49">
        <w:object w:dxaOrig="6893" w:dyaOrig="2427" w14:anchorId="79B728E8">
          <v:shape id="_x0000_i1067" type="#_x0000_t75" style="width:345pt;height:119.5pt" o:ole="">
            <v:imagedata r:id="rId96" o:title=""/>
          </v:shape>
          <o:OLEObject Type="Embed" ProgID="Visio.Drawing.11" ShapeID="_x0000_i1067" DrawAspect="Content" ObjectID="_1763537887" r:id="rId97"/>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112" w:name="_Toc20954939"/>
      <w:bookmarkStart w:id="4113" w:name="_Toc29503376"/>
      <w:bookmarkStart w:id="4114" w:name="_Toc29503960"/>
      <w:bookmarkStart w:id="4115" w:name="_Toc29504544"/>
      <w:bookmarkStart w:id="4116" w:name="_Toc36552990"/>
      <w:bookmarkStart w:id="4117" w:name="_Toc36554717"/>
      <w:bookmarkStart w:id="4118" w:name="_Toc45652007"/>
      <w:bookmarkStart w:id="4119" w:name="_Toc45658439"/>
      <w:bookmarkStart w:id="4120" w:name="_Toc45720259"/>
      <w:bookmarkStart w:id="4121" w:name="_Toc45798139"/>
      <w:bookmarkStart w:id="4122" w:name="_Toc45897528"/>
      <w:bookmarkStart w:id="4123" w:name="_Toc51745732"/>
      <w:bookmarkStart w:id="4124" w:name="_Toc64445996"/>
      <w:bookmarkStart w:id="4125" w:name="_Toc73981866"/>
      <w:bookmarkStart w:id="4126" w:name="_Toc88651955"/>
      <w:bookmarkStart w:id="4127" w:name="_Toc97890998"/>
      <w:bookmarkStart w:id="4128" w:name="_Toc99123076"/>
      <w:bookmarkStart w:id="4129" w:name="_Toc99661880"/>
      <w:bookmarkStart w:id="4130" w:name="_Toc105151941"/>
      <w:bookmarkStart w:id="4131" w:name="_Toc105173747"/>
      <w:bookmarkStart w:id="4132" w:name="_Toc106108746"/>
      <w:bookmarkStart w:id="4133" w:name="_Toc106122651"/>
      <w:bookmarkStart w:id="4134" w:name="_Toc107409204"/>
      <w:bookmarkStart w:id="4135" w:name="_Toc112756393"/>
      <w:bookmarkStart w:id="4136" w:name="_Toc146270545"/>
      <w:r w:rsidRPr="001D2E49">
        <w:t>8.7.1.4</w:t>
      </w:r>
      <w:r w:rsidRPr="001D2E49">
        <w:tab/>
        <w:t>Abnormal Conditions</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B539A9" w:rsidRDefault="000D32FB" w:rsidP="000D32FB">
      <w:pPr>
        <w:rPr>
          <w:rPrChange w:id="4137" w:author="Ericsson" w:date="2023-11-09T08:13:00Z">
            <w:rPr>
              <w:rFonts w:ascii="Calibri" w:hAnsi="Calibri" w:cs="Calibri"/>
              <w:sz w:val="22"/>
              <w:szCs w:val="22"/>
              <w:lang w:val="en-US" w:eastAsia="zh-CN"/>
            </w:rPr>
          </w:rPrChange>
        </w:rPr>
      </w:pPr>
      <w:bookmarkStart w:id="4138" w:name="_Toc20954940"/>
      <w:bookmarkStart w:id="4139" w:name="_Toc29503377"/>
      <w:bookmarkStart w:id="4140" w:name="_Toc29503961"/>
      <w:bookmarkStart w:id="4141" w:name="_Toc29504545"/>
      <w:bookmarkStart w:id="4142" w:name="_Toc36552991"/>
      <w:bookmarkStart w:id="4143" w:name="_Toc36554718"/>
      <w:bookmarkStart w:id="4144" w:name="_Toc45652008"/>
      <w:bookmarkStart w:id="4145" w:name="_Toc45658440"/>
      <w:bookmarkStart w:id="4146" w:name="_Toc45720260"/>
      <w:bookmarkStart w:id="4147" w:name="_Toc45798140"/>
      <w:bookmarkStart w:id="4148" w:name="_Toc45897529"/>
      <w:bookmarkStart w:id="4149"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150" w:name="_Toc64445997"/>
      <w:bookmarkStart w:id="4151" w:name="_Toc73981867"/>
      <w:bookmarkStart w:id="4152" w:name="_Toc88651956"/>
      <w:bookmarkStart w:id="4153" w:name="_Toc97890999"/>
      <w:bookmarkStart w:id="4154" w:name="_Toc99123077"/>
      <w:bookmarkStart w:id="4155" w:name="_Toc99661881"/>
      <w:bookmarkStart w:id="4156" w:name="_Toc105151942"/>
      <w:bookmarkStart w:id="4157" w:name="_Toc105173748"/>
      <w:bookmarkStart w:id="4158" w:name="_Toc106108747"/>
      <w:bookmarkStart w:id="4159" w:name="_Toc106122652"/>
      <w:bookmarkStart w:id="4160" w:name="_Toc107409205"/>
      <w:bookmarkStart w:id="4161" w:name="_Toc112756394"/>
      <w:bookmarkStart w:id="4162" w:name="_Toc146270546"/>
      <w:r w:rsidRPr="001D2E49">
        <w:t>8.7.2</w:t>
      </w:r>
      <w:r w:rsidRPr="001D2E49">
        <w:tab/>
        <w:t>RAN Configuration Update</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75A863D5" w14:textId="77777777" w:rsidR="009B75C3" w:rsidRPr="001D2E49" w:rsidRDefault="009B75C3" w:rsidP="009B75C3">
      <w:pPr>
        <w:pStyle w:val="Heading4"/>
      </w:pPr>
      <w:bookmarkStart w:id="4163" w:name="_Toc20954941"/>
      <w:bookmarkStart w:id="4164" w:name="_Toc29503378"/>
      <w:bookmarkStart w:id="4165" w:name="_Toc29503962"/>
      <w:bookmarkStart w:id="4166" w:name="_Toc29504546"/>
      <w:bookmarkStart w:id="4167" w:name="_Toc36552992"/>
      <w:bookmarkStart w:id="4168" w:name="_Toc36554719"/>
      <w:bookmarkStart w:id="4169" w:name="_Toc45652009"/>
      <w:bookmarkStart w:id="4170" w:name="_Toc45658441"/>
      <w:bookmarkStart w:id="4171" w:name="_Toc45720261"/>
      <w:bookmarkStart w:id="4172" w:name="_Toc45798141"/>
      <w:bookmarkStart w:id="4173" w:name="_Toc45897530"/>
      <w:bookmarkStart w:id="4174" w:name="_Toc51745734"/>
      <w:bookmarkStart w:id="4175" w:name="_Toc64445998"/>
      <w:bookmarkStart w:id="4176" w:name="_Toc73981868"/>
      <w:bookmarkStart w:id="4177" w:name="_Toc88651957"/>
      <w:bookmarkStart w:id="4178" w:name="_Toc97891000"/>
      <w:bookmarkStart w:id="4179" w:name="_Toc99123078"/>
      <w:bookmarkStart w:id="4180" w:name="_Toc99661882"/>
      <w:bookmarkStart w:id="4181" w:name="_Toc105151943"/>
      <w:bookmarkStart w:id="4182" w:name="_Toc105173749"/>
      <w:bookmarkStart w:id="4183" w:name="_Toc106108748"/>
      <w:bookmarkStart w:id="4184" w:name="_Toc106122653"/>
      <w:bookmarkStart w:id="4185" w:name="_Toc107409206"/>
      <w:bookmarkStart w:id="4186" w:name="_Toc112756395"/>
      <w:bookmarkStart w:id="4187" w:name="_Toc146270547"/>
      <w:r w:rsidRPr="001D2E49">
        <w:t>8.7.2.1</w:t>
      </w:r>
      <w:r w:rsidRPr="001D2E49">
        <w:tab/>
        <w:t>General</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188" w:name="_Toc20954942"/>
      <w:bookmarkStart w:id="4189" w:name="_Toc29503379"/>
      <w:bookmarkStart w:id="4190" w:name="_Toc29503963"/>
      <w:bookmarkStart w:id="4191" w:name="_Toc29504547"/>
      <w:bookmarkStart w:id="4192" w:name="_Toc36552993"/>
      <w:bookmarkStart w:id="4193" w:name="_Toc36554720"/>
      <w:bookmarkStart w:id="4194" w:name="_Toc45652010"/>
      <w:bookmarkStart w:id="4195" w:name="_Toc45658442"/>
      <w:bookmarkStart w:id="4196" w:name="_Toc45720262"/>
      <w:bookmarkStart w:id="4197" w:name="_Toc45798142"/>
      <w:bookmarkStart w:id="4198" w:name="_Toc45897531"/>
      <w:bookmarkStart w:id="4199"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200" w:name="_Toc64445999"/>
      <w:bookmarkStart w:id="4201" w:name="_Toc73981869"/>
      <w:bookmarkStart w:id="4202" w:name="_Toc88651958"/>
      <w:bookmarkStart w:id="4203" w:name="_Toc97891001"/>
      <w:bookmarkStart w:id="4204" w:name="_Toc99123079"/>
      <w:bookmarkStart w:id="4205" w:name="_Toc99661883"/>
      <w:bookmarkStart w:id="4206" w:name="_Toc105151944"/>
      <w:bookmarkStart w:id="4207" w:name="_Toc105173750"/>
      <w:bookmarkStart w:id="4208" w:name="_Toc106108749"/>
      <w:bookmarkStart w:id="4209" w:name="_Toc106122654"/>
      <w:bookmarkStart w:id="4210" w:name="_Toc107409207"/>
      <w:bookmarkStart w:id="4211" w:name="_Toc112756396"/>
      <w:bookmarkStart w:id="4212" w:name="_Toc146270548"/>
      <w:r w:rsidRPr="001D2E49">
        <w:t>8.7.2.2</w:t>
      </w:r>
      <w:r w:rsidRPr="001D2E49">
        <w:tab/>
        <w:t>Successful Operation</w:t>
      </w:r>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13789787" w14:textId="77777777" w:rsidR="009B75C3" w:rsidRPr="001D2E49" w:rsidRDefault="009B75C3" w:rsidP="009B75C3">
      <w:pPr>
        <w:pStyle w:val="TH"/>
      </w:pPr>
      <w:r w:rsidRPr="001D2E49">
        <w:object w:dxaOrig="6893" w:dyaOrig="2427" w14:anchorId="02A94EBC">
          <v:shape id="_x0000_i1068" type="#_x0000_t75" style="width:345pt;height:119.5pt" o:ole="">
            <v:imagedata r:id="rId98" o:title=""/>
          </v:shape>
          <o:OLEObject Type="Embed" ProgID="Visio.Drawing.11" ShapeID="_x0000_i1068" DrawAspect="Content" ObjectID="_1763537888" r:id="rId99"/>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213" w:name="_Toc20954943"/>
      <w:bookmarkStart w:id="4214" w:name="_Toc29503380"/>
      <w:bookmarkStart w:id="4215" w:name="_Toc29503964"/>
      <w:bookmarkStart w:id="4216" w:name="_Toc29504548"/>
      <w:bookmarkStart w:id="4217" w:name="_Toc36552994"/>
      <w:bookmarkStart w:id="4218"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219" w:name="_Toc45652011"/>
      <w:bookmarkStart w:id="4220" w:name="_Toc45658443"/>
      <w:bookmarkStart w:id="4221" w:name="_Toc45720263"/>
      <w:bookmarkStart w:id="4222" w:name="_Toc45798143"/>
      <w:bookmarkStart w:id="4223" w:name="_Toc45897532"/>
      <w:bookmarkStart w:id="4224" w:name="_Toc51745736"/>
      <w:bookmarkStart w:id="4225" w:name="_Toc64446000"/>
      <w:bookmarkStart w:id="4226" w:name="_Toc73981870"/>
      <w:bookmarkStart w:id="4227" w:name="_Toc88651959"/>
      <w:bookmarkStart w:id="4228" w:name="_Toc97891002"/>
      <w:bookmarkStart w:id="4229" w:name="_Toc99123080"/>
      <w:bookmarkStart w:id="4230"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231" w:name="_Toc105151945"/>
      <w:bookmarkStart w:id="4232" w:name="_Toc105173751"/>
      <w:bookmarkStart w:id="4233" w:name="_Toc106108750"/>
      <w:bookmarkStart w:id="4234" w:name="_Toc106122655"/>
      <w:bookmarkStart w:id="4235" w:name="_Toc107409208"/>
      <w:bookmarkStart w:id="4236" w:name="_Toc112756397"/>
      <w:bookmarkStart w:id="4237" w:name="_Toc146270549"/>
      <w:r w:rsidRPr="001D2E49">
        <w:t>8.7.2.3</w:t>
      </w:r>
      <w:r w:rsidRPr="001D2E49">
        <w:tab/>
        <w:t>Unsuccessful Operation</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6A49631C" w14:textId="77777777" w:rsidR="009B75C3" w:rsidRPr="001D2E49" w:rsidRDefault="009B75C3" w:rsidP="009B75C3">
      <w:pPr>
        <w:pStyle w:val="TH"/>
      </w:pPr>
      <w:r w:rsidRPr="001D2E49">
        <w:object w:dxaOrig="6893" w:dyaOrig="2427" w14:anchorId="343E3EEA">
          <v:shape id="_x0000_i1069" type="#_x0000_t75" style="width:345pt;height:119.5pt" o:ole="">
            <v:imagedata r:id="rId100" o:title=""/>
          </v:shape>
          <o:OLEObject Type="Embed" ProgID="Visio.Drawing.11" ShapeID="_x0000_i1069" DrawAspect="Content" ObjectID="_1763537889" r:id="rId101"/>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238" w:name="_Toc20954944"/>
      <w:bookmarkStart w:id="4239" w:name="_Toc29503381"/>
      <w:bookmarkStart w:id="4240" w:name="_Toc29503965"/>
      <w:bookmarkStart w:id="4241" w:name="_Toc29504549"/>
      <w:bookmarkStart w:id="4242" w:name="_Toc36552995"/>
      <w:bookmarkStart w:id="4243" w:name="_Toc36554722"/>
      <w:bookmarkStart w:id="4244" w:name="_Toc45652012"/>
      <w:bookmarkStart w:id="4245" w:name="_Toc45658444"/>
      <w:bookmarkStart w:id="4246" w:name="_Toc45720264"/>
      <w:bookmarkStart w:id="4247" w:name="_Toc45798144"/>
      <w:bookmarkStart w:id="4248" w:name="_Toc45897533"/>
      <w:bookmarkStart w:id="4249" w:name="_Toc51745737"/>
      <w:bookmarkStart w:id="4250" w:name="_Toc64446001"/>
      <w:bookmarkStart w:id="4251" w:name="_Toc73981871"/>
      <w:bookmarkStart w:id="4252" w:name="_Toc88651960"/>
      <w:bookmarkStart w:id="4253" w:name="_Toc97891003"/>
      <w:bookmarkStart w:id="4254" w:name="_Toc99123081"/>
      <w:bookmarkStart w:id="4255" w:name="_Toc99661885"/>
      <w:bookmarkStart w:id="4256" w:name="_Toc105151946"/>
      <w:bookmarkStart w:id="4257" w:name="_Toc105173752"/>
      <w:bookmarkStart w:id="4258" w:name="_Toc106108751"/>
      <w:bookmarkStart w:id="4259" w:name="_Toc106122656"/>
      <w:bookmarkStart w:id="4260" w:name="_Toc107409209"/>
      <w:bookmarkStart w:id="4261" w:name="_Toc112756398"/>
      <w:bookmarkStart w:id="4262" w:name="_Toc146270550"/>
      <w:r w:rsidRPr="001D2E49">
        <w:t>8.7.2.4</w:t>
      </w:r>
      <w:r w:rsidRPr="001D2E49">
        <w:tab/>
        <w:t>Abnormal Conditions</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263" w:name="_Toc20954945"/>
      <w:bookmarkStart w:id="4264" w:name="_Toc29503382"/>
      <w:bookmarkStart w:id="4265" w:name="_Toc29503966"/>
      <w:bookmarkStart w:id="4266" w:name="_Toc29504550"/>
      <w:bookmarkStart w:id="4267" w:name="_Toc36552996"/>
      <w:bookmarkStart w:id="4268" w:name="_Toc36554723"/>
      <w:bookmarkStart w:id="4269" w:name="_Toc45652013"/>
      <w:bookmarkStart w:id="4270" w:name="_Toc45658445"/>
      <w:bookmarkStart w:id="4271" w:name="_Toc45720265"/>
      <w:bookmarkStart w:id="4272" w:name="_Toc45798145"/>
      <w:bookmarkStart w:id="4273" w:name="_Toc45897534"/>
      <w:bookmarkStart w:id="4274" w:name="_Toc51745738"/>
      <w:bookmarkStart w:id="4275" w:name="_Toc64446002"/>
      <w:bookmarkStart w:id="4276" w:name="_Toc73981872"/>
      <w:bookmarkStart w:id="4277" w:name="_Toc88651961"/>
      <w:bookmarkStart w:id="4278" w:name="_Toc97891004"/>
      <w:bookmarkStart w:id="4279" w:name="_Toc99123082"/>
      <w:bookmarkStart w:id="4280" w:name="_Toc99661886"/>
      <w:bookmarkStart w:id="4281" w:name="_Toc105151947"/>
      <w:bookmarkStart w:id="4282" w:name="_Toc105173753"/>
      <w:bookmarkStart w:id="4283" w:name="_Toc106108752"/>
      <w:bookmarkStart w:id="4284" w:name="_Toc106122657"/>
      <w:bookmarkStart w:id="4285" w:name="_Toc107409210"/>
      <w:bookmarkStart w:id="4286" w:name="_Toc112756399"/>
      <w:bookmarkStart w:id="4287" w:name="_Toc146270551"/>
      <w:r w:rsidRPr="001D2E49">
        <w:t>8.7.3</w:t>
      </w:r>
      <w:r w:rsidRPr="001D2E49">
        <w:tab/>
        <w:t>AMF Configuration Update</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p>
    <w:p w14:paraId="5F27C263" w14:textId="77777777" w:rsidR="009B75C3" w:rsidRPr="001D2E49" w:rsidRDefault="009B75C3" w:rsidP="009B75C3">
      <w:pPr>
        <w:pStyle w:val="Heading4"/>
      </w:pPr>
      <w:bookmarkStart w:id="4288" w:name="_Toc20954946"/>
      <w:bookmarkStart w:id="4289" w:name="_Toc29503383"/>
      <w:bookmarkStart w:id="4290" w:name="_Toc29503967"/>
      <w:bookmarkStart w:id="4291" w:name="_Toc29504551"/>
      <w:bookmarkStart w:id="4292" w:name="_Toc36552997"/>
      <w:bookmarkStart w:id="4293" w:name="_Toc36554724"/>
      <w:bookmarkStart w:id="4294" w:name="_Toc45652014"/>
      <w:bookmarkStart w:id="4295" w:name="_Toc45658446"/>
      <w:bookmarkStart w:id="4296" w:name="_Toc45720266"/>
      <w:bookmarkStart w:id="4297" w:name="_Toc45798146"/>
      <w:bookmarkStart w:id="4298" w:name="_Toc45897535"/>
      <w:bookmarkStart w:id="4299" w:name="_Toc51745739"/>
      <w:bookmarkStart w:id="4300" w:name="_Toc64446003"/>
      <w:bookmarkStart w:id="4301" w:name="_Toc73981873"/>
      <w:bookmarkStart w:id="4302" w:name="_Toc88651962"/>
      <w:bookmarkStart w:id="4303" w:name="_Toc97891005"/>
      <w:bookmarkStart w:id="4304" w:name="_Toc99123083"/>
      <w:bookmarkStart w:id="4305" w:name="_Toc99661887"/>
      <w:bookmarkStart w:id="4306" w:name="_Toc105151948"/>
      <w:bookmarkStart w:id="4307" w:name="_Toc105173754"/>
      <w:bookmarkStart w:id="4308" w:name="_Toc106108753"/>
      <w:bookmarkStart w:id="4309" w:name="_Toc106122658"/>
      <w:bookmarkStart w:id="4310" w:name="_Toc107409211"/>
      <w:bookmarkStart w:id="4311" w:name="_Toc112756400"/>
      <w:bookmarkStart w:id="4312" w:name="_Toc146270552"/>
      <w:r w:rsidRPr="001D2E49">
        <w:t>8.7.3.1</w:t>
      </w:r>
      <w:r w:rsidRPr="001D2E49">
        <w:tab/>
        <w:t>General</w:t>
      </w:r>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313" w:name="_Toc20954947"/>
      <w:bookmarkStart w:id="4314" w:name="_Toc29503384"/>
      <w:bookmarkStart w:id="4315" w:name="_Toc29503968"/>
      <w:bookmarkStart w:id="4316" w:name="_Toc29504552"/>
      <w:bookmarkStart w:id="4317" w:name="_Toc36552998"/>
      <w:bookmarkStart w:id="4318" w:name="_Toc36554725"/>
      <w:bookmarkStart w:id="4319" w:name="_Toc45652015"/>
      <w:bookmarkStart w:id="4320" w:name="_Toc45658447"/>
      <w:bookmarkStart w:id="4321" w:name="_Toc45720267"/>
      <w:bookmarkStart w:id="4322" w:name="_Toc45798147"/>
      <w:bookmarkStart w:id="4323" w:name="_Toc45897536"/>
      <w:bookmarkStart w:id="4324"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325" w:name="_Toc64446004"/>
      <w:bookmarkStart w:id="4326" w:name="_Toc73981874"/>
      <w:bookmarkStart w:id="4327" w:name="_Toc88651963"/>
      <w:bookmarkStart w:id="4328" w:name="_Toc97891006"/>
      <w:bookmarkStart w:id="4329" w:name="_Toc99123084"/>
      <w:bookmarkStart w:id="4330" w:name="_Toc99661888"/>
      <w:bookmarkStart w:id="4331" w:name="_Toc105151949"/>
      <w:bookmarkStart w:id="4332" w:name="_Toc105173755"/>
      <w:bookmarkStart w:id="4333" w:name="_Toc106108754"/>
      <w:bookmarkStart w:id="4334" w:name="_Toc106122659"/>
      <w:bookmarkStart w:id="4335" w:name="_Toc107409212"/>
      <w:bookmarkStart w:id="4336" w:name="_Toc112756401"/>
      <w:bookmarkStart w:id="4337" w:name="_Toc146270553"/>
      <w:r w:rsidRPr="001D2E49">
        <w:t>8.7.3.2</w:t>
      </w:r>
      <w:r w:rsidRPr="001D2E49">
        <w:tab/>
        <w:t>Successful Operation</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p>
    <w:p w14:paraId="07668CDF" w14:textId="77777777" w:rsidR="009B75C3" w:rsidRPr="001D2E49" w:rsidRDefault="009B75C3" w:rsidP="009B75C3">
      <w:pPr>
        <w:pStyle w:val="TH"/>
      </w:pPr>
      <w:r w:rsidRPr="001D2E49">
        <w:object w:dxaOrig="6893" w:dyaOrig="2427" w14:anchorId="53006ED3">
          <v:shape id="_x0000_i1070" type="#_x0000_t75" style="width:345pt;height:119.5pt" o:ole="">
            <v:imagedata r:id="rId102" o:title=""/>
          </v:shape>
          <o:OLEObject Type="Embed" ProgID="Visio.Drawing.11" ShapeID="_x0000_i1070" DrawAspect="Content" ObjectID="_1763537890" r:id="rId103"/>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338" w:name="_Hlk126586327"/>
      <w:r>
        <w:rPr>
          <w:snapToGrid w:val="0"/>
        </w:rPr>
        <w:t xml:space="preserve">the NG-RAN node shall assume that port number value 38412 is used for the endpoint. </w:t>
      </w:r>
      <w:bookmarkEnd w:id="4338"/>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339" w:name="_Hlk497194898"/>
      <w:r w:rsidRPr="001D2E49">
        <w:t xml:space="preserve">A list of successfully established TNL associations shall be included in the </w:t>
      </w:r>
      <w:r w:rsidRPr="001D2E49">
        <w:rPr>
          <w:i/>
        </w:rPr>
        <w:t xml:space="preserve">AMF TNL Association Setup List </w:t>
      </w:r>
      <w:r w:rsidRPr="001D2E49">
        <w:t>IE;</w:t>
      </w:r>
      <w:bookmarkEnd w:id="4339"/>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340" w:name="_Toc20954948"/>
      <w:bookmarkStart w:id="4341" w:name="_Toc29503385"/>
      <w:bookmarkStart w:id="4342" w:name="_Toc29503969"/>
      <w:bookmarkStart w:id="4343" w:name="_Toc29504553"/>
      <w:bookmarkStart w:id="4344" w:name="_Toc36552999"/>
      <w:bookmarkStart w:id="4345"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346" w:name="_Toc45652016"/>
      <w:bookmarkStart w:id="4347" w:name="_Toc45658448"/>
      <w:bookmarkStart w:id="4348" w:name="_Toc45720268"/>
      <w:bookmarkStart w:id="4349" w:name="_Toc45798148"/>
      <w:bookmarkStart w:id="4350" w:name="_Toc45897537"/>
      <w:bookmarkStart w:id="4351" w:name="_Toc51745741"/>
      <w:bookmarkStart w:id="4352" w:name="_Toc64446005"/>
      <w:bookmarkStart w:id="4353" w:name="_Toc73981875"/>
      <w:bookmarkStart w:id="4354" w:name="_Toc88651964"/>
      <w:bookmarkStart w:id="4355"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356" w:name="_Toc99123085"/>
      <w:bookmarkStart w:id="4357" w:name="_Toc99661889"/>
      <w:bookmarkStart w:id="4358" w:name="_Toc105151950"/>
      <w:bookmarkStart w:id="4359" w:name="_Toc105173756"/>
      <w:bookmarkStart w:id="4360" w:name="_Toc106108755"/>
      <w:bookmarkStart w:id="4361" w:name="_Toc106122660"/>
      <w:bookmarkStart w:id="4362" w:name="_Toc107409213"/>
      <w:bookmarkStart w:id="4363" w:name="_Toc112756402"/>
      <w:bookmarkStart w:id="4364" w:name="_Toc146270554"/>
      <w:r w:rsidRPr="001D2E49">
        <w:t>8.7.3.3</w:t>
      </w:r>
      <w:r w:rsidRPr="001D2E49">
        <w:tab/>
        <w:t>Unsuccessful Operation</w:t>
      </w:r>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329D3925" w14:textId="77777777" w:rsidR="009B75C3" w:rsidRPr="001D2E49" w:rsidRDefault="009B75C3" w:rsidP="009B75C3">
      <w:pPr>
        <w:pStyle w:val="TH"/>
      </w:pPr>
      <w:r w:rsidRPr="001D2E49">
        <w:object w:dxaOrig="6893" w:dyaOrig="2427" w14:anchorId="52A880FF">
          <v:shape id="_x0000_i1071" type="#_x0000_t75" style="width:345pt;height:119.5pt" o:ole="">
            <v:imagedata r:id="rId104" o:title=""/>
          </v:shape>
          <o:OLEObject Type="Embed" ProgID="Visio.Drawing.11" ShapeID="_x0000_i1071" DrawAspect="Content" ObjectID="_1763537891" r:id="rId105"/>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365" w:name="_Toc20954949"/>
      <w:bookmarkStart w:id="4366" w:name="_Toc29503386"/>
      <w:bookmarkStart w:id="4367" w:name="_Toc29503970"/>
      <w:bookmarkStart w:id="4368" w:name="_Toc29504554"/>
      <w:bookmarkStart w:id="4369" w:name="_Toc36553000"/>
      <w:bookmarkStart w:id="4370" w:name="_Toc36554727"/>
      <w:bookmarkStart w:id="4371" w:name="_Toc45652017"/>
      <w:bookmarkStart w:id="4372" w:name="_Toc45658449"/>
      <w:bookmarkStart w:id="4373" w:name="_Toc45720269"/>
      <w:bookmarkStart w:id="4374" w:name="_Toc45798149"/>
      <w:bookmarkStart w:id="4375" w:name="_Toc45897538"/>
      <w:bookmarkStart w:id="4376" w:name="_Toc51745742"/>
      <w:bookmarkStart w:id="4377" w:name="_Toc64446006"/>
      <w:bookmarkStart w:id="4378" w:name="_Toc73981876"/>
      <w:bookmarkStart w:id="4379" w:name="_Toc88651965"/>
      <w:bookmarkStart w:id="4380" w:name="_Toc97891008"/>
      <w:bookmarkStart w:id="4381" w:name="_Toc99123086"/>
      <w:bookmarkStart w:id="4382" w:name="_Toc99661890"/>
      <w:bookmarkStart w:id="4383" w:name="_Toc105151951"/>
      <w:bookmarkStart w:id="4384" w:name="_Toc105173757"/>
      <w:bookmarkStart w:id="4385" w:name="_Toc106108756"/>
      <w:bookmarkStart w:id="4386" w:name="_Toc106122661"/>
      <w:bookmarkStart w:id="4387" w:name="_Toc107409214"/>
      <w:bookmarkStart w:id="4388" w:name="_Toc112756403"/>
      <w:bookmarkStart w:id="4389" w:name="_Toc146270555"/>
      <w:r w:rsidRPr="001D2E49">
        <w:t>8.7.3.4</w:t>
      </w:r>
      <w:r w:rsidRPr="001D2E49">
        <w:tab/>
        <w:t>Abnormal Conditions</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390" w:name="_Toc20954950"/>
      <w:bookmarkStart w:id="4391" w:name="_Toc29503387"/>
      <w:bookmarkStart w:id="4392" w:name="_Toc29503971"/>
      <w:bookmarkStart w:id="4393" w:name="_Toc29504555"/>
      <w:bookmarkStart w:id="4394" w:name="_Toc36553001"/>
      <w:bookmarkStart w:id="4395" w:name="_Toc36554728"/>
      <w:bookmarkStart w:id="4396" w:name="_Toc45652018"/>
      <w:bookmarkStart w:id="4397" w:name="_Toc45658450"/>
      <w:bookmarkStart w:id="4398" w:name="_Toc45720270"/>
      <w:bookmarkStart w:id="4399" w:name="_Toc45798150"/>
      <w:bookmarkStart w:id="4400" w:name="_Toc45897539"/>
      <w:bookmarkStart w:id="4401" w:name="_Toc51745743"/>
      <w:bookmarkStart w:id="4402" w:name="_Toc64446007"/>
      <w:bookmarkStart w:id="4403" w:name="_Toc73981877"/>
      <w:bookmarkStart w:id="4404" w:name="_Toc88651966"/>
      <w:bookmarkStart w:id="4405" w:name="_Toc97891009"/>
      <w:bookmarkStart w:id="4406" w:name="_Toc99123087"/>
      <w:bookmarkStart w:id="4407" w:name="_Toc99661891"/>
      <w:bookmarkStart w:id="4408" w:name="_Toc105151952"/>
      <w:bookmarkStart w:id="4409" w:name="_Toc105173758"/>
      <w:bookmarkStart w:id="4410" w:name="_Toc106108757"/>
      <w:bookmarkStart w:id="4411" w:name="_Toc106122662"/>
      <w:bookmarkStart w:id="4412" w:name="_Toc107409215"/>
      <w:bookmarkStart w:id="4413" w:name="_Toc112756404"/>
      <w:bookmarkStart w:id="4414" w:name="_Toc146270556"/>
      <w:r w:rsidRPr="001D2E49">
        <w:t>8.7.4</w:t>
      </w:r>
      <w:r w:rsidRPr="001D2E49">
        <w:tab/>
        <w:t>NG Reset</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21D85043" w14:textId="77777777" w:rsidR="009B75C3" w:rsidRPr="001D2E49" w:rsidRDefault="009B75C3" w:rsidP="009B75C3">
      <w:pPr>
        <w:pStyle w:val="Heading4"/>
      </w:pPr>
      <w:bookmarkStart w:id="4415" w:name="_Toc20954951"/>
      <w:bookmarkStart w:id="4416" w:name="_Toc29503388"/>
      <w:bookmarkStart w:id="4417" w:name="_Toc29503972"/>
      <w:bookmarkStart w:id="4418" w:name="_Toc29504556"/>
      <w:bookmarkStart w:id="4419" w:name="_Toc36553002"/>
      <w:bookmarkStart w:id="4420" w:name="_Toc36554729"/>
      <w:bookmarkStart w:id="4421" w:name="_Toc45652019"/>
      <w:bookmarkStart w:id="4422" w:name="_Toc45658451"/>
      <w:bookmarkStart w:id="4423" w:name="_Toc45720271"/>
      <w:bookmarkStart w:id="4424" w:name="_Toc45798151"/>
      <w:bookmarkStart w:id="4425" w:name="_Toc45897540"/>
      <w:bookmarkStart w:id="4426" w:name="_Toc51745744"/>
      <w:bookmarkStart w:id="4427" w:name="_Toc64446008"/>
      <w:bookmarkStart w:id="4428" w:name="_Toc73981878"/>
      <w:bookmarkStart w:id="4429" w:name="_Toc88651967"/>
      <w:bookmarkStart w:id="4430" w:name="_Toc97891010"/>
      <w:bookmarkStart w:id="4431" w:name="_Toc99123088"/>
      <w:bookmarkStart w:id="4432" w:name="_Toc99661892"/>
      <w:bookmarkStart w:id="4433" w:name="_Toc105151953"/>
      <w:bookmarkStart w:id="4434" w:name="_Toc105173759"/>
      <w:bookmarkStart w:id="4435" w:name="_Toc106108758"/>
      <w:bookmarkStart w:id="4436" w:name="_Toc106122663"/>
      <w:bookmarkStart w:id="4437" w:name="_Toc107409216"/>
      <w:bookmarkStart w:id="4438" w:name="_Toc112756405"/>
      <w:bookmarkStart w:id="4439" w:name="_Toc146270557"/>
      <w:r w:rsidRPr="001D2E49">
        <w:t>8.7.4.1</w:t>
      </w:r>
      <w:r w:rsidRPr="001D2E49">
        <w:tab/>
        <w:t>General</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440" w:name="_Toc20954952"/>
      <w:bookmarkStart w:id="4441" w:name="_Toc29503389"/>
      <w:bookmarkStart w:id="4442" w:name="_Toc29503973"/>
      <w:bookmarkStart w:id="4443" w:name="_Toc29504557"/>
      <w:bookmarkStart w:id="4444" w:name="_Toc36553003"/>
      <w:bookmarkStart w:id="4445" w:name="_Toc36554730"/>
      <w:bookmarkStart w:id="4446" w:name="_Toc45652020"/>
      <w:bookmarkStart w:id="4447" w:name="_Toc45658452"/>
      <w:bookmarkStart w:id="4448" w:name="_Toc45720272"/>
      <w:bookmarkStart w:id="4449" w:name="_Toc45798152"/>
      <w:bookmarkStart w:id="4450" w:name="_Toc45897541"/>
      <w:bookmarkStart w:id="4451" w:name="_Toc51745745"/>
      <w:bookmarkStart w:id="4452" w:name="_Toc64446009"/>
      <w:bookmarkStart w:id="4453" w:name="_Toc73981879"/>
      <w:bookmarkStart w:id="4454" w:name="_Toc88651968"/>
      <w:bookmarkStart w:id="4455" w:name="_Toc97891011"/>
      <w:bookmarkStart w:id="4456" w:name="_Toc99123089"/>
      <w:bookmarkStart w:id="4457" w:name="_Toc99661893"/>
      <w:bookmarkStart w:id="4458" w:name="_Toc105151954"/>
      <w:bookmarkStart w:id="4459" w:name="_Toc105173760"/>
      <w:bookmarkStart w:id="4460" w:name="_Toc106108759"/>
      <w:bookmarkStart w:id="4461" w:name="_Toc106122664"/>
      <w:bookmarkStart w:id="4462" w:name="_Toc107409217"/>
      <w:bookmarkStart w:id="4463" w:name="_Toc112756406"/>
      <w:bookmarkStart w:id="4464" w:name="_Toc146270558"/>
      <w:r w:rsidRPr="001D2E49">
        <w:t>8.7.4.2</w:t>
      </w:r>
      <w:r w:rsidRPr="001D2E49">
        <w:tab/>
        <w:t>Successful Operation</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7481FE7D" w14:textId="77777777" w:rsidR="009B75C3" w:rsidRPr="001D2E49" w:rsidRDefault="009B75C3" w:rsidP="009B75C3">
      <w:pPr>
        <w:pStyle w:val="Heading5"/>
      </w:pPr>
      <w:bookmarkStart w:id="4465" w:name="_Toc20954953"/>
      <w:bookmarkStart w:id="4466" w:name="_Toc29503390"/>
      <w:bookmarkStart w:id="4467" w:name="_Toc29503974"/>
      <w:bookmarkStart w:id="4468" w:name="_Toc29504558"/>
      <w:bookmarkStart w:id="4469" w:name="_Toc36553004"/>
      <w:bookmarkStart w:id="4470" w:name="_Toc36554731"/>
      <w:bookmarkStart w:id="4471" w:name="_Toc45652021"/>
      <w:bookmarkStart w:id="4472" w:name="_Toc45658453"/>
      <w:bookmarkStart w:id="4473" w:name="_Toc45720273"/>
      <w:bookmarkStart w:id="4474" w:name="_Toc45798153"/>
      <w:bookmarkStart w:id="4475" w:name="_Toc45897542"/>
      <w:bookmarkStart w:id="4476" w:name="_Toc51745746"/>
      <w:bookmarkStart w:id="4477" w:name="_Toc64446010"/>
      <w:bookmarkStart w:id="4478" w:name="_Toc73981880"/>
      <w:bookmarkStart w:id="4479" w:name="_Toc88651969"/>
      <w:bookmarkStart w:id="4480" w:name="_Toc97891012"/>
      <w:bookmarkStart w:id="4481" w:name="_Toc99123090"/>
      <w:bookmarkStart w:id="4482" w:name="_Toc99661894"/>
      <w:bookmarkStart w:id="4483" w:name="_Toc105151955"/>
      <w:bookmarkStart w:id="4484" w:name="_Toc105173761"/>
      <w:bookmarkStart w:id="4485" w:name="_Toc106108760"/>
      <w:bookmarkStart w:id="4486" w:name="_Toc106122665"/>
      <w:bookmarkStart w:id="4487" w:name="_Toc107409218"/>
      <w:bookmarkStart w:id="4488" w:name="_Toc112756407"/>
      <w:bookmarkStart w:id="4489" w:name="_Toc146270559"/>
      <w:r w:rsidRPr="001D2E49">
        <w:t>8.7.4.2.1</w:t>
      </w:r>
      <w:r w:rsidRPr="001D2E49">
        <w:tab/>
        <w:t>NG Reset initiated by the AMF</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p>
    <w:p w14:paraId="3A0D0104" w14:textId="77777777" w:rsidR="009B75C3" w:rsidRPr="001D2E49" w:rsidRDefault="009B75C3" w:rsidP="009B75C3">
      <w:pPr>
        <w:pStyle w:val="TH"/>
      </w:pPr>
      <w:r w:rsidRPr="001D2E49">
        <w:object w:dxaOrig="6893" w:dyaOrig="2427" w14:anchorId="2569A981">
          <v:shape id="_x0000_i1072" type="#_x0000_t75" style="width:345pt;height:119.5pt" o:ole="">
            <v:imagedata r:id="rId106" o:title=""/>
          </v:shape>
          <o:OLEObject Type="Embed" ProgID="Visio.Drawing.11" ShapeID="_x0000_i1072" DrawAspect="Content" ObjectID="_1763537892" r:id="rId107"/>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pPr>
        <w:pPrChange w:id="4490" w:author="Ericsson" w:date="2023-11-09T07:55:00Z">
          <w:pPr>
            <w:spacing w:line="0" w:lineRule="atLeast"/>
          </w:pPr>
        </w:pPrChange>
      </w:pPr>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491" w:name="_Toc20954954"/>
      <w:bookmarkStart w:id="4492" w:name="_Toc29503391"/>
      <w:bookmarkStart w:id="4493" w:name="_Toc29503975"/>
      <w:bookmarkStart w:id="4494" w:name="_Toc29504559"/>
      <w:bookmarkStart w:id="4495" w:name="_Toc36553005"/>
      <w:bookmarkStart w:id="4496" w:name="_Toc36554732"/>
      <w:bookmarkStart w:id="4497" w:name="_Toc45652022"/>
      <w:bookmarkStart w:id="4498" w:name="_Toc45658454"/>
      <w:bookmarkStart w:id="4499" w:name="_Toc45720274"/>
      <w:bookmarkStart w:id="4500" w:name="_Toc45798154"/>
      <w:bookmarkStart w:id="4501" w:name="_Toc45897543"/>
      <w:bookmarkStart w:id="4502" w:name="_Toc51745747"/>
      <w:bookmarkStart w:id="4503" w:name="_Toc64446011"/>
      <w:bookmarkStart w:id="4504" w:name="_Toc73981881"/>
      <w:bookmarkStart w:id="4505" w:name="_Toc88651970"/>
      <w:bookmarkStart w:id="4506" w:name="_Toc97891013"/>
      <w:bookmarkStart w:id="4507" w:name="_Toc99123091"/>
      <w:bookmarkStart w:id="4508" w:name="_Toc99661895"/>
      <w:bookmarkStart w:id="4509" w:name="_Toc105151956"/>
      <w:bookmarkStart w:id="4510" w:name="_Toc105173762"/>
      <w:bookmarkStart w:id="4511" w:name="_Toc106108761"/>
      <w:bookmarkStart w:id="4512" w:name="_Toc106122666"/>
      <w:bookmarkStart w:id="4513" w:name="_Toc107409219"/>
      <w:bookmarkStart w:id="4514" w:name="_Toc112756408"/>
      <w:bookmarkStart w:id="4515" w:name="_Toc146270560"/>
      <w:r w:rsidRPr="001D2E49">
        <w:t>8.7.4.2.2</w:t>
      </w:r>
      <w:r w:rsidRPr="001D2E49">
        <w:tab/>
        <w:t>NG Reset initiated by the NG-RAN node</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53D9205E" w14:textId="77777777" w:rsidR="009B75C3" w:rsidRPr="001D2E49" w:rsidRDefault="009B75C3" w:rsidP="009B75C3">
      <w:pPr>
        <w:pStyle w:val="TH"/>
      </w:pPr>
      <w:r w:rsidRPr="001D2E49">
        <w:object w:dxaOrig="6893" w:dyaOrig="2427" w14:anchorId="61987ECC">
          <v:shape id="_x0000_i1073" type="#_x0000_t75" style="width:345pt;height:119.5pt" o:ole="">
            <v:imagedata r:id="rId108" o:title=""/>
          </v:shape>
          <o:OLEObject Type="Embed" ProgID="Visio.Drawing.11" ShapeID="_x0000_i1073" DrawAspect="Content" ObjectID="_1763537893" r:id="rId109"/>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pPr>
        <w:pPrChange w:id="4516" w:author="Ericsson" w:date="2023-11-09T07:56:00Z">
          <w:pPr>
            <w:spacing w:line="0" w:lineRule="atLeast"/>
          </w:pPr>
        </w:pPrChange>
      </w:pPr>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517" w:name="_Toc20954955"/>
      <w:bookmarkStart w:id="4518" w:name="_Toc29503392"/>
      <w:bookmarkStart w:id="4519" w:name="_Toc29503976"/>
      <w:bookmarkStart w:id="4520" w:name="_Toc29504560"/>
      <w:bookmarkStart w:id="4521" w:name="_Toc36553006"/>
      <w:bookmarkStart w:id="4522" w:name="_Toc36554733"/>
      <w:bookmarkStart w:id="4523" w:name="_Toc45652023"/>
      <w:bookmarkStart w:id="4524" w:name="_Toc45658455"/>
      <w:bookmarkStart w:id="4525" w:name="_Toc45720275"/>
      <w:bookmarkStart w:id="4526" w:name="_Toc45798155"/>
      <w:bookmarkStart w:id="4527" w:name="_Toc45897544"/>
      <w:bookmarkStart w:id="4528" w:name="_Toc51745748"/>
      <w:bookmarkStart w:id="4529" w:name="_Toc64446012"/>
      <w:bookmarkStart w:id="4530" w:name="_Toc73981882"/>
      <w:bookmarkStart w:id="4531" w:name="_Toc88651971"/>
      <w:bookmarkStart w:id="4532" w:name="_Toc97891014"/>
      <w:bookmarkStart w:id="4533" w:name="_Toc99123092"/>
      <w:bookmarkStart w:id="4534" w:name="_Toc99661896"/>
      <w:bookmarkStart w:id="4535" w:name="_Toc105151957"/>
      <w:bookmarkStart w:id="4536" w:name="_Toc105173763"/>
      <w:bookmarkStart w:id="4537" w:name="_Toc106108762"/>
      <w:bookmarkStart w:id="4538" w:name="_Toc106122667"/>
      <w:bookmarkStart w:id="4539" w:name="_Toc107409220"/>
      <w:bookmarkStart w:id="4540" w:name="_Toc112756409"/>
      <w:bookmarkStart w:id="4541" w:name="_Toc146270561"/>
      <w:r w:rsidRPr="001D2E49">
        <w:t>8.7.4.3</w:t>
      </w:r>
      <w:r w:rsidRPr="001D2E49">
        <w:tab/>
        <w:t>Unsuccessful Operation</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542" w:name="_Toc20954956"/>
      <w:bookmarkStart w:id="4543" w:name="_Toc29503393"/>
      <w:bookmarkStart w:id="4544" w:name="_Toc29503977"/>
      <w:bookmarkStart w:id="4545" w:name="_Toc29504561"/>
      <w:bookmarkStart w:id="4546" w:name="_Toc36553007"/>
      <w:bookmarkStart w:id="4547" w:name="_Toc36554734"/>
      <w:bookmarkStart w:id="4548" w:name="_Toc45652024"/>
      <w:bookmarkStart w:id="4549" w:name="_Toc45658456"/>
      <w:bookmarkStart w:id="4550" w:name="_Toc45720276"/>
      <w:bookmarkStart w:id="4551" w:name="_Toc45798156"/>
      <w:bookmarkStart w:id="4552" w:name="_Toc45897545"/>
      <w:bookmarkStart w:id="4553" w:name="_Toc51745749"/>
      <w:bookmarkStart w:id="4554" w:name="_Toc64446013"/>
      <w:bookmarkStart w:id="4555" w:name="_Toc73981883"/>
      <w:bookmarkStart w:id="4556" w:name="_Toc88651972"/>
      <w:bookmarkStart w:id="4557" w:name="_Toc97891015"/>
      <w:bookmarkStart w:id="4558" w:name="_Toc99123093"/>
      <w:bookmarkStart w:id="4559" w:name="_Toc99661897"/>
      <w:bookmarkStart w:id="4560" w:name="_Toc105151958"/>
      <w:bookmarkStart w:id="4561" w:name="_Toc105173764"/>
      <w:bookmarkStart w:id="4562" w:name="_Toc106108763"/>
      <w:bookmarkStart w:id="4563" w:name="_Toc106122668"/>
      <w:bookmarkStart w:id="4564" w:name="_Toc107409221"/>
      <w:bookmarkStart w:id="4565" w:name="_Toc112756410"/>
      <w:bookmarkStart w:id="4566" w:name="_Toc146270562"/>
      <w:r w:rsidRPr="001D2E49">
        <w:t>8.7.4.4</w:t>
      </w:r>
      <w:r w:rsidRPr="001D2E49">
        <w:tab/>
        <w:t>Abnormal Conditions</w:t>
      </w:r>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p>
    <w:p w14:paraId="311D8D0B" w14:textId="77777777" w:rsidR="009B75C3" w:rsidRPr="001D2E49" w:rsidRDefault="009B75C3" w:rsidP="009B75C3">
      <w:pPr>
        <w:pStyle w:val="Heading5"/>
      </w:pPr>
      <w:bookmarkStart w:id="4567" w:name="_Toc20954957"/>
      <w:bookmarkStart w:id="4568" w:name="_Toc29503394"/>
      <w:bookmarkStart w:id="4569" w:name="_Toc29503978"/>
      <w:bookmarkStart w:id="4570" w:name="_Toc29504562"/>
      <w:bookmarkStart w:id="4571" w:name="_Toc36553008"/>
      <w:bookmarkStart w:id="4572" w:name="_Toc36554735"/>
      <w:bookmarkStart w:id="4573" w:name="_Toc45652025"/>
      <w:bookmarkStart w:id="4574" w:name="_Toc45658457"/>
      <w:bookmarkStart w:id="4575" w:name="_Toc45720277"/>
      <w:bookmarkStart w:id="4576" w:name="_Toc45798157"/>
      <w:bookmarkStart w:id="4577" w:name="_Toc45897546"/>
      <w:bookmarkStart w:id="4578" w:name="_Toc51745750"/>
      <w:bookmarkStart w:id="4579" w:name="_Toc64446014"/>
      <w:bookmarkStart w:id="4580" w:name="_Toc73981884"/>
      <w:bookmarkStart w:id="4581" w:name="_Toc88651973"/>
      <w:bookmarkStart w:id="4582" w:name="_Toc97891016"/>
      <w:bookmarkStart w:id="4583" w:name="_Toc99123094"/>
      <w:bookmarkStart w:id="4584" w:name="_Toc99661898"/>
      <w:bookmarkStart w:id="4585" w:name="_Toc105151959"/>
      <w:bookmarkStart w:id="4586" w:name="_Toc105173765"/>
      <w:bookmarkStart w:id="4587" w:name="_Toc106108764"/>
      <w:bookmarkStart w:id="4588" w:name="_Toc106122669"/>
      <w:bookmarkStart w:id="4589" w:name="_Toc107409222"/>
      <w:bookmarkStart w:id="4590" w:name="_Toc112756411"/>
      <w:bookmarkStart w:id="4591" w:name="_Toc146270563"/>
      <w:r w:rsidRPr="001D2E49">
        <w:t>8.7.4.4.1</w:t>
      </w:r>
      <w:r w:rsidRPr="001D2E49">
        <w:tab/>
        <w:t>Abnormal Condition at the 5GC</w:t>
      </w:r>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592" w:name="_Toc20954958"/>
      <w:bookmarkStart w:id="4593" w:name="_Toc29503395"/>
      <w:bookmarkStart w:id="4594" w:name="_Toc29503979"/>
      <w:bookmarkStart w:id="4595" w:name="_Toc29504563"/>
      <w:bookmarkStart w:id="4596" w:name="_Toc36553009"/>
      <w:bookmarkStart w:id="4597" w:name="_Toc36554736"/>
      <w:bookmarkStart w:id="4598" w:name="_Toc45652026"/>
      <w:bookmarkStart w:id="4599" w:name="_Toc45658458"/>
      <w:bookmarkStart w:id="4600" w:name="_Toc45720278"/>
      <w:bookmarkStart w:id="4601" w:name="_Toc45798158"/>
      <w:bookmarkStart w:id="4602" w:name="_Toc45897547"/>
      <w:bookmarkStart w:id="4603" w:name="_Toc51745751"/>
      <w:bookmarkStart w:id="4604" w:name="_Toc64446015"/>
      <w:bookmarkStart w:id="4605" w:name="_Toc73981885"/>
      <w:bookmarkStart w:id="4606" w:name="_Toc88651974"/>
      <w:bookmarkStart w:id="4607" w:name="_Toc97891017"/>
      <w:bookmarkStart w:id="4608" w:name="_Toc99123095"/>
      <w:bookmarkStart w:id="4609" w:name="_Toc99661899"/>
      <w:bookmarkStart w:id="4610" w:name="_Toc105151960"/>
      <w:bookmarkStart w:id="4611" w:name="_Toc105173766"/>
      <w:bookmarkStart w:id="4612" w:name="_Toc106108765"/>
      <w:bookmarkStart w:id="4613" w:name="_Toc106122670"/>
      <w:bookmarkStart w:id="4614" w:name="_Toc107409223"/>
      <w:bookmarkStart w:id="4615" w:name="_Toc112756412"/>
      <w:bookmarkStart w:id="4616" w:name="_Toc146270564"/>
      <w:r w:rsidRPr="001D2E49">
        <w:t>8.7.4.4.2</w:t>
      </w:r>
      <w:r w:rsidRPr="001D2E49">
        <w:tab/>
        <w:t>Abnormal Condition at the NG-RAN</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617" w:name="_Toc20954959"/>
      <w:bookmarkStart w:id="4618" w:name="_Toc29503396"/>
      <w:bookmarkStart w:id="4619" w:name="_Toc29503980"/>
      <w:bookmarkStart w:id="4620" w:name="_Toc29504564"/>
      <w:bookmarkStart w:id="4621" w:name="_Toc36553010"/>
      <w:bookmarkStart w:id="4622" w:name="_Toc36554737"/>
      <w:bookmarkStart w:id="4623" w:name="_Toc45652027"/>
      <w:bookmarkStart w:id="4624" w:name="_Toc45658459"/>
      <w:bookmarkStart w:id="4625" w:name="_Toc45720279"/>
      <w:bookmarkStart w:id="4626" w:name="_Toc45798159"/>
      <w:bookmarkStart w:id="4627" w:name="_Toc45897548"/>
      <w:bookmarkStart w:id="4628" w:name="_Toc51745752"/>
      <w:bookmarkStart w:id="4629" w:name="_Toc64446016"/>
      <w:bookmarkStart w:id="4630" w:name="_Toc73981886"/>
      <w:bookmarkStart w:id="4631" w:name="_Toc88651975"/>
      <w:bookmarkStart w:id="4632" w:name="_Toc97891018"/>
      <w:bookmarkStart w:id="4633" w:name="_Toc99123096"/>
      <w:bookmarkStart w:id="4634" w:name="_Toc99661900"/>
      <w:bookmarkStart w:id="4635" w:name="_Toc105151961"/>
      <w:bookmarkStart w:id="4636" w:name="_Toc105173767"/>
      <w:bookmarkStart w:id="4637" w:name="_Toc106108766"/>
      <w:bookmarkStart w:id="4638" w:name="_Toc106122671"/>
      <w:bookmarkStart w:id="4639" w:name="_Toc107409224"/>
      <w:bookmarkStart w:id="4640" w:name="_Toc112756413"/>
      <w:bookmarkStart w:id="4641" w:name="_Toc146270565"/>
      <w:r w:rsidRPr="001D2E49">
        <w:t>8.7.4.4.3</w:t>
      </w:r>
      <w:r w:rsidRPr="001D2E49">
        <w:tab/>
        <w:t>Crossing of NG RESET Messages</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642" w:name="_Toc20954960"/>
      <w:bookmarkStart w:id="4643" w:name="_Toc29503397"/>
      <w:bookmarkStart w:id="4644" w:name="_Toc29503981"/>
      <w:bookmarkStart w:id="4645" w:name="_Toc29504565"/>
      <w:bookmarkStart w:id="4646" w:name="_Toc36553011"/>
      <w:bookmarkStart w:id="4647" w:name="_Toc36554738"/>
      <w:bookmarkStart w:id="4648" w:name="_Toc45652028"/>
      <w:bookmarkStart w:id="4649" w:name="_Toc45658460"/>
      <w:bookmarkStart w:id="4650" w:name="_Toc45720280"/>
      <w:bookmarkStart w:id="4651" w:name="_Toc45798160"/>
      <w:bookmarkStart w:id="4652" w:name="_Toc45897549"/>
      <w:bookmarkStart w:id="4653" w:name="_Toc51745753"/>
      <w:bookmarkStart w:id="4654" w:name="_Toc64446017"/>
      <w:bookmarkStart w:id="4655" w:name="_Toc73981887"/>
      <w:bookmarkStart w:id="4656" w:name="_Toc88651976"/>
      <w:bookmarkStart w:id="4657" w:name="_Toc97891019"/>
      <w:bookmarkStart w:id="4658" w:name="_Toc99123097"/>
      <w:bookmarkStart w:id="4659" w:name="_Toc99661901"/>
      <w:bookmarkStart w:id="4660" w:name="_Toc105151962"/>
      <w:bookmarkStart w:id="4661" w:name="_Toc105173768"/>
      <w:bookmarkStart w:id="4662" w:name="_Toc106108767"/>
      <w:bookmarkStart w:id="4663" w:name="_Toc106122672"/>
      <w:bookmarkStart w:id="4664" w:name="_Toc107409225"/>
      <w:bookmarkStart w:id="4665" w:name="_Toc112756414"/>
      <w:bookmarkStart w:id="4666" w:name="_Toc146270566"/>
      <w:r w:rsidRPr="001D2E49">
        <w:t>8.7.5</w:t>
      </w:r>
      <w:r w:rsidRPr="001D2E49">
        <w:tab/>
        <w:t>Error Indication</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0C0F4076" w14:textId="77777777" w:rsidR="009B75C3" w:rsidRPr="001D2E49" w:rsidRDefault="009B75C3" w:rsidP="009B75C3">
      <w:pPr>
        <w:pStyle w:val="Heading4"/>
      </w:pPr>
      <w:bookmarkStart w:id="4667" w:name="_Toc20954961"/>
      <w:bookmarkStart w:id="4668" w:name="_Toc29503398"/>
      <w:bookmarkStart w:id="4669" w:name="_Toc29503982"/>
      <w:bookmarkStart w:id="4670" w:name="_Toc29504566"/>
      <w:bookmarkStart w:id="4671" w:name="_Toc36553012"/>
      <w:bookmarkStart w:id="4672" w:name="_Toc36554739"/>
      <w:bookmarkStart w:id="4673" w:name="_Toc45652029"/>
      <w:bookmarkStart w:id="4674" w:name="_Toc45658461"/>
      <w:bookmarkStart w:id="4675" w:name="_Toc45720281"/>
      <w:bookmarkStart w:id="4676" w:name="_Toc45798161"/>
      <w:bookmarkStart w:id="4677" w:name="_Toc45897550"/>
      <w:bookmarkStart w:id="4678" w:name="_Toc51745754"/>
      <w:bookmarkStart w:id="4679" w:name="_Toc64446018"/>
      <w:bookmarkStart w:id="4680" w:name="_Toc73981888"/>
      <w:bookmarkStart w:id="4681" w:name="_Toc88651977"/>
      <w:bookmarkStart w:id="4682" w:name="_Toc97891020"/>
      <w:bookmarkStart w:id="4683" w:name="_Toc99123098"/>
      <w:bookmarkStart w:id="4684" w:name="_Toc99661902"/>
      <w:bookmarkStart w:id="4685" w:name="_Toc105151963"/>
      <w:bookmarkStart w:id="4686" w:name="_Toc105173769"/>
      <w:bookmarkStart w:id="4687" w:name="_Toc106108768"/>
      <w:bookmarkStart w:id="4688" w:name="_Toc106122673"/>
      <w:bookmarkStart w:id="4689" w:name="_Toc107409226"/>
      <w:bookmarkStart w:id="4690" w:name="_Toc112756415"/>
      <w:bookmarkStart w:id="4691" w:name="_Toc146270567"/>
      <w:r w:rsidRPr="001D2E49">
        <w:t>8.7.5.1</w:t>
      </w:r>
      <w:r w:rsidRPr="001D2E49">
        <w:tab/>
        <w:t>General</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692" w:name="_Toc20954962"/>
      <w:bookmarkStart w:id="4693" w:name="_Toc29503399"/>
      <w:bookmarkStart w:id="4694" w:name="_Toc29503983"/>
      <w:bookmarkStart w:id="4695" w:name="_Toc29504567"/>
      <w:bookmarkStart w:id="4696" w:name="_Toc36553013"/>
      <w:bookmarkStart w:id="4697" w:name="_Toc36554740"/>
      <w:bookmarkStart w:id="4698" w:name="_Toc45652030"/>
      <w:bookmarkStart w:id="4699" w:name="_Toc45658462"/>
      <w:bookmarkStart w:id="4700" w:name="_Toc45720282"/>
      <w:bookmarkStart w:id="4701" w:name="_Toc45798162"/>
      <w:bookmarkStart w:id="4702" w:name="_Toc45897551"/>
      <w:bookmarkStart w:id="4703" w:name="_Toc51745755"/>
      <w:bookmarkStart w:id="4704" w:name="_Toc64446019"/>
      <w:bookmarkStart w:id="4705" w:name="_Toc73981889"/>
      <w:bookmarkStart w:id="4706" w:name="_Toc88651978"/>
      <w:bookmarkStart w:id="4707" w:name="_Toc97891021"/>
      <w:bookmarkStart w:id="4708" w:name="_Toc99123099"/>
      <w:bookmarkStart w:id="4709" w:name="_Toc99661903"/>
      <w:bookmarkStart w:id="4710" w:name="_Toc105151964"/>
      <w:bookmarkStart w:id="4711" w:name="_Toc105173770"/>
      <w:bookmarkStart w:id="4712" w:name="_Toc106108769"/>
      <w:bookmarkStart w:id="4713" w:name="_Toc106122674"/>
      <w:bookmarkStart w:id="4714" w:name="_Toc107409227"/>
      <w:bookmarkStart w:id="4715" w:name="_Toc112756416"/>
      <w:bookmarkStart w:id="4716" w:name="_Toc146270568"/>
      <w:r w:rsidRPr="001D2E49">
        <w:t>8.7.5.2</w:t>
      </w:r>
      <w:r w:rsidRPr="001D2E49">
        <w:tab/>
        <w:t>Successful Operation</w:t>
      </w:r>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169DC3BA" w14:textId="77777777" w:rsidR="009B75C3" w:rsidRPr="001D2E49" w:rsidRDefault="009B75C3" w:rsidP="009B75C3">
      <w:pPr>
        <w:pStyle w:val="TH"/>
      </w:pPr>
      <w:r w:rsidRPr="001D2E49">
        <w:object w:dxaOrig="6893" w:dyaOrig="2427" w14:anchorId="32453625">
          <v:shape id="_x0000_i1074" type="#_x0000_t75" style="width:345pt;height:119.5pt" o:ole="">
            <v:imagedata r:id="rId110" o:title=""/>
          </v:shape>
          <o:OLEObject Type="Embed" ProgID="Visio.Drawing.11" ShapeID="_x0000_i1074" DrawAspect="Content" ObjectID="_1763537894" r:id="rId111"/>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5pt;height:119.5pt" o:ole="">
            <v:imagedata r:id="rId112" o:title=""/>
          </v:shape>
          <o:OLEObject Type="Embed" ProgID="Visio.Drawing.11" ShapeID="_x0000_i1075" DrawAspect="Content" ObjectID="_1763537895" r:id="rId113"/>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717" w:name="_Toc20954963"/>
      <w:bookmarkStart w:id="4718" w:name="_Toc29503400"/>
      <w:bookmarkStart w:id="4719" w:name="_Toc29503984"/>
      <w:bookmarkStart w:id="4720" w:name="_Toc29504568"/>
      <w:bookmarkStart w:id="4721" w:name="_Toc36553014"/>
      <w:bookmarkStart w:id="4722" w:name="_Toc36554741"/>
      <w:bookmarkStart w:id="4723" w:name="_Toc45652031"/>
      <w:bookmarkStart w:id="4724" w:name="_Toc45658463"/>
      <w:bookmarkStart w:id="4725" w:name="_Toc45720283"/>
      <w:bookmarkStart w:id="4726" w:name="_Toc45798163"/>
      <w:bookmarkStart w:id="4727" w:name="_Toc45897552"/>
      <w:bookmarkStart w:id="4728" w:name="_Toc51745756"/>
      <w:bookmarkStart w:id="4729" w:name="_Toc64446020"/>
      <w:bookmarkStart w:id="4730" w:name="_Toc73981890"/>
      <w:bookmarkStart w:id="4731" w:name="_Toc88651979"/>
      <w:bookmarkStart w:id="4732" w:name="_Toc97891022"/>
      <w:bookmarkStart w:id="4733" w:name="_Toc99123100"/>
      <w:bookmarkStart w:id="4734" w:name="_Toc99661904"/>
      <w:bookmarkStart w:id="4735" w:name="_Toc105151965"/>
      <w:bookmarkStart w:id="4736" w:name="_Toc105173771"/>
      <w:bookmarkStart w:id="4737" w:name="_Toc106108770"/>
      <w:bookmarkStart w:id="4738" w:name="_Toc106122675"/>
      <w:bookmarkStart w:id="4739" w:name="_Toc107409228"/>
      <w:bookmarkStart w:id="4740" w:name="_Toc112756417"/>
      <w:bookmarkStart w:id="4741" w:name="_Toc146270569"/>
      <w:r w:rsidRPr="001D2E49">
        <w:t>8.7.5.3</w:t>
      </w:r>
      <w:r w:rsidRPr="001D2E49">
        <w:tab/>
        <w:t>Abnormal Conditions</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742" w:name="_Toc20954964"/>
      <w:bookmarkStart w:id="4743" w:name="_Toc29503401"/>
      <w:bookmarkStart w:id="4744" w:name="_Toc29503985"/>
      <w:bookmarkStart w:id="4745" w:name="_Toc29504569"/>
      <w:bookmarkStart w:id="4746" w:name="_Toc36553015"/>
      <w:bookmarkStart w:id="4747" w:name="_Toc36554742"/>
      <w:bookmarkStart w:id="4748" w:name="_Toc45652032"/>
      <w:bookmarkStart w:id="4749" w:name="_Toc45658464"/>
      <w:bookmarkStart w:id="4750" w:name="_Toc45720284"/>
      <w:bookmarkStart w:id="4751" w:name="_Toc45798164"/>
      <w:bookmarkStart w:id="4752" w:name="_Toc45897553"/>
      <w:bookmarkStart w:id="4753" w:name="_Toc51745757"/>
      <w:bookmarkStart w:id="4754" w:name="_Toc64446021"/>
      <w:bookmarkStart w:id="4755" w:name="_Toc73981891"/>
      <w:bookmarkStart w:id="4756" w:name="_Toc88651980"/>
      <w:bookmarkStart w:id="4757" w:name="_Toc97891023"/>
      <w:bookmarkStart w:id="4758" w:name="_Toc99123101"/>
      <w:bookmarkStart w:id="4759" w:name="_Toc99661905"/>
      <w:bookmarkStart w:id="4760" w:name="_Toc105151966"/>
      <w:bookmarkStart w:id="4761" w:name="_Toc105173772"/>
      <w:bookmarkStart w:id="4762" w:name="_Toc106108771"/>
      <w:bookmarkStart w:id="4763" w:name="_Toc106122676"/>
      <w:bookmarkStart w:id="4764" w:name="_Toc107409229"/>
      <w:bookmarkStart w:id="4765" w:name="_Toc112756418"/>
      <w:bookmarkStart w:id="4766" w:name="_Toc146270570"/>
      <w:r w:rsidRPr="001D2E49">
        <w:t>8.7.6</w:t>
      </w:r>
      <w:r w:rsidRPr="001D2E49">
        <w:tab/>
        <w:t>AMF Status Indication</w:t>
      </w:r>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75AE1554" w14:textId="77777777" w:rsidR="009B75C3" w:rsidRPr="001D2E49" w:rsidRDefault="009B75C3" w:rsidP="009B75C3">
      <w:pPr>
        <w:pStyle w:val="Heading4"/>
      </w:pPr>
      <w:bookmarkStart w:id="4767" w:name="_Toc20954965"/>
      <w:bookmarkStart w:id="4768" w:name="_Toc29503402"/>
      <w:bookmarkStart w:id="4769" w:name="_Toc29503986"/>
      <w:bookmarkStart w:id="4770" w:name="_Toc29504570"/>
      <w:bookmarkStart w:id="4771" w:name="_Toc36553016"/>
      <w:bookmarkStart w:id="4772" w:name="_Toc36554743"/>
      <w:bookmarkStart w:id="4773" w:name="_Toc45652033"/>
      <w:bookmarkStart w:id="4774" w:name="_Toc45658465"/>
      <w:bookmarkStart w:id="4775" w:name="_Toc45720285"/>
      <w:bookmarkStart w:id="4776" w:name="_Toc45798165"/>
      <w:bookmarkStart w:id="4777" w:name="_Toc45897554"/>
      <w:bookmarkStart w:id="4778" w:name="_Toc51745758"/>
      <w:bookmarkStart w:id="4779" w:name="_Toc64446022"/>
      <w:bookmarkStart w:id="4780" w:name="_Toc73981892"/>
      <w:bookmarkStart w:id="4781" w:name="_Toc88651981"/>
      <w:bookmarkStart w:id="4782" w:name="_Toc97891024"/>
      <w:bookmarkStart w:id="4783" w:name="_Toc99123102"/>
      <w:bookmarkStart w:id="4784" w:name="_Toc99661906"/>
      <w:bookmarkStart w:id="4785" w:name="_Toc105151967"/>
      <w:bookmarkStart w:id="4786" w:name="_Toc105173773"/>
      <w:bookmarkStart w:id="4787" w:name="_Toc106108772"/>
      <w:bookmarkStart w:id="4788" w:name="_Toc106122677"/>
      <w:bookmarkStart w:id="4789" w:name="_Toc107409230"/>
      <w:bookmarkStart w:id="4790" w:name="_Toc112756419"/>
      <w:bookmarkStart w:id="4791" w:name="_Toc146270571"/>
      <w:r w:rsidRPr="001D2E49">
        <w:t>8.7.6.1</w:t>
      </w:r>
      <w:r w:rsidRPr="001D2E49">
        <w:tab/>
        <w:t>General</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792" w:name="_Toc20954966"/>
      <w:bookmarkStart w:id="4793" w:name="_Toc29503403"/>
      <w:bookmarkStart w:id="4794" w:name="_Toc29503987"/>
      <w:bookmarkStart w:id="4795" w:name="_Toc29504571"/>
      <w:bookmarkStart w:id="4796" w:name="_Toc36553017"/>
      <w:bookmarkStart w:id="4797" w:name="_Toc36554744"/>
      <w:bookmarkStart w:id="4798" w:name="_Toc45652034"/>
      <w:bookmarkStart w:id="4799" w:name="_Toc45658466"/>
      <w:bookmarkStart w:id="4800" w:name="_Toc45720286"/>
      <w:bookmarkStart w:id="4801" w:name="_Toc45798166"/>
      <w:bookmarkStart w:id="4802" w:name="_Toc45897555"/>
      <w:bookmarkStart w:id="4803"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4804" w:name="_Toc64446023"/>
      <w:bookmarkStart w:id="4805" w:name="_Toc73981893"/>
      <w:bookmarkStart w:id="4806" w:name="_Toc88651982"/>
      <w:bookmarkStart w:id="4807" w:name="_Toc97891025"/>
      <w:bookmarkStart w:id="4808" w:name="_Toc99123103"/>
      <w:bookmarkStart w:id="4809" w:name="_Toc99661907"/>
      <w:bookmarkStart w:id="4810" w:name="_Toc105151968"/>
      <w:bookmarkStart w:id="4811" w:name="_Toc105173774"/>
      <w:bookmarkStart w:id="4812" w:name="_Toc106108773"/>
      <w:bookmarkStart w:id="4813" w:name="_Toc106122678"/>
      <w:bookmarkStart w:id="4814" w:name="_Toc107409231"/>
      <w:bookmarkStart w:id="4815" w:name="_Toc112756420"/>
      <w:bookmarkStart w:id="4816" w:name="_Toc146270572"/>
      <w:r w:rsidRPr="001D2E49">
        <w:t>8.7.6.2</w:t>
      </w:r>
      <w:r w:rsidRPr="001D2E49">
        <w:tab/>
        <w:t>Successful Operation</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6B749302" w14:textId="77777777" w:rsidR="009B75C3" w:rsidRPr="001D2E49" w:rsidRDefault="009B75C3" w:rsidP="009B75C3">
      <w:pPr>
        <w:pStyle w:val="TH"/>
      </w:pPr>
      <w:r w:rsidRPr="001D2E49">
        <w:object w:dxaOrig="6893" w:dyaOrig="2427" w14:anchorId="06BD558C">
          <v:shape id="_x0000_i1076" type="#_x0000_t75" style="width:345pt;height:119.5pt" o:ole="">
            <v:imagedata r:id="rId114" o:title=""/>
          </v:shape>
          <o:OLEObject Type="Embed" ProgID="Visio.Drawing.11" ShapeID="_x0000_i1076" DrawAspect="Content" ObjectID="_1763537896" r:id="rId115"/>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4817" w:name="_Toc20954967"/>
      <w:bookmarkStart w:id="4818" w:name="_Toc29503404"/>
      <w:bookmarkStart w:id="4819" w:name="_Toc29503988"/>
      <w:bookmarkStart w:id="4820" w:name="_Toc29504572"/>
      <w:bookmarkStart w:id="4821" w:name="_Toc36553018"/>
      <w:bookmarkStart w:id="4822" w:name="_Toc36554745"/>
      <w:bookmarkStart w:id="4823" w:name="_Toc45652035"/>
      <w:bookmarkStart w:id="4824" w:name="_Toc45658467"/>
      <w:bookmarkStart w:id="4825" w:name="_Toc45720287"/>
      <w:bookmarkStart w:id="4826" w:name="_Toc45798167"/>
      <w:bookmarkStart w:id="4827" w:name="_Toc45897556"/>
      <w:bookmarkStart w:id="4828" w:name="_Toc51745760"/>
      <w:bookmarkStart w:id="4829" w:name="_Toc64446024"/>
      <w:bookmarkStart w:id="4830" w:name="_Toc73981894"/>
      <w:bookmarkStart w:id="4831" w:name="_Toc88651983"/>
      <w:bookmarkStart w:id="4832" w:name="_Toc97891026"/>
      <w:bookmarkStart w:id="4833" w:name="_Toc99123104"/>
      <w:bookmarkStart w:id="4834" w:name="_Toc99661908"/>
      <w:bookmarkStart w:id="4835" w:name="_Toc105151969"/>
      <w:bookmarkStart w:id="4836" w:name="_Toc105173775"/>
      <w:bookmarkStart w:id="4837" w:name="_Toc106108774"/>
      <w:bookmarkStart w:id="4838" w:name="_Toc106122679"/>
      <w:bookmarkStart w:id="4839" w:name="_Toc107409232"/>
      <w:bookmarkStart w:id="4840" w:name="_Toc112756421"/>
      <w:bookmarkStart w:id="4841" w:name="_Toc146270573"/>
      <w:r w:rsidRPr="001D2E49">
        <w:t>8.7.6.3</w:t>
      </w:r>
      <w:r w:rsidRPr="001D2E49">
        <w:tab/>
        <w:t>Abnormal Conditions</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4842" w:name="_Toc20954968"/>
      <w:bookmarkStart w:id="4843" w:name="_Toc29503405"/>
      <w:bookmarkStart w:id="4844" w:name="_Toc29503989"/>
      <w:bookmarkStart w:id="4845" w:name="_Toc29504573"/>
      <w:bookmarkStart w:id="4846" w:name="_Toc36553019"/>
      <w:bookmarkStart w:id="4847" w:name="_Toc36554746"/>
      <w:bookmarkStart w:id="4848" w:name="_Toc45652036"/>
      <w:bookmarkStart w:id="4849" w:name="_Toc45658468"/>
      <w:bookmarkStart w:id="4850" w:name="_Toc45720288"/>
      <w:bookmarkStart w:id="4851" w:name="_Toc45798168"/>
      <w:bookmarkStart w:id="4852" w:name="_Toc45897557"/>
      <w:bookmarkStart w:id="4853" w:name="_Toc51745761"/>
      <w:bookmarkStart w:id="4854" w:name="_Toc64446025"/>
      <w:bookmarkStart w:id="4855" w:name="_Toc73981895"/>
      <w:bookmarkStart w:id="4856" w:name="_Toc88651984"/>
      <w:bookmarkStart w:id="4857" w:name="_Toc97891027"/>
      <w:bookmarkStart w:id="4858" w:name="_Toc99123105"/>
      <w:bookmarkStart w:id="4859" w:name="_Toc99661909"/>
      <w:bookmarkStart w:id="4860" w:name="_Toc105151970"/>
      <w:bookmarkStart w:id="4861" w:name="_Toc105173776"/>
      <w:bookmarkStart w:id="4862" w:name="_Toc106108775"/>
      <w:bookmarkStart w:id="4863" w:name="_Toc106122680"/>
      <w:bookmarkStart w:id="4864" w:name="_Toc107409233"/>
      <w:bookmarkStart w:id="4865" w:name="_Toc112756422"/>
      <w:bookmarkStart w:id="4866" w:name="_Toc146270574"/>
      <w:r w:rsidRPr="001D2E49">
        <w:t>8.7.7</w:t>
      </w:r>
      <w:r w:rsidRPr="001D2E49">
        <w:tab/>
        <w:t>Overload Start</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14:paraId="1D0C649C" w14:textId="77777777" w:rsidR="009B75C3" w:rsidRPr="001D2E49" w:rsidRDefault="009B75C3" w:rsidP="009B75C3">
      <w:pPr>
        <w:pStyle w:val="Heading4"/>
      </w:pPr>
      <w:bookmarkStart w:id="4867" w:name="_Toc20954969"/>
      <w:bookmarkStart w:id="4868" w:name="_Toc29503406"/>
      <w:bookmarkStart w:id="4869" w:name="_Toc29503990"/>
      <w:bookmarkStart w:id="4870" w:name="_Toc29504574"/>
      <w:bookmarkStart w:id="4871" w:name="_Toc36553020"/>
      <w:bookmarkStart w:id="4872" w:name="_Toc36554747"/>
      <w:bookmarkStart w:id="4873" w:name="_Toc45652037"/>
      <w:bookmarkStart w:id="4874" w:name="_Toc45658469"/>
      <w:bookmarkStart w:id="4875" w:name="_Toc45720289"/>
      <w:bookmarkStart w:id="4876" w:name="_Toc45798169"/>
      <w:bookmarkStart w:id="4877" w:name="_Toc45897558"/>
      <w:bookmarkStart w:id="4878" w:name="_Toc51745762"/>
      <w:bookmarkStart w:id="4879" w:name="_Toc64446026"/>
      <w:bookmarkStart w:id="4880" w:name="_Toc73981896"/>
      <w:bookmarkStart w:id="4881" w:name="_Toc88651985"/>
      <w:bookmarkStart w:id="4882" w:name="_Toc97891028"/>
      <w:bookmarkStart w:id="4883" w:name="_Toc99123106"/>
      <w:bookmarkStart w:id="4884" w:name="_Toc99661910"/>
      <w:bookmarkStart w:id="4885" w:name="_Toc105151971"/>
      <w:bookmarkStart w:id="4886" w:name="_Toc105173777"/>
      <w:bookmarkStart w:id="4887" w:name="_Toc106108776"/>
      <w:bookmarkStart w:id="4888" w:name="_Toc106122681"/>
      <w:bookmarkStart w:id="4889" w:name="_Toc107409234"/>
      <w:bookmarkStart w:id="4890" w:name="_Toc112756423"/>
      <w:bookmarkStart w:id="4891" w:name="_Toc146270575"/>
      <w:r w:rsidRPr="001D2E49">
        <w:t>8.7.7.1</w:t>
      </w:r>
      <w:r w:rsidRPr="001D2E49">
        <w:tab/>
        <w:t>General</w:t>
      </w:r>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4892" w:name="_Toc20954970"/>
      <w:bookmarkStart w:id="4893" w:name="_Toc29503407"/>
      <w:bookmarkStart w:id="4894" w:name="_Toc29503991"/>
      <w:bookmarkStart w:id="4895" w:name="_Toc29504575"/>
      <w:bookmarkStart w:id="4896" w:name="_Toc36553021"/>
      <w:bookmarkStart w:id="4897" w:name="_Toc36554748"/>
      <w:bookmarkStart w:id="4898" w:name="_Toc45652038"/>
      <w:bookmarkStart w:id="4899" w:name="_Toc45658470"/>
      <w:bookmarkStart w:id="4900" w:name="_Toc45720290"/>
      <w:bookmarkStart w:id="4901" w:name="_Toc45798170"/>
      <w:bookmarkStart w:id="4902" w:name="_Toc45897559"/>
      <w:bookmarkStart w:id="4903" w:name="_Toc51745763"/>
      <w:bookmarkStart w:id="4904" w:name="_Toc64446027"/>
      <w:bookmarkStart w:id="4905" w:name="_Toc73981897"/>
      <w:bookmarkStart w:id="4906" w:name="_Toc88651986"/>
      <w:bookmarkStart w:id="4907" w:name="_Toc97891029"/>
      <w:bookmarkStart w:id="4908" w:name="_Toc99123107"/>
      <w:bookmarkStart w:id="4909" w:name="_Toc99661911"/>
      <w:bookmarkStart w:id="4910" w:name="_Toc105151972"/>
      <w:bookmarkStart w:id="4911" w:name="_Toc105173778"/>
      <w:bookmarkStart w:id="4912" w:name="_Toc106108777"/>
      <w:bookmarkStart w:id="4913" w:name="_Toc106122682"/>
      <w:bookmarkStart w:id="4914" w:name="_Toc107409235"/>
      <w:bookmarkStart w:id="4915" w:name="_Toc112756424"/>
      <w:bookmarkStart w:id="4916" w:name="_Toc146270576"/>
      <w:r w:rsidRPr="001D2E49">
        <w:t>8.7.7.2</w:t>
      </w:r>
      <w:r w:rsidRPr="001D2E49">
        <w:tab/>
        <w:t>Successful Operation</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0BF0F480" w14:textId="77777777" w:rsidR="009B75C3" w:rsidRPr="001D2E49" w:rsidRDefault="009B75C3" w:rsidP="009B75C3">
      <w:pPr>
        <w:pStyle w:val="TH"/>
      </w:pPr>
      <w:r w:rsidRPr="001D2E49">
        <w:object w:dxaOrig="6893" w:dyaOrig="2427" w14:anchorId="288798B4">
          <v:shape id="_x0000_i1077" type="#_x0000_t75" style="width:345pt;height:119.5pt" o:ole="">
            <v:imagedata r:id="rId116" o:title=""/>
          </v:shape>
          <o:OLEObject Type="Embed" ProgID="Visio.Drawing.11" ShapeID="_x0000_i1077" DrawAspect="Content" ObjectID="_1763537897" r:id="rId117"/>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4917" w:name="_Toc20954971"/>
      <w:bookmarkStart w:id="4918" w:name="_Toc29503408"/>
      <w:bookmarkStart w:id="4919" w:name="_Toc29503992"/>
      <w:bookmarkStart w:id="4920" w:name="_Toc29504576"/>
      <w:bookmarkStart w:id="4921" w:name="_Toc36553022"/>
      <w:bookmarkStart w:id="4922" w:name="_Toc36554749"/>
      <w:bookmarkStart w:id="4923" w:name="_Toc45652039"/>
      <w:bookmarkStart w:id="4924" w:name="_Toc45658471"/>
      <w:bookmarkStart w:id="4925" w:name="_Toc45720291"/>
      <w:bookmarkStart w:id="4926" w:name="_Toc45798171"/>
      <w:bookmarkStart w:id="4927" w:name="_Toc45897560"/>
      <w:bookmarkStart w:id="4928" w:name="_Toc51745764"/>
      <w:bookmarkStart w:id="4929" w:name="_Toc64446028"/>
      <w:bookmarkStart w:id="4930" w:name="_Toc73981898"/>
      <w:bookmarkStart w:id="4931" w:name="_Toc88651987"/>
      <w:bookmarkStart w:id="4932" w:name="_Toc97891030"/>
      <w:bookmarkStart w:id="4933" w:name="_Toc99123108"/>
      <w:bookmarkStart w:id="4934" w:name="_Toc99661912"/>
      <w:bookmarkStart w:id="4935" w:name="_Toc105151973"/>
      <w:bookmarkStart w:id="4936" w:name="_Toc105173779"/>
      <w:bookmarkStart w:id="4937" w:name="_Toc106108778"/>
      <w:bookmarkStart w:id="4938" w:name="_Toc106122683"/>
      <w:bookmarkStart w:id="4939" w:name="_Toc107409236"/>
      <w:bookmarkStart w:id="4940" w:name="_Toc112756425"/>
      <w:bookmarkStart w:id="4941" w:name="_Toc146270577"/>
      <w:r w:rsidRPr="001D2E49">
        <w:t>8.7.7.3</w:t>
      </w:r>
      <w:r w:rsidRPr="001D2E49">
        <w:tab/>
        <w:t>Abnormal Conditions</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4942" w:name="_Toc20954972"/>
      <w:bookmarkStart w:id="4943" w:name="_Toc29503409"/>
      <w:bookmarkStart w:id="4944" w:name="_Toc29503993"/>
      <w:bookmarkStart w:id="4945" w:name="_Toc29504577"/>
      <w:bookmarkStart w:id="4946" w:name="_Toc36553023"/>
      <w:bookmarkStart w:id="4947" w:name="_Toc36554750"/>
      <w:bookmarkStart w:id="4948" w:name="_Toc45652040"/>
      <w:bookmarkStart w:id="4949" w:name="_Toc45658472"/>
      <w:bookmarkStart w:id="4950" w:name="_Toc45720292"/>
      <w:bookmarkStart w:id="4951" w:name="_Toc45798172"/>
      <w:bookmarkStart w:id="4952" w:name="_Toc45897561"/>
      <w:bookmarkStart w:id="4953" w:name="_Toc51745765"/>
      <w:bookmarkStart w:id="4954" w:name="_Toc64446029"/>
      <w:bookmarkStart w:id="4955" w:name="_Toc73981899"/>
      <w:bookmarkStart w:id="4956" w:name="_Toc88651988"/>
      <w:bookmarkStart w:id="4957" w:name="_Toc97891031"/>
      <w:bookmarkStart w:id="4958" w:name="_Toc99123109"/>
      <w:bookmarkStart w:id="4959" w:name="_Toc99661913"/>
      <w:bookmarkStart w:id="4960" w:name="_Toc105151974"/>
      <w:bookmarkStart w:id="4961" w:name="_Toc105173780"/>
      <w:bookmarkStart w:id="4962" w:name="_Toc106108779"/>
      <w:bookmarkStart w:id="4963" w:name="_Toc106122684"/>
      <w:bookmarkStart w:id="4964" w:name="_Toc107409237"/>
      <w:bookmarkStart w:id="4965" w:name="_Toc112756426"/>
      <w:bookmarkStart w:id="4966" w:name="_Toc146270578"/>
      <w:r w:rsidRPr="001D2E49">
        <w:t>8.7.8</w:t>
      </w:r>
      <w:r w:rsidRPr="001D2E49">
        <w:tab/>
        <w:t>Overload Stop</w:t>
      </w:r>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4CBA2289" w14:textId="77777777" w:rsidR="009B75C3" w:rsidRPr="001D2E49" w:rsidRDefault="009B75C3" w:rsidP="009B75C3">
      <w:pPr>
        <w:pStyle w:val="Heading4"/>
      </w:pPr>
      <w:bookmarkStart w:id="4967" w:name="_Toc20954973"/>
      <w:bookmarkStart w:id="4968" w:name="_Toc29503410"/>
      <w:bookmarkStart w:id="4969" w:name="_Toc29503994"/>
      <w:bookmarkStart w:id="4970" w:name="_Toc29504578"/>
      <w:bookmarkStart w:id="4971" w:name="_Toc36553024"/>
      <w:bookmarkStart w:id="4972" w:name="_Toc36554751"/>
      <w:bookmarkStart w:id="4973" w:name="_Toc45652041"/>
      <w:bookmarkStart w:id="4974" w:name="_Toc45658473"/>
      <w:bookmarkStart w:id="4975" w:name="_Toc45720293"/>
      <w:bookmarkStart w:id="4976" w:name="_Toc45798173"/>
      <w:bookmarkStart w:id="4977" w:name="_Toc45897562"/>
      <w:bookmarkStart w:id="4978" w:name="_Toc51745766"/>
      <w:bookmarkStart w:id="4979" w:name="_Toc64446030"/>
      <w:bookmarkStart w:id="4980" w:name="_Toc73981900"/>
      <w:bookmarkStart w:id="4981" w:name="_Toc88651989"/>
      <w:bookmarkStart w:id="4982" w:name="_Toc97891032"/>
      <w:bookmarkStart w:id="4983" w:name="_Toc99123110"/>
      <w:bookmarkStart w:id="4984" w:name="_Toc99661914"/>
      <w:bookmarkStart w:id="4985" w:name="_Toc105151975"/>
      <w:bookmarkStart w:id="4986" w:name="_Toc105173781"/>
      <w:bookmarkStart w:id="4987" w:name="_Toc106108780"/>
      <w:bookmarkStart w:id="4988" w:name="_Toc106122685"/>
      <w:bookmarkStart w:id="4989" w:name="_Toc107409238"/>
      <w:bookmarkStart w:id="4990" w:name="_Toc112756427"/>
      <w:bookmarkStart w:id="4991" w:name="_Toc146270579"/>
      <w:r w:rsidRPr="001D2E49">
        <w:t>8.7.8.1</w:t>
      </w:r>
      <w:r w:rsidRPr="001D2E49">
        <w:tab/>
        <w:t>General</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4992" w:name="_Toc20954974"/>
      <w:bookmarkStart w:id="4993" w:name="_Toc29503411"/>
      <w:bookmarkStart w:id="4994" w:name="_Toc29503995"/>
      <w:bookmarkStart w:id="4995" w:name="_Toc29504579"/>
      <w:bookmarkStart w:id="4996" w:name="_Toc36553025"/>
      <w:bookmarkStart w:id="4997" w:name="_Toc36554752"/>
      <w:bookmarkStart w:id="4998" w:name="_Toc45652042"/>
      <w:bookmarkStart w:id="4999" w:name="_Toc45658474"/>
      <w:bookmarkStart w:id="5000" w:name="_Toc45720294"/>
      <w:bookmarkStart w:id="5001" w:name="_Toc45798174"/>
      <w:bookmarkStart w:id="5002" w:name="_Toc45897563"/>
      <w:bookmarkStart w:id="5003" w:name="_Toc51745767"/>
      <w:bookmarkStart w:id="5004" w:name="_Toc64446031"/>
      <w:bookmarkStart w:id="5005" w:name="_Toc73981901"/>
      <w:bookmarkStart w:id="5006" w:name="_Toc88651990"/>
      <w:bookmarkStart w:id="5007" w:name="_Toc97891033"/>
      <w:bookmarkStart w:id="5008" w:name="_Toc99123111"/>
      <w:bookmarkStart w:id="5009" w:name="_Toc99661915"/>
      <w:bookmarkStart w:id="5010" w:name="_Toc105151976"/>
      <w:bookmarkStart w:id="5011" w:name="_Toc105173782"/>
      <w:bookmarkStart w:id="5012" w:name="_Toc106108781"/>
      <w:bookmarkStart w:id="5013" w:name="_Toc106122686"/>
      <w:bookmarkStart w:id="5014" w:name="_Toc107409239"/>
      <w:bookmarkStart w:id="5015" w:name="_Toc112756428"/>
      <w:bookmarkStart w:id="5016" w:name="_Toc146270580"/>
      <w:r w:rsidRPr="001D2E49">
        <w:t>8.7.8.2</w:t>
      </w:r>
      <w:r w:rsidRPr="001D2E49">
        <w:tab/>
        <w:t>Successful Operation</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p>
    <w:p w14:paraId="48F0E374" w14:textId="77777777" w:rsidR="009B75C3" w:rsidRPr="001D2E49" w:rsidRDefault="009B75C3" w:rsidP="009B75C3">
      <w:pPr>
        <w:pStyle w:val="TH"/>
      </w:pPr>
      <w:r w:rsidRPr="001D2E49">
        <w:object w:dxaOrig="6893" w:dyaOrig="2427" w14:anchorId="74F9F7BF">
          <v:shape id="_x0000_i1078" type="#_x0000_t75" style="width:345pt;height:119.5pt" o:ole="">
            <v:imagedata r:id="rId118" o:title=""/>
          </v:shape>
          <o:OLEObject Type="Embed" ProgID="Visio.Drawing.11" ShapeID="_x0000_i1078" DrawAspect="Content" ObjectID="_1763537898" r:id="rId119"/>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017" w:name="_Toc20954975"/>
      <w:bookmarkStart w:id="5018" w:name="_Toc29503412"/>
      <w:bookmarkStart w:id="5019" w:name="_Toc29503996"/>
      <w:bookmarkStart w:id="5020" w:name="_Toc29504580"/>
      <w:bookmarkStart w:id="5021" w:name="_Toc36553026"/>
      <w:bookmarkStart w:id="5022" w:name="_Toc36554753"/>
      <w:bookmarkStart w:id="5023" w:name="_Toc45652043"/>
      <w:bookmarkStart w:id="5024" w:name="_Toc45658475"/>
      <w:bookmarkStart w:id="5025" w:name="_Toc45720295"/>
      <w:bookmarkStart w:id="5026" w:name="_Toc45798175"/>
      <w:bookmarkStart w:id="5027" w:name="_Toc45897564"/>
      <w:bookmarkStart w:id="5028" w:name="_Toc51745768"/>
      <w:bookmarkStart w:id="5029" w:name="_Toc64446032"/>
      <w:bookmarkStart w:id="5030" w:name="_Toc73981902"/>
      <w:bookmarkStart w:id="5031" w:name="_Toc88651991"/>
      <w:bookmarkStart w:id="5032" w:name="_Toc97891034"/>
      <w:bookmarkStart w:id="5033" w:name="_Toc99123112"/>
      <w:bookmarkStart w:id="5034" w:name="_Toc99661916"/>
      <w:bookmarkStart w:id="5035" w:name="_Toc105151977"/>
      <w:bookmarkStart w:id="5036" w:name="_Toc105173783"/>
      <w:bookmarkStart w:id="5037" w:name="_Toc106108782"/>
      <w:bookmarkStart w:id="5038" w:name="_Toc106122687"/>
      <w:bookmarkStart w:id="5039" w:name="_Toc107409240"/>
      <w:bookmarkStart w:id="5040" w:name="_Toc112756429"/>
      <w:bookmarkStart w:id="5041" w:name="_Toc146270581"/>
      <w:r w:rsidRPr="001D2E49">
        <w:t>8.7.8.3</w:t>
      </w:r>
      <w:r w:rsidRPr="001D2E49">
        <w:tab/>
        <w:t>Abnormal Conditions</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042" w:name="_Toc20954976"/>
      <w:bookmarkStart w:id="5043" w:name="_Toc29503413"/>
      <w:bookmarkStart w:id="5044" w:name="_Toc29503997"/>
      <w:bookmarkStart w:id="5045" w:name="_Toc29504581"/>
      <w:bookmarkStart w:id="5046" w:name="_Toc36553027"/>
      <w:bookmarkStart w:id="5047" w:name="_Toc36554754"/>
      <w:bookmarkStart w:id="5048" w:name="_Toc45652044"/>
      <w:bookmarkStart w:id="5049" w:name="_Toc45658476"/>
      <w:bookmarkStart w:id="5050" w:name="_Toc45720296"/>
      <w:bookmarkStart w:id="5051" w:name="_Toc45798176"/>
      <w:bookmarkStart w:id="5052" w:name="_Toc45897565"/>
      <w:bookmarkStart w:id="5053" w:name="_Toc51745769"/>
      <w:bookmarkStart w:id="5054" w:name="_Toc64446033"/>
      <w:bookmarkStart w:id="5055" w:name="_Toc73981903"/>
      <w:bookmarkStart w:id="5056" w:name="_Toc88651992"/>
      <w:bookmarkStart w:id="5057" w:name="_Toc97891035"/>
      <w:bookmarkStart w:id="5058" w:name="_Toc99123113"/>
      <w:bookmarkStart w:id="5059" w:name="_Toc99661917"/>
      <w:bookmarkStart w:id="5060" w:name="_Toc105151978"/>
      <w:bookmarkStart w:id="5061" w:name="_Toc105173784"/>
      <w:bookmarkStart w:id="5062" w:name="_Toc106108783"/>
      <w:bookmarkStart w:id="5063" w:name="_Toc106122688"/>
      <w:bookmarkStart w:id="5064" w:name="_Toc107409241"/>
      <w:bookmarkStart w:id="5065" w:name="_Toc112756430"/>
      <w:bookmarkStart w:id="5066" w:name="_Toc146270582"/>
      <w:r w:rsidRPr="001D2E49">
        <w:t>8.8</w:t>
      </w:r>
      <w:r w:rsidRPr="001D2E49">
        <w:tab/>
        <w:t>Configuration Transfer Procedures</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p>
    <w:p w14:paraId="4178AA76" w14:textId="77777777" w:rsidR="009B75C3" w:rsidRPr="001D2E49" w:rsidRDefault="009B75C3" w:rsidP="009B75C3">
      <w:pPr>
        <w:pStyle w:val="Heading3"/>
      </w:pPr>
      <w:bookmarkStart w:id="5067" w:name="_Toc20954977"/>
      <w:bookmarkStart w:id="5068" w:name="_Toc29503414"/>
      <w:bookmarkStart w:id="5069" w:name="_Toc29503998"/>
      <w:bookmarkStart w:id="5070" w:name="_Toc29504582"/>
      <w:bookmarkStart w:id="5071" w:name="_Toc36553028"/>
      <w:bookmarkStart w:id="5072" w:name="_Toc36554755"/>
      <w:bookmarkStart w:id="5073" w:name="_Toc45652045"/>
      <w:bookmarkStart w:id="5074" w:name="_Toc45658477"/>
      <w:bookmarkStart w:id="5075" w:name="_Toc45720297"/>
      <w:bookmarkStart w:id="5076" w:name="_Toc45798177"/>
      <w:bookmarkStart w:id="5077" w:name="_Toc45897566"/>
      <w:bookmarkStart w:id="5078" w:name="_Toc51745770"/>
      <w:bookmarkStart w:id="5079" w:name="_Toc64446034"/>
      <w:bookmarkStart w:id="5080" w:name="_Toc73981904"/>
      <w:bookmarkStart w:id="5081" w:name="_Toc88651993"/>
      <w:bookmarkStart w:id="5082" w:name="_Toc97891036"/>
      <w:bookmarkStart w:id="5083" w:name="_Toc99123114"/>
      <w:bookmarkStart w:id="5084" w:name="_Toc99661918"/>
      <w:bookmarkStart w:id="5085" w:name="_Toc105151979"/>
      <w:bookmarkStart w:id="5086" w:name="_Toc105173785"/>
      <w:bookmarkStart w:id="5087" w:name="_Toc106108784"/>
      <w:bookmarkStart w:id="5088" w:name="_Toc106122689"/>
      <w:bookmarkStart w:id="5089" w:name="_Toc107409242"/>
      <w:bookmarkStart w:id="5090" w:name="_Toc112756431"/>
      <w:bookmarkStart w:id="5091" w:name="_Toc146270583"/>
      <w:r w:rsidRPr="001D2E49">
        <w:t>8.8.1</w:t>
      </w:r>
      <w:r w:rsidRPr="001D2E49">
        <w:tab/>
        <w:t>Uplink RAN Configuration Transfer</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4D30533F" w14:textId="77777777" w:rsidR="009B75C3" w:rsidRPr="001D2E49" w:rsidRDefault="009B75C3" w:rsidP="009B75C3">
      <w:pPr>
        <w:pStyle w:val="Heading4"/>
      </w:pPr>
      <w:bookmarkStart w:id="5092" w:name="_Toc20954978"/>
      <w:bookmarkStart w:id="5093" w:name="_Toc29503415"/>
      <w:bookmarkStart w:id="5094" w:name="_Toc29503999"/>
      <w:bookmarkStart w:id="5095" w:name="_Toc29504583"/>
      <w:bookmarkStart w:id="5096" w:name="_Toc36553029"/>
      <w:bookmarkStart w:id="5097" w:name="_Toc36554756"/>
      <w:bookmarkStart w:id="5098" w:name="_Toc45652046"/>
      <w:bookmarkStart w:id="5099" w:name="_Toc45658478"/>
      <w:bookmarkStart w:id="5100" w:name="_Toc45720298"/>
      <w:bookmarkStart w:id="5101" w:name="_Toc45798178"/>
      <w:bookmarkStart w:id="5102" w:name="_Toc45897567"/>
      <w:bookmarkStart w:id="5103" w:name="_Toc51745771"/>
      <w:bookmarkStart w:id="5104" w:name="_Toc64446035"/>
      <w:bookmarkStart w:id="5105" w:name="_Toc73981905"/>
      <w:bookmarkStart w:id="5106" w:name="_Toc88651994"/>
      <w:bookmarkStart w:id="5107" w:name="_Toc97891037"/>
      <w:bookmarkStart w:id="5108" w:name="_Toc99123115"/>
      <w:bookmarkStart w:id="5109" w:name="_Toc99661919"/>
      <w:bookmarkStart w:id="5110" w:name="_Toc105151980"/>
      <w:bookmarkStart w:id="5111" w:name="_Toc105173786"/>
      <w:bookmarkStart w:id="5112" w:name="_Toc106108785"/>
      <w:bookmarkStart w:id="5113" w:name="_Toc106122690"/>
      <w:bookmarkStart w:id="5114" w:name="_Toc107409243"/>
      <w:bookmarkStart w:id="5115" w:name="_Toc112756432"/>
      <w:bookmarkStart w:id="5116" w:name="_Toc146270584"/>
      <w:r w:rsidRPr="001D2E49">
        <w:t>8.8.1.1</w:t>
      </w:r>
      <w:r w:rsidRPr="001D2E49">
        <w:tab/>
        <w:t>General</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117" w:name="_Toc20954979"/>
      <w:bookmarkStart w:id="5118" w:name="_Toc29503416"/>
      <w:bookmarkStart w:id="5119" w:name="_Toc29504000"/>
      <w:bookmarkStart w:id="5120" w:name="_Toc29504584"/>
      <w:bookmarkStart w:id="5121" w:name="_Toc36553030"/>
      <w:bookmarkStart w:id="5122" w:name="_Toc36554757"/>
      <w:bookmarkStart w:id="5123" w:name="_Toc45652047"/>
      <w:bookmarkStart w:id="5124" w:name="_Toc45658479"/>
      <w:bookmarkStart w:id="5125" w:name="_Toc45720299"/>
      <w:bookmarkStart w:id="5126" w:name="_Toc45798179"/>
      <w:bookmarkStart w:id="5127" w:name="_Toc45897568"/>
      <w:bookmarkStart w:id="5128" w:name="_Toc51745772"/>
      <w:bookmarkStart w:id="5129" w:name="_Toc64446036"/>
      <w:bookmarkStart w:id="5130" w:name="_Toc73981906"/>
      <w:bookmarkStart w:id="5131" w:name="_Toc88651995"/>
      <w:bookmarkStart w:id="5132" w:name="_Toc97891038"/>
      <w:bookmarkStart w:id="5133" w:name="_Toc99123116"/>
      <w:bookmarkStart w:id="5134" w:name="_Toc99661920"/>
      <w:bookmarkStart w:id="5135" w:name="_Toc105151981"/>
      <w:bookmarkStart w:id="5136" w:name="_Toc105173787"/>
      <w:bookmarkStart w:id="5137" w:name="_Toc106108786"/>
      <w:bookmarkStart w:id="5138" w:name="_Toc106122691"/>
      <w:bookmarkStart w:id="5139" w:name="_Toc107409244"/>
      <w:bookmarkStart w:id="5140" w:name="_Toc112756433"/>
      <w:bookmarkStart w:id="5141" w:name="_Toc146270585"/>
      <w:r w:rsidRPr="001D2E49">
        <w:t>8.8.1.2</w:t>
      </w:r>
      <w:r w:rsidRPr="001D2E49">
        <w:tab/>
        <w:t>Successful Operation</w:t>
      </w:r>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19A6D041" w14:textId="77777777" w:rsidR="009B75C3" w:rsidRPr="001D2E49" w:rsidRDefault="009B75C3" w:rsidP="009B75C3">
      <w:pPr>
        <w:pStyle w:val="TH"/>
      </w:pPr>
      <w:r w:rsidRPr="001D2E49">
        <w:object w:dxaOrig="6893" w:dyaOrig="2427" w14:anchorId="34A249BB">
          <v:shape id="_x0000_i1079" type="#_x0000_t75" style="width:345pt;height:119.5pt" o:ole="">
            <v:imagedata r:id="rId120" o:title=""/>
          </v:shape>
          <o:OLEObject Type="Embed" ProgID="Visio.Drawing.11" ShapeID="_x0000_i1079" DrawAspect="Content" ObjectID="_1763537899" r:id="rId121"/>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142" w:name="_Toc20954980"/>
      <w:bookmarkStart w:id="5143" w:name="_Toc29503417"/>
      <w:bookmarkStart w:id="5144" w:name="_Toc29504001"/>
      <w:bookmarkStart w:id="5145" w:name="_Toc29504585"/>
      <w:bookmarkStart w:id="5146" w:name="_Toc36553031"/>
      <w:bookmarkStart w:id="5147"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148" w:name="_Toc45652048"/>
      <w:bookmarkStart w:id="5149" w:name="_Toc45658480"/>
      <w:bookmarkStart w:id="5150" w:name="_Toc45720300"/>
      <w:bookmarkStart w:id="5151" w:name="_Toc45798180"/>
      <w:bookmarkStart w:id="5152" w:name="_Toc45897569"/>
      <w:bookmarkStart w:id="5153" w:name="_Toc51745773"/>
      <w:bookmarkStart w:id="5154" w:name="_Toc64446037"/>
      <w:bookmarkStart w:id="5155" w:name="_Toc73981907"/>
      <w:bookmarkStart w:id="5156" w:name="_Toc88651996"/>
      <w:bookmarkStart w:id="5157" w:name="_Toc97891039"/>
      <w:bookmarkStart w:id="5158" w:name="_Toc99123117"/>
      <w:bookmarkStart w:id="5159" w:name="_Toc99661921"/>
      <w:bookmarkStart w:id="5160" w:name="_Toc105151982"/>
      <w:bookmarkStart w:id="5161" w:name="_Toc105173788"/>
      <w:bookmarkStart w:id="5162" w:name="_Toc106108787"/>
      <w:bookmarkStart w:id="5163" w:name="_Toc106122692"/>
      <w:bookmarkStart w:id="5164" w:name="_Toc107409245"/>
      <w:bookmarkStart w:id="5165" w:name="_Toc112756434"/>
      <w:bookmarkStart w:id="5166" w:name="_Toc146270586"/>
      <w:r w:rsidRPr="001D2E49">
        <w:t>8.8.1.3</w:t>
      </w:r>
      <w:r w:rsidRPr="001D2E49">
        <w:tab/>
        <w:t>Abnormal Conditions</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167" w:name="_Toc20954981"/>
      <w:bookmarkStart w:id="5168" w:name="_Toc29503418"/>
      <w:bookmarkStart w:id="5169" w:name="_Toc29504002"/>
      <w:bookmarkStart w:id="5170" w:name="_Toc29504586"/>
      <w:bookmarkStart w:id="5171" w:name="_Toc36553032"/>
      <w:bookmarkStart w:id="5172" w:name="_Toc36554759"/>
      <w:bookmarkStart w:id="5173" w:name="_Toc45652049"/>
      <w:bookmarkStart w:id="5174" w:name="_Toc45658481"/>
      <w:bookmarkStart w:id="5175" w:name="_Toc45720301"/>
      <w:bookmarkStart w:id="5176" w:name="_Toc45798181"/>
      <w:bookmarkStart w:id="5177" w:name="_Toc45897570"/>
      <w:bookmarkStart w:id="5178" w:name="_Toc51745774"/>
      <w:bookmarkStart w:id="5179" w:name="_Toc64446038"/>
      <w:bookmarkStart w:id="5180" w:name="_Toc73981908"/>
      <w:bookmarkStart w:id="5181" w:name="_Toc88651997"/>
      <w:bookmarkStart w:id="5182" w:name="_Toc97891040"/>
      <w:bookmarkStart w:id="5183" w:name="_Toc99123118"/>
      <w:bookmarkStart w:id="5184" w:name="_Toc99661922"/>
      <w:bookmarkStart w:id="5185" w:name="_Toc105151983"/>
      <w:bookmarkStart w:id="5186" w:name="_Toc105173789"/>
      <w:bookmarkStart w:id="5187" w:name="_Toc106108788"/>
      <w:bookmarkStart w:id="5188" w:name="_Toc106122693"/>
      <w:bookmarkStart w:id="5189" w:name="_Toc107409246"/>
      <w:bookmarkStart w:id="5190" w:name="_Toc112756435"/>
      <w:bookmarkStart w:id="5191" w:name="_Toc146270587"/>
      <w:r w:rsidRPr="001D2E49">
        <w:t>8.8.2</w:t>
      </w:r>
      <w:r w:rsidRPr="001D2E49">
        <w:tab/>
        <w:t>Downlink RAN Configuration Transfer</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65E75265" w14:textId="77777777" w:rsidR="009B75C3" w:rsidRPr="001D2E49" w:rsidRDefault="009B75C3" w:rsidP="009B75C3">
      <w:pPr>
        <w:pStyle w:val="Heading4"/>
      </w:pPr>
      <w:bookmarkStart w:id="5192" w:name="_Toc20954982"/>
      <w:bookmarkStart w:id="5193" w:name="_Toc29503419"/>
      <w:bookmarkStart w:id="5194" w:name="_Toc29504003"/>
      <w:bookmarkStart w:id="5195" w:name="_Toc29504587"/>
      <w:bookmarkStart w:id="5196" w:name="_Toc36553033"/>
      <w:bookmarkStart w:id="5197" w:name="_Toc36554760"/>
      <w:bookmarkStart w:id="5198" w:name="_Toc45652050"/>
      <w:bookmarkStart w:id="5199" w:name="_Toc45658482"/>
      <w:bookmarkStart w:id="5200" w:name="_Toc45720302"/>
      <w:bookmarkStart w:id="5201" w:name="_Toc45798182"/>
      <w:bookmarkStart w:id="5202" w:name="_Toc45897571"/>
      <w:bookmarkStart w:id="5203" w:name="_Toc51745775"/>
      <w:bookmarkStart w:id="5204" w:name="_Toc64446039"/>
      <w:bookmarkStart w:id="5205" w:name="_Toc73981909"/>
      <w:bookmarkStart w:id="5206" w:name="_Toc88651998"/>
      <w:bookmarkStart w:id="5207" w:name="_Toc97891041"/>
      <w:bookmarkStart w:id="5208" w:name="_Toc99123119"/>
      <w:bookmarkStart w:id="5209" w:name="_Toc99661923"/>
      <w:bookmarkStart w:id="5210" w:name="_Toc105151984"/>
      <w:bookmarkStart w:id="5211" w:name="_Toc105173790"/>
      <w:bookmarkStart w:id="5212" w:name="_Toc106108789"/>
      <w:bookmarkStart w:id="5213" w:name="_Toc106122694"/>
      <w:bookmarkStart w:id="5214" w:name="_Toc107409247"/>
      <w:bookmarkStart w:id="5215" w:name="_Toc112756436"/>
      <w:bookmarkStart w:id="5216" w:name="_Toc146270588"/>
      <w:r w:rsidRPr="001D2E49">
        <w:t>8.8.2.1</w:t>
      </w:r>
      <w:r w:rsidRPr="001D2E49">
        <w:tab/>
        <w:t>General</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217" w:name="_Toc20954983"/>
      <w:bookmarkStart w:id="5218" w:name="_Toc29503420"/>
      <w:bookmarkStart w:id="5219" w:name="_Toc29504004"/>
      <w:bookmarkStart w:id="5220" w:name="_Toc29504588"/>
      <w:bookmarkStart w:id="5221" w:name="_Toc36553034"/>
      <w:bookmarkStart w:id="5222" w:name="_Toc36554761"/>
      <w:bookmarkStart w:id="5223" w:name="_Toc45652051"/>
      <w:bookmarkStart w:id="5224" w:name="_Toc45658483"/>
      <w:bookmarkStart w:id="5225" w:name="_Toc45720303"/>
      <w:bookmarkStart w:id="5226" w:name="_Toc45798183"/>
      <w:bookmarkStart w:id="5227" w:name="_Toc45897572"/>
      <w:bookmarkStart w:id="5228" w:name="_Toc51745776"/>
      <w:bookmarkStart w:id="5229" w:name="_Toc64446040"/>
      <w:bookmarkStart w:id="5230" w:name="_Toc73981910"/>
      <w:bookmarkStart w:id="5231" w:name="_Toc88651999"/>
      <w:bookmarkStart w:id="5232" w:name="_Toc97891042"/>
      <w:bookmarkStart w:id="5233" w:name="_Toc99123120"/>
      <w:bookmarkStart w:id="5234" w:name="_Toc99661924"/>
      <w:bookmarkStart w:id="5235" w:name="_Toc105151985"/>
      <w:bookmarkStart w:id="5236" w:name="_Toc105173791"/>
      <w:bookmarkStart w:id="5237" w:name="_Toc106108790"/>
      <w:bookmarkStart w:id="5238" w:name="_Toc106122695"/>
      <w:bookmarkStart w:id="5239" w:name="_Toc107409248"/>
      <w:bookmarkStart w:id="5240" w:name="_Toc112756437"/>
      <w:bookmarkStart w:id="5241" w:name="_Toc146270589"/>
      <w:r w:rsidRPr="001D2E49">
        <w:t>8.8.2.2</w:t>
      </w:r>
      <w:r w:rsidRPr="001D2E49">
        <w:tab/>
        <w:t>Successful Operation</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p>
    <w:p w14:paraId="5A587AE0" w14:textId="77777777" w:rsidR="009B75C3" w:rsidRPr="001D2E49" w:rsidRDefault="009B75C3" w:rsidP="009B75C3">
      <w:pPr>
        <w:pStyle w:val="TH"/>
      </w:pPr>
      <w:r w:rsidRPr="001D2E49">
        <w:object w:dxaOrig="6893" w:dyaOrig="2427" w14:anchorId="50F361C6">
          <v:shape id="_x0000_i1080" type="#_x0000_t75" style="width:345pt;height:119.5pt" o:ole="">
            <v:imagedata r:id="rId122" o:title=""/>
          </v:shape>
          <o:OLEObject Type="Embed" ProgID="Visio.Drawing.11" ShapeID="_x0000_i1080" DrawAspect="Content" ObjectID="_1763537900" r:id="rId123"/>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242" w:name="_Hlk489552232"/>
      <w:r w:rsidRPr="001D2E49">
        <w:rPr>
          <w:i/>
        </w:rPr>
        <w:t>Xn Extended Transport Layer Addresses</w:t>
      </w:r>
      <w:bookmarkEnd w:id="5242"/>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754265" w:rsidRDefault="009B75C3" w:rsidP="009B75C3">
      <w:pPr>
        <w:rPr>
          <w:rPrChange w:id="5243" w:author="Ericsson" w:date="2023-11-09T07:57:00Z">
            <w:rPr>
              <w:i/>
              <w:iCs/>
              <w:u w:val="single"/>
            </w:rPr>
          </w:rPrChange>
        </w:rPr>
      </w:pPr>
      <w:r w:rsidRPr="001D2E49">
        <w:t>If the NG-RAN node is configured to use one IPsec tunnel for all NG and Xn traffic (IPsec star topology) then the traffic to the peer NG-RAN node shall be routed through this IPsec tunnel and the</w:t>
      </w:r>
      <w:r w:rsidRPr="00B539A9">
        <w:rPr>
          <w:i/>
          <w:iCs/>
          <w:rPrChange w:id="5244" w:author="Ericsson" w:date="2023-11-09T08:01:00Z">
            <w:rPr/>
          </w:rPrChange>
        </w:rPr>
        <w:t xml:space="preserve"> </w:t>
      </w:r>
      <w:r w:rsidRPr="00D03C2B">
        <w:t>IP-Sec Transport Layer Address</w:t>
      </w:r>
      <w:r w:rsidRPr="00B539A9">
        <w:rPr>
          <w:i/>
          <w:iCs/>
          <w:rPrChange w:id="5245" w:author="Ericsson" w:date="2023-11-09T08:01:00Z">
            <w:rPr/>
          </w:rPrChange>
        </w:rPr>
        <w:t xml:space="preserve"> </w:t>
      </w:r>
      <w:r w:rsidRPr="001D2E49">
        <w:t>IE shall be ignored.</w:t>
      </w:r>
    </w:p>
    <w:p w14:paraId="3D2666BB" w14:textId="77777777" w:rsidR="009B75C3" w:rsidRPr="001D2E49" w:rsidRDefault="009B75C3" w:rsidP="009B75C3">
      <w:pPr>
        <w:pStyle w:val="Heading4"/>
      </w:pPr>
      <w:bookmarkStart w:id="5246" w:name="_Toc20954984"/>
      <w:bookmarkStart w:id="5247" w:name="_Toc29503421"/>
      <w:bookmarkStart w:id="5248" w:name="_Toc29504005"/>
      <w:bookmarkStart w:id="5249" w:name="_Toc29504589"/>
      <w:bookmarkStart w:id="5250" w:name="_Toc36553035"/>
      <w:bookmarkStart w:id="5251" w:name="_Toc36554762"/>
      <w:bookmarkStart w:id="5252" w:name="_Toc45652052"/>
      <w:bookmarkStart w:id="5253" w:name="_Toc45658484"/>
      <w:bookmarkStart w:id="5254" w:name="_Toc45720304"/>
      <w:bookmarkStart w:id="5255" w:name="_Toc45798184"/>
      <w:bookmarkStart w:id="5256" w:name="_Toc45897573"/>
      <w:bookmarkStart w:id="5257" w:name="_Toc51745777"/>
      <w:bookmarkStart w:id="5258" w:name="_Toc64446041"/>
      <w:bookmarkStart w:id="5259" w:name="_Toc73981911"/>
      <w:bookmarkStart w:id="5260" w:name="_Toc88652000"/>
      <w:bookmarkStart w:id="5261" w:name="_Toc97891043"/>
      <w:bookmarkStart w:id="5262" w:name="_Toc99123121"/>
      <w:bookmarkStart w:id="5263" w:name="_Toc99661925"/>
      <w:bookmarkStart w:id="5264" w:name="_Toc105151986"/>
      <w:bookmarkStart w:id="5265" w:name="_Toc105173792"/>
      <w:bookmarkStart w:id="5266" w:name="_Toc106108791"/>
      <w:bookmarkStart w:id="5267" w:name="_Toc106122696"/>
      <w:bookmarkStart w:id="5268" w:name="_Toc107409249"/>
      <w:bookmarkStart w:id="5269" w:name="_Toc112756438"/>
      <w:bookmarkStart w:id="5270" w:name="_Toc146270590"/>
      <w:r w:rsidRPr="001D2E49">
        <w:t>8.8.2.3</w:t>
      </w:r>
      <w:r w:rsidRPr="001D2E49">
        <w:tab/>
        <w:t>Abnormal Conditions</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271" w:name="_Toc20954985"/>
      <w:bookmarkStart w:id="5272" w:name="_Toc29503422"/>
      <w:bookmarkStart w:id="5273" w:name="_Toc29504006"/>
      <w:bookmarkStart w:id="5274" w:name="_Toc29504590"/>
      <w:bookmarkStart w:id="5275" w:name="_Toc36553036"/>
      <w:bookmarkStart w:id="5276" w:name="_Toc36554763"/>
      <w:bookmarkStart w:id="5277" w:name="_Toc45652053"/>
      <w:bookmarkStart w:id="5278" w:name="_Toc45658485"/>
      <w:bookmarkStart w:id="5279" w:name="_Toc45720305"/>
      <w:bookmarkStart w:id="5280" w:name="_Toc45798185"/>
      <w:bookmarkStart w:id="5281" w:name="_Toc45897574"/>
      <w:bookmarkStart w:id="5282" w:name="_Toc51745778"/>
      <w:bookmarkStart w:id="5283" w:name="_Toc64446042"/>
      <w:bookmarkStart w:id="5284" w:name="_Toc73981912"/>
      <w:bookmarkStart w:id="5285" w:name="_Toc88652001"/>
      <w:bookmarkStart w:id="5286" w:name="_Toc97891044"/>
      <w:bookmarkStart w:id="5287" w:name="_Toc99123122"/>
      <w:bookmarkStart w:id="5288" w:name="_Toc99661926"/>
      <w:bookmarkStart w:id="5289" w:name="_Toc105151987"/>
      <w:bookmarkStart w:id="5290" w:name="_Toc105173793"/>
      <w:bookmarkStart w:id="5291" w:name="_Toc106108792"/>
      <w:bookmarkStart w:id="5292" w:name="_Toc106122697"/>
      <w:bookmarkStart w:id="5293" w:name="_Toc107409250"/>
      <w:bookmarkStart w:id="5294" w:name="_Toc112756439"/>
      <w:bookmarkStart w:id="5295" w:name="_Toc146270591"/>
      <w:r w:rsidRPr="001D2E49">
        <w:t>8.9</w:t>
      </w:r>
      <w:r w:rsidRPr="001D2E49">
        <w:tab/>
        <w:t>Warning Message Transmission Procedures</w:t>
      </w:r>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03F7E7DA" w14:textId="77777777" w:rsidR="009B75C3" w:rsidRPr="001D2E49" w:rsidRDefault="009B75C3" w:rsidP="009B75C3">
      <w:pPr>
        <w:pStyle w:val="Heading3"/>
      </w:pPr>
      <w:bookmarkStart w:id="5296" w:name="_Toc20954986"/>
      <w:bookmarkStart w:id="5297" w:name="_Toc29503423"/>
      <w:bookmarkStart w:id="5298" w:name="_Toc29504007"/>
      <w:bookmarkStart w:id="5299" w:name="_Toc29504591"/>
      <w:bookmarkStart w:id="5300" w:name="_Toc36553037"/>
      <w:bookmarkStart w:id="5301" w:name="_Toc36554764"/>
      <w:bookmarkStart w:id="5302" w:name="_Toc45652054"/>
      <w:bookmarkStart w:id="5303" w:name="_Toc45658486"/>
      <w:bookmarkStart w:id="5304" w:name="_Toc45720306"/>
      <w:bookmarkStart w:id="5305" w:name="_Toc45798186"/>
      <w:bookmarkStart w:id="5306" w:name="_Toc45897575"/>
      <w:bookmarkStart w:id="5307" w:name="_Toc51745779"/>
      <w:bookmarkStart w:id="5308" w:name="_Toc64446043"/>
      <w:bookmarkStart w:id="5309" w:name="_Toc73981913"/>
      <w:bookmarkStart w:id="5310" w:name="_Toc88652002"/>
      <w:bookmarkStart w:id="5311" w:name="_Toc97891045"/>
      <w:bookmarkStart w:id="5312" w:name="_Toc99123123"/>
      <w:bookmarkStart w:id="5313" w:name="_Toc99661927"/>
      <w:bookmarkStart w:id="5314" w:name="_Toc105151988"/>
      <w:bookmarkStart w:id="5315" w:name="_Toc105173794"/>
      <w:bookmarkStart w:id="5316" w:name="_Toc106108793"/>
      <w:bookmarkStart w:id="5317" w:name="_Toc106122698"/>
      <w:bookmarkStart w:id="5318" w:name="_Toc107409251"/>
      <w:bookmarkStart w:id="5319" w:name="_Toc112756440"/>
      <w:bookmarkStart w:id="5320" w:name="_Toc146270592"/>
      <w:r w:rsidRPr="001D2E49">
        <w:t>8.9.1</w:t>
      </w:r>
      <w:r w:rsidRPr="001D2E49">
        <w:tab/>
        <w:t>Write-Replace Warning</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58865BCE" w14:textId="77777777" w:rsidR="009B75C3" w:rsidRPr="001D2E49" w:rsidRDefault="009B75C3" w:rsidP="009B75C3">
      <w:pPr>
        <w:pStyle w:val="Heading4"/>
      </w:pPr>
      <w:bookmarkStart w:id="5321" w:name="_Toc20954987"/>
      <w:bookmarkStart w:id="5322" w:name="_Toc29503424"/>
      <w:bookmarkStart w:id="5323" w:name="_Toc29504008"/>
      <w:bookmarkStart w:id="5324" w:name="_Toc29504592"/>
      <w:bookmarkStart w:id="5325" w:name="_Toc36553038"/>
      <w:bookmarkStart w:id="5326" w:name="_Toc36554765"/>
      <w:bookmarkStart w:id="5327" w:name="_Toc45652055"/>
      <w:bookmarkStart w:id="5328" w:name="_Toc45658487"/>
      <w:bookmarkStart w:id="5329" w:name="_Toc45720307"/>
      <w:bookmarkStart w:id="5330" w:name="_Toc45798187"/>
      <w:bookmarkStart w:id="5331" w:name="_Toc45897576"/>
      <w:bookmarkStart w:id="5332" w:name="_Toc51745780"/>
      <w:bookmarkStart w:id="5333" w:name="_Toc64446044"/>
      <w:bookmarkStart w:id="5334" w:name="_Toc73981914"/>
      <w:bookmarkStart w:id="5335" w:name="_Toc88652003"/>
      <w:bookmarkStart w:id="5336" w:name="_Toc97891046"/>
      <w:bookmarkStart w:id="5337" w:name="_Toc99123124"/>
      <w:bookmarkStart w:id="5338" w:name="_Toc99661928"/>
      <w:bookmarkStart w:id="5339" w:name="_Toc105151989"/>
      <w:bookmarkStart w:id="5340" w:name="_Toc105173795"/>
      <w:bookmarkStart w:id="5341" w:name="_Toc106108794"/>
      <w:bookmarkStart w:id="5342" w:name="_Toc106122699"/>
      <w:bookmarkStart w:id="5343" w:name="_Toc107409252"/>
      <w:bookmarkStart w:id="5344" w:name="_Toc112756441"/>
      <w:bookmarkStart w:id="5345" w:name="_Toc146270593"/>
      <w:r w:rsidRPr="001D2E49">
        <w:t>8.9.1.1</w:t>
      </w:r>
      <w:r w:rsidRPr="001D2E49">
        <w:tab/>
        <w:t>General</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346" w:name="_Toc20954988"/>
      <w:bookmarkStart w:id="5347" w:name="_Toc29503425"/>
      <w:bookmarkStart w:id="5348" w:name="_Toc29504009"/>
      <w:bookmarkStart w:id="5349" w:name="_Toc29504593"/>
      <w:bookmarkStart w:id="5350" w:name="_Toc36553039"/>
      <w:bookmarkStart w:id="5351" w:name="_Toc36554766"/>
      <w:bookmarkStart w:id="5352" w:name="_Toc45652056"/>
      <w:bookmarkStart w:id="5353" w:name="_Toc45658488"/>
      <w:bookmarkStart w:id="5354" w:name="_Toc45720308"/>
      <w:bookmarkStart w:id="5355" w:name="_Toc45798188"/>
      <w:bookmarkStart w:id="5356" w:name="_Toc45897577"/>
      <w:bookmarkStart w:id="5357" w:name="_Toc51745781"/>
      <w:bookmarkStart w:id="5358" w:name="_Toc64446045"/>
      <w:bookmarkStart w:id="5359" w:name="_Toc73981915"/>
      <w:bookmarkStart w:id="5360" w:name="_Toc88652004"/>
      <w:bookmarkStart w:id="5361" w:name="_Toc97891047"/>
      <w:bookmarkStart w:id="5362" w:name="_Toc99123125"/>
      <w:bookmarkStart w:id="5363" w:name="_Toc99661929"/>
      <w:bookmarkStart w:id="5364" w:name="_Toc105151990"/>
      <w:bookmarkStart w:id="5365" w:name="_Toc105173796"/>
      <w:bookmarkStart w:id="5366" w:name="_Toc106108795"/>
      <w:bookmarkStart w:id="5367" w:name="_Toc106122700"/>
      <w:bookmarkStart w:id="5368" w:name="_Toc107409253"/>
      <w:bookmarkStart w:id="5369" w:name="_Toc112756442"/>
      <w:bookmarkStart w:id="5370" w:name="_Toc146270594"/>
      <w:r w:rsidRPr="001D2E49">
        <w:t>8.9.1.2</w:t>
      </w:r>
      <w:r w:rsidRPr="001D2E49">
        <w:tab/>
        <w:t>Successful Operation</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p>
    <w:p w14:paraId="01665621" w14:textId="77777777" w:rsidR="009B75C3" w:rsidRPr="001D2E49" w:rsidRDefault="009B75C3" w:rsidP="009B75C3">
      <w:pPr>
        <w:pStyle w:val="TH"/>
      </w:pPr>
      <w:r w:rsidRPr="001D2E49">
        <w:object w:dxaOrig="6893" w:dyaOrig="2427" w14:anchorId="23FAD6C7">
          <v:shape id="_x0000_i1081" type="#_x0000_t75" style="width:345pt;height:119.5pt" o:ole="">
            <v:imagedata r:id="rId124" o:title=""/>
          </v:shape>
          <o:OLEObject Type="Embed" ProgID="Visio.Drawing.11" ShapeID="_x0000_i1081" DrawAspect="Content" ObjectID="_1763537901" r:id="rId125"/>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371"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371"/>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372" w:name="OLE_LINK11"/>
      <w:r w:rsidRPr="001D2E49">
        <w:t>TS 36.331 [21] and TS 38.331 [18].</w:t>
      </w:r>
      <w:bookmarkEnd w:id="5372"/>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373" w:name="OLE_LINK12"/>
      <w:r w:rsidRPr="001D2E49">
        <w:t xml:space="preserve">cells </w:t>
      </w:r>
      <w:bookmarkEnd w:id="5373"/>
      <w:r w:rsidRPr="001D2E49">
        <w:t>within the NG-RAN node.</w:t>
      </w:r>
    </w:p>
    <w:p w14:paraId="59E78C48" w14:textId="77777777" w:rsidR="009B75C3" w:rsidRPr="001D2E49" w:rsidRDefault="009B75C3" w:rsidP="009B75C3">
      <w:pPr>
        <w:pStyle w:val="Heading4"/>
      </w:pPr>
      <w:bookmarkStart w:id="5374" w:name="_Toc20954989"/>
      <w:bookmarkStart w:id="5375" w:name="_Toc29503426"/>
      <w:bookmarkStart w:id="5376" w:name="_Toc29504010"/>
      <w:bookmarkStart w:id="5377" w:name="_Toc29504594"/>
      <w:bookmarkStart w:id="5378" w:name="_Toc36553040"/>
      <w:bookmarkStart w:id="5379" w:name="_Toc36554767"/>
      <w:bookmarkStart w:id="5380" w:name="_Toc45652057"/>
      <w:bookmarkStart w:id="5381" w:name="_Toc45658489"/>
      <w:bookmarkStart w:id="5382" w:name="_Toc45720309"/>
      <w:bookmarkStart w:id="5383" w:name="_Toc45798189"/>
      <w:bookmarkStart w:id="5384" w:name="_Toc45897578"/>
      <w:bookmarkStart w:id="5385" w:name="_Toc51745782"/>
      <w:bookmarkStart w:id="5386" w:name="_Toc64446046"/>
      <w:bookmarkStart w:id="5387" w:name="_Toc73981916"/>
      <w:bookmarkStart w:id="5388" w:name="_Toc88652005"/>
      <w:bookmarkStart w:id="5389" w:name="_Toc97891048"/>
      <w:bookmarkStart w:id="5390" w:name="_Toc99123126"/>
      <w:bookmarkStart w:id="5391" w:name="_Toc99661930"/>
      <w:bookmarkStart w:id="5392" w:name="_Toc105151991"/>
      <w:bookmarkStart w:id="5393" w:name="_Toc105173797"/>
      <w:bookmarkStart w:id="5394" w:name="_Toc106108796"/>
      <w:bookmarkStart w:id="5395" w:name="_Toc106122701"/>
      <w:bookmarkStart w:id="5396" w:name="_Toc107409254"/>
      <w:bookmarkStart w:id="5397" w:name="_Toc112756443"/>
      <w:bookmarkStart w:id="5398" w:name="_Toc146270595"/>
      <w:r w:rsidRPr="001D2E49">
        <w:t>8.9.1.3</w:t>
      </w:r>
      <w:r w:rsidRPr="001D2E49">
        <w:tab/>
        <w:t>Unsuccessful Operation</w:t>
      </w:r>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399" w:name="_Toc20954990"/>
      <w:bookmarkStart w:id="5400" w:name="_Toc29503427"/>
      <w:bookmarkStart w:id="5401" w:name="_Toc29504011"/>
      <w:bookmarkStart w:id="5402" w:name="_Toc29504595"/>
      <w:bookmarkStart w:id="5403" w:name="_Toc36553041"/>
      <w:bookmarkStart w:id="5404" w:name="_Toc36554768"/>
      <w:bookmarkStart w:id="5405" w:name="_Toc45652058"/>
      <w:bookmarkStart w:id="5406" w:name="_Toc45658490"/>
      <w:bookmarkStart w:id="5407" w:name="_Toc45720310"/>
      <w:bookmarkStart w:id="5408" w:name="_Toc45798190"/>
      <w:bookmarkStart w:id="5409" w:name="_Toc45897579"/>
      <w:bookmarkStart w:id="5410" w:name="_Toc51745783"/>
      <w:bookmarkStart w:id="5411" w:name="_Toc64446047"/>
      <w:bookmarkStart w:id="5412" w:name="_Toc73981917"/>
      <w:bookmarkStart w:id="5413" w:name="_Toc88652006"/>
      <w:bookmarkStart w:id="5414" w:name="_Toc97891049"/>
      <w:bookmarkStart w:id="5415" w:name="_Toc99123127"/>
      <w:bookmarkStart w:id="5416" w:name="_Toc99661931"/>
      <w:bookmarkStart w:id="5417" w:name="_Toc105151992"/>
      <w:bookmarkStart w:id="5418" w:name="_Toc105173798"/>
      <w:bookmarkStart w:id="5419" w:name="_Toc106108797"/>
      <w:bookmarkStart w:id="5420" w:name="_Toc106122702"/>
      <w:bookmarkStart w:id="5421" w:name="_Toc107409255"/>
      <w:bookmarkStart w:id="5422" w:name="_Toc112756444"/>
      <w:bookmarkStart w:id="5423" w:name="_Toc146270596"/>
      <w:r w:rsidRPr="001D2E49">
        <w:t>8.9.1.4</w:t>
      </w:r>
      <w:r w:rsidRPr="001D2E49">
        <w:tab/>
        <w:t>Abnormal Conditions</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424" w:name="_Toc20954991"/>
      <w:bookmarkStart w:id="5425" w:name="_Toc29503428"/>
      <w:bookmarkStart w:id="5426" w:name="_Toc29504012"/>
      <w:bookmarkStart w:id="5427" w:name="_Toc29504596"/>
      <w:bookmarkStart w:id="5428" w:name="_Toc36553042"/>
      <w:bookmarkStart w:id="5429" w:name="_Toc36554769"/>
      <w:bookmarkStart w:id="5430" w:name="_Toc45652059"/>
      <w:bookmarkStart w:id="5431" w:name="_Toc45658491"/>
      <w:bookmarkStart w:id="5432" w:name="_Toc45720311"/>
      <w:bookmarkStart w:id="5433" w:name="_Toc45798191"/>
      <w:bookmarkStart w:id="5434" w:name="_Toc45897580"/>
      <w:bookmarkStart w:id="5435" w:name="_Toc51745784"/>
      <w:bookmarkStart w:id="5436" w:name="_Toc64446048"/>
      <w:bookmarkStart w:id="5437" w:name="_Toc73981918"/>
      <w:bookmarkStart w:id="5438" w:name="_Toc88652007"/>
      <w:bookmarkStart w:id="5439" w:name="_Toc97891050"/>
      <w:bookmarkStart w:id="5440" w:name="_Toc99123128"/>
      <w:bookmarkStart w:id="5441" w:name="_Toc99661932"/>
      <w:bookmarkStart w:id="5442" w:name="_Toc105151993"/>
      <w:bookmarkStart w:id="5443" w:name="_Toc105173799"/>
      <w:bookmarkStart w:id="5444" w:name="_Toc106108798"/>
      <w:bookmarkStart w:id="5445" w:name="_Toc106122703"/>
      <w:bookmarkStart w:id="5446" w:name="_Toc107409256"/>
      <w:bookmarkStart w:id="5447" w:name="_Toc112756445"/>
      <w:bookmarkStart w:id="5448" w:name="_Toc146270597"/>
      <w:r w:rsidRPr="001D2E49">
        <w:t>8.9.2</w:t>
      </w:r>
      <w:r w:rsidRPr="001D2E49">
        <w:tab/>
        <w:t>PWS Cancel</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3B6904B8" w14:textId="77777777" w:rsidR="009B75C3" w:rsidRPr="001D2E49" w:rsidRDefault="009B75C3" w:rsidP="009B75C3">
      <w:pPr>
        <w:pStyle w:val="Heading4"/>
      </w:pPr>
      <w:bookmarkStart w:id="5449" w:name="_Toc20954992"/>
      <w:bookmarkStart w:id="5450" w:name="_Toc29503429"/>
      <w:bookmarkStart w:id="5451" w:name="_Toc29504013"/>
      <w:bookmarkStart w:id="5452" w:name="_Toc29504597"/>
      <w:bookmarkStart w:id="5453" w:name="_Toc36553043"/>
      <w:bookmarkStart w:id="5454" w:name="_Toc36554770"/>
      <w:bookmarkStart w:id="5455" w:name="_Toc45652060"/>
      <w:bookmarkStart w:id="5456" w:name="_Toc45658492"/>
      <w:bookmarkStart w:id="5457" w:name="_Toc45720312"/>
      <w:bookmarkStart w:id="5458" w:name="_Toc45798192"/>
      <w:bookmarkStart w:id="5459" w:name="_Toc45897581"/>
      <w:bookmarkStart w:id="5460" w:name="_Toc51745785"/>
      <w:bookmarkStart w:id="5461" w:name="_Toc64446049"/>
      <w:bookmarkStart w:id="5462" w:name="_Toc73981919"/>
      <w:bookmarkStart w:id="5463" w:name="_Toc88652008"/>
      <w:bookmarkStart w:id="5464" w:name="_Toc97891051"/>
      <w:bookmarkStart w:id="5465" w:name="_Toc99123129"/>
      <w:bookmarkStart w:id="5466" w:name="_Toc99661933"/>
      <w:bookmarkStart w:id="5467" w:name="_Toc105151994"/>
      <w:bookmarkStart w:id="5468" w:name="_Toc105173800"/>
      <w:bookmarkStart w:id="5469" w:name="_Toc106108799"/>
      <w:bookmarkStart w:id="5470" w:name="_Toc106122704"/>
      <w:bookmarkStart w:id="5471" w:name="_Toc107409257"/>
      <w:bookmarkStart w:id="5472" w:name="_Toc112756446"/>
      <w:bookmarkStart w:id="5473" w:name="_Toc146270598"/>
      <w:r w:rsidRPr="001D2E49">
        <w:t>8.9.2.1</w:t>
      </w:r>
      <w:r w:rsidRPr="001D2E49">
        <w:tab/>
        <w:t>General</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474" w:name="_Toc20954993"/>
      <w:bookmarkStart w:id="5475" w:name="_Toc29503430"/>
      <w:bookmarkStart w:id="5476" w:name="_Toc29504014"/>
      <w:bookmarkStart w:id="5477" w:name="_Toc29504598"/>
      <w:bookmarkStart w:id="5478" w:name="_Toc36553044"/>
      <w:bookmarkStart w:id="5479" w:name="_Toc36554771"/>
      <w:bookmarkStart w:id="5480" w:name="_Toc45652061"/>
      <w:bookmarkStart w:id="5481" w:name="_Toc45658493"/>
      <w:bookmarkStart w:id="5482" w:name="_Toc45720313"/>
      <w:bookmarkStart w:id="5483" w:name="_Toc45798193"/>
      <w:bookmarkStart w:id="5484" w:name="_Toc45897582"/>
      <w:bookmarkStart w:id="5485" w:name="_Toc51745786"/>
      <w:bookmarkStart w:id="5486" w:name="_Toc64446050"/>
      <w:bookmarkStart w:id="5487" w:name="_Toc73981920"/>
      <w:bookmarkStart w:id="5488" w:name="_Toc88652009"/>
      <w:bookmarkStart w:id="5489" w:name="_Toc97891052"/>
      <w:bookmarkStart w:id="5490" w:name="_Toc99123130"/>
      <w:bookmarkStart w:id="5491" w:name="_Toc99661934"/>
      <w:bookmarkStart w:id="5492" w:name="_Toc105151995"/>
      <w:bookmarkStart w:id="5493" w:name="_Toc105173801"/>
      <w:bookmarkStart w:id="5494" w:name="_Toc106108800"/>
      <w:bookmarkStart w:id="5495" w:name="_Toc106122705"/>
      <w:bookmarkStart w:id="5496" w:name="_Toc107409258"/>
      <w:bookmarkStart w:id="5497" w:name="_Toc112756447"/>
      <w:bookmarkStart w:id="5498" w:name="_Toc146270599"/>
      <w:r w:rsidRPr="001D2E49">
        <w:t>8.9.2.2</w:t>
      </w:r>
      <w:r w:rsidRPr="001D2E49">
        <w:tab/>
        <w:t>Successful Operation</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2FE02123" w14:textId="77777777" w:rsidR="009B75C3" w:rsidRPr="001D2E49" w:rsidRDefault="009B75C3" w:rsidP="009B75C3">
      <w:pPr>
        <w:pStyle w:val="TH"/>
      </w:pPr>
      <w:r w:rsidRPr="001D2E49">
        <w:object w:dxaOrig="6893" w:dyaOrig="2427" w14:anchorId="690E4EB5">
          <v:shape id="_x0000_i1082" type="#_x0000_t75" style="width:345pt;height:119.5pt" o:ole="">
            <v:imagedata r:id="rId126" o:title=""/>
          </v:shape>
          <o:OLEObject Type="Embed" ProgID="Visio.Drawing.11" ShapeID="_x0000_i1082" DrawAspect="Content" ObjectID="_1763537902" r:id="rId127"/>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499" w:name="_Toc20954994"/>
      <w:bookmarkStart w:id="5500" w:name="_Toc29503431"/>
      <w:bookmarkStart w:id="5501" w:name="_Toc29504015"/>
      <w:bookmarkStart w:id="5502" w:name="_Toc29504599"/>
      <w:bookmarkStart w:id="5503" w:name="_Toc36553045"/>
      <w:bookmarkStart w:id="5504" w:name="_Toc36554772"/>
      <w:bookmarkStart w:id="5505" w:name="_Toc45652062"/>
      <w:bookmarkStart w:id="5506" w:name="_Toc45658494"/>
      <w:bookmarkStart w:id="5507" w:name="_Toc45720314"/>
      <w:bookmarkStart w:id="5508" w:name="_Toc45798194"/>
      <w:bookmarkStart w:id="5509" w:name="_Toc45897583"/>
      <w:bookmarkStart w:id="5510" w:name="_Toc51745787"/>
      <w:bookmarkStart w:id="5511" w:name="_Toc64446051"/>
      <w:bookmarkStart w:id="5512" w:name="_Toc73981921"/>
      <w:bookmarkStart w:id="5513" w:name="_Toc88652010"/>
      <w:bookmarkStart w:id="5514" w:name="_Toc97891053"/>
      <w:bookmarkStart w:id="5515" w:name="_Toc99123131"/>
      <w:bookmarkStart w:id="5516" w:name="_Toc99661935"/>
      <w:bookmarkStart w:id="5517" w:name="_Toc105151996"/>
      <w:bookmarkStart w:id="5518" w:name="_Toc105173802"/>
      <w:bookmarkStart w:id="5519" w:name="_Toc106108801"/>
      <w:bookmarkStart w:id="5520" w:name="_Toc106122706"/>
      <w:bookmarkStart w:id="5521" w:name="_Toc107409259"/>
      <w:bookmarkStart w:id="5522" w:name="_Toc112756448"/>
      <w:bookmarkStart w:id="5523" w:name="_Toc146270600"/>
      <w:r w:rsidRPr="001D2E49">
        <w:t>8.9.2.3</w:t>
      </w:r>
      <w:r w:rsidRPr="001D2E49">
        <w:tab/>
        <w:t>Unsuccessful Operation</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524" w:name="_Toc20954995"/>
      <w:bookmarkStart w:id="5525" w:name="_Toc29503432"/>
      <w:bookmarkStart w:id="5526" w:name="_Toc29504016"/>
      <w:bookmarkStart w:id="5527" w:name="_Toc29504600"/>
      <w:bookmarkStart w:id="5528" w:name="_Toc36553046"/>
      <w:bookmarkStart w:id="5529" w:name="_Toc36554773"/>
      <w:bookmarkStart w:id="5530" w:name="_Toc45652063"/>
      <w:bookmarkStart w:id="5531" w:name="_Toc45658495"/>
      <w:bookmarkStart w:id="5532" w:name="_Toc45720315"/>
      <w:bookmarkStart w:id="5533" w:name="_Toc45798195"/>
      <w:bookmarkStart w:id="5534" w:name="_Toc45897584"/>
      <w:bookmarkStart w:id="5535" w:name="_Toc51745788"/>
      <w:bookmarkStart w:id="5536" w:name="_Toc64446052"/>
      <w:bookmarkStart w:id="5537" w:name="_Toc73981922"/>
      <w:bookmarkStart w:id="5538" w:name="_Toc88652011"/>
      <w:bookmarkStart w:id="5539" w:name="_Toc97891054"/>
      <w:bookmarkStart w:id="5540" w:name="_Toc99123132"/>
      <w:bookmarkStart w:id="5541" w:name="_Toc99661936"/>
      <w:bookmarkStart w:id="5542" w:name="_Toc105151997"/>
      <w:bookmarkStart w:id="5543" w:name="_Toc105173803"/>
      <w:bookmarkStart w:id="5544" w:name="_Toc106108802"/>
      <w:bookmarkStart w:id="5545" w:name="_Toc106122707"/>
      <w:bookmarkStart w:id="5546" w:name="_Toc107409260"/>
      <w:bookmarkStart w:id="5547" w:name="_Toc112756449"/>
      <w:bookmarkStart w:id="5548" w:name="_Toc146270601"/>
      <w:r w:rsidRPr="001D2E49">
        <w:t>8.9.2.4</w:t>
      </w:r>
      <w:r w:rsidRPr="001D2E49">
        <w:tab/>
        <w:t>Abnormal Conditions</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549" w:name="_Toc20954996"/>
      <w:bookmarkStart w:id="5550" w:name="_Toc29503433"/>
      <w:bookmarkStart w:id="5551" w:name="_Toc29504017"/>
      <w:bookmarkStart w:id="5552" w:name="_Toc29504601"/>
      <w:bookmarkStart w:id="5553" w:name="_Toc36553047"/>
      <w:bookmarkStart w:id="5554" w:name="_Toc36554774"/>
      <w:bookmarkStart w:id="5555" w:name="_Toc45652064"/>
      <w:bookmarkStart w:id="5556" w:name="_Toc45658496"/>
      <w:bookmarkStart w:id="5557" w:name="_Toc45720316"/>
      <w:bookmarkStart w:id="5558" w:name="_Toc45798196"/>
      <w:bookmarkStart w:id="5559" w:name="_Toc45897585"/>
      <w:bookmarkStart w:id="5560" w:name="_Toc51745789"/>
      <w:bookmarkStart w:id="5561" w:name="_Toc64446053"/>
      <w:bookmarkStart w:id="5562" w:name="_Toc73981923"/>
      <w:bookmarkStart w:id="5563" w:name="_Toc88652012"/>
      <w:bookmarkStart w:id="5564" w:name="_Toc97891055"/>
      <w:bookmarkStart w:id="5565" w:name="_Toc99123133"/>
      <w:bookmarkStart w:id="5566" w:name="_Toc99661937"/>
      <w:bookmarkStart w:id="5567" w:name="_Toc105151998"/>
      <w:bookmarkStart w:id="5568" w:name="_Toc105173804"/>
      <w:bookmarkStart w:id="5569" w:name="_Toc106108803"/>
      <w:bookmarkStart w:id="5570" w:name="_Toc106122708"/>
      <w:bookmarkStart w:id="5571" w:name="_Toc107409261"/>
      <w:bookmarkStart w:id="5572" w:name="_Toc112756450"/>
      <w:bookmarkStart w:id="5573" w:name="_Toc146270602"/>
      <w:r w:rsidRPr="001D2E49">
        <w:t>8.9.3</w:t>
      </w:r>
      <w:r w:rsidRPr="001D2E49">
        <w:tab/>
        <w:t>PWS Restart Indication</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1FF7C68D" w14:textId="77777777" w:rsidR="009B75C3" w:rsidRPr="001D2E49" w:rsidRDefault="009B75C3" w:rsidP="009B75C3">
      <w:pPr>
        <w:pStyle w:val="Heading4"/>
      </w:pPr>
      <w:bookmarkStart w:id="5574" w:name="_Toc20954997"/>
      <w:bookmarkStart w:id="5575" w:name="_Toc29503434"/>
      <w:bookmarkStart w:id="5576" w:name="_Toc29504018"/>
      <w:bookmarkStart w:id="5577" w:name="_Toc29504602"/>
      <w:bookmarkStart w:id="5578" w:name="_Toc36553048"/>
      <w:bookmarkStart w:id="5579" w:name="_Toc36554775"/>
      <w:bookmarkStart w:id="5580" w:name="_Toc45652065"/>
      <w:bookmarkStart w:id="5581" w:name="_Toc45658497"/>
      <w:bookmarkStart w:id="5582" w:name="_Toc45720317"/>
      <w:bookmarkStart w:id="5583" w:name="_Toc45798197"/>
      <w:bookmarkStart w:id="5584" w:name="_Toc45897586"/>
      <w:bookmarkStart w:id="5585" w:name="_Toc51745790"/>
      <w:bookmarkStart w:id="5586" w:name="_Toc64446054"/>
      <w:bookmarkStart w:id="5587" w:name="_Toc73981924"/>
      <w:bookmarkStart w:id="5588" w:name="_Toc88652013"/>
      <w:bookmarkStart w:id="5589" w:name="_Toc97891056"/>
      <w:bookmarkStart w:id="5590" w:name="_Toc99123134"/>
      <w:bookmarkStart w:id="5591" w:name="_Toc99661938"/>
      <w:bookmarkStart w:id="5592" w:name="_Toc105151999"/>
      <w:bookmarkStart w:id="5593" w:name="_Toc105173805"/>
      <w:bookmarkStart w:id="5594" w:name="_Toc106108804"/>
      <w:bookmarkStart w:id="5595" w:name="_Toc106122709"/>
      <w:bookmarkStart w:id="5596" w:name="_Toc107409262"/>
      <w:bookmarkStart w:id="5597" w:name="_Toc112756451"/>
      <w:bookmarkStart w:id="5598" w:name="_Toc146270603"/>
      <w:r w:rsidRPr="001D2E49">
        <w:t>8.9.3.1</w:t>
      </w:r>
      <w:r w:rsidRPr="001D2E49">
        <w:tab/>
        <w:t>General</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599" w:name="_Toc20954998"/>
      <w:bookmarkStart w:id="5600" w:name="_Toc29503435"/>
      <w:bookmarkStart w:id="5601" w:name="_Toc29504019"/>
      <w:bookmarkStart w:id="5602" w:name="_Toc29504603"/>
      <w:bookmarkStart w:id="5603" w:name="_Toc36553049"/>
      <w:bookmarkStart w:id="5604" w:name="_Toc36554776"/>
      <w:bookmarkStart w:id="5605" w:name="_Toc45652066"/>
      <w:bookmarkStart w:id="5606" w:name="_Toc45658498"/>
      <w:bookmarkStart w:id="5607" w:name="_Toc45720318"/>
      <w:bookmarkStart w:id="5608" w:name="_Toc45798198"/>
      <w:bookmarkStart w:id="5609" w:name="_Toc45897587"/>
      <w:bookmarkStart w:id="5610" w:name="_Toc51745791"/>
      <w:bookmarkStart w:id="5611" w:name="_Toc64446055"/>
      <w:bookmarkStart w:id="5612" w:name="_Toc73981925"/>
      <w:bookmarkStart w:id="5613" w:name="_Toc88652014"/>
      <w:bookmarkStart w:id="5614" w:name="_Toc97891057"/>
      <w:bookmarkStart w:id="5615" w:name="_Toc99123135"/>
      <w:bookmarkStart w:id="5616" w:name="_Toc99661939"/>
      <w:bookmarkStart w:id="5617" w:name="_Toc105152000"/>
      <w:bookmarkStart w:id="5618" w:name="_Toc105173806"/>
      <w:bookmarkStart w:id="5619" w:name="_Toc106108805"/>
      <w:bookmarkStart w:id="5620" w:name="_Toc106122710"/>
      <w:bookmarkStart w:id="5621" w:name="_Toc107409263"/>
      <w:bookmarkStart w:id="5622" w:name="_Toc112756452"/>
      <w:bookmarkStart w:id="5623" w:name="_Toc146270604"/>
      <w:r w:rsidRPr="001D2E49">
        <w:t>8.9.3.2</w:t>
      </w:r>
      <w:r w:rsidRPr="001D2E49">
        <w:tab/>
        <w:t>Successful Operation</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p>
    <w:p w14:paraId="478B7C4D" w14:textId="77777777" w:rsidR="009B75C3" w:rsidRPr="001D2E49" w:rsidRDefault="009B75C3" w:rsidP="009B75C3">
      <w:pPr>
        <w:pStyle w:val="TH"/>
      </w:pPr>
      <w:r w:rsidRPr="001D2E49">
        <w:object w:dxaOrig="6893" w:dyaOrig="2427" w14:anchorId="64EE5B5B">
          <v:shape id="_x0000_i1083" type="#_x0000_t75" style="width:345pt;height:119.5pt" o:ole="">
            <v:imagedata r:id="rId128" o:title=""/>
          </v:shape>
          <o:OLEObject Type="Embed" ProgID="Visio.Drawing.11" ShapeID="_x0000_i1083" DrawAspect="Content" ObjectID="_1763537903" r:id="rId129"/>
        </w:object>
      </w:r>
    </w:p>
    <w:p w14:paraId="4D2C7415" w14:textId="77777777" w:rsidR="009B75C3" w:rsidRPr="001D2E49" w:rsidRDefault="009B75C3" w:rsidP="009B75C3">
      <w:pPr>
        <w:pStyle w:val="TF"/>
      </w:pPr>
      <w:r w:rsidRPr="001D2E49">
        <w:t>Figure 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624" w:name="_Toc20954999"/>
      <w:bookmarkStart w:id="5625" w:name="_Toc29503436"/>
      <w:bookmarkStart w:id="5626" w:name="_Toc29504020"/>
      <w:bookmarkStart w:id="5627" w:name="_Toc29504604"/>
      <w:bookmarkStart w:id="5628" w:name="_Toc36553050"/>
      <w:bookmarkStart w:id="5629" w:name="_Toc36554777"/>
      <w:bookmarkStart w:id="5630" w:name="_Toc45652067"/>
      <w:bookmarkStart w:id="5631" w:name="_Toc45658499"/>
      <w:bookmarkStart w:id="5632" w:name="_Toc45720319"/>
      <w:bookmarkStart w:id="5633" w:name="_Toc45798199"/>
      <w:bookmarkStart w:id="5634" w:name="_Toc45897588"/>
      <w:bookmarkStart w:id="5635" w:name="_Toc51745792"/>
      <w:bookmarkStart w:id="5636" w:name="_Toc64446056"/>
      <w:bookmarkStart w:id="5637" w:name="_Toc73981926"/>
      <w:bookmarkStart w:id="5638" w:name="_Toc88652015"/>
      <w:bookmarkStart w:id="5639" w:name="_Toc97891058"/>
      <w:bookmarkStart w:id="5640" w:name="_Toc99123136"/>
      <w:bookmarkStart w:id="5641" w:name="_Toc99661940"/>
      <w:bookmarkStart w:id="5642" w:name="_Toc105152001"/>
      <w:bookmarkStart w:id="5643" w:name="_Toc105173807"/>
      <w:bookmarkStart w:id="5644" w:name="_Toc106108806"/>
      <w:bookmarkStart w:id="5645" w:name="_Toc106122711"/>
      <w:bookmarkStart w:id="5646" w:name="_Toc107409264"/>
      <w:bookmarkStart w:id="5647" w:name="_Toc112756453"/>
      <w:bookmarkStart w:id="5648" w:name="_Toc146270605"/>
      <w:r w:rsidRPr="00ED2F3C">
        <w:rPr>
          <w:lang w:val="fr-FR"/>
        </w:rPr>
        <w:t>8.9.3.3</w:t>
      </w:r>
      <w:r w:rsidRPr="00ED2F3C">
        <w:rPr>
          <w:lang w:val="fr-FR"/>
        </w:rPr>
        <w:tab/>
        <w:t>Abnormal Conditions</w:t>
      </w:r>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649" w:name="_Toc20955000"/>
      <w:bookmarkStart w:id="5650" w:name="_Toc29503437"/>
      <w:bookmarkStart w:id="5651" w:name="_Toc29504021"/>
      <w:bookmarkStart w:id="5652" w:name="_Toc29504605"/>
      <w:bookmarkStart w:id="5653" w:name="_Toc36553051"/>
      <w:bookmarkStart w:id="5654" w:name="_Toc36554778"/>
      <w:bookmarkStart w:id="5655" w:name="_Toc45652068"/>
      <w:bookmarkStart w:id="5656" w:name="_Toc45658500"/>
      <w:bookmarkStart w:id="5657" w:name="_Toc45720320"/>
      <w:bookmarkStart w:id="5658" w:name="_Toc45798200"/>
      <w:bookmarkStart w:id="5659" w:name="_Toc45897589"/>
      <w:bookmarkStart w:id="5660" w:name="_Toc51745793"/>
      <w:bookmarkStart w:id="5661" w:name="_Toc64446057"/>
      <w:bookmarkStart w:id="5662" w:name="_Toc73981927"/>
      <w:bookmarkStart w:id="5663" w:name="_Toc88652016"/>
      <w:bookmarkStart w:id="5664" w:name="_Toc97891059"/>
      <w:bookmarkStart w:id="5665" w:name="_Toc99123137"/>
      <w:bookmarkStart w:id="5666" w:name="_Toc99661941"/>
      <w:bookmarkStart w:id="5667" w:name="_Toc105152002"/>
      <w:bookmarkStart w:id="5668" w:name="_Toc105173808"/>
      <w:bookmarkStart w:id="5669" w:name="_Toc106108807"/>
      <w:bookmarkStart w:id="5670" w:name="_Toc106122712"/>
      <w:bookmarkStart w:id="5671" w:name="_Toc107409265"/>
      <w:bookmarkStart w:id="5672" w:name="_Toc112756454"/>
      <w:bookmarkStart w:id="5673" w:name="_Toc146270606"/>
      <w:r w:rsidRPr="00ED2F3C">
        <w:rPr>
          <w:lang w:val="fr-FR"/>
        </w:rPr>
        <w:t>8.9.4</w:t>
      </w:r>
      <w:r w:rsidRPr="00ED2F3C">
        <w:rPr>
          <w:lang w:val="fr-FR"/>
        </w:rPr>
        <w:tab/>
        <w:t>PWS Failure Indication</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14:paraId="0EB1BC5E" w14:textId="77777777" w:rsidR="009B75C3" w:rsidRPr="001D2E49" w:rsidRDefault="009B75C3" w:rsidP="009B75C3">
      <w:pPr>
        <w:pStyle w:val="Heading4"/>
      </w:pPr>
      <w:bookmarkStart w:id="5674" w:name="_Toc20955001"/>
      <w:bookmarkStart w:id="5675" w:name="_Toc29503438"/>
      <w:bookmarkStart w:id="5676" w:name="_Toc29504022"/>
      <w:bookmarkStart w:id="5677" w:name="_Toc29504606"/>
      <w:bookmarkStart w:id="5678" w:name="_Toc36553052"/>
      <w:bookmarkStart w:id="5679" w:name="_Toc36554779"/>
      <w:bookmarkStart w:id="5680" w:name="_Toc45652069"/>
      <w:bookmarkStart w:id="5681" w:name="_Toc45658501"/>
      <w:bookmarkStart w:id="5682" w:name="_Toc45720321"/>
      <w:bookmarkStart w:id="5683" w:name="_Toc45798201"/>
      <w:bookmarkStart w:id="5684" w:name="_Toc45897590"/>
      <w:bookmarkStart w:id="5685" w:name="_Toc51745794"/>
      <w:bookmarkStart w:id="5686" w:name="_Toc64446058"/>
      <w:bookmarkStart w:id="5687" w:name="_Toc73981928"/>
      <w:bookmarkStart w:id="5688" w:name="_Toc88652017"/>
      <w:bookmarkStart w:id="5689" w:name="_Toc97891060"/>
      <w:bookmarkStart w:id="5690" w:name="_Toc99123138"/>
      <w:bookmarkStart w:id="5691" w:name="_Toc99661942"/>
      <w:bookmarkStart w:id="5692" w:name="_Toc105152003"/>
      <w:bookmarkStart w:id="5693" w:name="_Toc105173809"/>
      <w:bookmarkStart w:id="5694" w:name="_Toc106108808"/>
      <w:bookmarkStart w:id="5695" w:name="_Toc106122713"/>
      <w:bookmarkStart w:id="5696" w:name="_Toc107409266"/>
      <w:bookmarkStart w:id="5697" w:name="_Toc112756455"/>
      <w:bookmarkStart w:id="5698" w:name="_Toc146270607"/>
      <w:r w:rsidRPr="001D2E49">
        <w:t>8.9.4.1</w:t>
      </w:r>
      <w:r w:rsidRPr="001D2E49">
        <w:tab/>
        <w:t>General</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699" w:name="_Toc20955002"/>
      <w:bookmarkStart w:id="5700" w:name="_Toc29503439"/>
      <w:bookmarkStart w:id="5701" w:name="_Toc29504023"/>
      <w:bookmarkStart w:id="5702" w:name="_Toc29504607"/>
      <w:bookmarkStart w:id="5703" w:name="_Toc36553053"/>
      <w:bookmarkStart w:id="5704" w:name="_Toc36554780"/>
      <w:bookmarkStart w:id="5705" w:name="_Toc45652070"/>
      <w:bookmarkStart w:id="5706" w:name="_Toc45658502"/>
      <w:bookmarkStart w:id="5707" w:name="_Toc45720322"/>
      <w:bookmarkStart w:id="5708" w:name="_Toc45798202"/>
      <w:bookmarkStart w:id="5709" w:name="_Toc45897591"/>
      <w:bookmarkStart w:id="5710" w:name="_Toc51745795"/>
      <w:bookmarkStart w:id="5711" w:name="_Toc64446059"/>
      <w:bookmarkStart w:id="5712" w:name="_Toc73981929"/>
      <w:bookmarkStart w:id="5713" w:name="_Toc88652018"/>
      <w:bookmarkStart w:id="5714" w:name="_Toc97891061"/>
      <w:bookmarkStart w:id="5715" w:name="_Toc99123139"/>
      <w:bookmarkStart w:id="5716" w:name="_Toc99661943"/>
      <w:bookmarkStart w:id="5717" w:name="_Toc105152004"/>
      <w:bookmarkStart w:id="5718" w:name="_Toc105173810"/>
      <w:bookmarkStart w:id="5719" w:name="_Toc106108809"/>
      <w:bookmarkStart w:id="5720" w:name="_Toc106122714"/>
      <w:bookmarkStart w:id="5721" w:name="_Toc107409267"/>
      <w:bookmarkStart w:id="5722" w:name="_Toc112756456"/>
      <w:bookmarkStart w:id="5723" w:name="_Toc146270608"/>
      <w:r w:rsidRPr="001D2E49">
        <w:t>8.9.4.2</w:t>
      </w:r>
      <w:r w:rsidRPr="001D2E49">
        <w:tab/>
        <w:t>Successful Operation</w:t>
      </w:r>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3514F456" w14:textId="77777777" w:rsidR="009B75C3" w:rsidRPr="001D2E49" w:rsidRDefault="009B75C3" w:rsidP="009B75C3">
      <w:pPr>
        <w:pStyle w:val="TH"/>
      </w:pPr>
      <w:r w:rsidRPr="001D2E49">
        <w:object w:dxaOrig="6893" w:dyaOrig="2427" w14:anchorId="27339797">
          <v:shape id="_x0000_i1084" type="#_x0000_t75" style="width:345pt;height:119.5pt" o:ole="">
            <v:imagedata r:id="rId130" o:title=""/>
          </v:shape>
          <o:OLEObject Type="Embed" ProgID="Visio.Drawing.11" ShapeID="_x0000_i1084" DrawAspect="Content" ObjectID="_1763537904" r:id="rId131"/>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724" w:name="_Toc20955003"/>
      <w:bookmarkStart w:id="5725" w:name="_Toc29503440"/>
      <w:bookmarkStart w:id="5726" w:name="_Toc29504024"/>
      <w:bookmarkStart w:id="5727" w:name="_Toc29504608"/>
      <w:bookmarkStart w:id="5728" w:name="_Toc36553054"/>
      <w:bookmarkStart w:id="5729" w:name="_Toc36554781"/>
      <w:bookmarkStart w:id="5730" w:name="_Toc45652071"/>
      <w:bookmarkStart w:id="5731" w:name="_Toc45658503"/>
      <w:bookmarkStart w:id="5732" w:name="_Toc45720323"/>
      <w:bookmarkStart w:id="5733" w:name="_Toc45798203"/>
      <w:bookmarkStart w:id="5734" w:name="_Toc45897592"/>
      <w:bookmarkStart w:id="5735" w:name="_Toc51745796"/>
      <w:bookmarkStart w:id="5736" w:name="_Toc64446060"/>
      <w:bookmarkStart w:id="5737" w:name="_Toc73981930"/>
      <w:bookmarkStart w:id="5738" w:name="_Toc88652019"/>
      <w:bookmarkStart w:id="5739" w:name="_Toc97891062"/>
      <w:bookmarkStart w:id="5740" w:name="_Toc99123140"/>
      <w:bookmarkStart w:id="5741" w:name="_Toc99661944"/>
      <w:bookmarkStart w:id="5742" w:name="_Toc105152005"/>
      <w:bookmarkStart w:id="5743" w:name="_Toc105173811"/>
      <w:bookmarkStart w:id="5744" w:name="_Toc106108810"/>
      <w:bookmarkStart w:id="5745" w:name="_Toc106122715"/>
      <w:bookmarkStart w:id="5746" w:name="_Toc107409268"/>
      <w:bookmarkStart w:id="5747" w:name="_Toc112756457"/>
      <w:bookmarkStart w:id="5748" w:name="_Toc146270609"/>
      <w:r w:rsidRPr="001D2E49">
        <w:t>8.9.4.3</w:t>
      </w:r>
      <w:r w:rsidRPr="001D2E49">
        <w:tab/>
        <w:t>Abnormal Conditions</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749" w:name="_Toc20955004"/>
      <w:bookmarkStart w:id="5750" w:name="_Toc29503441"/>
      <w:bookmarkStart w:id="5751" w:name="_Toc29504025"/>
      <w:bookmarkStart w:id="5752" w:name="_Toc29504609"/>
      <w:bookmarkStart w:id="5753" w:name="_Toc36553055"/>
      <w:bookmarkStart w:id="5754" w:name="_Toc36554782"/>
      <w:bookmarkStart w:id="5755" w:name="_Toc45652072"/>
      <w:bookmarkStart w:id="5756" w:name="_Toc45658504"/>
      <w:bookmarkStart w:id="5757" w:name="_Toc45720324"/>
      <w:bookmarkStart w:id="5758" w:name="_Toc45798204"/>
      <w:bookmarkStart w:id="5759" w:name="_Toc45897593"/>
      <w:bookmarkStart w:id="5760" w:name="_Toc51745797"/>
      <w:bookmarkStart w:id="5761" w:name="_Toc64446061"/>
      <w:bookmarkStart w:id="5762" w:name="_Toc73981931"/>
      <w:bookmarkStart w:id="5763" w:name="_Toc88652020"/>
      <w:bookmarkStart w:id="5764" w:name="_Toc97891063"/>
      <w:bookmarkStart w:id="5765" w:name="_Toc99123141"/>
      <w:bookmarkStart w:id="5766" w:name="_Toc99661945"/>
      <w:bookmarkStart w:id="5767" w:name="_Toc105152006"/>
      <w:bookmarkStart w:id="5768" w:name="_Toc105173812"/>
      <w:bookmarkStart w:id="5769" w:name="_Toc106108811"/>
      <w:bookmarkStart w:id="5770" w:name="_Toc106122716"/>
      <w:bookmarkStart w:id="5771" w:name="_Toc107409269"/>
      <w:bookmarkStart w:id="5772" w:name="_Toc112756458"/>
      <w:bookmarkStart w:id="5773" w:name="_Toc146270610"/>
      <w:r w:rsidRPr="001D2E49">
        <w:t>8.10</w:t>
      </w:r>
      <w:r w:rsidRPr="001D2E49">
        <w:tab/>
        <w:t>NRPPa Transport Procedures</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6A6E6E62" w14:textId="77777777" w:rsidR="009B75C3" w:rsidRPr="001D2E49" w:rsidRDefault="009B75C3" w:rsidP="009B75C3">
      <w:pPr>
        <w:pStyle w:val="Heading3"/>
      </w:pPr>
      <w:bookmarkStart w:id="5774" w:name="_Toc20955005"/>
      <w:bookmarkStart w:id="5775" w:name="_Toc29503442"/>
      <w:bookmarkStart w:id="5776" w:name="_Toc29504026"/>
      <w:bookmarkStart w:id="5777" w:name="_Toc29504610"/>
      <w:bookmarkStart w:id="5778" w:name="_Toc36553056"/>
      <w:bookmarkStart w:id="5779" w:name="_Toc36554783"/>
      <w:bookmarkStart w:id="5780" w:name="_Toc45652073"/>
      <w:bookmarkStart w:id="5781" w:name="_Toc45658505"/>
      <w:bookmarkStart w:id="5782" w:name="_Toc45720325"/>
      <w:bookmarkStart w:id="5783" w:name="_Toc45798205"/>
      <w:bookmarkStart w:id="5784" w:name="_Toc45897594"/>
      <w:bookmarkStart w:id="5785" w:name="_Toc51745798"/>
      <w:bookmarkStart w:id="5786" w:name="_Toc64446062"/>
      <w:bookmarkStart w:id="5787" w:name="_Toc73981932"/>
      <w:bookmarkStart w:id="5788" w:name="_Toc88652021"/>
      <w:bookmarkStart w:id="5789" w:name="_Toc97891064"/>
      <w:bookmarkStart w:id="5790" w:name="_Toc99123142"/>
      <w:bookmarkStart w:id="5791" w:name="_Toc99661946"/>
      <w:bookmarkStart w:id="5792" w:name="_Toc105152007"/>
      <w:bookmarkStart w:id="5793" w:name="_Toc105173813"/>
      <w:bookmarkStart w:id="5794" w:name="_Toc106108812"/>
      <w:bookmarkStart w:id="5795" w:name="_Toc106122717"/>
      <w:bookmarkStart w:id="5796" w:name="_Toc107409270"/>
      <w:bookmarkStart w:id="5797" w:name="_Toc112756459"/>
      <w:bookmarkStart w:id="5798" w:name="_Toc146270611"/>
      <w:r w:rsidRPr="001D2E49">
        <w:t>8.10.1</w:t>
      </w:r>
      <w:r w:rsidRPr="001D2E49">
        <w:tab/>
        <w:t>General</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7777777"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5799" w:name="_Toc20955006"/>
      <w:bookmarkStart w:id="5800" w:name="_Toc29503443"/>
      <w:bookmarkStart w:id="5801" w:name="_Toc29504027"/>
      <w:bookmarkStart w:id="5802" w:name="_Toc29504611"/>
      <w:bookmarkStart w:id="5803" w:name="_Toc36553057"/>
      <w:bookmarkStart w:id="5804" w:name="_Toc36554784"/>
      <w:bookmarkStart w:id="5805" w:name="_Toc45652074"/>
      <w:bookmarkStart w:id="5806" w:name="_Toc45658506"/>
      <w:bookmarkStart w:id="5807" w:name="_Toc45720326"/>
      <w:bookmarkStart w:id="5808" w:name="_Toc45798206"/>
      <w:bookmarkStart w:id="5809" w:name="_Toc45897595"/>
      <w:bookmarkStart w:id="5810" w:name="_Toc51745799"/>
      <w:bookmarkStart w:id="5811" w:name="_Toc64446063"/>
      <w:bookmarkStart w:id="5812" w:name="_Toc73981933"/>
      <w:bookmarkStart w:id="5813" w:name="_Toc88652022"/>
      <w:bookmarkStart w:id="5814" w:name="_Toc97891065"/>
      <w:bookmarkStart w:id="5815" w:name="_Toc99123143"/>
      <w:bookmarkStart w:id="5816" w:name="_Toc99661947"/>
      <w:bookmarkStart w:id="5817" w:name="_Toc105152008"/>
      <w:bookmarkStart w:id="5818" w:name="_Toc105173814"/>
      <w:bookmarkStart w:id="5819" w:name="_Toc106108813"/>
      <w:bookmarkStart w:id="5820" w:name="_Toc106122718"/>
      <w:bookmarkStart w:id="5821" w:name="_Toc107409271"/>
      <w:bookmarkStart w:id="5822" w:name="_Toc112756460"/>
      <w:bookmarkStart w:id="5823" w:name="_Toc146270612"/>
      <w:r w:rsidRPr="001D2E49">
        <w:t>8.10.2</w:t>
      </w:r>
      <w:r w:rsidRPr="001D2E49">
        <w:tab/>
        <w:t>Successful Operations</w:t>
      </w:r>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p>
    <w:p w14:paraId="0EE04896" w14:textId="77777777" w:rsidR="009B75C3" w:rsidRPr="001D2E49" w:rsidRDefault="009B75C3" w:rsidP="009B75C3">
      <w:pPr>
        <w:pStyle w:val="Heading4"/>
      </w:pPr>
      <w:bookmarkStart w:id="5824" w:name="_Toc20955007"/>
      <w:bookmarkStart w:id="5825" w:name="_Toc29503444"/>
      <w:bookmarkStart w:id="5826" w:name="_Toc29504028"/>
      <w:bookmarkStart w:id="5827" w:name="_Toc29504612"/>
      <w:bookmarkStart w:id="5828" w:name="_Toc36553058"/>
      <w:bookmarkStart w:id="5829" w:name="_Toc36554785"/>
      <w:bookmarkStart w:id="5830" w:name="_Toc45652075"/>
      <w:bookmarkStart w:id="5831" w:name="_Toc45658507"/>
      <w:bookmarkStart w:id="5832" w:name="_Toc45720327"/>
      <w:bookmarkStart w:id="5833" w:name="_Toc45798207"/>
      <w:bookmarkStart w:id="5834" w:name="_Toc45897596"/>
      <w:bookmarkStart w:id="5835" w:name="_Toc51745800"/>
      <w:bookmarkStart w:id="5836" w:name="_Toc64446064"/>
      <w:bookmarkStart w:id="5837" w:name="_Toc73981934"/>
      <w:bookmarkStart w:id="5838" w:name="_Toc88652023"/>
      <w:bookmarkStart w:id="5839" w:name="_Toc97891066"/>
      <w:bookmarkStart w:id="5840" w:name="_Toc99123144"/>
      <w:bookmarkStart w:id="5841" w:name="_Toc99661948"/>
      <w:bookmarkStart w:id="5842" w:name="_Toc105152009"/>
      <w:bookmarkStart w:id="5843" w:name="_Toc105173815"/>
      <w:bookmarkStart w:id="5844" w:name="_Toc106108814"/>
      <w:bookmarkStart w:id="5845" w:name="_Toc106122719"/>
      <w:bookmarkStart w:id="5846" w:name="_Toc107409272"/>
      <w:bookmarkStart w:id="5847" w:name="_Toc112756461"/>
      <w:bookmarkStart w:id="5848" w:name="_Toc146270613"/>
      <w:r w:rsidRPr="001D2E49">
        <w:t>8.10.2.1</w:t>
      </w:r>
      <w:r w:rsidRPr="001D2E49">
        <w:tab/>
        <w:t xml:space="preserve">DOWNLINK </w:t>
      </w:r>
      <w:r w:rsidRPr="001D2E49">
        <w:rPr>
          <w:lang w:eastAsia="zh-CN"/>
        </w:rPr>
        <w:t>UE ASSOCIATED NRPPA</w:t>
      </w:r>
      <w:r w:rsidRPr="001D2E49">
        <w:t xml:space="preserve"> TRANSPORT</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p>
    <w:p w14:paraId="4D4D5CDC" w14:textId="77777777" w:rsidR="009B75C3" w:rsidRPr="001D2E49" w:rsidRDefault="009B75C3" w:rsidP="009B75C3">
      <w:pPr>
        <w:pStyle w:val="TH"/>
      </w:pPr>
      <w:r w:rsidRPr="001D2E49">
        <w:object w:dxaOrig="6893" w:dyaOrig="2427" w14:anchorId="014B340E">
          <v:shape id="_x0000_i1085" type="#_x0000_t75" style="width:345pt;height:119.5pt" o:ole="">
            <v:imagedata r:id="rId132" o:title=""/>
          </v:shape>
          <o:OLEObject Type="Embed" ProgID="Visio.Drawing.11" ShapeID="_x0000_i1085" DrawAspect="Content" ObjectID="_1763537905" r:id="rId133"/>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5849" w:name="_Toc20955008"/>
      <w:bookmarkStart w:id="5850" w:name="_Toc29503445"/>
      <w:bookmarkStart w:id="5851" w:name="_Toc29504029"/>
      <w:bookmarkStart w:id="5852" w:name="_Toc29504613"/>
      <w:bookmarkStart w:id="5853" w:name="_Toc36553059"/>
      <w:bookmarkStart w:id="5854" w:name="_Toc36554786"/>
      <w:bookmarkStart w:id="5855" w:name="_Toc45652076"/>
      <w:bookmarkStart w:id="5856" w:name="_Toc45658508"/>
      <w:bookmarkStart w:id="5857" w:name="_Toc45720328"/>
      <w:bookmarkStart w:id="5858" w:name="_Toc45798208"/>
      <w:bookmarkStart w:id="5859" w:name="_Toc45897597"/>
      <w:bookmarkStart w:id="5860" w:name="_Toc51745801"/>
      <w:bookmarkStart w:id="5861" w:name="_Toc64446065"/>
      <w:bookmarkStart w:id="5862" w:name="_Toc73981935"/>
      <w:bookmarkStart w:id="5863" w:name="_Toc88652024"/>
      <w:bookmarkStart w:id="5864" w:name="_Toc97891067"/>
      <w:bookmarkStart w:id="5865" w:name="_Toc99123145"/>
      <w:bookmarkStart w:id="5866" w:name="_Toc99661949"/>
      <w:bookmarkStart w:id="5867" w:name="_Toc105152010"/>
      <w:bookmarkStart w:id="5868" w:name="_Toc105173816"/>
      <w:bookmarkStart w:id="5869" w:name="_Toc106108815"/>
      <w:bookmarkStart w:id="5870" w:name="_Toc106122720"/>
      <w:bookmarkStart w:id="5871" w:name="_Toc107409273"/>
      <w:bookmarkStart w:id="5872" w:name="_Toc112756462"/>
      <w:bookmarkStart w:id="5873" w:name="_Toc146270614"/>
      <w:r w:rsidRPr="001D2E49">
        <w:t>8.10.2.2</w:t>
      </w:r>
      <w:r w:rsidRPr="001D2E49">
        <w:tab/>
        <w:t xml:space="preserve">UPLINK </w:t>
      </w:r>
      <w:r w:rsidRPr="001D2E49">
        <w:rPr>
          <w:lang w:eastAsia="zh-CN"/>
        </w:rPr>
        <w:t>UE ASSOCIATED NRPPA</w:t>
      </w:r>
      <w:r w:rsidRPr="001D2E49">
        <w:t xml:space="preserve"> TRANSPORT</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36DBAC1D" w14:textId="77777777" w:rsidR="009B75C3" w:rsidRPr="001D2E49" w:rsidRDefault="009B75C3" w:rsidP="009B75C3">
      <w:pPr>
        <w:pStyle w:val="TH"/>
      </w:pPr>
      <w:r w:rsidRPr="001D2E49">
        <w:object w:dxaOrig="6893" w:dyaOrig="2427" w14:anchorId="3D18B967">
          <v:shape id="_x0000_i1086" type="#_x0000_t75" style="width:345pt;height:119.5pt" o:ole="">
            <v:imagedata r:id="rId134" o:title=""/>
          </v:shape>
          <o:OLEObject Type="Embed" ProgID="Visio.Drawing.11" ShapeID="_x0000_i1086" DrawAspect="Content" ObjectID="_1763537906" r:id="rId135"/>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5874" w:name="_Toc20955009"/>
      <w:bookmarkStart w:id="5875" w:name="_Toc29503446"/>
      <w:bookmarkStart w:id="5876" w:name="_Toc29504030"/>
      <w:bookmarkStart w:id="5877" w:name="_Toc29504614"/>
      <w:bookmarkStart w:id="5878" w:name="_Toc36553060"/>
      <w:bookmarkStart w:id="5879" w:name="_Toc36554787"/>
      <w:bookmarkStart w:id="5880" w:name="_Toc45652077"/>
      <w:bookmarkStart w:id="5881" w:name="_Toc45658509"/>
      <w:bookmarkStart w:id="5882" w:name="_Toc45720329"/>
      <w:bookmarkStart w:id="5883" w:name="_Toc45798209"/>
      <w:bookmarkStart w:id="5884" w:name="_Toc45897598"/>
      <w:bookmarkStart w:id="5885" w:name="_Toc51745802"/>
      <w:bookmarkStart w:id="5886" w:name="_Toc64446066"/>
      <w:bookmarkStart w:id="5887" w:name="_Toc73981936"/>
      <w:bookmarkStart w:id="5888" w:name="_Toc88652025"/>
      <w:bookmarkStart w:id="5889" w:name="_Toc97891068"/>
      <w:bookmarkStart w:id="5890" w:name="_Toc99123146"/>
      <w:bookmarkStart w:id="5891" w:name="_Toc99661950"/>
      <w:bookmarkStart w:id="5892" w:name="_Toc105152011"/>
      <w:bookmarkStart w:id="5893" w:name="_Toc105173817"/>
      <w:bookmarkStart w:id="5894" w:name="_Toc106108816"/>
      <w:bookmarkStart w:id="5895" w:name="_Toc106122721"/>
      <w:bookmarkStart w:id="5896" w:name="_Toc107409274"/>
      <w:bookmarkStart w:id="5897" w:name="_Toc112756463"/>
      <w:bookmarkStart w:id="5898" w:name="_Toc146270615"/>
      <w:r w:rsidRPr="001D2E49">
        <w:t>8.10.2.3</w:t>
      </w:r>
      <w:r w:rsidRPr="001D2E49">
        <w:tab/>
        <w:t xml:space="preserve">DOWNLINK NON </w:t>
      </w:r>
      <w:r w:rsidRPr="001D2E49">
        <w:rPr>
          <w:lang w:eastAsia="zh-CN"/>
        </w:rPr>
        <w:t>UE ASSOCIATED NRPPA</w:t>
      </w:r>
      <w:r w:rsidRPr="001D2E49">
        <w:t xml:space="preserve"> TRANSPORT</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p>
    <w:p w14:paraId="7C1DFAFE" w14:textId="77777777" w:rsidR="009B75C3" w:rsidRPr="001D2E49" w:rsidRDefault="009B75C3" w:rsidP="009B75C3">
      <w:pPr>
        <w:pStyle w:val="TH"/>
      </w:pPr>
      <w:r w:rsidRPr="001D2E49">
        <w:object w:dxaOrig="6893" w:dyaOrig="2427" w14:anchorId="788D86B9">
          <v:shape id="_x0000_i1087" type="#_x0000_t75" style="width:345pt;height:119.5pt" o:ole="">
            <v:imagedata r:id="rId136" o:title=""/>
          </v:shape>
          <o:OLEObject Type="Embed" ProgID="Visio.Drawing.11" ShapeID="_x0000_i1087" DrawAspect="Content" ObjectID="_1763537907" r:id="rId137"/>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5899" w:name="_Toc20955010"/>
      <w:bookmarkStart w:id="5900" w:name="_Toc29503447"/>
      <w:bookmarkStart w:id="5901" w:name="_Toc29504031"/>
      <w:bookmarkStart w:id="5902" w:name="_Toc29504615"/>
      <w:bookmarkStart w:id="5903" w:name="_Toc36553061"/>
      <w:bookmarkStart w:id="5904" w:name="_Toc36554788"/>
      <w:bookmarkStart w:id="5905" w:name="_Toc45652078"/>
      <w:bookmarkStart w:id="5906" w:name="_Toc45658510"/>
      <w:bookmarkStart w:id="5907" w:name="_Toc45720330"/>
      <w:bookmarkStart w:id="5908" w:name="_Toc45798210"/>
      <w:bookmarkStart w:id="5909" w:name="_Toc45897599"/>
      <w:bookmarkStart w:id="5910" w:name="_Toc51745803"/>
      <w:bookmarkStart w:id="5911" w:name="_Toc64446067"/>
      <w:bookmarkStart w:id="5912" w:name="_Toc73981937"/>
      <w:bookmarkStart w:id="5913" w:name="_Toc88652026"/>
      <w:bookmarkStart w:id="5914" w:name="_Toc97891069"/>
      <w:bookmarkStart w:id="5915" w:name="_Toc99123147"/>
      <w:bookmarkStart w:id="5916" w:name="_Toc99661951"/>
      <w:bookmarkStart w:id="5917" w:name="_Toc105152012"/>
      <w:bookmarkStart w:id="5918" w:name="_Toc105173818"/>
      <w:bookmarkStart w:id="5919" w:name="_Toc106108817"/>
      <w:bookmarkStart w:id="5920" w:name="_Toc106122722"/>
      <w:bookmarkStart w:id="5921" w:name="_Toc107409275"/>
      <w:bookmarkStart w:id="5922" w:name="_Toc112756464"/>
      <w:bookmarkStart w:id="5923" w:name="_Toc146270616"/>
      <w:r w:rsidRPr="001D2E49">
        <w:t>8.10.2.4</w:t>
      </w:r>
      <w:r w:rsidRPr="001D2E49">
        <w:tab/>
        <w:t xml:space="preserve">UPLINK NON </w:t>
      </w:r>
      <w:r w:rsidRPr="001D2E49">
        <w:rPr>
          <w:lang w:eastAsia="zh-CN"/>
        </w:rPr>
        <w:t>UE ASSOCIATED NRPPA</w:t>
      </w:r>
      <w:r w:rsidRPr="001D2E49">
        <w:t xml:space="preserve"> TRANSPORT</w:t>
      </w:r>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078CE041" w14:textId="77777777" w:rsidR="009B75C3" w:rsidRPr="001D2E49" w:rsidRDefault="009B75C3" w:rsidP="009B75C3">
      <w:pPr>
        <w:pStyle w:val="TH"/>
      </w:pPr>
      <w:r w:rsidRPr="001D2E49">
        <w:object w:dxaOrig="6893" w:dyaOrig="2427" w14:anchorId="6876587F">
          <v:shape id="_x0000_i1088" type="#_x0000_t75" style="width:345pt;height:119.5pt" o:ole="">
            <v:imagedata r:id="rId138" o:title=""/>
          </v:shape>
          <o:OLEObject Type="Embed" ProgID="Visio.Drawing.11" ShapeID="_x0000_i1088" DrawAspect="Content" ObjectID="_1763537908" r:id="rId139"/>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5924" w:name="_Toc20955011"/>
      <w:bookmarkStart w:id="5925" w:name="_Toc29503448"/>
      <w:bookmarkStart w:id="5926" w:name="_Toc29504032"/>
      <w:bookmarkStart w:id="5927" w:name="_Toc29504616"/>
      <w:bookmarkStart w:id="5928" w:name="_Toc36553062"/>
      <w:bookmarkStart w:id="5929" w:name="_Toc36554789"/>
      <w:bookmarkStart w:id="5930" w:name="_Toc45652079"/>
      <w:bookmarkStart w:id="5931" w:name="_Toc45658511"/>
      <w:bookmarkStart w:id="5932" w:name="_Toc45720331"/>
      <w:bookmarkStart w:id="5933" w:name="_Toc45798211"/>
      <w:bookmarkStart w:id="5934" w:name="_Toc45897600"/>
      <w:bookmarkStart w:id="5935" w:name="_Toc51745804"/>
      <w:bookmarkStart w:id="5936" w:name="_Toc64446068"/>
      <w:bookmarkStart w:id="5937" w:name="_Toc73981938"/>
      <w:bookmarkStart w:id="5938" w:name="_Toc88652027"/>
      <w:bookmarkStart w:id="5939" w:name="_Toc97891070"/>
      <w:bookmarkStart w:id="5940" w:name="_Toc99123148"/>
      <w:bookmarkStart w:id="5941" w:name="_Toc99661952"/>
      <w:bookmarkStart w:id="5942" w:name="_Toc105152013"/>
      <w:bookmarkStart w:id="5943" w:name="_Toc105173819"/>
      <w:bookmarkStart w:id="5944" w:name="_Toc106108818"/>
      <w:bookmarkStart w:id="5945" w:name="_Toc106122723"/>
      <w:bookmarkStart w:id="5946" w:name="_Toc107409276"/>
      <w:bookmarkStart w:id="5947" w:name="_Toc112756465"/>
      <w:bookmarkStart w:id="5948" w:name="_Toc146270617"/>
      <w:r w:rsidRPr="001D2E49">
        <w:t>8.10.3</w:t>
      </w:r>
      <w:r w:rsidRPr="001D2E49">
        <w:tab/>
        <w:t>Unsuccessful Operations</w:t>
      </w:r>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5949" w:name="_Toc20955012"/>
      <w:bookmarkStart w:id="5950" w:name="_Toc29503449"/>
      <w:bookmarkStart w:id="5951" w:name="_Toc29504033"/>
      <w:bookmarkStart w:id="5952" w:name="_Toc29504617"/>
      <w:bookmarkStart w:id="5953" w:name="_Toc36553063"/>
      <w:bookmarkStart w:id="5954" w:name="_Toc36554790"/>
      <w:bookmarkStart w:id="5955" w:name="_Toc45652080"/>
      <w:bookmarkStart w:id="5956" w:name="_Toc45658512"/>
      <w:bookmarkStart w:id="5957" w:name="_Toc45720332"/>
      <w:bookmarkStart w:id="5958" w:name="_Toc45798212"/>
      <w:bookmarkStart w:id="5959" w:name="_Toc45897601"/>
      <w:bookmarkStart w:id="5960" w:name="_Toc51745805"/>
      <w:bookmarkStart w:id="5961" w:name="_Toc64446069"/>
      <w:bookmarkStart w:id="5962" w:name="_Toc73981939"/>
      <w:bookmarkStart w:id="5963" w:name="_Toc88652028"/>
      <w:bookmarkStart w:id="5964" w:name="_Toc97891071"/>
      <w:bookmarkStart w:id="5965" w:name="_Toc99123149"/>
      <w:bookmarkStart w:id="5966" w:name="_Toc99661953"/>
      <w:bookmarkStart w:id="5967" w:name="_Toc105152014"/>
      <w:bookmarkStart w:id="5968" w:name="_Toc105173820"/>
      <w:bookmarkStart w:id="5969" w:name="_Toc106108819"/>
      <w:bookmarkStart w:id="5970" w:name="_Toc106122724"/>
      <w:bookmarkStart w:id="5971" w:name="_Toc107409277"/>
      <w:bookmarkStart w:id="5972" w:name="_Toc112756466"/>
      <w:bookmarkStart w:id="5973" w:name="_Toc146270618"/>
      <w:r w:rsidRPr="001D2E49">
        <w:t>8.10.4</w:t>
      </w:r>
      <w:r w:rsidRPr="001D2E49">
        <w:tab/>
        <w:t>Abnormal Conditions</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5974" w:name="_Toc20955013"/>
      <w:bookmarkStart w:id="5975" w:name="_Toc29503450"/>
      <w:bookmarkStart w:id="5976" w:name="_Toc29504034"/>
      <w:bookmarkStart w:id="5977" w:name="_Toc29504618"/>
      <w:bookmarkStart w:id="5978" w:name="_Toc36553064"/>
      <w:bookmarkStart w:id="5979" w:name="_Toc36554791"/>
      <w:bookmarkStart w:id="5980" w:name="_Toc45652081"/>
      <w:bookmarkStart w:id="5981" w:name="_Toc45658513"/>
      <w:bookmarkStart w:id="5982" w:name="_Toc45720333"/>
      <w:bookmarkStart w:id="5983" w:name="_Toc45798213"/>
      <w:bookmarkStart w:id="5984" w:name="_Toc45897602"/>
      <w:bookmarkStart w:id="5985" w:name="_Toc51745806"/>
      <w:bookmarkStart w:id="5986" w:name="_Toc64446070"/>
      <w:bookmarkStart w:id="5987" w:name="_Toc73981940"/>
      <w:bookmarkStart w:id="5988" w:name="_Toc88652029"/>
      <w:bookmarkStart w:id="5989" w:name="_Toc97891072"/>
      <w:bookmarkStart w:id="5990" w:name="_Toc99123150"/>
      <w:bookmarkStart w:id="5991" w:name="_Toc99661954"/>
      <w:bookmarkStart w:id="5992" w:name="_Toc105152015"/>
      <w:bookmarkStart w:id="5993" w:name="_Toc105173821"/>
      <w:bookmarkStart w:id="5994" w:name="_Toc106108820"/>
      <w:bookmarkStart w:id="5995" w:name="_Toc106122725"/>
      <w:bookmarkStart w:id="5996" w:name="_Toc107409278"/>
      <w:bookmarkStart w:id="5997" w:name="_Toc112756467"/>
      <w:bookmarkStart w:id="5998" w:name="_Toc146270619"/>
      <w:r w:rsidRPr="001D2E49">
        <w:t>8.11</w:t>
      </w:r>
      <w:r w:rsidRPr="001D2E49">
        <w:tab/>
        <w:t>Trace Procedures</w:t>
      </w:r>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5A05C263" w14:textId="77777777" w:rsidR="009B75C3" w:rsidRPr="001D2E49" w:rsidRDefault="009B75C3" w:rsidP="009B75C3">
      <w:pPr>
        <w:pStyle w:val="Heading3"/>
      </w:pPr>
      <w:bookmarkStart w:id="5999" w:name="_Toc20955014"/>
      <w:bookmarkStart w:id="6000" w:name="_Toc29503451"/>
      <w:bookmarkStart w:id="6001" w:name="_Toc29504035"/>
      <w:bookmarkStart w:id="6002" w:name="_Toc29504619"/>
      <w:bookmarkStart w:id="6003" w:name="_Toc36553065"/>
      <w:bookmarkStart w:id="6004" w:name="_Toc36554792"/>
      <w:bookmarkStart w:id="6005" w:name="_Toc45652082"/>
      <w:bookmarkStart w:id="6006" w:name="_Toc45658514"/>
      <w:bookmarkStart w:id="6007" w:name="_Toc45720334"/>
      <w:bookmarkStart w:id="6008" w:name="_Toc45798214"/>
      <w:bookmarkStart w:id="6009" w:name="_Toc45897603"/>
      <w:bookmarkStart w:id="6010" w:name="_Toc51745807"/>
      <w:bookmarkStart w:id="6011" w:name="_Toc64446071"/>
      <w:bookmarkStart w:id="6012" w:name="_Toc73981941"/>
      <w:bookmarkStart w:id="6013" w:name="_Toc88652030"/>
      <w:bookmarkStart w:id="6014" w:name="_Toc97891073"/>
      <w:bookmarkStart w:id="6015" w:name="_Toc99123151"/>
      <w:bookmarkStart w:id="6016" w:name="_Toc99661955"/>
      <w:bookmarkStart w:id="6017" w:name="_Toc105152016"/>
      <w:bookmarkStart w:id="6018" w:name="_Toc105173822"/>
      <w:bookmarkStart w:id="6019" w:name="_Toc106108821"/>
      <w:bookmarkStart w:id="6020" w:name="_Toc106122726"/>
      <w:bookmarkStart w:id="6021" w:name="_Toc107409279"/>
      <w:bookmarkStart w:id="6022" w:name="_Toc112756468"/>
      <w:bookmarkStart w:id="6023" w:name="_Toc146270620"/>
      <w:r w:rsidRPr="001D2E49">
        <w:t>8.11.1</w:t>
      </w:r>
      <w:r w:rsidRPr="001D2E49">
        <w:tab/>
        <w:t>Trace Start</w:t>
      </w:r>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p>
    <w:p w14:paraId="29FF3F4F" w14:textId="77777777" w:rsidR="009B75C3" w:rsidRPr="001D2E49" w:rsidRDefault="009B75C3" w:rsidP="009B75C3">
      <w:pPr>
        <w:pStyle w:val="Heading4"/>
      </w:pPr>
      <w:bookmarkStart w:id="6024" w:name="_Toc20955015"/>
      <w:bookmarkStart w:id="6025" w:name="_Toc29503452"/>
      <w:bookmarkStart w:id="6026" w:name="_Toc29504036"/>
      <w:bookmarkStart w:id="6027" w:name="_Toc29504620"/>
      <w:bookmarkStart w:id="6028" w:name="_Toc36553066"/>
      <w:bookmarkStart w:id="6029" w:name="_Toc36554793"/>
      <w:bookmarkStart w:id="6030" w:name="_Toc45652083"/>
      <w:bookmarkStart w:id="6031" w:name="_Toc45658515"/>
      <w:bookmarkStart w:id="6032" w:name="_Toc45720335"/>
      <w:bookmarkStart w:id="6033" w:name="_Toc45798215"/>
      <w:bookmarkStart w:id="6034" w:name="_Toc45897604"/>
      <w:bookmarkStart w:id="6035" w:name="_Toc51745808"/>
      <w:bookmarkStart w:id="6036" w:name="_Toc64446072"/>
      <w:bookmarkStart w:id="6037" w:name="_Toc73981942"/>
      <w:bookmarkStart w:id="6038" w:name="_Toc88652031"/>
      <w:bookmarkStart w:id="6039" w:name="_Toc97891074"/>
      <w:bookmarkStart w:id="6040" w:name="_Toc99123152"/>
      <w:bookmarkStart w:id="6041" w:name="_Toc99661956"/>
      <w:bookmarkStart w:id="6042" w:name="_Toc105152017"/>
      <w:bookmarkStart w:id="6043" w:name="_Toc105173823"/>
      <w:bookmarkStart w:id="6044" w:name="_Toc106108822"/>
      <w:bookmarkStart w:id="6045" w:name="_Toc106122727"/>
      <w:bookmarkStart w:id="6046" w:name="_Toc107409280"/>
      <w:bookmarkStart w:id="6047" w:name="_Toc112756469"/>
      <w:bookmarkStart w:id="6048" w:name="_Toc146270621"/>
      <w:r w:rsidRPr="001D2E49">
        <w:t>8.11.1.1</w:t>
      </w:r>
      <w:r w:rsidRPr="001D2E49">
        <w:tab/>
        <w:t>General</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049" w:name="_Toc20955016"/>
      <w:bookmarkStart w:id="6050" w:name="_Toc29503453"/>
      <w:bookmarkStart w:id="6051" w:name="_Toc29504037"/>
      <w:bookmarkStart w:id="6052" w:name="_Toc29504621"/>
      <w:bookmarkStart w:id="6053" w:name="_Toc36553067"/>
      <w:bookmarkStart w:id="6054" w:name="_Toc36554794"/>
      <w:bookmarkStart w:id="6055" w:name="_Toc45652084"/>
      <w:bookmarkStart w:id="6056" w:name="_Toc45658516"/>
      <w:bookmarkStart w:id="6057" w:name="_Toc45720336"/>
      <w:bookmarkStart w:id="6058" w:name="_Toc45798216"/>
      <w:bookmarkStart w:id="6059" w:name="_Toc45897605"/>
      <w:bookmarkStart w:id="6060" w:name="_Toc51745809"/>
      <w:bookmarkStart w:id="6061" w:name="_Toc64446073"/>
      <w:bookmarkStart w:id="6062" w:name="_Toc73981943"/>
      <w:bookmarkStart w:id="6063" w:name="_Toc88652032"/>
      <w:bookmarkStart w:id="6064" w:name="_Toc97891075"/>
      <w:bookmarkStart w:id="6065" w:name="_Toc99123153"/>
      <w:bookmarkStart w:id="6066" w:name="_Toc99661957"/>
      <w:bookmarkStart w:id="6067" w:name="_Toc105152018"/>
      <w:bookmarkStart w:id="6068" w:name="_Toc105173824"/>
      <w:bookmarkStart w:id="6069" w:name="_Toc106108823"/>
      <w:bookmarkStart w:id="6070" w:name="_Toc106122728"/>
      <w:bookmarkStart w:id="6071" w:name="_Toc107409281"/>
      <w:bookmarkStart w:id="6072" w:name="_Toc112756470"/>
      <w:bookmarkStart w:id="6073" w:name="_Toc146270622"/>
      <w:r w:rsidRPr="001D2E49">
        <w:t>8.11.1.2</w:t>
      </w:r>
      <w:r w:rsidRPr="001D2E49">
        <w:tab/>
        <w:t>Successful Operation</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14:paraId="5029E6D1" w14:textId="77777777" w:rsidR="009B75C3" w:rsidRPr="001D2E49" w:rsidRDefault="009B75C3" w:rsidP="009B75C3">
      <w:pPr>
        <w:pStyle w:val="TH"/>
      </w:pPr>
      <w:r w:rsidRPr="001D2E49">
        <w:object w:dxaOrig="6893" w:dyaOrig="2427" w14:anchorId="1F2DF28E">
          <v:shape id="_x0000_i1089" type="#_x0000_t75" style="width:345pt;height:119.5pt" o:ole="">
            <v:imagedata r:id="rId140" o:title=""/>
          </v:shape>
          <o:OLEObject Type="Embed" ProgID="Visio.Drawing.11" ShapeID="_x0000_i1089" DrawAspect="Content" ObjectID="_1763537909" r:id="rId141"/>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B539A9">
        <w:rPr>
          <w:rPrChange w:id="6074" w:author="Ericsson" w:date="2023-11-09T08:12:00Z">
            <w:rPr>
              <w:color w:val="000000"/>
            </w:rPr>
          </w:rPrChange>
        </w:rPr>
        <w:t>as described in TS 37.320 [</w:t>
      </w:r>
      <w:r w:rsidR="00976FB8" w:rsidRPr="00B539A9">
        <w:rPr>
          <w:rPrChange w:id="6075" w:author="Ericsson" w:date="2023-11-09T08:12:00Z">
            <w:rPr>
              <w:color w:val="000000"/>
            </w:rPr>
          </w:rPrChange>
        </w:rPr>
        <w:t>41</w:t>
      </w:r>
      <w:r w:rsidRPr="00B539A9">
        <w:rPr>
          <w:rPrChange w:id="6076" w:author="Ericsson" w:date="2023-11-09T08:12:00Z">
            <w:rPr>
              <w:color w:val="000000"/>
            </w:rPr>
          </w:rPrChange>
        </w:rPr>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B539A9">
        <w:rPr>
          <w:rPrChange w:id="6077" w:author="Ericsson" w:date="2023-11-09T08:12:00Z">
            <w:rPr>
              <w:color w:val="000000"/>
            </w:rPr>
          </w:rPrChange>
        </w:rPr>
        <w:t>as described in TS 37.320 [</w:t>
      </w:r>
      <w:r w:rsidR="00976FB8" w:rsidRPr="00B539A9">
        <w:rPr>
          <w:rPrChange w:id="6078" w:author="Ericsson" w:date="2023-11-09T08:12:00Z">
            <w:rPr>
              <w:color w:val="000000"/>
            </w:rPr>
          </w:rPrChange>
        </w:rPr>
        <w:t>41</w:t>
      </w:r>
      <w:r w:rsidRPr="00B539A9">
        <w:rPr>
          <w:rPrChange w:id="6079" w:author="Ericsson" w:date="2023-11-09T08:12:00Z">
            <w:rPr>
              <w:color w:val="000000"/>
            </w:rPr>
          </w:rPrChange>
        </w:rPr>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B539A9">
        <w:rPr>
          <w:rFonts w:eastAsia="SimSun"/>
          <w:rPrChange w:id="6080" w:author="Ericsson" w:date="2023-11-09T08:12:00Z">
            <w:rPr>
              <w:rFonts w:eastAsia="SimSun"/>
              <w:color w:val="000000"/>
            </w:rPr>
          </w:rPrChange>
        </w:rPr>
        <w:t>as described in TS 37.320 [</w:t>
      </w:r>
      <w:r w:rsidR="00976FB8" w:rsidRPr="00B539A9">
        <w:rPr>
          <w:rFonts w:eastAsia="SimSun"/>
          <w:rPrChange w:id="6081" w:author="Ericsson" w:date="2023-11-09T08:12:00Z">
            <w:rPr>
              <w:rFonts w:eastAsia="SimSun"/>
              <w:color w:val="000000"/>
            </w:rPr>
          </w:rPrChange>
        </w:rPr>
        <w:t>41</w:t>
      </w:r>
      <w:r w:rsidRPr="00B539A9">
        <w:rPr>
          <w:rFonts w:eastAsia="SimSun"/>
          <w:rPrChange w:id="6082" w:author="Ericsson" w:date="2023-11-09T08:12:00Z">
            <w:rPr>
              <w:rFonts w:eastAsia="SimSun"/>
              <w:color w:val="000000"/>
            </w:rPr>
          </w:rPrChange>
        </w:rPr>
        <w:t>]</w:t>
      </w:r>
      <w:r w:rsidRPr="00B539A9">
        <w:rPr>
          <w:rFonts w:eastAsia="SimSun"/>
          <w:lang w:eastAsia="zh-CN"/>
        </w:rPr>
        <w:t>.</w:t>
      </w:r>
    </w:p>
    <w:p w14:paraId="0C25EA15" w14:textId="77777777" w:rsidR="001B7E23" w:rsidRPr="00A31AAB"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B539A9">
        <w:rPr>
          <w:rFonts w:eastAsia="SimSun"/>
          <w:rPrChange w:id="6083" w:author="Ericsson" w:date="2023-11-09T08:10:00Z">
            <w:rPr>
              <w:rFonts w:ascii="Arial" w:eastAsia="SimSun" w:hAnsi="Arial"/>
              <w:i/>
              <w:sz w:val="18"/>
              <w:lang w:eastAsia="ja-JP"/>
            </w:rPr>
          </w:rPrChange>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084" w:name="_Toc20955017"/>
      <w:bookmarkStart w:id="6085" w:name="_Toc29503454"/>
      <w:bookmarkStart w:id="6086" w:name="_Toc29504038"/>
      <w:bookmarkStart w:id="6087" w:name="_Toc29504622"/>
      <w:bookmarkStart w:id="6088" w:name="_Toc36553068"/>
      <w:bookmarkStart w:id="6089" w:name="_Toc36554795"/>
      <w:bookmarkStart w:id="6090" w:name="_Toc45652085"/>
      <w:bookmarkStart w:id="6091" w:name="_Toc45658517"/>
      <w:bookmarkStart w:id="6092" w:name="_Toc45720337"/>
      <w:bookmarkStart w:id="6093" w:name="_Toc45798217"/>
      <w:bookmarkStart w:id="6094" w:name="_Toc45897606"/>
      <w:bookmarkStart w:id="6095" w:name="_Toc51745810"/>
      <w:bookmarkStart w:id="6096" w:name="_Toc64446074"/>
      <w:bookmarkStart w:id="6097" w:name="_Toc73981944"/>
      <w:bookmarkStart w:id="6098" w:name="_Toc88652033"/>
      <w:bookmarkStart w:id="6099" w:name="_Toc97891076"/>
      <w:bookmarkStart w:id="6100" w:name="_Toc99123154"/>
      <w:bookmarkStart w:id="6101" w:name="_Toc99661958"/>
      <w:bookmarkStart w:id="6102" w:name="_Toc105152019"/>
      <w:bookmarkStart w:id="6103" w:name="_Toc105173825"/>
      <w:bookmarkStart w:id="6104" w:name="_Toc106108824"/>
      <w:bookmarkStart w:id="6105" w:name="_Toc106122729"/>
      <w:bookmarkStart w:id="6106" w:name="_Toc107409282"/>
      <w:bookmarkStart w:id="6107" w:name="_Toc112756471"/>
      <w:bookmarkStart w:id="6108" w:name="_Toc146270623"/>
      <w:r w:rsidRPr="00ED2F3C">
        <w:rPr>
          <w:lang w:val="fr-FR"/>
        </w:rPr>
        <w:t>8.11.1.3</w:t>
      </w:r>
      <w:r w:rsidRPr="00ED2F3C">
        <w:rPr>
          <w:lang w:val="fr-FR"/>
        </w:rPr>
        <w:tab/>
        <w:t>Abnormal Conditions</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3594887E" w14:textId="77777777" w:rsidR="009B75C3" w:rsidRPr="00ED2F3C" w:rsidRDefault="009B75C3" w:rsidP="009B75C3">
      <w:pPr>
        <w:rPr>
          <w:lang w:val="fr-FR"/>
        </w:rPr>
      </w:pPr>
      <w:r w:rsidRPr="00ED2F3C">
        <w:rPr>
          <w:lang w:val="fr-FR"/>
        </w:rPr>
        <w:t>Void.</w:t>
      </w:r>
    </w:p>
    <w:p w14:paraId="1E451CF2" w14:textId="77777777" w:rsidR="009B75C3" w:rsidRPr="00ED2F3C" w:rsidRDefault="009B75C3" w:rsidP="009B75C3">
      <w:pPr>
        <w:pStyle w:val="Heading3"/>
        <w:rPr>
          <w:lang w:val="fr-FR"/>
        </w:rPr>
      </w:pPr>
      <w:bookmarkStart w:id="6109" w:name="_Toc20955018"/>
      <w:bookmarkStart w:id="6110" w:name="_Toc29503455"/>
      <w:bookmarkStart w:id="6111" w:name="_Toc29504039"/>
      <w:bookmarkStart w:id="6112" w:name="_Toc29504623"/>
      <w:bookmarkStart w:id="6113" w:name="_Toc36553069"/>
      <w:bookmarkStart w:id="6114" w:name="_Toc36554796"/>
      <w:bookmarkStart w:id="6115" w:name="_Toc45652086"/>
      <w:bookmarkStart w:id="6116" w:name="_Toc45658518"/>
      <w:bookmarkStart w:id="6117" w:name="_Toc45720338"/>
      <w:bookmarkStart w:id="6118" w:name="_Toc45798218"/>
      <w:bookmarkStart w:id="6119" w:name="_Toc45897607"/>
      <w:bookmarkStart w:id="6120" w:name="_Toc51745811"/>
      <w:bookmarkStart w:id="6121" w:name="_Toc64446075"/>
      <w:bookmarkStart w:id="6122" w:name="_Toc73981945"/>
      <w:bookmarkStart w:id="6123" w:name="_Toc88652034"/>
      <w:bookmarkStart w:id="6124" w:name="_Toc97891077"/>
      <w:bookmarkStart w:id="6125" w:name="_Toc99123155"/>
      <w:bookmarkStart w:id="6126" w:name="_Toc99661959"/>
      <w:bookmarkStart w:id="6127" w:name="_Toc105152020"/>
      <w:bookmarkStart w:id="6128" w:name="_Toc105173826"/>
      <w:bookmarkStart w:id="6129" w:name="_Toc106108825"/>
      <w:bookmarkStart w:id="6130" w:name="_Toc106122730"/>
      <w:bookmarkStart w:id="6131" w:name="_Toc107409283"/>
      <w:bookmarkStart w:id="6132" w:name="_Toc112756472"/>
      <w:bookmarkStart w:id="6133" w:name="_Toc146270624"/>
      <w:r w:rsidRPr="00ED2F3C">
        <w:rPr>
          <w:lang w:val="fr-FR"/>
        </w:rPr>
        <w:t>8.11.2</w:t>
      </w:r>
      <w:r w:rsidRPr="00ED2F3C">
        <w:rPr>
          <w:lang w:val="fr-FR"/>
        </w:rPr>
        <w:tab/>
        <w:t>Trace Failure Indication</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14:paraId="5C743B37" w14:textId="77777777" w:rsidR="009B75C3" w:rsidRPr="001D2E49" w:rsidRDefault="009B75C3" w:rsidP="009B75C3">
      <w:pPr>
        <w:pStyle w:val="Heading4"/>
      </w:pPr>
      <w:bookmarkStart w:id="6134" w:name="_Toc20955019"/>
      <w:bookmarkStart w:id="6135" w:name="_Toc29503456"/>
      <w:bookmarkStart w:id="6136" w:name="_Toc29504040"/>
      <w:bookmarkStart w:id="6137" w:name="_Toc29504624"/>
      <w:bookmarkStart w:id="6138" w:name="_Toc36553070"/>
      <w:bookmarkStart w:id="6139" w:name="_Toc36554797"/>
      <w:bookmarkStart w:id="6140" w:name="_Toc45652087"/>
      <w:bookmarkStart w:id="6141" w:name="_Toc45658519"/>
      <w:bookmarkStart w:id="6142" w:name="_Toc45720339"/>
      <w:bookmarkStart w:id="6143" w:name="_Toc45798219"/>
      <w:bookmarkStart w:id="6144" w:name="_Toc45897608"/>
      <w:bookmarkStart w:id="6145" w:name="_Toc51745812"/>
      <w:bookmarkStart w:id="6146" w:name="_Toc64446076"/>
      <w:bookmarkStart w:id="6147" w:name="_Toc73981946"/>
      <w:bookmarkStart w:id="6148" w:name="_Toc88652035"/>
      <w:bookmarkStart w:id="6149" w:name="_Toc97891078"/>
      <w:bookmarkStart w:id="6150" w:name="_Toc99123156"/>
      <w:bookmarkStart w:id="6151" w:name="_Toc99661960"/>
      <w:bookmarkStart w:id="6152" w:name="_Toc105152021"/>
      <w:bookmarkStart w:id="6153" w:name="_Toc105173827"/>
      <w:bookmarkStart w:id="6154" w:name="_Toc106108826"/>
      <w:bookmarkStart w:id="6155" w:name="_Toc106122731"/>
      <w:bookmarkStart w:id="6156" w:name="_Toc107409284"/>
      <w:bookmarkStart w:id="6157" w:name="_Toc112756473"/>
      <w:bookmarkStart w:id="6158" w:name="_Toc146270625"/>
      <w:r w:rsidRPr="001D2E49">
        <w:t>8.11.2.1</w:t>
      </w:r>
      <w:r w:rsidRPr="001D2E49">
        <w:tab/>
        <w:t>General</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72109BDF" w14:textId="77777777" w:rsidR="009B75C3" w:rsidRPr="001D2E49" w:rsidRDefault="009B75C3" w:rsidP="009B75C3">
      <w:r w:rsidRPr="001D2E49">
        <w:t>The purpose of the Trace Failure Indication procedure is to allow the NG-RAN node to inform the AMF that a Trace Start procedure or a Deactivate Trace procedure has failed due to an interaction with a handover procedure. The procedure uses UE-associated signalling.</w:t>
      </w:r>
    </w:p>
    <w:p w14:paraId="0238B3A0" w14:textId="77777777" w:rsidR="009B75C3" w:rsidRPr="001D2E49" w:rsidRDefault="009B75C3" w:rsidP="009B75C3">
      <w:pPr>
        <w:pStyle w:val="Heading4"/>
      </w:pPr>
      <w:bookmarkStart w:id="6159" w:name="_Toc20955020"/>
      <w:bookmarkStart w:id="6160" w:name="_Toc29503457"/>
      <w:bookmarkStart w:id="6161" w:name="_Toc29504041"/>
      <w:bookmarkStart w:id="6162" w:name="_Toc29504625"/>
      <w:bookmarkStart w:id="6163" w:name="_Toc36553071"/>
      <w:bookmarkStart w:id="6164" w:name="_Toc36554798"/>
      <w:bookmarkStart w:id="6165" w:name="_Toc45652088"/>
      <w:bookmarkStart w:id="6166" w:name="_Toc45658520"/>
      <w:bookmarkStart w:id="6167" w:name="_Toc45720340"/>
      <w:bookmarkStart w:id="6168" w:name="_Toc45798220"/>
      <w:bookmarkStart w:id="6169" w:name="_Toc45897609"/>
      <w:bookmarkStart w:id="6170" w:name="_Toc51745813"/>
      <w:bookmarkStart w:id="6171" w:name="_Toc64446077"/>
      <w:bookmarkStart w:id="6172" w:name="_Toc73981947"/>
      <w:bookmarkStart w:id="6173" w:name="_Toc88652036"/>
      <w:bookmarkStart w:id="6174" w:name="_Toc97891079"/>
      <w:bookmarkStart w:id="6175" w:name="_Toc99123157"/>
      <w:bookmarkStart w:id="6176" w:name="_Toc99661961"/>
      <w:bookmarkStart w:id="6177" w:name="_Toc105152022"/>
      <w:bookmarkStart w:id="6178" w:name="_Toc105173828"/>
      <w:bookmarkStart w:id="6179" w:name="_Toc106108827"/>
      <w:bookmarkStart w:id="6180" w:name="_Toc106122732"/>
      <w:bookmarkStart w:id="6181" w:name="_Toc107409285"/>
      <w:bookmarkStart w:id="6182" w:name="_Toc112756474"/>
      <w:bookmarkStart w:id="6183" w:name="_Toc146270626"/>
      <w:r w:rsidRPr="001D2E49">
        <w:t>8.11.2.2</w:t>
      </w:r>
      <w:r w:rsidRPr="001D2E49">
        <w:tab/>
        <w:t>Successful Operation</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544FAD1B" w14:textId="77777777" w:rsidR="009B75C3" w:rsidRPr="001D2E49" w:rsidRDefault="009B75C3" w:rsidP="009B75C3">
      <w:pPr>
        <w:pStyle w:val="TH"/>
      </w:pPr>
      <w:r w:rsidRPr="001D2E49">
        <w:object w:dxaOrig="6893" w:dyaOrig="2427" w14:anchorId="40BEF313">
          <v:shape id="_x0000_i1090" type="#_x0000_t75" style="width:345pt;height:119.5pt" o:ole="">
            <v:imagedata r:id="rId142" o:title=""/>
          </v:shape>
          <o:OLEObject Type="Embed" ProgID="Visio.Drawing.11" ShapeID="_x0000_i1090" DrawAspect="Content" ObjectID="_1763537910" r:id="rId143"/>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184" w:name="_Toc20955021"/>
      <w:bookmarkStart w:id="6185" w:name="_Toc29503458"/>
      <w:bookmarkStart w:id="6186" w:name="_Toc29504042"/>
      <w:bookmarkStart w:id="6187" w:name="_Toc29504626"/>
      <w:bookmarkStart w:id="6188" w:name="_Toc36553072"/>
      <w:bookmarkStart w:id="6189" w:name="_Toc36554799"/>
      <w:bookmarkStart w:id="6190" w:name="_Toc45652089"/>
      <w:bookmarkStart w:id="6191" w:name="_Toc45658521"/>
      <w:bookmarkStart w:id="6192" w:name="_Toc45720341"/>
      <w:bookmarkStart w:id="6193" w:name="_Toc45798221"/>
      <w:bookmarkStart w:id="6194" w:name="_Toc45897610"/>
      <w:bookmarkStart w:id="6195" w:name="_Toc51745814"/>
      <w:bookmarkStart w:id="6196" w:name="_Toc64446078"/>
      <w:bookmarkStart w:id="6197" w:name="_Toc73981948"/>
      <w:bookmarkStart w:id="6198" w:name="_Toc88652037"/>
      <w:bookmarkStart w:id="6199" w:name="_Toc97891080"/>
      <w:bookmarkStart w:id="6200" w:name="_Toc99123158"/>
      <w:bookmarkStart w:id="6201" w:name="_Toc99661962"/>
      <w:bookmarkStart w:id="6202" w:name="_Toc105152023"/>
      <w:bookmarkStart w:id="6203" w:name="_Toc105173829"/>
      <w:bookmarkStart w:id="6204" w:name="_Toc106108828"/>
      <w:bookmarkStart w:id="6205" w:name="_Toc106122733"/>
      <w:bookmarkStart w:id="6206" w:name="_Toc107409286"/>
      <w:bookmarkStart w:id="6207" w:name="_Toc112756475"/>
      <w:bookmarkStart w:id="6208" w:name="_Toc146270627"/>
      <w:r w:rsidRPr="001D2E49">
        <w:t>8.11.2.3</w:t>
      </w:r>
      <w:r w:rsidRPr="001D2E49">
        <w:tab/>
        <w:t>Abnormal Conditions</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209" w:name="_Toc20955022"/>
      <w:bookmarkStart w:id="6210" w:name="_Toc29503459"/>
      <w:bookmarkStart w:id="6211" w:name="_Toc29504043"/>
      <w:bookmarkStart w:id="6212" w:name="_Toc29504627"/>
      <w:bookmarkStart w:id="6213" w:name="_Toc36553073"/>
      <w:bookmarkStart w:id="6214" w:name="_Toc36554800"/>
      <w:bookmarkStart w:id="6215" w:name="_Toc45652090"/>
      <w:bookmarkStart w:id="6216" w:name="_Toc45658522"/>
      <w:bookmarkStart w:id="6217" w:name="_Toc45720342"/>
      <w:bookmarkStart w:id="6218" w:name="_Toc45798222"/>
      <w:bookmarkStart w:id="6219" w:name="_Toc45897611"/>
      <w:bookmarkStart w:id="6220" w:name="_Toc51745815"/>
      <w:bookmarkStart w:id="6221" w:name="_Toc64446079"/>
      <w:bookmarkStart w:id="6222" w:name="_Toc73981949"/>
      <w:bookmarkStart w:id="6223" w:name="_Toc88652038"/>
      <w:bookmarkStart w:id="6224" w:name="_Toc97891081"/>
      <w:bookmarkStart w:id="6225" w:name="_Toc99123159"/>
      <w:bookmarkStart w:id="6226" w:name="_Toc99661963"/>
      <w:bookmarkStart w:id="6227" w:name="_Toc105152024"/>
      <w:bookmarkStart w:id="6228" w:name="_Toc105173830"/>
      <w:bookmarkStart w:id="6229" w:name="_Toc106108829"/>
      <w:bookmarkStart w:id="6230" w:name="_Toc106122734"/>
      <w:bookmarkStart w:id="6231" w:name="_Toc107409287"/>
      <w:bookmarkStart w:id="6232" w:name="_Toc112756476"/>
      <w:bookmarkStart w:id="6233" w:name="_Toc146270628"/>
      <w:r w:rsidRPr="001D2E49">
        <w:t>8.11.3</w:t>
      </w:r>
      <w:r w:rsidRPr="001D2E49">
        <w:tab/>
        <w:t>Deactivate Trace</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15220233" w14:textId="77777777" w:rsidR="009B75C3" w:rsidRPr="001D2E49" w:rsidRDefault="009B75C3" w:rsidP="009B75C3">
      <w:pPr>
        <w:pStyle w:val="Heading4"/>
      </w:pPr>
      <w:bookmarkStart w:id="6234" w:name="_Toc20955023"/>
      <w:bookmarkStart w:id="6235" w:name="_Toc29503460"/>
      <w:bookmarkStart w:id="6236" w:name="_Toc29504044"/>
      <w:bookmarkStart w:id="6237" w:name="_Toc29504628"/>
      <w:bookmarkStart w:id="6238" w:name="_Toc36553074"/>
      <w:bookmarkStart w:id="6239" w:name="_Toc36554801"/>
      <w:bookmarkStart w:id="6240" w:name="_Toc45652091"/>
      <w:bookmarkStart w:id="6241" w:name="_Toc45658523"/>
      <w:bookmarkStart w:id="6242" w:name="_Toc45720343"/>
      <w:bookmarkStart w:id="6243" w:name="_Toc45798223"/>
      <w:bookmarkStart w:id="6244" w:name="_Toc45897612"/>
      <w:bookmarkStart w:id="6245" w:name="_Toc51745816"/>
      <w:bookmarkStart w:id="6246" w:name="_Toc64446080"/>
      <w:bookmarkStart w:id="6247" w:name="_Toc73981950"/>
      <w:bookmarkStart w:id="6248" w:name="_Toc88652039"/>
      <w:bookmarkStart w:id="6249" w:name="_Toc97891082"/>
      <w:bookmarkStart w:id="6250" w:name="_Toc99123160"/>
      <w:bookmarkStart w:id="6251" w:name="_Toc99661964"/>
      <w:bookmarkStart w:id="6252" w:name="_Toc105152025"/>
      <w:bookmarkStart w:id="6253" w:name="_Toc105173831"/>
      <w:bookmarkStart w:id="6254" w:name="_Toc106108830"/>
      <w:bookmarkStart w:id="6255" w:name="_Toc106122735"/>
      <w:bookmarkStart w:id="6256" w:name="_Toc107409288"/>
      <w:bookmarkStart w:id="6257" w:name="_Toc112756477"/>
      <w:bookmarkStart w:id="6258" w:name="_Toc146270629"/>
      <w:r w:rsidRPr="001D2E49">
        <w:t>8.11.3.1</w:t>
      </w:r>
      <w:r w:rsidRPr="001D2E49">
        <w:tab/>
        <w:t>General</w:t>
      </w:r>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259" w:name="_Toc20955024"/>
      <w:bookmarkStart w:id="6260" w:name="_Toc29503461"/>
      <w:bookmarkStart w:id="6261" w:name="_Toc29504045"/>
      <w:bookmarkStart w:id="6262" w:name="_Toc29504629"/>
      <w:bookmarkStart w:id="6263" w:name="_Toc36553075"/>
      <w:bookmarkStart w:id="6264" w:name="_Toc36554802"/>
      <w:bookmarkStart w:id="6265" w:name="_Toc45652092"/>
      <w:bookmarkStart w:id="6266" w:name="_Toc45658524"/>
      <w:bookmarkStart w:id="6267" w:name="_Toc45720344"/>
      <w:bookmarkStart w:id="6268" w:name="_Toc45798224"/>
      <w:bookmarkStart w:id="6269" w:name="_Toc45897613"/>
      <w:bookmarkStart w:id="6270" w:name="_Toc51745817"/>
      <w:bookmarkStart w:id="6271" w:name="_Toc64446081"/>
      <w:bookmarkStart w:id="6272" w:name="_Toc73981951"/>
      <w:bookmarkStart w:id="6273" w:name="_Toc88652040"/>
      <w:bookmarkStart w:id="6274" w:name="_Toc97891083"/>
      <w:bookmarkStart w:id="6275" w:name="_Toc99123161"/>
      <w:bookmarkStart w:id="6276" w:name="_Toc99661965"/>
      <w:bookmarkStart w:id="6277" w:name="_Toc105152026"/>
      <w:bookmarkStart w:id="6278" w:name="_Toc105173832"/>
      <w:bookmarkStart w:id="6279" w:name="_Toc106108831"/>
      <w:bookmarkStart w:id="6280" w:name="_Toc106122736"/>
      <w:bookmarkStart w:id="6281" w:name="_Toc107409289"/>
      <w:bookmarkStart w:id="6282" w:name="_Toc112756478"/>
      <w:bookmarkStart w:id="6283" w:name="_Toc146270630"/>
      <w:r w:rsidRPr="001D2E49">
        <w:t>8.11.3.2</w:t>
      </w:r>
      <w:r w:rsidRPr="001D2E49">
        <w:tab/>
        <w:t>Successful Operation</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1FE62DD2" w14:textId="77777777" w:rsidR="009B75C3" w:rsidRPr="001D2E49" w:rsidRDefault="009B75C3" w:rsidP="009B75C3">
      <w:pPr>
        <w:pStyle w:val="TH"/>
      </w:pPr>
      <w:r w:rsidRPr="001D2E49">
        <w:object w:dxaOrig="6893" w:dyaOrig="2427" w14:anchorId="787FF04C">
          <v:shape id="_x0000_i1091" type="#_x0000_t75" style="width:345pt;height:119.5pt" o:ole="">
            <v:imagedata r:id="rId144" o:title=""/>
          </v:shape>
          <o:OLEObject Type="Embed" ProgID="Visio.Drawing.11" ShapeID="_x0000_i1091" DrawAspect="Content" ObjectID="_1763537911" r:id="rId145"/>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284" w:name="_Toc20955025"/>
      <w:bookmarkStart w:id="6285" w:name="_Toc29503462"/>
      <w:bookmarkStart w:id="6286" w:name="_Toc29504046"/>
      <w:bookmarkStart w:id="6287" w:name="_Toc29504630"/>
      <w:bookmarkStart w:id="6288" w:name="_Toc36553076"/>
      <w:bookmarkStart w:id="6289" w:name="_Toc36554803"/>
      <w:bookmarkStart w:id="6290" w:name="_Toc45652093"/>
      <w:bookmarkStart w:id="6291" w:name="_Toc45658525"/>
      <w:bookmarkStart w:id="6292" w:name="_Toc45720345"/>
      <w:bookmarkStart w:id="6293" w:name="_Toc45798225"/>
      <w:bookmarkStart w:id="6294" w:name="_Toc45897614"/>
      <w:bookmarkStart w:id="6295" w:name="_Toc51745818"/>
      <w:bookmarkStart w:id="6296" w:name="_Toc64446082"/>
      <w:bookmarkStart w:id="6297" w:name="_Toc73981952"/>
      <w:bookmarkStart w:id="6298" w:name="_Toc88652041"/>
      <w:bookmarkStart w:id="6299" w:name="_Toc97891084"/>
      <w:bookmarkStart w:id="6300" w:name="_Toc99123162"/>
      <w:bookmarkStart w:id="6301" w:name="_Toc99661966"/>
      <w:bookmarkStart w:id="6302" w:name="_Toc105152027"/>
      <w:bookmarkStart w:id="6303" w:name="_Toc105173833"/>
      <w:bookmarkStart w:id="6304" w:name="_Toc106108832"/>
      <w:bookmarkStart w:id="6305" w:name="_Toc106122737"/>
      <w:bookmarkStart w:id="6306" w:name="_Toc107409290"/>
      <w:bookmarkStart w:id="6307" w:name="_Toc112756479"/>
      <w:bookmarkStart w:id="6308" w:name="_Toc146270631"/>
      <w:r w:rsidRPr="001D2E49">
        <w:t>8.11.3.3</w:t>
      </w:r>
      <w:r w:rsidRPr="001D2E49">
        <w:tab/>
        <w:t>Abnormal Condition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309" w:name="_Toc20955026"/>
      <w:bookmarkStart w:id="6310" w:name="_Toc29503463"/>
      <w:bookmarkStart w:id="6311" w:name="_Toc29504047"/>
      <w:bookmarkStart w:id="6312" w:name="_Toc29504631"/>
      <w:bookmarkStart w:id="6313" w:name="_Toc36553077"/>
      <w:bookmarkStart w:id="6314" w:name="_Toc36554804"/>
      <w:bookmarkStart w:id="6315" w:name="_Toc45652094"/>
      <w:bookmarkStart w:id="6316" w:name="_Toc45658526"/>
      <w:bookmarkStart w:id="6317" w:name="_Toc45720346"/>
      <w:bookmarkStart w:id="6318" w:name="_Toc45798226"/>
      <w:bookmarkStart w:id="6319" w:name="_Toc45897615"/>
      <w:bookmarkStart w:id="6320" w:name="_Toc51745819"/>
      <w:bookmarkStart w:id="6321" w:name="_Toc64446083"/>
      <w:bookmarkStart w:id="6322" w:name="_Toc73981953"/>
      <w:bookmarkStart w:id="6323" w:name="_Toc88652042"/>
      <w:bookmarkStart w:id="6324" w:name="_Toc97891085"/>
      <w:bookmarkStart w:id="6325" w:name="_Toc99123163"/>
      <w:bookmarkStart w:id="6326" w:name="_Toc99661967"/>
      <w:bookmarkStart w:id="6327" w:name="_Toc105152028"/>
      <w:bookmarkStart w:id="6328" w:name="_Toc105173834"/>
      <w:bookmarkStart w:id="6329" w:name="_Toc106108833"/>
      <w:bookmarkStart w:id="6330" w:name="_Toc106122738"/>
      <w:bookmarkStart w:id="6331" w:name="_Toc107409291"/>
      <w:bookmarkStart w:id="6332" w:name="_Toc112756480"/>
      <w:bookmarkStart w:id="6333" w:name="_Toc146270632"/>
      <w:r w:rsidRPr="001D2E49">
        <w:rPr>
          <w:lang w:eastAsia="zh-CN"/>
        </w:rPr>
        <w:t>8.11.4</w:t>
      </w:r>
      <w:r w:rsidRPr="001D2E49">
        <w:tab/>
      </w:r>
      <w:r w:rsidRPr="001D2E49">
        <w:rPr>
          <w:lang w:eastAsia="zh-CN"/>
        </w:rPr>
        <w:t>Cell Traffic Trace</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p>
    <w:p w14:paraId="1243AA69" w14:textId="77777777" w:rsidR="009B75C3" w:rsidRPr="001D2E49" w:rsidRDefault="009B75C3" w:rsidP="009B75C3">
      <w:pPr>
        <w:pStyle w:val="Heading4"/>
        <w:rPr>
          <w:lang w:eastAsia="zh-CN"/>
        </w:rPr>
      </w:pPr>
      <w:bookmarkStart w:id="6334" w:name="_Toc20955027"/>
      <w:bookmarkStart w:id="6335" w:name="_Toc29503464"/>
      <w:bookmarkStart w:id="6336" w:name="_Toc29504048"/>
      <w:bookmarkStart w:id="6337" w:name="_Toc29504632"/>
      <w:bookmarkStart w:id="6338" w:name="_Toc36553078"/>
      <w:bookmarkStart w:id="6339" w:name="_Toc36554805"/>
      <w:bookmarkStart w:id="6340" w:name="_Toc45652095"/>
      <w:bookmarkStart w:id="6341" w:name="_Toc45658527"/>
      <w:bookmarkStart w:id="6342" w:name="_Toc45720347"/>
      <w:bookmarkStart w:id="6343" w:name="_Toc45798227"/>
      <w:bookmarkStart w:id="6344" w:name="_Toc45897616"/>
      <w:bookmarkStart w:id="6345" w:name="_Toc51745820"/>
      <w:bookmarkStart w:id="6346" w:name="_Toc64446084"/>
      <w:bookmarkStart w:id="6347" w:name="_Toc73981954"/>
      <w:bookmarkStart w:id="6348" w:name="_Toc88652043"/>
      <w:bookmarkStart w:id="6349" w:name="_Toc97891086"/>
      <w:bookmarkStart w:id="6350" w:name="_Toc99123164"/>
      <w:bookmarkStart w:id="6351" w:name="_Toc99661968"/>
      <w:bookmarkStart w:id="6352" w:name="_Toc105152029"/>
      <w:bookmarkStart w:id="6353" w:name="_Toc105173835"/>
      <w:bookmarkStart w:id="6354" w:name="_Toc106108834"/>
      <w:bookmarkStart w:id="6355" w:name="_Toc106122739"/>
      <w:bookmarkStart w:id="6356" w:name="_Toc107409292"/>
      <w:bookmarkStart w:id="6357" w:name="_Toc112756481"/>
      <w:bookmarkStart w:id="6358" w:name="_Toc146270633"/>
      <w:r w:rsidRPr="001D2E49">
        <w:rPr>
          <w:lang w:eastAsia="zh-CN"/>
        </w:rPr>
        <w:t>8.11.4.1</w:t>
      </w:r>
      <w:r w:rsidRPr="001D2E49">
        <w:tab/>
      </w:r>
      <w:r w:rsidRPr="001D2E49">
        <w:rPr>
          <w:lang w:eastAsia="zh-CN"/>
        </w:rPr>
        <w:t>General</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359" w:name="_Toc20955028"/>
      <w:bookmarkStart w:id="6360" w:name="_Toc29503465"/>
      <w:bookmarkStart w:id="6361" w:name="_Toc29504049"/>
      <w:bookmarkStart w:id="6362" w:name="_Toc29504633"/>
      <w:bookmarkStart w:id="6363" w:name="_Toc36553079"/>
      <w:bookmarkStart w:id="6364" w:name="_Toc36554806"/>
      <w:bookmarkStart w:id="6365" w:name="_Toc45652096"/>
      <w:bookmarkStart w:id="6366" w:name="_Toc45658528"/>
      <w:bookmarkStart w:id="6367" w:name="_Toc45720348"/>
      <w:bookmarkStart w:id="6368" w:name="_Toc45798228"/>
      <w:bookmarkStart w:id="6369" w:name="_Toc45897617"/>
      <w:bookmarkStart w:id="6370" w:name="_Toc51745821"/>
      <w:bookmarkStart w:id="6371" w:name="_Toc64446085"/>
      <w:bookmarkStart w:id="6372" w:name="_Toc73981955"/>
      <w:bookmarkStart w:id="6373" w:name="_Toc88652044"/>
      <w:bookmarkStart w:id="6374" w:name="_Toc97891087"/>
      <w:bookmarkStart w:id="6375" w:name="_Toc99123165"/>
      <w:bookmarkStart w:id="6376" w:name="_Toc99661969"/>
      <w:bookmarkStart w:id="6377" w:name="_Toc105152030"/>
      <w:bookmarkStart w:id="6378" w:name="_Toc105173836"/>
      <w:bookmarkStart w:id="6379" w:name="_Toc106108835"/>
      <w:bookmarkStart w:id="6380" w:name="_Toc106122740"/>
      <w:bookmarkStart w:id="6381" w:name="_Toc107409293"/>
      <w:bookmarkStart w:id="6382" w:name="_Toc112756482"/>
      <w:bookmarkStart w:id="6383" w:name="_Toc146270634"/>
      <w:r w:rsidRPr="001D2E49">
        <w:t>8.11.4.2</w:t>
      </w:r>
      <w:r w:rsidRPr="001D2E49">
        <w:tab/>
        <w:t>Successful Operation</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4C741A13" w14:textId="77777777" w:rsidR="009B75C3" w:rsidRPr="001D2E49" w:rsidRDefault="009B75C3" w:rsidP="009B75C3">
      <w:pPr>
        <w:pStyle w:val="TH"/>
      </w:pPr>
      <w:r w:rsidRPr="001D2E49">
        <w:object w:dxaOrig="6893" w:dyaOrig="2427" w14:anchorId="5F328FFD">
          <v:shape id="_x0000_i1092" type="#_x0000_t75" style="width:345pt;height:119.5pt" o:ole="">
            <v:imagedata r:id="rId146" o:title=""/>
          </v:shape>
          <o:OLEObject Type="Embed" ProgID="Visio.Drawing.11" ShapeID="_x0000_i1092" DrawAspect="Content" ObjectID="_1763537912" r:id="rId147"/>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384" w:name="_Toc20955029"/>
      <w:bookmarkStart w:id="6385" w:name="_Toc29503466"/>
      <w:bookmarkStart w:id="6386" w:name="_Toc29504050"/>
      <w:bookmarkStart w:id="6387" w:name="_Toc29504634"/>
      <w:bookmarkStart w:id="6388" w:name="_Toc36553080"/>
      <w:bookmarkStart w:id="6389"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390" w:name="_Toc45652097"/>
      <w:bookmarkStart w:id="6391" w:name="_Toc45658529"/>
      <w:bookmarkStart w:id="6392" w:name="_Toc45720349"/>
      <w:bookmarkStart w:id="6393" w:name="_Toc45798229"/>
      <w:bookmarkStart w:id="6394" w:name="_Toc45897618"/>
      <w:bookmarkStart w:id="6395" w:name="_Toc51745822"/>
      <w:bookmarkStart w:id="6396" w:name="_Toc64446086"/>
      <w:bookmarkStart w:id="6397" w:name="_Toc73981956"/>
      <w:bookmarkStart w:id="6398" w:name="_Toc88652045"/>
      <w:bookmarkStart w:id="6399" w:name="_Toc97891088"/>
      <w:bookmarkStart w:id="6400" w:name="_Toc99123166"/>
      <w:bookmarkStart w:id="6401" w:name="_Toc99661970"/>
      <w:bookmarkStart w:id="6402" w:name="_Toc105152031"/>
      <w:bookmarkStart w:id="6403" w:name="_Toc105173837"/>
      <w:bookmarkStart w:id="6404" w:name="_Toc106108836"/>
      <w:bookmarkStart w:id="6405" w:name="_Toc106122741"/>
      <w:bookmarkStart w:id="6406" w:name="_Toc107409294"/>
      <w:bookmarkStart w:id="6407" w:name="_Toc112756483"/>
      <w:bookmarkStart w:id="6408" w:name="_Toc146270635"/>
      <w:r w:rsidRPr="001D2E49">
        <w:t>8.11.4.3</w:t>
      </w:r>
      <w:r w:rsidRPr="001D2E49">
        <w:tab/>
        <w:t>Abnormal Conditions</w:t>
      </w:r>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409" w:name="_Toc20955030"/>
      <w:bookmarkStart w:id="6410" w:name="_Toc29503467"/>
      <w:bookmarkStart w:id="6411" w:name="_Toc29504051"/>
      <w:bookmarkStart w:id="6412" w:name="_Toc29504635"/>
      <w:bookmarkStart w:id="6413" w:name="_Toc36553081"/>
      <w:bookmarkStart w:id="6414" w:name="_Toc36554808"/>
      <w:bookmarkStart w:id="6415" w:name="_Toc45652098"/>
      <w:bookmarkStart w:id="6416" w:name="_Toc45658530"/>
      <w:bookmarkStart w:id="6417" w:name="_Toc45720350"/>
      <w:bookmarkStart w:id="6418" w:name="_Toc45798230"/>
      <w:bookmarkStart w:id="6419" w:name="_Toc45897619"/>
      <w:bookmarkStart w:id="6420" w:name="_Toc51745823"/>
      <w:bookmarkStart w:id="6421" w:name="_Toc64446087"/>
      <w:bookmarkStart w:id="6422" w:name="_Toc73981957"/>
      <w:bookmarkStart w:id="6423" w:name="_Toc88652046"/>
      <w:bookmarkStart w:id="6424" w:name="_Toc97891089"/>
      <w:bookmarkStart w:id="6425" w:name="_Toc99123167"/>
      <w:bookmarkStart w:id="6426" w:name="_Toc99661971"/>
      <w:bookmarkStart w:id="6427" w:name="_Toc105152032"/>
      <w:bookmarkStart w:id="6428" w:name="_Toc105173838"/>
      <w:bookmarkStart w:id="6429" w:name="_Toc106108837"/>
      <w:bookmarkStart w:id="6430" w:name="_Toc106122742"/>
      <w:bookmarkStart w:id="6431" w:name="_Toc107409295"/>
      <w:bookmarkStart w:id="6432" w:name="_Toc112756484"/>
      <w:bookmarkStart w:id="6433" w:name="_Toc146270636"/>
      <w:r w:rsidRPr="001D2E49">
        <w:t>8.12</w:t>
      </w:r>
      <w:r w:rsidRPr="001D2E49">
        <w:tab/>
      </w:r>
      <w:r w:rsidRPr="001D2E49">
        <w:rPr>
          <w:lang w:eastAsia="zh-CN"/>
        </w:rPr>
        <w:t>Location</w:t>
      </w:r>
      <w:r w:rsidRPr="001D2E49">
        <w:t xml:space="preserve"> </w:t>
      </w:r>
      <w:r w:rsidRPr="001D2E49">
        <w:rPr>
          <w:lang w:eastAsia="zh-CN"/>
        </w:rPr>
        <w:t>Reporting Procedures</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p>
    <w:p w14:paraId="795BF271" w14:textId="77777777" w:rsidR="009B75C3" w:rsidRPr="001D2E49" w:rsidRDefault="009B75C3" w:rsidP="009B75C3">
      <w:pPr>
        <w:pStyle w:val="Heading3"/>
      </w:pPr>
      <w:bookmarkStart w:id="6434" w:name="_Toc20955031"/>
      <w:bookmarkStart w:id="6435" w:name="_Toc29503468"/>
      <w:bookmarkStart w:id="6436" w:name="_Toc29504052"/>
      <w:bookmarkStart w:id="6437" w:name="_Toc29504636"/>
      <w:bookmarkStart w:id="6438" w:name="_Toc36553082"/>
      <w:bookmarkStart w:id="6439" w:name="_Toc36554809"/>
      <w:bookmarkStart w:id="6440" w:name="_Toc45652099"/>
      <w:bookmarkStart w:id="6441" w:name="_Toc45658531"/>
      <w:bookmarkStart w:id="6442" w:name="_Toc45720351"/>
      <w:bookmarkStart w:id="6443" w:name="_Toc45798231"/>
      <w:bookmarkStart w:id="6444" w:name="_Toc45897620"/>
      <w:bookmarkStart w:id="6445" w:name="_Toc51745824"/>
      <w:bookmarkStart w:id="6446" w:name="_Toc64446088"/>
      <w:bookmarkStart w:id="6447" w:name="_Toc73981958"/>
      <w:bookmarkStart w:id="6448" w:name="_Toc88652047"/>
      <w:bookmarkStart w:id="6449" w:name="_Toc97891090"/>
      <w:bookmarkStart w:id="6450" w:name="_Toc99123168"/>
      <w:bookmarkStart w:id="6451" w:name="_Toc99661972"/>
      <w:bookmarkStart w:id="6452" w:name="_Toc105152033"/>
      <w:bookmarkStart w:id="6453" w:name="_Toc105173839"/>
      <w:bookmarkStart w:id="6454" w:name="_Toc106108838"/>
      <w:bookmarkStart w:id="6455" w:name="_Toc106122743"/>
      <w:bookmarkStart w:id="6456" w:name="_Toc107409296"/>
      <w:bookmarkStart w:id="6457" w:name="_Toc112756485"/>
      <w:bookmarkStart w:id="6458" w:name="_Toc146270637"/>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5770C924" w14:textId="77777777" w:rsidR="009B75C3" w:rsidRPr="001D2E49" w:rsidRDefault="009B75C3" w:rsidP="009B75C3">
      <w:pPr>
        <w:pStyle w:val="Heading4"/>
      </w:pPr>
      <w:bookmarkStart w:id="6459" w:name="_Toc20955032"/>
      <w:bookmarkStart w:id="6460" w:name="_Toc29503469"/>
      <w:bookmarkStart w:id="6461" w:name="_Toc29504053"/>
      <w:bookmarkStart w:id="6462" w:name="_Toc29504637"/>
      <w:bookmarkStart w:id="6463" w:name="_Toc36553083"/>
      <w:bookmarkStart w:id="6464" w:name="_Toc36554810"/>
      <w:bookmarkStart w:id="6465" w:name="_Toc45652100"/>
      <w:bookmarkStart w:id="6466" w:name="_Toc45658532"/>
      <w:bookmarkStart w:id="6467" w:name="_Toc45720352"/>
      <w:bookmarkStart w:id="6468" w:name="_Toc45798232"/>
      <w:bookmarkStart w:id="6469" w:name="_Toc45897621"/>
      <w:bookmarkStart w:id="6470" w:name="_Toc51745825"/>
      <w:bookmarkStart w:id="6471" w:name="_Toc64446089"/>
      <w:bookmarkStart w:id="6472" w:name="_Toc73981959"/>
      <w:bookmarkStart w:id="6473" w:name="_Toc88652048"/>
      <w:bookmarkStart w:id="6474" w:name="_Toc97891091"/>
      <w:bookmarkStart w:id="6475" w:name="_Toc99123169"/>
      <w:bookmarkStart w:id="6476" w:name="_Toc99661973"/>
      <w:bookmarkStart w:id="6477" w:name="_Toc105152034"/>
      <w:bookmarkStart w:id="6478" w:name="_Toc105173840"/>
      <w:bookmarkStart w:id="6479" w:name="_Toc106108839"/>
      <w:bookmarkStart w:id="6480" w:name="_Toc106122744"/>
      <w:bookmarkStart w:id="6481" w:name="_Toc107409297"/>
      <w:bookmarkStart w:id="6482" w:name="_Toc112756486"/>
      <w:bookmarkStart w:id="6483" w:name="_Toc146270638"/>
      <w:r w:rsidRPr="001D2E49">
        <w:t>8.12.1.1</w:t>
      </w:r>
      <w:r w:rsidRPr="001D2E49">
        <w:tab/>
        <w:t>General</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484" w:name="_Toc20955033"/>
      <w:bookmarkStart w:id="6485" w:name="_Toc29503470"/>
      <w:bookmarkStart w:id="6486" w:name="_Toc29504054"/>
      <w:bookmarkStart w:id="6487" w:name="_Toc29504638"/>
      <w:bookmarkStart w:id="6488" w:name="_Toc36553084"/>
      <w:bookmarkStart w:id="6489" w:name="_Toc36554811"/>
      <w:bookmarkStart w:id="6490" w:name="_Toc45652101"/>
      <w:bookmarkStart w:id="6491" w:name="_Toc45658533"/>
      <w:bookmarkStart w:id="6492" w:name="_Toc45720353"/>
      <w:bookmarkStart w:id="6493" w:name="_Toc45798233"/>
      <w:bookmarkStart w:id="6494" w:name="_Toc45897622"/>
      <w:bookmarkStart w:id="6495" w:name="_Toc51745826"/>
      <w:bookmarkStart w:id="6496" w:name="_Toc64446090"/>
      <w:bookmarkStart w:id="6497" w:name="_Toc73981960"/>
      <w:bookmarkStart w:id="6498" w:name="_Toc88652049"/>
      <w:bookmarkStart w:id="6499" w:name="_Toc97891092"/>
      <w:bookmarkStart w:id="6500" w:name="_Toc99123170"/>
      <w:bookmarkStart w:id="6501" w:name="_Toc99661974"/>
      <w:bookmarkStart w:id="6502" w:name="_Toc105152035"/>
      <w:bookmarkStart w:id="6503" w:name="_Toc105173841"/>
      <w:bookmarkStart w:id="6504" w:name="_Toc106108840"/>
      <w:bookmarkStart w:id="6505" w:name="_Toc106122745"/>
      <w:bookmarkStart w:id="6506" w:name="_Toc107409298"/>
      <w:bookmarkStart w:id="6507" w:name="_Toc112756487"/>
      <w:bookmarkStart w:id="6508" w:name="_Toc146270639"/>
      <w:r w:rsidRPr="001D2E49">
        <w:t>8.12.1.2</w:t>
      </w:r>
      <w:r w:rsidRPr="001D2E49">
        <w:tab/>
        <w:t>Successful Operation</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0C97E647" w14:textId="77777777" w:rsidR="009B75C3" w:rsidRPr="001D2E49" w:rsidRDefault="009B75C3" w:rsidP="009B75C3">
      <w:pPr>
        <w:pStyle w:val="TH"/>
      </w:pPr>
      <w:r w:rsidRPr="001D2E49">
        <w:object w:dxaOrig="6893" w:dyaOrig="2427" w14:anchorId="31CACAD5">
          <v:shape id="_x0000_i1093" type="#_x0000_t75" style="width:345pt;height:119.5pt" o:ole="">
            <v:imagedata r:id="rId148" o:title=""/>
          </v:shape>
          <o:OLEObject Type="Embed" ProgID="Visio.Drawing.11" ShapeID="_x0000_i1093" DrawAspect="Content" ObjectID="_1763537913" r:id="rId149"/>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10A8EB9D" w14:textId="77777777" w:rsidR="009B75C3" w:rsidRPr="001D2E49" w:rsidRDefault="009B75C3" w:rsidP="009B75C3">
      <w:pPr>
        <w:pStyle w:val="B1"/>
        <w:rPr>
          <w:lang w:eastAsia="zh-CN"/>
        </w:rPr>
      </w:pPr>
      <w:r w:rsidRPr="001D2E49">
        <w:t>-</w:t>
      </w:r>
      <w:r w:rsidRPr="001D2E49">
        <w:tab/>
        <w:t>to cancel location reporting for the UE.</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754265" w:rsidRDefault="00493371" w:rsidP="00493371">
      <w:pPr>
        <w:pStyle w:val="NO"/>
        <w:rPr>
          <w:rPrChange w:id="6509" w:author="Ericsson" w:date="2023-11-09T07:50:00Z">
            <w:rPr>
              <w:rFonts w:cs="Arial"/>
              <w:lang w:val="en-US"/>
            </w:rPr>
          </w:rPrChange>
        </w:rPr>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754265">
        <w:rPr>
          <w:rPrChange w:id="6510" w:author="Ericsson" w:date="2023-11-09T07:50:00Z">
            <w:rPr>
              <w:lang w:eastAsia="zh-CN"/>
            </w:rPr>
          </w:rPrChange>
        </w:rPr>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Pr="00754265" w:rsidRDefault="00F61CA4" w:rsidP="00754265">
      <w:r w:rsidRPr="001D2E49">
        <w:t>If reporting upon change of serving cell is requested, the NG-RAN node shall send a report immediately and shall send a report whenever the UE’s location changes.</w:t>
      </w:r>
    </w:p>
    <w:p w14:paraId="59ACAE68" w14:textId="77777777" w:rsidR="009B75C3" w:rsidRPr="001D2E49" w:rsidRDefault="009B75C3" w:rsidP="009B75C3">
      <w:pPr>
        <w:pStyle w:val="Heading4"/>
      </w:pPr>
      <w:bookmarkStart w:id="6511" w:name="_Toc20955034"/>
      <w:bookmarkStart w:id="6512" w:name="_Toc29503471"/>
      <w:bookmarkStart w:id="6513" w:name="_Toc29504055"/>
      <w:bookmarkStart w:id="6514" w:name="_Toc29504639"/>
      <w:bookmarkStart w:id="6515" w:name="_Toc36553085"/>
      <w:bookmarkStart w:id="6516" w:name="_Toc36554812"/>
      <w:bookmarkStart w:id="6517" w:name="_Toc45652102"/>
      <w:bookmarkStart w:id="6518" w:name="_Toc45658534"/>
      <w:bookmarkStart w:id="6519" w:name="_Toc45720354"/>
      <w:bookmarkStart w:id="6520" w:name="_Toc45798234"/>
      <w:bookmarkStart w:id="6521" w:name="_Toc45897623"/>
      <w:bookmarkStart w:id="6522" w:name="_Toc51745827"/>
      <w:bookmarkStart w:id="6523" w:name="_Toc64446091"/>
      <w:bookmarkStart w:id="6524" w:name="_Toc73981961"/>
      <w:bookmarkStart w:id="6525" w:name="_Toc88652050"/>
      <w:bookmarkStart w:id="6526" w:name="_Toc97891093"/>
      <w:bookmarkStart w:id="6527" w:name="_Toc99123171"/>
      <w:bookmarkStart w:id="6528" w:name="_Toc99661975"/>
      <w:bookmarkStart w:id="6529" w:name="_Toc105152036"/>
      <w:bookmarkStart w:id="6530" w:name="_Toc105173842"/>
      <w:bookmarkStart w:id="6531" w:name="_Toc106108841"/>
      <w:bookmarkStart w:id="6532" w:name="_Toc106122746"/>
      <w:bookmarkStart w:id="6533" w:name="_Toc107409299"/>
      <w:bookmarkStart w:id="6534" w:name="_Toc112756488"/>
      <w:bookmarkStart w:id="6535" w:name="_Toc146270640"/>
      <w:r w:rsidRPr="001D2E49">
        <w:t>8.12.1.3</w:t>
      </w:r>
      <w:r w:rsidRPr="001D2E49">
        <w:tab/>
        <w:t>Abnormal Conditions</w:t>
      </w:r>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Pr="001D2E49" w:rsidRDefault="006D50D0" w:rsidP="009B75C3">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4D0510EA" w14:textId="77777777" w:rsidR="009B75C3" w:rsidRPr="001D2E49" w:rsidRDefault="009B75C3" w:rsidP="009B75C3">
      <w:pPr>
        <w:pStyle w:val="Heading3"/>
      </w:pPr>
      <w:bookmarkStart w:id="6536" w:name="_Toc20955035"/>
      <w:bookmarkStart w:id="6537" w:name="_Toc29503472"/>
      <w:bookmarkStart w:id="6538" w:name="_Toc29504056"/>
      <w:bookmarkStart w:id="6539" w:name="_Toc29504640"/>
      <w:bookmarkStart w:id="6540" w:name="_Toc36553086"/>
      <w:bookmarkStart w:id="6541" w:name="_Toc36554813"/>
      <w:bookmarkStart w:id="6542" w:name="_Toc45652103"/>
      <w:bookmarkStart w:id="6543" w:name="_Toc45658535"/>
      <w:bookmarkStart w:id="6544" w:name="_Toc45720355"/>
      <w:bookmarkStart w:id="6545" w:name="_Toc45798235"/>
      <w:bookmarkStart w:id="6546" w:name="_Toc45897624"/>
      <w:bookmarkStart w:id="6547" w:name="_Toc51745828"/>
      <w:bookmarkStart w:id="6548" w:name="_Toc64446092"/>
      <w:bookmarkStart w:id="6549" w:name="_Toc73981962"/>
      <w:bookmarkStart w:id="6550" w:name="_Toc88652051"/>
      <w:bookmarkStart w:id="6551" w:name="_Toc97891094"/>
      <w:bookmarkStart w:id="6552" w:name="_Toc99123172"/>
      <w:bookmarkStart w:id="6553" w:name="_Toc99661976"/>
      <w:bookmarkStart w:id="6554" w:name="_Toc105152037"/>
      <w:bookmarkStart w:id="6555" w:name="_Toc105173843"/>
      <w:bookmarkStart w:id="6556" w:name="_Toc106108842"/>
      <w:bookmarkStart w:id="6557" w:name="_Toc106122747"/>
      <w:bookmarkStart w:id="6558" w:name="_Toc107409300"/>
      <w:bookmarkStart w:id="6559" w:name="_Toc112756489"/>
      <w:bookmarkStart w:id="6560" w:name="_Toc146270641"/>
      <w:r w:rsidRPr="001D2E49">
        <w:t>8.12.2</w:t>
      </w:r>
      <w:r w:rsidRPr="001D2E49">
        <w:tab/>
        <w:t>Location Reporting Failure Indication</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5666AC89" w14:textId="77777777" w:rsidR="009B75C3" w:rsidRPr="001D2E49" w:rsidRDefault="009B75C3" w:rsidP="009B75C3">
      <w:pPr>
        <w:pStyle w:val="Heading4"/>
      </w:pPr>
      <w:bookmarkStart w:id="6561" w:name="_Toc20955036"/>
      <w:bookmarkStart w:id="6562" w:name="_Toc29503473"/>
      <w:bookmarkStart w:id="6563" w:name="_Toc29504057"/>
      <w:bookmarkStart w:id="6564" w:name="_Toc29504641"/>
      <w:bookmarkStart w:id="6565" w:name="_Toc36553087"/>
      <w:bookmarkStart w:id="6566" w:name="_Toc36554814"/>
      <w:bookmarkStart w:id="6567" w:name="_Toc45652104"/>
      <w:bookmarkStart w:id="6568" w:name="_Toc45658536"/>
      <w:bookmarkStart w:id="6569" w:name="_Toc45720356"/>
      <w:bookmarkStart w:id="6570" w:name="_Toc45798236"/>
      <w:bookmarkStart w:id="6571" w:name="_Toc45897625"/>
      <w:bookmarkStart w:id="6572" w:name="_Toc51745829"/>
      <w:bookmarkStart w:id="6573" w:name="_Toc64446093"/>
      <w:bookmarkStart w:id="6574" w:name="_Toc73981963"/>
      <w:bookmarkStart w:id="6575" w:name="_Toc88652052"/>
      <w:bookmarkStart w:id="6576" w:name="_Toc97891095"/>
      <w:bookmarkStart w:id="6577" w:name="_Toc99123173"/>
      <w:bookmarkStart w:id="6578" w:name="_Toc99661977"/>
      <w:bookmarkStart w:id="6579" w:name="_Toc105152038"/>
      <w:bookmarkStart w:id="6580" w:name="_Toc105173844"/>
      <w:bookmarkStart w:id="6581" w:name="_Toc106108843"/>
      <w:bookmarkStart w:id="6582" w:name="_Toc106122748"/>
      <w:bookmarkStart w:id="6583" w:name="_Toc107409301"/>
      <w:bookmarkStart w:id="6584" w:name="_Toc112756490"/>
      <w:bookmarkStart w:id="6585" w:name="_Toc146270642"/>
      <w:r w:rsidRPr="001D2E49">
        <w:t>8.12.2.1</w:t>
      </w:r>
      <w:r w:rsidRPr="001D2E49">
        <w:tab/>
        <w:t>General</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586" w:name="_Toc20955037"/>
      <w:bookmarkStart w:id="6587" w:name="_Toc29503474"/>
      <w:bookmarkStart w:id="6588" w:name="_Toc29504058"/>
      <w:bookmarkStart w:id="6589" w:name="_Toc29504642"/>
      <w:bookmarkStart w:id="6590" w:name="_Toc36553088"/>
      <w:bookmarkStart w:id="6591" w:name="_Toc36554815"/>
      <w:bookmarkStart w:id="6592" w:name="_Toc45652105"/>
      <w:bookmarkStart w:id="6593" w:name="_Toc45658537"/>
      <w:bookmarkStart w:id="6594" w:name="_Toc45720357"/>
      <w:bookmarkStart w:id="6595" w:name="_Toc45798237"/>
      <w:bookmarkStart w:id="6596" w:name="_Toc45897626"/>
      <w:bookmarkStart w:id="6597" w:name="_Toc51745830"/>
      <w:bookmarkStart w:id="6598" w:name="_Toc64446094"/>
      <w:bookmarkStart w:id="6599" w:name="_Toc73981964"/>
      <w:bookmarkStart w:id="6600" w:name="_Toc88652053"/>
      <w:bookmarkStart w:id="6601" w:name="_Toc97891096"/>
      <w:bookmarkStart w:id="6602" w:name="_Toc99123174"/>
      <w:bookmarkStart w:id="6603" w:name="_Toc99661978"/>
      <w:bookmarkStart w:id="6604" w:name="_Toc105152039"/>
      <w:bookmarkStart w:id="6605" w:name="_Toc105173845"/>
      <w:bookmarkStart w:id="6606" w:name="_Toc106108844"/>
      <w:bookmarkStart w:id="6607" w:name="_Toc106122749"/>
      <w:bookmarkStart w:id="6608" w:name="_Toc107409302"/>
      <w:bookmarkStart w:id="6609" w:name="_Toc112756491"/>
      <w:bookmarkStart w:id="6610" w:name="_Toc146270643"/>
      <w:r w:rsidRPr="001D2E49">
        <w:t>8.12.2.2</w:t>
      </w:r>
      <w:r w:rsidRPr="001D2E49">
        <w:tab/>
        <w:t>Successful Operation</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7F13931B" w14:textId="77777777" w:rsidR="009B75C3" w:rsidRPr="001D2E49" w:rsidRDefault="009B75C3" w:rsidP="009B75C3">
      <w:pPr>
        <w:pStyle w:val="TH"/>
      </w:pPr>
      <w:r w:rsidRPr="001D2E49">
        <w:object w:dxaOrig="6893" w:dyaOrig="2427" w14:anchorId="4BD412C3">
          <v:shape id="_x0000_i1094" type="#_x0000_t75" style="width:345pt;height:119.5pt" o:ole="">
            <v:imagedata r:id="rId150" o:title=""/>
          </v:shape>
          <o:OLEObject Type="Embed" ProgID="Visio.Drawing.11" ShapeID="_x0000_i1094" DrawAspect="Content" ObjectID="_1763537914" r:id="rId151"/>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611" w:name="_Toc20955038"/>
      <w:bookmarkStart w:id="6612" w:name="_Toc29503475"/>
      <w:bookmarkStart w:id="6613" w:name="_Toc29504059"/>
      <w:bookmarkStart w:id="6614" w:name="_Toc29504643"/>
      <w:bookmarkStart w:id="6615" w:name="_Toc36553089"/>
      <w:bookmarkStart w:id="6616" w:name="_Toc36554816"/>
      <w:bookmarkStart w:id="6617" w:name="_Toc45652106"/>
      <w:bookmarkStart w:id="6618" w:name="_Toc45658538"/>
      <w:bookmarkStart w:id="6619" w:name="_Toc45720358"/>
      <w:bookmarkStart w:id="6620" w:name="_Toc45798238"/>
      <w:bookmarkStart w:id="6621" w:name="_Toc45897627"/>
      <w:bookmarkStart w:id="6622" w:name="_Toc51745831"/>
      <w:bookmarkStart w:id="6623" w:name="_Toc64446095"/>
      <w:bookmarkStart w:id="6624" w:name="_Toc73981965"/>
      <w:bookmarkStart w:id="6625" w:name="_Toc88652054"/>
      <w:bookmarkStart w:id="6626" w:name="_Toc97891097"/>
      <w:bookmarkStart w:id="6627" w:name="_Toc99123175"/>
      <w:bookmarkStart w:id="6628" w:name="_Toc99661979"/>
      <w:bookmarkStart w:id="6629" w:name="_Toc105152040"/>
      <w:bookmarkStart w:id="6630" w:name="_Toc105173846"/>
      <w:bookmarkStart w:id="6631" w:name="_Toc106108845"/>
      <w:bookmarkStart w:id="6632" w:name="_Toc106122750"/>
      <w:bookmarkStart w:id="6633" w:name="_Toc107409303"/>
      <w:bookmarkStart w:id="6634" w:name="_Toc112756492"/>
      <w:bookmarkStart w:id="6635" w:name="_Toc146270644"/>
      <w:r w:rsidRPr="001D2E49">
        <w:t>8.12.2.3</w:t>
      </w:r>
      <w:r w:rsidRPr="001D2E49">
        <w:tab/>
        <w:t>Abnormal Conditions</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636" w:name="_Toc20955039"/>
      <w:bookmarkStart w:id="6637" w:name="_Toc29503476"/>
      <w:bookmarkStart w:id="6638" w:name="_Toc29504060"/>
      <w:bookmarkStart w:id="6639" w:name="_Toc29504644"/>
      <w:bookmarkStart w:id="6640" w:name="_Toc36553090"/>
      <w:bookmarkStart w:id="6641" w:name="_Toc36554817"/>
      <w:bookmarkStart w:id="6642" w:name="_Toc45652107"/>
      <w:bookmarkStart w:id="6643" w:name="_Toc45658539"/>
      <w:bookmarkStart w:id="6644" w:name="_Toc45720359"/>
      <w:bookmarkStart w:id="6645" w:name="_Toc45798239"/>
      <w:bookmarkStart w:id="6646" w:name="_Toc45897628"/>
      <w:bookmarkStart w:id="6647" w:name="_Toc51745832"/>
      <w:bookmarkStart w:id="6648" w:name="_Toc64446096"/>
      <w:bookmarkStart w:id="6649" w:name="_Toc73981966"/>
      <w:bookmarkStart w:id="6650" w:name="_Toc88652055"/>
      <w:bookmarkStart w:id="6651" w:name="_Toc97891098"/>
      <w:bookmarkStart w:id="6652" w:name="_Toc99123176"/>
      <w:bookmarkStart w:id="6653" w:name="_Toc99661980"/>
      <w:bookmarkStart w:id="6654" w:name="_Toc105152041"/>
      <w:bookmarkStart w:id="6655" w:name="_Toc105173847"/>
      <w:bookmarkStart w:id="6656" w:name="_Toc106108846"/>
      <w:bookmarkStart w:id="6657" w:name="_Toc106122751"/>
      <w:bookmarkStart w:id="6658" w:name="_Toc107409304"/>
      <w:bookmarkStart w:id="6659" w:name="_Toc112756493"/>
      <w:bookmarkStart w:id="6660" w:name="_Toc146270645"/>
      <w:r w:rsidRPr="001D2E49">
        <w:t>8.12.3</w:t>
      </w:r>
      <w:r w:rsidRPr="001D2E49">
        <w:tab/>
        <w:t>Location Report</w:t>
      </w:r>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p>
    <w:p w14:paraId="174DD9D5" w14:textId="77777777" w:rsidR="009B75C3" w:rsidRPr="001D2E49" w:rsidRDefault="009B75C3" w:rsidP="009B75C3">
      <w:pPr>
        <w:pStyle w:val="Heading4"/>
      </w:pPr>
      <w:bookmarkStart w:id="6661" w:name="_Toc20955040"/>
      <w:bookmarkStart w:id="6662" w:name="_Toc29503477"/>
      <w:bookmarkStart w:id="6663" w:name="_Toc29504061"/>
      <w:bookmarkStart w:id="6664" w:name="_Toc29504645"/>
      <w:bookmarkStart w:id="6665" w:name="_Toc36553091"/>
      <w:bookmarkStart w:id="6666" w:name="_Toc36554818"/>
      <w:bookmarkStart w:id="6667" w:name="_Toc45652108"/>
      <w:bookmarkStart w:id="6668" w:name="_Toc45658540"/>
      <w:bookmarkStart w:id="6669" w:name="_Toc45720360"/>
      <w:bookmarkStart w:id="6670" w:name="_Toc45798240"/>
      <w:bookmarkStart w:id="6671" w:name="_Toc45897629"/>
      <w:bookmarkStart w:id="6672" w:name="_Toc51745833"/>
      <w:bookmarkStart w:id="6673" w:name="_Toc64446097"/>
      <w:bookmarkStart w:id="6674" w:name="_Toc73981967"/>
      <w:bookmarkStart w:id="6675" w:name="_Toc88652056"/>
      <w:bookmarkStart w:id="6676" w:name="_Toc97891099"/>
      <w:bookmarkStart w:id="6677" w:name="_Toc99123177"/>
      <w:bookmarkStart w:id="6678" w:name="_Toc99661981"/>
      <w:bookmarkStart w:id="6679" w:name="_Toc105152042"/>
      <w:bookmarkStart w:id="6680" w:name="_Toc105173848"/>
      <w:bookmarkStart w:id="6681" w:name="_Toc106108847"/>
      <w:bookmarkStart w:id="6682" w:name="_Toc106122752"/>
      <w:bookmarkStart w:id="6683" w:name="_Toc107409305"/>
      <w:bookmarkStart w:id="6684" w:name="_Toc112756494"/>
      <w:bookmarkStart w:id="6685" w:name="_Toc146270646"/>
      <w:r w:rsidRPr="001D2E49">
        <w:t>8.12.3.1</w:t>
      </w:r>
      <w:r w:rsidRPr="001D2E49">
        <w:tab/>
        <w:t>General</w:t>
      </w:r>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686" w:name="_Toc20955041"/>
      <w:bookmarkStart w:id="6687" w:name="_Toc29503478"/>
      <w:bookmarkStart w:id="6688" w:name="_Toc29504062"/>
      <w:bookmarkStart w:id="6689" w:name="_Toc29504646"/>
      <w:bookmarkStart w:id="6690" w:name="_Toc36553092"/>
      <w:bookmarkStart w:id="6691" w:name="_Toc36554819"/>
      <w:bookmarkStart w:id="6692" w:name="_Toc45652109"/>
      <w:bookmarkStart w:id="6693" w:name="_Toc45658541"/>
      <w:bookmarkStart w:id="6694" w:name="_Toc45720361"/>
      <w:bookmarkStart w:id="6695" w:name="_Toc45798241"/>
      <w:bookmarkStart w:id="6696" w:name="_Toc45897630"/>
      <w:bookmarkStart w:id="6697" w:name="_Toc51745834"/>
      <w:bookmarkStart w:id="6698" w:name="_Toc64446098"/>
      <w:bookmarkStart w:id="6699" w:name="_Toc73981968"/>
      <w:bookmarkStart w:id="6700" w:name="_Toc88652057"/>
      <w:bookmarkStart w:id="6701" w:name="_Toc97891100"/>
      <w:bookmarkStart w:id="6702" w:name="_Toc99123178"/>
      <w:bookmarkStart w:id="6703" w:name="_Toc99661982"/>
      <w:bookmarkStart w:id="6704" w:name="_Toc105152043"/>
      <w:bookmarkStart w:id="6705" w:name="_Toc105173849"/>
      <w:bookmarkStart w:id="6706" w:name="_Toc106108848"/>
      <w:bookmarkStart w:id="6707" w:name="_Toc106122753"/>
      <w:bookmarkStart w:id="6708" w:name="_Toc107409306"/>
      <w:bookmarkStart w:id="6709" w:name="_Toc112756495"/>
      <w:bookmarkStart w:id="6710" w:name="_Toc146270647"/>
      <w:r w:rsidRPr="001D2E49">
        <w:t>8.12.3.2</w:t>
      </w:r>
      <w:r w:rsidRPr="001D2E49">
        <w:tab/>
        <w:t>Successful Operation</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35592A47" w14:textId="77777777" w:rsidR="009B75C3" w:rsidRPr="001D2E49" w:rsidRDefault="009B75C3" w:rsidP="009B75C3">
      <w:pPr>
        <w:pStyle w:val="TH"/>
      </w:pPr>
      <w:r w:rsidRPr="001D2E49">
        <w:object w:dxaOrig="6893" w:dyaOrig="2427" w14:anchorId="21E0A453">
          <v:shape id="_x0000_i1095" type="#_x0000_t75" style="width:345pt;height:119.5pt" o:ole="">
            <v:imagedata r:id="rId152" o:title=""/>
          </v:shape>
          <o:OLEObject Type="Embed" ProgID="Visio.Drawing.11" ShapeID="_x0000_i1095" DrawAspect="Content" ObjectID="_1763537915" r:id="rId153"/>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711" w:name="_Toc20955042"/>
      <w:bookmarkStart w:id="6712" w:name="_Toc29503479"/>
      <w:bookmarkStart w:id="6713" w:name="_Toc29504063"/>
      <w:bookmarkStart w:id="6714" w:name="_Toc29504647"/>
      <w:bookmarkStart w:id="6715" w:name="_Toc36553093"/>
      <w:bookmarkStart w:id="6716" w:name="_Toc36554820"/>
      <w:bookmarkStart w:id="6717" w:name="_Toc45652110"/>
      <w:bookmarkStart w:id="6718" w:name="_Toc45658542"/>
      <w:bookmarkStart w:id="6719" w:name="_Toc45720362"/>
      <w:bookmarkStart w:id="6720" w:name="_Toc45798242"/>
      <w:bookmarkStart w:id="6721" w:name="_Toc45897631"/>
      <w:bookmarkStart w:id="6722" w:name="_Toc51745835"/>
      <w:bookmarkStart w:id="6723" w:name="_Toc64446099"/>
      <w:bookmarkStart w:id="6724" w:name="_Toc73981969"/>
      <w:bookmarkStart w:id="6725" w:name="_Toc88652058"/>
      <w:bookmarkStart w:id="6726" w:name="_Toc97891101"/>
      <w:bookmarkStart w:id="6727" w:name="_Toc99123179"/>
      <w:bookmarkStart w:id="6728" w:name="_Toc99661983"/>
      <w:bookmarkStart w:id="6729" w:name="_Toc105152044"/>
      <w:bookmarkStart w:id="6730" w:name="_Toc105173850"/>
      <w:bookmarkStart w:id="6731" w:name="_Toc106108849"/>
      <w:bookmarkStart w:id="6732" w:name="_Toc106122754"/>
      <w:bookmarkStart w:id="6733" w:name="_Toc107409307"/>
      <w:bookmarkStart w:id="6734" w:name="_Toc112756496"/>
      <w:bookmarkStart w:id="6735" w:name="_Toc146270648"/>
      <w:r w:rsidRPr="001D2E49">
        <w:t>8.12.3.3</w:t>
      </w:r>
      <w:r w:rsidRPr="001D2E49">
        <w:tab/>
        <w:t>Abnormal Conditions</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6736" w:name="_Toc20955043"/>
      <w:bookmarkStart w:id="6737" w:name="_Toc29503480"/>
      <w:bookmarkStart w:id="6738" w:name="_Toc29504064"/>
      <w:bookmarkStart w:id="6739" w:name="_Toc29504648"/>
      <w:bookmarkStart w:id="6740" w:name="_Toc36553094"/>
      <w:bookmarkStart w:id="6741" w:name="_Toc36554821"/>
      <w:bookmarkStart w:id="6742" w:name="_Toc45652111"/>
      <w:bookmarkStart w:id="6743" w:name="_Toc45658543"/>
      <w:bookmarkStart w:id="6744" w:name="_Toc45720363"/>
      <w:bookmarkStart w:id="6745" w:name="_Toc45798243"/>
      <w:bookmarkStart w:id="6746" w:name="_Toc45897632"/>
      <w:bookmarkStart w:id="6747" w:name="_Toc51745836"/>
      <w:bookmarkStart w:id="6748" w:name="_Toc64446100"/>
      <w:bookmarkStart w:id="6749" w:name="_Toc73981970"/>
      <w:bookmarkStart w:id="6750" w:name="_Toc88652059"/>
      <w:bookmarkStart w:id="6751" w:name="_Toc97891102"/>
      <w:bookmarkStart w:id="6752" w:name="_Toc99123180"/>
      <w:bookmarkStart w:id="6753" w:name="_Toc99661984"/>
      <w:bookmarkStart w:id="6754" w:name="_Toc105152045"/>
      <w:bookmarkStart w:id="6755" w:name="_Toc105173851"/>
      <w:bookmarkStart w:id="6756" w:name="_Toc106108850"/>
      <w:bookmarkStart w:id="6757" w:name="_Toc106122755"/>
      <w:bookmarkStart w:id="6758" w:name="_Toc107409308"/>
      <w:bookmarkStart w:id="6759" w:name="_Toc112756497"/>
      <w:bookmarkStart w:id="6760" w:name="_Toc146270649"/>
      <w:r w:rsidRPr="001D2E49">
        <w:t>8.13</w:t>
      </w:r>
      <w:r w:rsidRPr="001D2E49">
        <w:tab/>
        <w:t>UE TNLA Binding Procedures</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576ECAC2" w14:textId="77777777" w:rsidR="009B75C3" w:rsidRPr="001D2E49" w:rsidRDefault="009B75C3" w:rsidP="009B75C3">
      <w:pPr>
        <w:pStyle w:val="Heading3"/>
      </w:pPr>
      <w:bookmarkStart w:id="6761" w:name="_Toc20955044"/>
      <w:bookmarkStart w:id="6762" w:name="_Toc29503481"/>
      <w:bookmarkStart w:id="6763" w:name="_Toc29504065"/>
      <w:bookmarkStart w:id="6764" w:name="_Toc29504649"/>
      <w:bookmarkStart w:id="6765" w:name="_Toc36553095"/>
      <w:bookmarkStart w:id="6766" w:name="_Toc36554822"/>
      <w:bookmarkStart w:id="6767" w:name="_Toc45652112"/>
      <w:bookmarkStart w:id="6768" w:name="_Toc45658544"/>
      <w:bookmarkStart w:id="6769" w:name="_Toc45720364"/>
      <w:bookmarkStart w:id="6770" w:name="_Toc45798244"/>
      <w:bookmarkStart w:id="6771" w:name="_Toc45897633"/>
      <w:bookmarkStart w:id="6772" w:name="_Toc51745837"/>
      <w:bookmarkStart w:id="6773" w:name="_Toc64446101"/>
      <w:bookmarkStart w:id="6774" w:name="_Toc73981971"/>
      <w:bookmarkStart w:id="6775" w:name="_Toc88652060"/>
      <w:bookmarkStart w:id="6776" w:name="_Toc97891103"/>
      <w:bookmarkStart w:id="6777" w:name="_Toc99123181"/>
      <w:bookmarkStart w:id="6778" w:name="_Toc99661985"/>
      <w:bookmarkStart w:id="6779" w:name="_Toc105152046"/>
      <w:bookmarkStart w:id="6780" w:name="_Toc105173852"/>
      <w:bookmarkStart w:id="6781" w:name="_Toc106108851"/>
      <w:bookmarkStart w:id="6782" w:name="_Toc106122756"/>
      <w:bookmarkStart w:id="6783" w:name="_Toc107409309"/>
      <w:bookmarkStart w:id="6784" w:name="_Toc112756498"/>
      <w:bookmarkStart w:id="6785" w:name="_Toc146270650"/>
      <w:r w:rsidRPr="001D2E49">
        <w:t>8.13.1</w:t>
      </w:r>
      <w:r w:rsidRPr="001D2E49">
        <w:tab/>
        <w:t>UE TNLA Binding Release</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50654DF1" w14:textId="77777777" w:rsidR="009B75C3" w:rsidRPr="001D2E49" w:rsidRDefault="009B75C3" w:rsidP="009B75C3">
      <w:pPr>
        <w:pStyle w:val="Heading4"/>
      </w:pPr>
      <w:bookmarkStart w:id="6786" w:name="_Toc20955045"/>
      <w:bookmarkStart w:id="6787" w:name="_Toc29503482"/>
      <w:bookmarkStart w:id="6788" w:name="_Toc29504066"/>
      <w:bookmarkStart w:id="6789" w:name="_Toc29504650"/>
      <w:bookmarkStart w:id="6790" w:name="_Toc36553096"/>
      <w:bookmarkStart w:id="6791" w:name="_Toc36554823"/>
      <w:bookmarkStart w:id="6792" w:name="_Toc45652113"/>
      <w:bookmarkStart w:id="6793" w:name="_Toc45658545"/>
      <w:bookmarkStart w:id="6794" w:name="_Toc45720365"/>
      <w:bookmarkStart w:id="6795" w:name="_Toc45798245"/>
      <w:bookmarkStart w:id="6796" w:name="_Toc45897634"/>
      <w:bookmarkStart w:id="6797" w:name="_Toc51745838"/>
      <w:bookmarkStart w:id="6798" w:name="_Toc64446102"/>
      <w:bookmarkStart w:id="6799" w:name="_Toc73981972"/>
      <w:bookmarkStart w:id="6800" w:name="_Toc88652061"/>
      <w:bookmarkStart w:id="6801" w:name="_Toc97891104"/>
      <w:bookmarkStart w:id="6802" w:name="_Toc99123182"/>
      <w:bookmarkStart w:id="6803" w:name="_Toc99661986"/>
      <w:bookmarkStart w:id="6804" w:name="_Toc105152047"/>
      <w:bookmarkStart w:id="6805" w:name="_Toc105173853"/>
      <w:bookmarkStart w:id="6806" w:name="_Toc106108852"/>
      <w:bookmarkStart w:id="6807" w:name="_Toc106122757"/>
      <w:bookmarkStart w:id="6808" w:name="_Toc107409310"/>
      <w:bookmarkStart w:id="6809" w:name="_Toc112756499"/>
      <w:bookmarkStart w:id="6810" w:name="_Toc146270651"/>
      <w:r w:rsidRPr="001D2E49">
        <w:t>8.13.1.1</w:t>
      </w:r>
      <w:r w:rsidRPr="001D2E49">
        <w:tab/>
        <w:t>General</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6811" w:name="_Toc20955046"/>
      <w:bookmarkStart w:id="6812" w:name="_Toc29503483"/>
      <w:bookmarkStart w:id="6813" w:name="_Toc29504067"/>
      <w:bookmarkStart w:id="6814" w:name="_Toc29504651"/>
      <w:bookmarkStart w:id="6815" w:name="_Toc36553097"/>
      <w:bookmarkStart w:id="6816" w:name="_Toc36554824"/>
      <w:bookmarkStart w:id="6817" w:name="_Toc45652114"/>
      <w:bookmarkStart w:id="6818" w:name="_Toc45658546"/>
      <w:bookmarkStart w:id="6819" w:name="_Toc45720366"/>
      <w:bookmarkStart w:id="6820" w:name="_Toc45798246"/>
      <w:bookmarkStart w:id="6821" w:name="_Toc45897635"/>
      <w:bookmarkStart w:id="6822" w:name="_Toc51745839"/>
      <w:bookmarkStart w:id="6823" w:name="_Toc64446103"/>
      <w:bookmarkStart w:id="6824" w:name="_Toc73981973"/>
      <w:bookmarkStart w:id="6825" w:name="_Toc88652062"/>
      <w:bookmarkStart w:id="6826" w:name="_Toc97891105"/>
      <w:bookmarkStart w:id="6827" w:name="_Toc99123183"/>
      <w:bookmarkStart w:id="6828" w:name="_Toc99661987"/>
      <w:bookmarkStart w:id="6829" w:name="_Toc105152048"/>
      <w:bookmarkStart w:id="6830" w:name="_Toc105173854"/>
      <w:bookmarkStart w:id="6831" w:name="_Toc106108853"/>
      <w:bookmarkStart w:id="6832" w:name="_Toc106122758"/>
      <w:bookmarkStart w:id="6833" w:name="_Toc107409311"/>
      <w:bookmarkStart w:id="6834" w:name="_Toc112756500"/>
      <w:bookmarkStart w:id="6835" w:name="_Toc146270652"/>
      <w:r w:rsidRPr="001D2E49">
        <w:t>8.13.1.2</w:t>
      </w:r>
      <w:r w:rsidRPr="001D2E49">
        <w:tab/>
        <w:t>Successful Operation</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559C7A2B" w14:textId="77777777" w:rsidR="009B75C3" w:rsidRPr="001D2E49" w:rsidRDefault="009B75C3" w:rsidP="009B75C3">
      <w:pPr>
        <w:pStyle w:val="TH"/>
      </w:pPr>
      <w:r w:rsidRPr="001D2E49">
        <w:object w:dxaOrig="6893" w:dyaOrig="2427" w14:anchorId="420CC3B1">
          <v:shape id="_x0000_i1096" type="#_x0000_t75" style="width:345pt;height:119.5pt" o:ole="">
            <v:imagedata r:id="rId154" o:title=""/>
          </v:shape>
          <o:OLEObject Type="Embed" ProgID="Visio.Drawing.11" ShapeID="_x0000_i1096" DrawAspect="Content" ObjectID="_1763537916" r:id="rId155"/>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6836" w:name="_Toc20955047"/>
      <w:bookmarkStart w:id="6837" w:name="_Toc29503484"/>
      <w:bookmarkStart w:id="6838" w:name="_Toc29504068"/>
      <w:bookmarkStart w:id="6839" w:name="_Toc29504652"/>
      <w:bookmarkStart w:id="6840" w:name="_Toc36553098"/>
      <w:bookmarkStart w:id="6841" w:name="_Toc36554825"/>
      <w:bookmarkStart w:id="6842" w:name="_Toc45652115"/>
      <w:bookmarkStart w:id="6843" w:name="_Toc45658547"/>
      <w:bookmarkStart w:id="6844" w:name="_Toc45720367"/>
      <w:bookmarkStart w:id="6845" w:name="_Toc45798247"/>
      <w:bookmarkStart w:id="6846" w:name="_Toc45897636"/>
      <w:bookmarkStart w:id="6847" w:name="_Toc51745840"/>
      <w:bookmarkStart w:id="6848" w:name="_Toc64446104"/>
      <w:bookmarkStart w:id="6849" w:name="_Toc73981974"/>
      <w:bookmarkStart w:id="6850" w:name="_Toc88652063"/>
      <w:bookmarkStart w:id="6851" w:name="_Toc97891106"/>
      <w:bookmarkStart w:id="6852" w:name="_Toc99123184"/>
      <w:bookmarkStart w:id="6853" w:name="_Toc99661988"/>
      <w:bookmarkStart w:id="6854" w:name="_Toc105152049"/>
      <w:bookmarkStart w:id="6855" w:name="_Toc105173855"/>
      <w:bookmarkStart w:id="6856" w:name="_Toc106108854"/>
      <w:bookmarkStart w:id="6857" w:name="_Toc106122759"/>
      <w:bookmarkStart w:id="6858" w:name="_Toc107409312"/>
      <w:bookmarkStart w:id="6859" w:name="_Toc112756501"/>
      <w:bookmarkStart w:id="6860" w:name="_Toc146270653"/>
      <w:r w:rsidRPr="001D2E49">
        <w:t>8.13.1.3</w:t>
      </w:r>
      <w:r w:rsidRPr="001D2E49">
        <w:tab/>
        <w:t>Abnormal Conditions</w:t>
      </w:r>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6861" w:name="_Toc20955048"/>
      <w:bookmarkStart w:id="6862" w:name="_Toc29503485"/>
      <w:bookmarkStart w:id="6863" w:name="_Toc29504069"/>
      <w:bookmarkStart w:id="6864" w:name="_Toc29504653"/>
      <w:bookmarkStart w:id="6865" w:name="_Toc36553099"/>
      <w:bookmarkStart w:id="6866" w:name="_Toc36554826"/>
      <w:bookmarkStart w:id="6867" w:name="_Toc45652116"/>
      <w:bookmarkStart w:id="6868" w:name="_Toc45658548"/>
      <w:bookmarkStart w:id="6869" w:name="_Toc45720368"/>
      <w:bookmarkStart w:id="6870" w:name="_Toc45798248"/>
      <w:bookmarkStart w:id="6871" w:name="_Toc45897637"/>
      <w:bookmarkStart w:id="6872" w:name="_Toc51745841"/>
      <w:bookmarkStart w:id="6873" w:name="_Toc64446105"/>
      <w:bookmarkStart w:id="6874" w:name="_Toc73981975"/>
      <w:bookmarkStart w:id="6875" w:name="_Toc88652064"/>
      <w:bookmarkStart w:id="6876" w:name="_Toc97891107"/>
      <w:bookmarkStart w:id="6877" w:name="_Toc99123185"/>
      <w:bookmarkStart w:id="6878" w:name="_Toc99661989"/>
      <w:bookmarkStart w:id="6879" w:name="_Toc105152050"/>
      <w:bookmarkStart w:id="6880" w:name="_Toc105173856"/>
      <w:bookmarkStart w:id="6881" w:name="_Toc106108855"/>
      <w:bookmarkStart w:id="6882" w:name="_Toc106122760"/>
      <w:bookmarkStart w:id="6883" w:name="_Toc107409313"/>
      <w:bookmarkStart w:id="6884" w:name="_Toc112756502"/>
      <w:bookmarkStart w:id="6885" w:name="_Toc146270654"/>
      <w:r w:rsidRPr="001D2E49">
        <w:t>8.14</w:t>
      </w:r>
      <w:r w:rsidRPr="001D2E49">
        <w:tab/>
        <w:t>UE Radio Capability Management Procedures</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p>
    <w:p w14:paraId="0951FC0E" w14:textId="77777777" w:rsidR="009B75C3" w:rsidRPr="001D2E49" w:rsidRDefault="009B75C3" w:rsidP="009B75C3">
      <w:pPr>
        <w:pStyle w:val="Heading3"/>
      </w:pPr>
      <w:bookmarkStart w:id="6886" w:name="_Toc20955049"/>
      <w:bookmarkStart w:id="6887" w:name="_Toc29503486"/>
      <w:bookmarkStart w:id="6888" w:name="_Toc29504070"/>
      <w:bookmarkStart w:id="6889" w:name="_Toc29504654"/>
      <w:bookmarkStart w:id="6890" w:name="_Toc36553100"/>
      <w:bookmarkStart w:id="6891" w:name="_Toc36554827"/>
      <w:bookmarkStart w:id="6892" w:name="_Toc45652117"/>
      <w:bookmarkStart w:id="6893" w:name="_Toc45658549"/>
      <w:bookmarkStart w:id="6894" w:name="_Toc45720369"/>
      <w:bookmarkStart w:id="6895" w:name="_Toc45798249"/>
      <w:bookmarkStart w:id="6896" w:name="_Toc45897638"/>
      <w:bookmarkStart w:id="6897" w:name="_Toc51745842"/>
      <w:bookmarkStart w:id="6898" w:name="_Toc64446106"/>
      <w:bookmarkStart w:id="6899" w:name="_Toc73981976"/>
      <w:bookmarkStart w:id="6900" w:name="_Toc88652065"/>
      <w:bookmarkStart w:id="6901" w:name="_Toc97891108"/>
      <w:bookmarkStart w:id="6902" w:name="_Toc99123186"/>
      <w:bookmarkStart w:id="6903" w:name="_Toc99661990"/>
      <w:bookmarkStart w:id="6904" w:name="_Toc105152051"/>
      <w:bookmarkStart w:id="6905" w:name="_Toc105173857"/>
      <w:bookmarkStart w:id="6906" w:name="_Toc106108856"/>
      <w:bookmarkStart w:id="6907" w:name="_Toc106122761"/>
      <w:bookmarkStart w:id="6908" w:name="_Toc107409314"/>
      <w:bookmarkStart w:id="6909" w:name="_Toc112756503"/>
      <w:bookmarkStart w:id="6910" w:name="_Toc146270655"/>
      <w:r w:rsidRPr="001D2E49">
        <w:t>8.14.1</w:t>
      </w:r>
      <w:r w:rsidRPr="001D2E49">
        <w:tab/>
        <w:t>UE Radio Capability Info Indication</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293F678D" w14:textId="77777777" w:rsidR="009B75C3" w:rsidRPr="001D2E49" w:rsidRDefault="009B75C3" w:rsidP="009B75C3">
      <w:pPr>
        <w:pStyle w:val="Heading4"/>
      </w:pPr>
      <w:bookmarkStart w:id="6911" w:name="_Toc20955050"/>
      <w:bookmarkStart w:id="6912" w:name="_Toc29503487"/>
      <w:bookmarkStart w:id="6913" w:name="_Toc29504071"/>
      <w:bookmarkStart w:id="6914" w:name="_Toc29504655"/>
      <w:bookmarkStart w:id="6915" w:name="_Toc36553101"/>
      <w:bookmarkStart w:id="6916" w:name="_Toc36554828"/>
      <w:bookmarkStart w:id="6917" w:name="_Toc45652118"/>
      <w:bookmarkStart w:id="6918" w:name="_Toc45658550"/>
      <w:bookmarkStart w:id="6919" w:name="_Toc45720370"/>
      <w:bookmarkStart w:id="6920" w:name="_Toc45798250"/>
      <w:bookmarkStart w:id="6921" w:name="_Toc45897639"/>
      <w:bookmarkStart w:id="6922" w:name="_Toc51745843"/>
      <w:bookmarkStart w:id="6923" w:name="_Toc64446107"/>
      <w:bookmarkStart w:id="6924" w:name="_Toc73981977"/>
      <w:bookmarkStart w:id="6925" w:name="_Toc88652066"/>
      <w:bookmarkStart w:id="6926" w:name="_Toc97891109"/>
      <w:bookmarkStart w:id="6927" w:name="_Toc99123187"/>
      <w:bookmarkStart w:id="6928" w:name="_Toc99661991"/>
      <w:bookmarkStart w:id="6929" w:name="_Toc105152052"/>
      <w:bookmarkStart w:id="6930" w:name="_Toc105173858"/>
      <w:bookmarkStart w:id="6931" w:name="_Toc106108857"/>
      <w:bookmarkStart w:id="6932" w:name="_Toc106122762"/>
      <w:bookmarkStart w:id="6933" w:name="_Toc107409315"/>
      <w:bookmarkStart w:id="6934" w:name="_Toc112756504"/>
      <w:bookmarkStart w:id="6935" w:name="_Toc146270656"/>
      <w:r w:rsidRPr="001D2E49">
        <w:t>8.14.1.1</w:t>
      </w:r>
      <w:r w:rsidRPr="001D2E49">
        <w:tab/>
        <w:t>General</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6936" w:name="_Toc20955051"/>
      <w:bookmarkStart w:id="6937" w:name="_Toc29503488"/>
      <w:bookmarkStart w:id="6938" w:name="_Toc29504072"/>
      <w:bookmarkStart w:id="6939" w:name="_Toc29504656"/>
      <w:bookmarkStart w:id="6940" w:name="_Toc36553102"/>
      <w:bookmarkStart w:id="6941" w:name="_Toc36554829"/>
      <w:bookmarkStart w:id="6942" w:name="_Toc45652119"/>
      <w:bookmarkStart w:id="6943" w:name="_Toc45658551"/>
      <w:bookmarkStart w:id="6944" w:name="_Toc45720371"/>
      <w:bookmarkStart w:id="6945" w:name="_Toc45798251"/>
      <w:bookmarkStart w:id="6946" w:name="_Toc45897640"/>
      <w:bookmarkStart w:id="6947" w:name="_Toc51745844"/>
      <w:bookmarkStart w:id="6948" w:name="_Toc64446108"/>
      <w:bookmarkStart w:id="6949" w:name="_Toc73981978"/>
      <w:bookmarkStart w:id="6950" w:name="_Toc88652067"/>
      <w:bookmarkStart w:id="6951" w:name="_Toc97891110"/>
      <w:bookmarkStart w:id="6952" w:name="_Toc99123188"/>
      <w:bookmarkStart w:id="6953" w:name="_Toc99661992"/>
      <w:bookmarkStart w:id="6954" w:name="_Toc105152053"/>
      <w:bookmarkStart w:id="6955" w:name="_Toc105173859"/>
      <w:bookmarkStart w:id="6956" w:name="_Toc106108858"/>
      <w:bookmarkStart w:id="6957" w:name="_Toc106122763"/>
      <w:bookmarkStart w:id="6958" w:name="_Toc107409316"/>
      <w:bookmarkStart w:id="6959" w:name="_Toc112756505"/>
      <w:bookmarkStart w:id="6960" w:name="_Toc146270657"/>
      <w:r w:rsidRPr="001D2E49">
        <w:t>8.14.1.2</w:t>
      </w:r>
      <w:r w:rsidRPr="001D2E49">
        <w:tab/>
        <w:t>Successful Operation</w:t>
      </w:r>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73E91EF7" w14:textId="77777777" w:rsidR="009B75C3" w:rsidRPr="001D2E49" w:rsidRDefault="009B75C3" w:rsidP="009B75C3">
      <w:pPr>
        <w:pStyle w:val="TH"/>
      </w:pPr>
      <w:r w:rsidRPr="001D2E49">
        <w:object w:dxaOrig="6893" w:dyaOrig="2427" w14:anchorId="7EBC3856">
          <v:shape id="_x0000_i1097" type="#_x0000_t75" style="width:345pt;height:119.5pt" o:ole="">
            <v:imagedata r:id="rId156" o:title=""/>
          </v:shape>
          <o:OLEObject Type="Embed" ProgID="Visio.Drawing.11" ShapeID="_x0000_i1097" DrawAspect="Content" ObjectID="_1763537917" r:id="rId157"/>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6961"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6961"/>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6962" w:name="_Toc20955052"/>
      <w:bookmarkStart w:id="6963" w:name="_Toc29503489"/>
      <w:bookmarkStart w:id="6964" w:name="_Toc29504073"/>
      <w:bookmarkStart w:id="6965" w:name="_Toc29504657"/>
      <w:bookmarkStart w:id="6966" w:name="_Toc36553103"/>
      <w:bookmarkStart w:id="6967"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6968" w:name="_Toc45652120"/>
      <w:bookmarkStart w:id="6969" w:name="_Toc45658552"/>
      <w:bookmarkStart w:id="6970" w:name="_Toc45720372"/>
      <w:bookmarkStart w:id="6971" w:name="_Toc45798252"/>
      <w:bookmarkStart w:id="6972" w:name="_Toc45897641"/>
      <w:bookmarkStart w:id="6973" w:name="_Toc51745845"/>
      <w:bookmarkStart w:id="6974" w:name="_Toc64446109"/>
      <w:bookmarkStart w:id="6975" w:name="_Toc73981979"/>
      <w:bookmarkStart w:id="6976" w:name="_Toc88652068"/>
      <w:bookmarkStart w:id="6977" w:name="_Toc97891111"/>
      <w:bookmarkStart w:id="6978" w:name="_Toc99123189"/>
      <w:bookmarkStart w:id="6979" w:name="_Toc99661993"/>
      <w:bookmarkStart w:id="6980" w:name="_Toc105152054"/>
      <w:bookmarkStart w:id="6981" w:name="_Toc105173860"/>
      <w:bookmarkStart w:id="6982" w:name="_Toc106108859"/>
      <w:bookmarkStart w:id="6983" w:name="_Toc106122764"/>
      <w:bookmarkStart w:id="6984" w:name="_Toc107409317"/>
      <w:bookmarkStart w:id="6985" w:name="_Toc112756506"/>
      <w:bookmarkStart w:id="6986" w:name="_Toc146270658"/>
      <w:r w:rsidRPr="001D2E49">
        <w:t>8.14.1.3</w:t>
      </w:r>
      <w:r w:rsidRPr="001D2E49">
        <w:tab/>
        <w:t>Abnormal Conditions</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6987" w:name="_Toc20955053"/>
      <w:bookmarkStart w:id="6988" w:name="_Toc29503490"/>
      <w:bookmarkStart w:id="6989" w:name="_Toc29504074"/>
      <w:bookmarkStart w:id="6990" w:name="_Toc29504658"/>
      <w:bookmarkStart w:id="6991" w:name="_Toc36553104"/>
      <w:bookmarkStart w:id="6992" w:name="_Toc36554831"/>
      <w:bookmarkStart w:id="6993" w:name="_Toc45652121"/>
      <w:bookmarkStart w:id="6994" w:name="_Toc45658553"/>
      <w:bookmarkStart w:id="6995" w:name="_Toc45720373"/>
      <w:bookmarkStart w:id="6996" w:name="_Toc45798253"/>
      <w:bookmarkStart w:id="6997" w:name="_Toc45897642"/>
      <w:bookmarkStart w:id="6998" w:name="_Toc51745846"/>
      <w:bookmarkStart w:id="6999" w:name="_Toc64446110"/>
      <w:bookmarkStart w:id="7000" w:name="_Toc73981980"/>
      <w:bookmarkStart w:id="7001" w:name="_Toc88652069"/>
      <w:bookmarkStart w:id="7002" w:name="_Toc97891112"/>
      <w:bookmarkStart w:id="7003" w:name="_Toc99123190"/>
      <w:bookmarkStart w:id="7004" w:name="_Toc99661994"/>
      <w:bookmarkStart w:id="7005" w:name="_Toc105152055"/>
      <w:bookmarkStart w:id="7006" w:name="_Toc105173861"/>
      <w:bookmarkStart w:id="7007" w:name="_Toc106108860"/>
      <w:bookmarkStart w:id="7008" w:name="_Toc106122765"/>
      <w:bookmarkStart w:id="7009" w:name="_Toc107409318"/>
      <w:bookmarkStart w:id="7010" w:name="_Toc112756507"/>
      <w:bookmarkStart w:id="7011" w:name="_Toc146270659"/>
      <w:r w:rsidRPr="001D2E49">
        <w:t>8.14.2</w:t>
      </w:r>
      <w:r w:rsidRPr="001D2E49">
        <w:tab/>
        <w:t>UE Radio Capability Check</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3CD8EC4B" w14:textId="77777777" w:rsidR="009B75C3" w:rsidRPr="001D2E49" w:rsidRDefault="009B75C3" w:rsidP="009B75C3">
      <w:pPr>
        <w:pStyle w:val="Heading4"/>
      </w:pPr>
      <w:bookmarkStart w:id="7012" w:name="_Toc20955054"/>
      <w:bookmarkStart w:id="7013" w:name="_Toc29503491"/>
      <w:bookmarkStart w:id="7014" w:name="_Toc29504075"/>
      <w:bookmarkStart w:id="7015" w:name="_Toc29504659"/>
      <w:bookmarkStart w:id="7016" w:name="_Toc36553105"/>
      <w:bookmarkStart w:id="7017" w:name="_Toc36554832"/>
      <w:bookmarkStart w:id="7018" w:name="_Toc45652122"/>
      <w:bookmarkStart w:id="7019" w:name="_Toc45658554"/>
      <w:bookmarkStart w:id="7020" w:name="_Toc45720374"/>
      <w:bookmarkStart w:id="7021" w:name="_Toc45798254"/>
      <w:bookmarkStart w:id="7022" w:name="_Toc45897643"/>
      <w:bookmarkStart w:id="7023" w:name="_Toc51745847"/>
      <w:bookmarkStart w:id="7024" w:name="_Toc64446111"/>
      <w:bookmarkStart w:id="7025" w:name="_Toc73981981"/>
      <w:bookmarkStart w:id="7026" w:name="_Toc88652070"/>
      <w:bookmarkStart w:id="7027" w:name="_Toc97891113"/>
      <w:bookmarkStart w:id="7028" w:name="_Toc99123191"/>
      <w:bookmarkStart w:id="7029" w:name="_Toc99661995"/>
      <w:bookmarkStart w:id="7030" w:name="_Toc105152056"/>
      <w:bookmarkStart w:id="7031" w:name="_Toc105173862"/>
      <w:bookmarkStart w:id="7032" w:name="_Toc106108861"/>
      <w:bookmarkStart w:id="7033" w:name="_Toc106122766"/>
      <w:bookmarkStart w:id="7034" w:name="_Toc107409319"/>
      <w:bookmarkStart w:id="7035" w:name="_Toc112756508"/>
      <w:bookmarkStart w:id="7036" w:name="_Toc146270660"/>
      <w:r w:rsidRPr="001D2E49">
        <w:t>8.14.2.1</w:t>
      </w:r>
      <w:r w:rsidRPr="001D2E49">
        <w:tab/>
        <w:t>General</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037" w:name="_Toc20955055"/>
      <w:bookmarkStart w:id="7038" w:name="_Toc29503492"/>
      <w:bookmarkStart w:id="7039" w:name="_Toc29504076"/>
      <w:bookmarkStart w:id="7040" w:name="_Toc29504660"/>
      <w:bookmarkStart w:id="7041" w:name="_Toc36553106"/>
      <w:bookmarkStart w:id="7042" w:name="_Toc36554833"/>
      <w:bookmarkStart w:id="7043" w:name="_Toc45652123"/>
      <w:bookmarkStart w:id="7044" w:name="_Toc45658555"/>
      <w:bookmarkStart w:id="7045" w:name="_Toc45720375"/>
      <w:bookmarkStart w:id="7046" w:name="_Toc45798255"/>
      <w:bookmarkStart w:id="7047" w:name="_Toc45897644"/>
      <w:bookmarkStart w:id="7048" w:name="_Toc51745848"/>
      <w:bookmarkStart w:id="7049" w:name="_Toc64446112"/>
      <w:bookmarkStart w:id="7050" w:name="_Toc73981982"/>
      <w:bookmarkStart w:id="7051" w:name="_Toc88652071"/>
      <w:bookmarkStart w:id="7052" w:name="_Toc97891114"/>
      <w:bookmarkStart w:id="7053" w:name="_Toc99123192"/>
      <w:bookmarkStart w:id="7054" w:name="_Toc99661996"/>
      <w:bookmarkStart w:id="7055" w:name="_Toc105152057"/>
      <w:bookmarkStart w:id="7056" w:name="_Toc105173863"/>
      <w:bookmarkStart w:id="7057" w:name="_Toc106108862"/>
      <w:bookmarkStart w:id="7058" w:name="_Toc106122767"/>
      <w:bookmarkStart w:id="7059" w:name="_Toc107409320"/>
      <w:bookmarkStart w:id="7060" w:name="_Toc112756509"/>
      <w:bookmarkStart w:id="7061" w:name="_Toc146270661"/>
      <w:r w:rsidRPr="001D2E49">
        <w:t>8.14.2.2</w:t>
      </w:r>
      <w:r w:rsidRPr="001D2E49">
        <w:tab/>
        <w:t>Successful Operation</w:t>
      </w:r>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5C81ED94" w14:textId="77777777" w:rsidR="009B75C3" w:rsidRPr="001D2E49" w:rsidRDefault="009B75C3" w:rsidP="009B75C3">
      <w:pPr>
        <w:pStyle w:val="TH"/>
      </w:pPr>
      <w:r w:rsidRPr="001D2E49">
        <w:object w:dxaOrig="6893" w:dyaOrig="2427" w14:anchorId="15CA2FAF">
          <v:shape id="_x0000_i1098" type="#_x0000_t75" style="width:345pt;height:119.5pt" o:ole="">
            <v:imagedata r:id="rId158" o:title=""/>
          </v:shape>
          <o:OLEObject Type="Embed" ProgID="Visio.Drawing.11" ShapeID="_x0000_i1098" DrawAspect="Content" ObjectID="_1763537918" r:id="rId159"/>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062" w:name="_Toc20955056"/>
      <w:bookmarkStart w:id="7063" w:name="_Toc29503493"/>
      <w:bookmarkStart w:id="7064" w:name="_Toc29504077"/>
      <w:bookmarkStart w:id="7065" w:name="_Toc29504661"/>
      <w:bookmarkStart w:id="7066" w:name="_Toc36553107"/>
      <w:bookmarkStart w:id="7067"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068" w:name="_Toc45652124"/>
      <w:bookmarkStart w:id="7069" w:name="_Toc45658556"/>
      <w:bookmarkStart w:id="7070" w:name="_Toc45720376"/>
      <w:bookmarkStart w:id="7071" w:name="_Toc45798256"/>
      <w:bookmarkStart w:id="7072" w:name="_Toc45897645"/>
      <w:bookmarkStart w:id="7073" w:name="_Toc51745849"/>
      <w:bookmarkStart w:id="7074" w:name="_Toc64446113"/>
      <w:bookmarkStart w:id="7075" w:name="_Toc73981983"/>
      <w:bookmarkStart w:id="7076" w:name="_Toc88652072"/>
      <w:bookmarkStart w:id="7077" w:name="_Toc97891115"/>
      <w:bookmarkStart w:id="7078" w:name="_Toc99123193"/>
      <w:bookmarkStart w:id="7079" w:name="_Toc99661997"/>
      <w:bookmarkStart w:id="7080" w:name="_Toc105152058"/>
      <w:bookmarkStart w:id="7081" w:name="_Toc105173864"/>
      <w:bookmarkStart w:id="7082" w:name="_Toc106108863"/>
      <w:bookmarkStart w:id="7083" w:name="_Toc106122768"/>
      <w:bookmarkStart w:id="7084" w:name="_Toc107409321"/>
      <w:bookmarkStart w:id="7085" w:name="_Toc112756510"/>
      <w:bookmarkStart w:id="7086" w:name="_Toc146270662"/>
      <w:r w:rsidRPr="001D2E49">
        <w:t>8.14.2.3</w:t>
      </w:r>
      <w:r w:rsidRPr="001D2E49">
        <w:tab/>
        <w:t>Unsuccessful Operation</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087" w:name="_Toc20955057"/>
      <w:bookmarkStart w:id="7088" w:name="_Toc29503494"/>
      <w:bookmarkStart w:id="7089" w:name="_Toc29504078"/>
      <w:bookmarkStart w:id="7090" w:name="_Toc29504662"/>
      <w:bookmarkStart w:id="7091" w:name="_Toc36553108"/>
      <w:bookmarkStart w:id="7092" w:name="_Toc36554835"/>
      <w:bookmarkStart w:id="7093" w:name="_Toc45652125"/>
      <w:bookmarkStart w:id="7094" w:name="_Toc45658557"/>
      <w:bookmarkStart w:id="7095" w:name="_Toc45720377"/>
      <w:bookmarkStart w:id="7096" w:name="_Toc45798257"/>
      <w:bookmarkStart w:id="7097" w:name="_Toc45897646"/>
      <w:bookmarkStart w:id="7098" w:name="_Toc51745850"/>
      <w:bookmarkStart w:id="7099" w:name="_Toc64446114"/>
      <w:bookmarkStart w:id="7100" w:name="_Toc73981984"/>
      <w:bookmarkStart w:id="7101" w:name="_Toc88652073"/>
      <w:bookmarkStart w:id="7102" w:name="_Toc97891116"/>
      <w:bookmarkStart w:id="7103" w:name="_Toc99123194"/>
      <w:bookmarkStart w:id="7104" w:name="_Toc99661998"/>
      <w:bookmarkStart w:id="7105" w:name="_Toc105152059"/>
      <w:bookmarkStart w:id="7106" w:name="_Toc105173865"/>
      <w:bookmarkStart w:id="7107" w:name="_Toc106108864"/>
      <w:bookmarkStart w:id="7108" w:name="_Toc106122769"/>
      <w:bookmarkStart w:id="7109" w:name="_Toc107409322"/>
      <w:bookmarkStart w:id="7110" w:name="_Toc112756511"/>
      <w:bookmarkStart w:id="7111" w:name="_Toc146270663"/>
      <w:r w:rsidRPr="001D2E49">
        <w:t>8.14.2.4</w:t>
      </w:r>
      <w:r w:rsidRPr="001D2E49">
        <w:tab/>
        <w:t>Abnormal Conditions</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112" w:name="_Toc45652126"/>
      <w:bookmarkStart w:id="7113" w:name="_Toc45658558"/>
      <w:bookmarkStart w:id="7114" w:name="_Toc45720378"/>
      <w:bookmarkStart w:id="7115" w:name="_Toc45798258"/>
      <w:bookmarkStart w:id="7116" w:name="_Toc45897647"/>
      <w:bookmarkStart w:id="7117" w:name="_Toc51745851"/>
      <w:bookmarkStart w:id="7118" w:name="_Toc64446115"/>
      <w:bookmarkStart w:id="7119" w:name="_Toc73981985"/>
      <w:bookmarkStart w:id="7120" w:name="_Toc88652074"/>
      <w:bookmarkStart w:id="7121" w:name="_Toc97891117"/>
      <w:bookmarkStart w:id="7122" w:name="_Toc99123195"/>
      <w:bookmarkStart w:id="7123" w:name="_Toc99661999"/>
      <w:bookmarkStart w:id="7124" w:name="_Toc105152060"/>
      <w:bookmarkStart w:id="7125" w:name="_Toc105173866"/>
      <w:bookmarkStart w:id="7126" w:name="_Toc106108865"/>
      <w:bookmarkStart w:id="7127" w:name="_Toc106122770"/>
      <w:bookmarkStart w:id="7128" w:name="_Toc107409323"/>
      <w:bookmarkStart w:id="7129" w:name="_Toc112756512"/>
      <w:bookmarkStart w:id="7130" w:name="_Toc146270664"/>
      <w:bookmarkStart w:id="7131" w:name="_Hlk24016628"/>
      <w:bookmarkStart w:id="7132" w:name="_Toc20955058"/>
      <w:bookmarkStart w:id="7133" w:name="_Toc29503495"/>
      <w:bookmarkStart w:id="7134" w:name="_Toc29504079"/>
      <w:bookmarkStart w:id="7135" w:name="_Toc29504663"/>
      <w:bookmarkStart w:id="7136" w:name="_Toc36553109"/>
      <w:bookmarkStart w:id="7137" w:name="_Toc36554836"/>
      <w:r w:rsidRPr="009F5A10">
        <w:t>8.14.</w:t>
      </w:r>
      <w:r>
        <w:t>3</w:t>
      </w:r>
      <w:r w:rsidRPr="009F5A10">
        <w:tab/>
        <w:t xml:space="preserve">UE </w:t>
      </w:r>
      <w:r>
        <w:t xml:space="preserve">Radio </w:t>
      </w:r>
      <w:r w:rsidRPr="009F5A10">
        <w:t xml:space="preserve">Capability </w:t>
      </w:r>
      <w:r>
        <w:t>ID Mapping</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33A52F46" w14:textId="77777777" w:rsidR="0097459A" w:rsidRPr="009F5A10" w:rsidRDefault="0097459A" w:rsidP="0097459A">
      <w:pPr>
        <w:pStyle w:val="Heading4"/>
      </w:pPr>
      <w:bookmarkStart w:id="7138" w:name="_Toc45652127"/>
      <w:bookmarkStart w:id="7139" w:name="_Toc45658559"/>
      <w:bookmarkStart w:id="7140" w:name="_Toc45720379"/>
      <w:bookmarkStart w:id="7141" w:name="_Toc45798259"/>
      <w:bookmarkStart w:id="7142" w:name="_Toc45897648"/>
      <w:bookmarkStart w:id="7143" w:name="_Toc51745852"/>
      <w:bookmarkStart w:id="7144" w:name="_Toc64446116"/>
      <w:bookmarkStart w:id="7145" w:name="_Toc73981986"/>
      <w:bookmarkStart w:id="7146" w:name="_Toc88652075"/>
      <w:bookmarkStart w:id="7147" w:name="_Toc97891118"/>
      <w:bookmarkStart w:id="7148" w:name="_Toc99123196"/>
      <w:bookmarkStart w:id="7149" w:name="_Toc99662000"/>
      <w:bookmarkStart w:id="7150" w:name="_Toc105152061"/>
      <w:bookmarkStart w:id="7151" w:name="_Toc105173867"/>
      <w:bookmarkStart w:id="7152" w:name="_Toc106108866"/>
      <w:bookmarkStart w:id="7153" w:name="_Toc106122771"/>
      <w:bookmarkStart w:id="7154" w:name="_Toc107409324"/>
      <w:bookmarkStart w:id="7155" w:name="_Toc112756513"/>
      <w:bookmarkStart w:id="7156" w:name="_Toc146270665"/>
      <w:r w:rsidRPr="009F5A10">
        <w:t>8.14.</w:t>
      </w:r>
      <w:r>
        <w:t>3</w:t>
      </w:r>
      <w:r w:rsidRPr="009F5A10">
        <w:t>.1</w:t>
      </w:r>
      <w:r w:rsidRPr="009F5A10">
        <w:tab/>
        <w:t>General</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157" w:name="_Toc45652128"/>
      <w:bookmarkStart w:id="7158" w:name="_Toc45658560"/>
      <w:bookmarkStart w:id="7159" w:name="_Toc45720380"/>
      <w:bookmarkStart w:id="7160" w:name="_Toc45798260"/>
      <w:bookmarkStart w:id="7161" w:name="_Toc45897649"/>
      <w:bookmarkStart w:id="7162" w:name="_Toc51745853"/>
      <w:bookmarkStart w:id="7163" w:name="_Toc64446117"/>
      <w:bookmarkStart w:id="7164" w:name="_Toc73981987"/>
      <w:bookmarkStart w:id="7165" w:name="_Toc88652076"/>
      <w:bookmarkStart w:id="7166" w:name="_Toc97891119"/>
      <w:bookmarkStart w:id="7167" w:name="_Toc99123197"/>
      <w:bookmarkStart w:id="7168" w:name="_Toc99662001"/>
      <w:bookmarkStart w:id="7169" w:name="_Toc105152062"/>
      <w:bookmarkStart w:id="7170" w:name="_Toc105173868"/>
      <w:bookmarkStart w:id="7171" w:name="_Toc106108867"/>
      <w:bookmarkStart w:id="7172" w:name="_Toc106122772"/>
      <w:bookmarkStart w:id="7173" w:name="_Toc107409325"/>
      <w:bookmarkStart w:id="7174" w:name="_Toc112756514"/>
      <w:bookmarkStart w:id="7175" w:name="_Toc146270666"/>
      <w:r w:rsidRPr="009F5A10">
        <w:t>8.14.</w:t>
      </w:r>
      <w:r>
        <w:t>3</w:t>
      </w:r>
      <w:r w:rsidRPr="009F5A10">
        <w:t>.2</w:t>
      </w:r>
      <w:r w:rsidRPr="009F5A10">
        <w:tab/>
        <w:t>Successful Operation</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p>
    <w:p w14:paraId="612208EC" w14:textId="77777777" w:rsidR="0097459A" w:rsidRPr="009F5A10" w:rsidRDefault="0097459A" w:rsidP="0097459A">
      <w:pPr>
        <w:pStyle w:val="TH"/>
      </w:pPr>
      <w:r w:rsidRPr="009F5A10">
        <w:object w:dxaOrig="6876" w:dyaOrig="2412" w14:anchorId="08940A8B">
          <v:shape id="_x0000_i1099" type="#_x0000_t75" style="width:345pt;height:120pt" o:ole="">
            <v:imagedata r:id="rId160" o:title=""/>
          </v:shape>
          <o:OLEObject Type="Embed" ProgID="Visio.Drawing.11" ShapeID="_x0000_i1099" DrawAspect="Content" ObjectID="_1763537919" r:id="rId161"/>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176" w:name="_Toc45652129"/>
      <w:bookmarkStart w:id="7177" w:name="_Toc45658561"/>
      <w:bookmarkStart w:id="7178" w:name="_Toc45720381"/>
      <w:bookmarkStart w:id="7179" w:name="_Toc45798261"/>
      <w:bookmarkStart w:id="7180" w:name="_Toc45897650"/>
      <w:bookmarkStart w:id="7181" w:name="_Toc51745854"/>
      <w:bookmarkStart w:id="7182" w:name="_Toc64446118"/>
      <w:bookmarkStart w:id="7183" w:name="_Toc73981988"/>
      <w:bookmarkStart w:id="7184" w:name="_Toc88652077"/>
      <w:bookmarkStart w:id="7185" w:name="_Toc97891120"/>
      <w:bookmarkStart w:id="7186" w:name="_Toc99123198"/>
      <w:bookmarkStart w:id="7187" w:name="_Toc99662002"/>
      <w:bookmarkStart w:id="7188" w:name="_Toc105152063"/>
      <w:bookmarkStart w:id="7189" w:name="_Toc105173869"/>
      <w:bookmarkStart w:id="7190" w:name="_Toc106108868"/>
      <w:bookmarkStart w:id="7191" w:name="_Toc106122773"/>
      <w:bookmarkStart w:id="7192" w:name="_Toc107409326"/>
      <w:bookmarkStart w:id="7193" w:name="_Toc112756515"/>
      <w:bookmarkStart w:id="7194" w:name="_Toc146270667"/>
      <w:r w:rsidRPr="009F5A10">
        <w:t>8.14.</w:t>
      </w:r>
      <w:r>
        <w:t>3</w:t>
      </w:r>
      <w:r w:rsidRPr="009F5A10">
        <w:t>.3</w:t>
      </w:r>
      <w:r w:rsidRPr="009F5A10">
        <w:tab/>
        <w:t>Unsuccessful Operation</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195" w:name="_Toc45652130"/>
      <w:bookmarkStart w:id="7196" w:name="_Toc45658562"/>
      <w:bookmarkStart w:id="7197" w:name="_Toc45720382"/>
      <w:bookmarkStart w:id="7198" w:name="_Toc45798262"/>
      <w:bookmarkStart w:id="7199" w:name="_Toc45897651"/>
      <w:bookmarkStart w:id="7200" w:name="_Toc51745855"/>
      <w:bookmarkStart w:id="7201" w:name="_Toc64446119"/>
      <w:bookmarkStart w:id="7202" w:name="_Toc73981989"/>
      <w:bookmarkStart w:id="7203" w:name="_Toc88652078"/>
      <w:bookmarkStart w:id="7204" w:name="_Toc97891121"/>
      <w:bookmarkStart w:id="7205" w:name="_Toc99123199"/>
      <w:bookmarkStart w:id="7206" w:name="_Toc99662003"/>
      <w:bookmarkStart w:id="7207" w:name="_Toc105152064"/>
      <w:bookmarkStart w:id="7208" w:name="_Toc105173870"/>
      <w:bookmarkStart w:id="7209" w:name="_Toc106108869"/>
      <w:bookmarkStart w:id="7210" w:name="_Toc106122774"/>
      <w:bookmarkStart w:id="7211" w:name="_Toc107409327"/>
      <w:bookmarkStart w:id="7212" w:name="_Toc112756516"/>
      <w:bookmarkStart w:id="7213" w:name="_Toc146270668"/>
      <w:r w:rsidRPr="009F5A10">
        <w:t>8.14.</w:t>
      </w:r>
      <w:r>
        <w:t>3</w:t>
      </w:r>
      <w:r w:rsidRPr="009F5A10">
        <w:t>.4</w:t>
      </w:r>
      <w:r w:rsidRPr="009F5A10">
        <w:tab/>
        <w:t>Abnormal Conditions</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214" w:name="_Toc45652131"/>
      <w:bookmarkStart w:id="7215" w:name="_Toc45658563"/>
      <w:bookmarkStart w:id="7216" w:name="_Toc45720383"/>
      <w:bookmarkStart w:id="7217" w:name="_Toc45798263"/>
      <w:bookmarkStart w:id="7218" w:name="_Toc45897652"/>
      <w:bookmarkStart w:id="7219" w:name="_Toc51745856"/>
      <w:bookmarkStart w:id="7220" w:name="_Toc64446120"/>
      <w:bookmarkStart w:id="7221" w:name="_Toc73981990"/>
      <w:bookmarkStart w:id="7222" w:name="_Toc88652079"/>
      <w:bookmarkStart w:id="7223" w:name="_Toc97891122"/>
      <w:bookmarkStart w:id="7224" w:name="_Toc99123200"/>
      <w:bookmarkStart w:id="7225" w:name="_Toc99662004"/>
      <w:bookmarkStart w:id="7226" w:name="_Toc105152065"/>
      <w:bookmarkStart w:id="7227" w:name="_Toc105173871"/>
      <w:bookmarkStart w:id="7228" w:name="_Toc106108870"/>
      <w:bookmarkStart w:id="7229" w:name="_Toc106122775"/>
      <w:bookmarkStart w:id="7230" w:name="_Toc107409328"/>
      <w:bookmarkStart w:id="7231" w:name="_Toc112756517"/>
      <w:bookmarkStart w:id="7232" w:name="_Toc146270669"/>
      <w:bookmarkEnd w:id="7131"/>
      <w:r w:rsidRPr="001D2E49">
        <w:t>8.15</w:t>
      </w:r>
      <w:r w:rsidRPr="001D2E49">
        <w:tab/>
      </w:r>
      <w:r w:rsidRPr="001D2E49">
        <w:rPr>
          <w:rFonts w:eastAsia="MS Mincho" w:hint="eastAsia"/>
          <w:lang w:eastAsia="ja-JP"/>
        </w:rPr>
        <w:t xml:space="preserve">Data Usage </w:t>
      </w:r>
      <w:r w:rsidRPr="001D2E49">
        <w:t>Reporting Procedures</w:t>
      </w:r>
      <w:bookmarkEnd w:id="7132"/>
      <w:bookmarkEnd w:id="7133"/>
      <w:bookmarkEnd w:id="7134"/>
      <w:bookmarkEnd w:id="7135"/>
      <w:bookmarkEnd w:id="7136"/>
      <w:bookmarkEnd w:id="7137"/>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60EA71C8" w14:textId="77777777" w:rsidR="009B75C3" w:rsidRPr="001D2E49" w:rsidRDefault="009B75C3" w:rsidP="009B75C3">
      <w:pPr>
        <w:pStyle w:val="Heading3"/>
      </w:pPr>
      <w:bookmarkStart w:id="7233" w:name="_Toc20955059"/>
      <w:bookmarkStart w:id="7234" w:name="_Toc29503496"/>
      <w:bookmarkStart w:id="7235" w:name="_Toc29504080"/>
      <w:bookmarkStart w:id="7236" w:name="_Toc29504664"/>
      <w:bookmarkStart w:id="7237" w:name="_Toc36553110"/>
      <w:bookmarkStart w:id="7238" w:name="_Toc36554837"/>
      <w:bookmarkStart w:id="7239" w:name="_Toc45652132"/>
      <w:bookmarkStart w:id="7240" w:name="_Toc45658564"/>
      <w:bookmarkStart w:id="7241" w:name="_Toc45720384"/>
      <w:bookmarkStart w:id="7242" w:name="_Toc45798264"/>
      <w:bookmarkStart w:id="7243" w:name="_Toc45897653"/>
      <w:bookmarkStart w:id="7244" w:name="_Toc51745857"/>
      <w:bookmarkStart w:id="7245" w:name="_Toc64446121"/>
      <w:bookmarkStart w:id="7246" w:name="_Toc73981991"/>
      <w:bookmarkStart w:id="7247" w:name="_Toc88652080"/>
      <w:bookmarkStart w:id="7248" w:name="_Toc97891123"/>
      <w:bookmarkStart w:id="7249" w:name="_Toc99123201"/>
      <w:bookmarkStart w:id="7250" w:name="_Toc99662005"/>
      <w:bookmarkStart w:id="7251" w:name="_Toc105152066"/>
      <w:bookmarkStart w:id="7252" w:name="_Toc105173872"/>
      <w:bookmarkStart w:id="7253" w:name="_Toc106108871"/>
      <w:bookmarkStart w:id="7254" w:name="_Toc106122776"/>
      <w:bookmarkStart w:id="7255" w:name="_Toc107409329"/>
      <w:bookmarkStart w:id="7256" w:name="_Toc112756518"/>
      <w:bookmarkStart w:id="7257" w:name="_Toc146270670"/>
      <w:r w:rsidRPr="001D2E49">
        <w:t>8.15.1</w:t>
      </w:r>
      <w:r w:rsidRPr="001D2E49">
        <w:tab/>
        <w:t>Secondary RAT Data Usage Report</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1D1BF4B4" w14:textId="77777777" w:rsidR="009B75C3" w:rsidRPr="001D2E49" w:rsidRDefault="009B75C3" w:rsidP="009B75C3">
      <w:pPr>
        <w:pStyle w:val="Heading4"/>
        <w:rPr>
          <w:rFonts w:eastAsia="Batang"/>
        </w:rPr>
      </w:pPr>
      <w:bookmarkStart w:id="7258" w:name="_Toc20955060"/>
      <w:bookmarkStart w:id="7259" w:name="_Toc29503497"/>
      <w:bookmarkStart w:id="7260" w:name="_Toc29504081"/>
      <w:bookmarkStart w:id="7261" w:name="_Toc29504665"/>
      <w:bookmarkStart w:id="7262" w:name="_Toc36553111"/>
      <w:bookmarkStart w:id="7263" w:name="_Toc36554838"/>
      <w:bookmarkStart w:id="7264" w:name="_Toc45652133"/>
      <w:bookmarkStart w:id="7265" w:name="_Toc45658565"/>
      <w:bookmarkStart w:id="7266" w:name="_Toc45720385"/>
      <w:bookmarkStart w:id="7267" w:name="_Toc45798265"/>
      <w:bookmarkStart w:id="7268" w:name="_Toc45897654"/>
      <w:bookmarkStart w:id="7269" w:name="_Toc51745858"/>
      <w:bookmarkStart w:id="7270" w:name="_Toc64446122"/>
      <w:bookmarkStart w:id="7271" w:name="_Toc73981992"/>
      <w:bookmarkStart w:id="7272" w:name="_Toc88652081"/>
      <w:bookmarkStart w:id="7273" w:name="_Toc97891124"/>
      <w:bookmarkStart w:id="7274" w:name="_Toc99123202"/>
      <w:bookmarkStart w:id="7275" w:name="_Toc99662006"/>
      <w:bookmarkStart w:id="7276" w:name="_Toc105152067"/>
      <w:bookmarkStart w:id="7277" w:name="_Toc105173873"/>
      <w:bookmarkStart w:id="7278" w:name="_Toc106108872"/>
      <w:bookmarkStart w:id="7279" w:name="_Toc106122777"/>
      <w:bookmarkStart w:id="7280" w:name="_Toc107409330"/>
      <w:bookmarkStart w:id="7281" w:name="_Toc112756519"/>
      <w:bookmarkStart w:id="7282" w:name="_Toc146270671"/>
      <w:r w:rsidRPr="001D2E49">
        <w:t>8.15.1.1</w:t>
      </w:r>
      <w:r w:rsidRPr="001D2E49">
        <w:tab/>
        <w:t>General</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283"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283"/>
      <w:r w:rsidR="00200126">
        <w:t xml:space="preserve"> </w:t>
      </w:r>
      <w:bookmarkStart w:id="7284" w:name="_Toc20955061"/>
      <w:bookmarkStart w:id="7285" w:name="_Toc29503498"/>
      <w:bookmarkStart w:id="7286" w:name="_Toc29504082"/>
      <w:bookmarkStart w:id="7287" w:name="_Toc29504666"/>
      <w:bookmarkStart w:id="7288" w:name="_Toc36553112"/>
      <w:bookmarkStart w:id="7289" w:name="_Toc36554839"/>
      <w:bookmarkStart w:id="7290" w:name="_Toc45652134"/>
      <w:bookmarkStart w:id="7291" w:name="_Toc45658566"/>
      <w:bookmarkStart w:id="7292" w:name="_Toc45720386"/>
      <w:bookmarkStart w:id="7293" w:name="_Toc45798266"/>
      <w:bookmarkStart w:id="7294" w:name="_Toc45897655"/>
      <w:bookmarkStart w:id="7295"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296" w:name="_Toc64446123"/>
      <w:bookmarkStart w:id="7297" w:name="_Toc73981993"/>
      <w:bookmarkStart w:id="7298" w:name="_Toc88652082"/>
      <w:bookmarkStart w:id="7299" w:name="_Toc97891125"/>
      <w:bookmarkStart w:id="7300" w:name="_Toc99123203"/>
      <w:bookmarkStart w:id="7301" w:name="_Toc99662007"/>
      <w:bookmarkStart w:id="7302" w:name="_Toc105152068"/>
      <w:bookmarkStart w:id="7303" w:name="_Toc105173874"/>
      <w:bookmarkStart w:id="7304" w:name="_Toc106108873"/>
      <w:bookmarkStart w:id="7305" w:name="_Toc106122778"/>
      <w:bookmarkStart w:id="7306" w:name="_Toc107409331"/>
      <w:bookmarkStart w:id="7307" w:name="_Toc112756520"/>
      <w:bookmarkStart w:id="7308" w:name="_Toc146270672"/>
      <w:r w:rsidRPr="001D2E49">
        <w:t>8.15.1.</w:t>
      </w:r>
      <w:r w:rsidRPr="001D2E49">
        <w:rPr>
          <w:rFonts w:eastAsia="Batang"/>
        </w:rPr>
        <w:t>2</w:t>
      </w:r>
      <w:r w:rsidRPr="001D2E49">
        <w:tab/>
        <w:t>Successful Operation</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p>
    <w:p w14:paraId="7D5D7A76" w14:textId="77777777" w:rsidR="009B75C3" w:rsidRPr="001D2E49" w:rsidRDefault="009B75C3" w:rsidP="009B75C3">
      <w:pPr>
        <w:pStyle w:val="TH"/>
      </w:pPr>
      <w:r w:rsidRPr="001D2E49">
        <w:object w:dxaOrig="6893" w:dyaOrig="2427" w14:anchorId="3265324A">
          <v:shape id="_x0000_i1100" type="#_x0000_t75" style="width:345pt;height:119.5pt" o:ole="">
            <v:imagedata r:id="rId162" o:title=""/>
          </v:shape>
          <o:OLEObject Type="Embed" ProgID="Visio.Drawing.11" ShapeID="_x0000_i1100" DrawAspect="Content" ObjectID="_1763537920" r:id="rId163"/>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309" w:name="_Toc20955062"/>
      <w:bookmarkStart w:id="7310" w:name="_Toc29503499"/>
      <w:bookmarkStart w:id="7311" w:name="_Toc29504083"/>
      <w:bookmarkStart w:id="7312" w:name="_Toc29504667"/>
      <w:bookmarkStart w:id="7313" w:name="_Toc36553113"/>
      <w:bookmarkStart w:id="7314" w:name="_Toc36554840"/>
      <w:bookmarkStart w:id="7315" w:name="_Toc45652135"/>
      <w:bookmarkStart w:id="7316" w:name="_Toc45658567"/>
      <w:bookmarkStart w:id="7317" w:name="_Toc45720387"/>
      <w:bookmarkStart w:id="7318" w:name="_Toc45798267"/>
      <w:bookmarkStart w:id="7319" w:name="_Toc45897656"/>
      <w:bookmarkStart w:id="7320" w:name="_Toc51745860"/>
      <w:bookmarkStart w:id="7321" w:name="_Toc64446124"/>
      <w:bookmarkStart w:id="7322" w:name="_Toc73981994"/>
      <w:bookmarkStart w:id="7323" w:name="_Toc88652083"/>
      <w:bookmarkStart w:id="7324" w:name="_Toc97891126"/>
      <w:bookmarkStart w:id="7325" w:name="_Toc99123204"/>
      <w:bookmarkStart w:id="7326" w:name="_Toc99662008"/>
      <w:bookmarkStart w:id="7327" w:name="_Toc105152069"/>
      <w:bookmarkStart w:id="7328" w:name="_Toc105173875"/>
      <w:bookmarkStart w:id="7329" w:name="_Toc106108874"/>
      <w:bookmarkStart w:id="7330" w:name="_Toc106122779"/>
      <w:bookmarkStart w:id="7331" w:name="_Toc107409332"/>
      <w:bookmarkStart w:id="7332" w:name="_Toc112756521"/>
      <w:bookmarkStart w:id="7333" w:name="_Toc146270673"/>
      <w:r w:rsidRPr="001D2E49">
        <w:t>8.15.1.3</w:t>
      </w:r>
      <w:r w:rsidRPr="001D2E49">
        <w:tab/>
        <w:t>Abnormal Conditions</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334" w:name="_Toc29503500"/>
      <w:bookmarkStart w:id="7335" w:name="_Toc29504084"/>
      <w:bookmarkStart w:id="7336" w:name="_Toc29504668"/>
      <w:bookmarkStart w:id="7337" w:name="_Toc36553114"/>
      <w:bookmarkStart w:id="7338" w:name="_Toc36554841"/>
      <w:bookmarkStart w:id="7339" w:name="_Toc45652136"/>
      <w:bookmarkStart w:id="7340" w:name="_Toc45658568"/>
      <w:bookmarkStart w:id="7341" w:name="_Toc45720388"/>
      <w:bookmarkStart w:id="7342" w:name="_Toc45798268"/>
      <w:bookmarkStart w:id="7343" w:name="_Toc45897657"/>
      <w:bookmarkStart w:id="7344" w:name="_Toc51745861"/>
      <w:bookmarkStart w:id="7345" w:name="_Toc64446125"/>
      <w:bookmarkStart w:id="7346" w:name="_Toc73981995"/>
      <w:bookmarkStart w:id="7347" w:name="_Toc88652084"/>
      <w:bookmarkStart w:id="7348" w:name="_Toc97891127"/>
      <w:bookmarkStart w:id="7349" w:name="_Toc99123205"/>
      <w:bookmarkStart w:id="7350" w:name="_Toc99662009"/>
      <w:bookmarkStart w:id="7351" w:name="_Toc105152070"/>
      <w:bookmarkStart w:id="7352" w:name="_Toc105173876"/>
      <w:bookmarkStart w:id="7353" w:name="_Toc106108875"/>
      <w:bookmarkStart w:id="7354" w:name="_Toc106122780"/>
      <w:bookmarkStart w:id="7355" w:name="_Toc107409333"/>
      <w:bookmarkStart w:id="7356" w:name="_Toc112756522"/>
      <w:bookmarkStart w:id="7357" w:name="_Toc146270674"/>
      <w:r w:rsidRPr="001D2E49">
        <w:rPr>
          <w:lang w:eastAsia="zh-CN"/>
        </w:rPr>
        <w:t>8.16</w:t>
      </w:r>
      <w:r w:rsidRPr="001D2E49">
        <w:rPr>
          <w:lang w:eastAsia="zh-CN"/>
        </w:rPr>
        <w:tab/>
        <w:t>RIM Information Transfer Procedures</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p>
    <w:p w14:paraId="2F159E30" w14:textId="77777777" w:rsidR="00E530A7" w:rsidRPr="001D2E49" w:rsidRDefault="00E530A7" w:rsidP="009C502E">
      <w:pPr>
        <w:pStyle w:val="Heading3"/>
        <w:rPr>
          <w:lang w:eastAsia="zh-CN"/>
        </w:rPr>
      </w:pPr>
      <w:bookmarkStart w:id="7358" w:name="_Toc534720354"/>
      <w:bookmarkStart w:id="7359" w:name="_Toc29503501"/>
      <w:bookmarkStart w:id="7360" w:name="_Toc29504085"/>
      <w:bookmarkStart w:id="7361" w:name="_Toc29504669"/>
      <w:bookmarkStart w:id="7362" w:name="_Toc36553115"/>
      <w:bookmarkStart w:id="7363" w:name="_Toc36554842"/>
      <w:bookmarkStart w:id="7364" w:name="_Toc45652137"/>
      <w:bookmarkStart w:id="7365" w:name="_Toc45658569"/>
      <w:bookmarkStart w:id="7366" w:name="_Toc45720389"/>
      <w:bookmarkStart w:id="7367" w:name="_Toc45798269"/>
      <w:bookmarkStart w:id="7368" w:name="_Toc45897658"/>
      <w:bookmarkStart w:id="7369" w:name="_Toc51745862"/>
      <w:bookmarkStart w:id="7370" w:name="_Toc64446126"/>
      <w:bookmarkStart w:id="7371" w:name="_Toc73981996"/>
      <w:bookmarkStart w:id="7372" w:name="_Toc88652085"/>
      <w:bookmarkStart w:id="7373" w:name="_Toc97891128"/>
      <w:bookmarkStart w:id="7374" w:name="_Toc99123206"/>
      <w:bookmarkStart w:id="7375" w:name="_Toc99662010"/>
      <w:bookmarkStart w:id="7376" w:name="_Toc105152071"/>
      <w:bookmarkStart w:id="7377" w:name="_Toc105173877"/>
      <w:bookmarkStart w:id="7378" w:name="_Toc106108876"/>
      <w:bookmarkStart w:id="7379" w:name="_Toc106122781"/>
      <w:bookmarkStart w:id="7380" w:name="_Toc107409334"/>
      <w:bookmarkStart w:id="7381" w:name="_Toc112756523"/>
      <w:bookmarkStart w:id="7382" w:name="_Toc146270675"/>
      <w:r w:rsidRPr="001D2E49">
        <w:rPr>
          <w:lang w:eastAsia="zh-CN"/>
        </w:rPr>
        <w:t>8.16.1</w:t>
      </w:r>
      <w:r w:rsidRPr="001D2E49">
        <w:rPr>
          <w:lang w:eastAsia="zh-CN"/>
        </w:rPr>
        <w:tab/>
        <w:t>Uplink RIM Information Transfer</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p>
    <w:p w14:paraId="6B627638" w14:textId="77777777" w:rsidR="00E530A7" w:rsidRPr="001D2E49" w:rsidRDefault="00E530A7" w:rsidP="009C502E">
      <w:pPr>
        <w:pStyle w:val="Heading4"/>
        <w:rPr>
          <w:lang w:eastAsia="zh-CN"/>
        </w:rPr>
      </w:pPr>
      <w:bookmarkStart w:id="7383" w:name="_Toc534720355"/>
      <w:bookmarkStart w:id="7384" w:name="_Toc29503502"/>
      <w:bookmarkStart w:id="7385" w:name="_Toc29504086"/>
      <w:bookmarkStart w:id="7386" w:name="_Toc29504670"/>
      <w:bookmarkStart w:id="7387" w:name="_Toc36553116"/>
      <w:bookmarkStart w:id="7388" w:name="_Toc36554843"/>
      <w:bookmarkStart w:id="7389" w:name="_Toc45652138"/>
      <w:bookmarkStart w:id="7390" w:name="_Toc45658570"/>
      <w:bookmarkStart w:id="7391" w:name="_Toc45720390"/>
      <w:bookmarkStart w:id="7392" w:name="_Toc45798270"/>
      <w:bookmarkStart w:id="7393" w:name="_Toc45897659"/>
      <w:bookmarkStart w:id="7394" w:name="_Toc51745863"/>
      <w:bookmarkStart w:id="7395" w:name="_Toc64446127"/>
      <w:bookmarkStart w:id="7396" w:name="_Toc73981997"/>
      <w:bookmarkStart w:id="7397" w:name="_Toc88652086"/>
      <w:bookmarkStart w:id="7398" w:name="_Toc97891129"/>
      <w:bookmarkStart w:id="7399" w:name="_Toc99123207"/>
      <w:bookmarkStart w:id="7400" w:name="_Toc99662011"/>
      <w:bookmarkStart w:id="7401" w:name="_Toc105152072"/>
      <w:bookmarkStart w:id="7402" w:name="_Toc105173878"/>
      <w:bookmarkStart w:id="7403" w:name="_Toc106108877"/>
      <w:bookmarkStart w:id="7404" w:name="_Toc106122782"/>
      <w:bookmarkStart w:id="7405" w:name="_Toc107409335"/>
      <w:bookmarkStart w:id="7406" w:name="_Toc112756524"/>
      <w:bookmarkStart w:id="7407" w:name="_Toc146270676"/>
      <w:r w:rsidRPr="001D2E49">
        <w:rPr>
          <w:lang w:eastAsia="zh-CN"/>
        </w:rPr>
        <w:t>8.16.1.1</w:t>
      </w:r>
      <w:r w:rsidRPr="001D2E49">
        <w:rPr>
          <w:lang w:eastAsia="zh-CN"/>
        </w:rPr>
        <w:tab/>
        <w:t>General</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408" w:name="_Toc534720356"/>
      <w:bookmarkStart w:id="7409" w:name="_Toc29503503"/>
      <w:bookmarkStart w:id="7410" w:name="_Toc29504087"/>
      <w:bookmarkStart w:id="7411" w:name="_Toc29504671"/>
      <w:bookmarkStart w:id="7412" w:name="_Toc36553117"/>
      <w:bookmarkStart w:id="7413" w:name="_Toc36554844"/>
      <w:bookmarkStart w:id="7414" w:name="_Toc45652139"/>
      <w:bookmarkStart w:id="7415" w:name="_Toc45658571"/>
      <w:bookmarkStart w:id="7416" w:name="_Toc45720391"/>
      <w:bookmarkStart w:id="7417" w:name="_Toc45798271"/>
      <w:bookmarkStart w:id="7418" w:name="_Toc45897660"/>
      <w:bookmarkStart w:id="7419" w:name="_Toc51745864"/>
      <w:bookmarkStart w:id="7420" w:name="_Toc64446128"/>
      <w:bookmarkStart w:id="7421" w:name="_Toc73981998"/>
      <w:bookmarkStart w:id="7422" w:name="_Toc88652087"/>
      <w:bookmarkStart w:id="7423" w:name="_Toc97891130"/>
      <w:bookmarkStart w:id="7424" w:name="_Toc99123208"/>
      <w:bookmarkStart w:id="7425" w:name="_Toc99662012"/>
      <w:bookmarkStart w:id="7426" w:name="_Toc105152073"/>
      <w:bookmarkStart w:id="7427" w:name="_Toc105173879"/>
      <w:bookmarkStart w:id="7428" w:name="_Toc106108878"/>
      <w:bookmarkStart w:id="7429" w:name="_Toc106122783"/>
      <w:bookmarkStart w:id="7430" w:name="_Toc107409336"/>
      <w:bookmarkStart w:id="7431" w:name="_Toc112756525"/>
      <w:bookmarkStart w:id="7432" w:name="_Toc146270677"/>
      <w:r w:rsidRPr="001D2E49">
        <w:rPr>
          <w:lang w:eastAsia="zh-CN"/>
        </w:rPr>
        <w:t>8.16.1.2</w:t>
      </w:r>
      <w:r w:rsidRPr="001D2E49">
        <w:rPr>
          <w:lang w:eastAsia="zh-CN"/>
        </w:rPr>
        <w:tab/>
        <w:t>Successful Operation</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p>
    <w:bookmarkStart w:id="7433"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2.5pt;height:119pt;mso-position-horizontal-relative:page;mso-position-vertical-relative:page" o:ole="">
            <v:imagedata r:id="rId164" o:title=""/>
          </v:shape>
          <o:OLEObject Type="Embed" ProgID="Visio.Drawing.11" ShapeID="对象 2" DrawAspect="Content" ObjectID="_1763537921" r:id="rId165"/>
        </w:object>
      </w:r>
      <w:bookmarkEnd w:id="7433"/>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434"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435" w:name="_Toc29503504"/>
      <w:bookmarkStart w:id="7436" w:name="_Toc29504088"/>
      <w:bookmarkStart w:id="7437" w:name="_Toc29504672"/>
      <w:bookmarkStart w:id="7438" w:name="_Toc36553118"/>
      <w:bookmarkStart w:id="7439" w:name="_Toc36554845"/>
      <w:bookmarkStart w:id="7440" w:name="_Toc45652140"/>
      <w:bookmarkStart w:id="7441" w:name="_Toc45658572"/>
      <w:bookmarkStart w:id="7442" w:name="_Toc45720392"/>
      <w:bookmarkStart w:id="7443" w:name="_Toc45798272"/>
      <w:bookmarkStart w:id="7444" w:name="_Toc45897661"/>
      <w:bookmarkStart w:id="7445" w:name="_Toc51745865"/>
      <w:bookmarkStart w:id="7446" w:name="_Toc64446129"/>
      <w:bookmarkStart w:id="7447" w:name="_Toc73981999"/>
      <w:bookmarkStart w:id="7448" w:name="_Toc88652088"/>
      <w:bookmarkStart w:id="7449" w:name="_Toc97891131"/>
      <w:bookmarkStart w:id="7450" w:name="_Toc99123209"/>
      <w:bookmarkStart w:id="7451" w:name="_Toc99662013"/>
      <w:bookmarkStart w:id="7452" w:name="_Toc105152074"/>
      <w:bookmarkStart w:id="7453" w:name="_Toc105173880"/>
      <w:bookmarkStart w:id="7454" w:name="_Toc106108879"/>
      <w:bookmarkStart w:id="7455" w:name="_Toc106122784"/>
      <w:bookmarkStart w:id="7456" w:name="_Toc107409337"/>
      <w:bookmarkStart w:id="7457" w:name="_Toc112756526"/>
      <w:bookmarkStart w:id="7458" w:name="_Toc146270678"/>
      <w:r w:rsidRPr="001D2E49">
        <w:rPr>
          <w:lang w:eastAsia="zh-CN"/>
        </w:rPr>
        <w:t>8.16.1.3</w:t>
      </w:r>
      <w:r w:rsidRPr="001D2E49">
        <w:rPr>
          <w:lang w:eastAsia="zh-CN"/>
        </w:rPr>
        <w:tab/>
        <w:t>Abnormal Conditions</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459" w:name="_Toc534720358"/>
      <w:bookmarkStart w:id="7460" w:name="_Toc29503505"/>
      <w:bookmarkStart w:id="7461" w:name="_Toc29504089"/>
      <w:bookmarkStart w:id="7462" w:name="_Toc29504673"/>
      <w:bookmarkStart w:id="7463" w:name="_Toc36553119"/>
      <w:bookmarkStart w:id="7464" w:name="_Toc36554846"/>
      <w:bookmarkStart w:id="7465" w:name="_Toc45652141"/>
      <w:bookmarkStart w:id="7466" w:name="_Toc45658573"/>
      <w:bookmarkStart w:id="7467" w:name="_Toc45720393"/>
      <w:bookmarkStart w:id="7468" w:name="_Toc45798273"/>
      <w:bookmarkStart w:id="7469" w:name="_Toc45897662"/>
      <w:bookmarkStart w:id="7470" w:name="_Toc51745866"/>
      <w:bookmarkStart w:id="7471" w:name="_Toc64446130"/>
      <w:bookmarkStart w:id="7472" w:name="_Toc73982000"/>
      <w:bookmarkStart w:id="7473" w:name="_Toc88652089"/>
      <w:bookmarkStart w:id="7474" w:name="_Toc97891132"/>
      <w:bookmarkStart w:id="7475" w:name="_Toc99123210"/>
      <w:bookmarkStart w:id="7476" w:name="_Toc99662014"/>
      <w:bookmarkStart w:id="7477" w:name="_Toc105152075"/>
      <w:bookmarkStart w:id="7478" w:name="_Toc105173881"/>
      <w:bookmarkStart w:id="7479" w:name="_Toc106108880"/>
      <w:bookmarkStart w:id="7480" w:name="_Toc106122785"/>
      <w:bookmarkStart w:id="7481" w:name="_Toc107409338"/>
      <w:bookmarkStart w:id="7482" w:name="_Toc112756527"/>
      <w:bookmarkStart w:id="7483" w:name="_Toc146270679"/>
      <w:r w:rsidRPr="001D2E49">
        <w:rPr>
          <w:lang w:eastAsia="zh-CN"/>
        </w:rPr>
        <w:t>8.16.2</w:t>
      </w:r>
      <w:r w:rsidRPr="001D2E49">
        <w:rPr>
          <w:lang w:eastAsia="zh-CN"/>
        </w:rPr>
        <w:tab/>
        <w:t xml:space="preserve">Downlink </w:t>
      </w:r>
      <w:bookmarkEnd w:id="7459"/>
      <w:r w:rsidRPr="001D2E49">
        <w:rPr>
          <w:lang w:eastAsia="zh-CN"/>
        </w:rPr>
        <w:t>RIM Information Transfer</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77EF185C" w14:textId="77777777" w:rsidR="00E530A7" w:rsidRPr="001D2E49" w:rsidRDefault="00E530A7" w:rsidP="009C502E">
      <w:pPr>
        <w:pStyle w:val="Heading4"/>
        <w:rPr>
          <w:lang w:eastAsia="zh-CN"/>
        </w:rPr>
      </w:pPr>
      <w:bookmarkStart w:id="7484" w:name="_Toc534720359"/>
      <w:bookmarkStart w:id="7485" w:name="_Toc29503506"/>
      <w:bookmarkStart w:id="7486" w:name="_Toc29504090"/>
      <w:bookmarkStart w:id="7487" w:name="_Toc29504674"/>
      <w:bookmarkStart w:id="7488" w:name="_Toc36553120"/>
      <w:bookmarkStart w:id="7489" w:name="_Toc36554847"/>
      <w:bookmarkStart w:id="7490" w:name="_Toc45652142"/>
      <w:bookmarkStart w:id="7491" w:name="_Toc45658574"/>
      <w:bookmarkStart w:id="7492" w:name="_Toc45720394"/>
      <w:bookmarkStart w:id="7493" w:name="_Toc45798274"/>
      <w:bookmarkStart w:id="7494" w:name="_Toc45897663"/>
      <w:bookmarkStart w:id="7495" w:name="_Toc51745867"/>
      <w:bookmarkStart w:id="7496" w:name="_Toc64446131"/>
      <w:bookmarkStart w:id="7497" w:name="_Toc73982001"/>
      <w:bookmarkStart w:id="7498" w:name="_Toc88652090"/>
      <w:bookmarkStart w:id="7499" w:name="_Toc97891133"/>
      <w:bookmarkStart w:id="7500" w:name="_Toc99123211"/>
      <w:bookmarkStart w:id="7501" w:name="_Toc99662015"/>
      <w:bookmarkStart w:id="7502" w:name="_Toc105152076"/>
      <w:bookmarkStart w:id="7503" w:name="_Toc105173882"/>
      <w:bookmarkStart w:id="7504" w:name="_Toc106108881"/>
      <w:bookmarkStart w:id="7505" w:name="_Toc106122786"/>
      <w:bookmarkStart w:id="7506" w:name="_Toc107409339"/>
      <w:bookmarkStart w:id="7507" w:name="_Toc112756528"/>
      <w:bookmarkStart w:id="7508" w:name="_Toc146270680"/>
      <w:r w:rsidRPr="001D2E49">
        <w:rPr>
          <w:lang w:eastAsia="zh-CN"/>
        </w:rPr>
        <w:t>8.16.2.1</w:t>
      </w:r>
      <w:r w:rsidRPr="001D2E49">
        <w:rPr>
          <w:lang w:eastAsia="zh-CN"/>
        </w:rPr>
        <w:tab/>
        <w:t>General</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509" w:name="_Toc534720360"/>
      <w:bookmarkStart w:id="7510" w:name="_Toc29503507"/>
      <w:bookmarkStart w:id="7511" w:name="_Toc29504091"/>
      <w:bookmarkStart w:id="7512" w:name="_Toc29504675"/>
      <w:bookmarkStart w:id="7513" w:name="_Toc36553121"/>
      <w:bookmarkStart w:id="7514" w:name="_Toc36554848"/>
      <w:bookmarkStart w:id="7515" w:name="_Toc45652143"/>
      <w:bookmarkStart w:id="7516" w:name="_Toc45658575"/>
      <w:bookmarkStart w:id="7517" w:name="_Toc45720395"/>
      <w:bookmarkStart w:id="7518" w:name="_Toc45798275"/>
      <w:bookmarkStart w:id="7519" w:name="_Toc45897664"/>
      <w:bookmarkStart w:id="7520" w:name="_Toc51745868"/>
      <w:bookmarkStart w:id="7521" w:name="_Toc64446132"/>
      <w:bookmarkStart w:id="7522" w:name="_Toc73982002"/>
      <w:bookmarkStart w:id="7523" w:name="_Toc88652091"/>
      <w:bookmarkStart w:id="7524" w:name="_Toc97891134"/>
      <w:bookmarkStart w:id="7525" w:name="_Toc99123212"/>
      <w:bookmarkStart w:id="7526" w:name="_Toc99662016"/>
      <w:bookmarkStart w:id="7527" w:name="_Toc105152077"/>
      <w:bookmarkStart w:id="7528" w:name="_Toc105173883"/>
      <w:bookmarkStart w:id="7529" w:name="_Toc106108882"/>
      <w:bookmarkStart w:id="7530" w:name="_Toc106122787"/>
      <w:bookmarkStart w:id="7531" w:name="_Toc107409340"/>
      <w:bookmarkStart w:id="7532" w:name="_Toc112756529"/>
      <w:bookmarkStart w:id="7533" w:name="_Toc146270681"/>
      <w:r w:rsidRPr="001D2E49">
        <w:rPr>
          <w:lang w:eastAsia="zh-CN"/>
        </w:rPr>
        <w:t>8.16.2.2</w:t>
      </w:r>
      <w:r w:rsidRPr="001D2E49">
        <w:rPr>
          <w:lang w:eastAsia="zh-CN"/>
        </w:rPr>
        <w:tab/>
        <w:t>Successful Operation</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2.5pt;height:119.5pt;mso-position-horizontal-relative:page;mso-position-vertical-relative:page" o:ole="">
            <v:imagedata r:id="rId166" o:title=""/>
          </v:shape>
          <o:OLEObject Type="Embed" ProgID="Visio.Drawing.11" ShapeID="对象 3" DrawAspect="Content" ObjectID="_1763537922" r:id="rId167"/>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534" w:name="_Toc534720361"/>
      <w:bookmarkStart w:id="7535" w:name="_Toc29503508"/>
      <w:bookmarkStart w:id="7536" w:name="_Toc29504092"/>
      <w:bookmarkStart w:id="7537" w:name="_Toc29504676"/>
      <w:bookmarkStart w:id="7538" w:name="_Toc36553122"/>
      <w:bookmarkStart w:id="7539" w:name="_Toc36554849"/>
      <w:bookmarkStart w:id="7540" w:name="_Toc45652144"/>
      <w:bookmarkStart w:id="7541" w:name="_Toc45658576"/>
      <w:bookmarkStart w:id="7542" w:name="_Toc45720396"/>
      <w:bookmarkStart w:id="7543" w:name="_Toc45798276"/>
      <w:bookmarkStart w:id="7544" w:name="_Toc45897665"/>
      <w:bookmarkStart w:id="7545" w:name="_Toc51745869"/>
      <w:bookmarkStart w:id="7546" w:name="_Toc64446133"/>
      <w:bookmarkStart w:id="7547" w:name="_Toc73982003"/>
      <w:bookmarkStart w:id="7548" w:name="_Toc88652092"/>
      <w:bookmarkStart w:id="7549" w:name="_Toc97891135"/>
      <w:bookmarkStart w:id="7550" w:name="_Toc99123213"/>
      <w:bookmarkStart w:id="7551" w:name="_Toc99662017"/>
      <w:bookmarkStart w:id="7552" w:name="_Toc105152078"/>
      <w:bookmarkStart w:id="7553" w:name="_Toc105173884"/>
      <w:bookmarkStart w:id="7554" w:name="_Toc106108883"/>
      <w:bookmarkStart w:id="7555" w:name="_Toc106122788"/>
      <w:bookmarkStart w:id="7556" w:name="_Toc107409341"/>
      <w:bookmarkStart w:id="7557" w:name="_Toc112756530"/>
      <w:bookmarkStart w:id="7558" w:name="_Toc146270682"/>
      <w:r w:rsidRPr="001D2E49">
        <w:rPr>
          <w:lang w:eastAsia="zh-CN"/>
        </w:rPr>
        <w:t>8.16.2.3</w:t>
      </w:r>
      <w:r w:rsidRPr="001D2E49">
        <w:rPr>
          <w:lang w:eastAsia="zh-CN"/>
        </w:rPr>
        <w:tab/>
        <w:t>Abnormal Conditions</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559" w:name="_Toc99123214"/>
      <w:bookmarkStart w:id="7560" w:name="_Toc99662018"/>
      <w:bookmarkStart w:id="7561" w:name="_Toc105152079"/>
      <w:bookmarkStart w:id="7562" w:name="_Toc105173885"/>
      <w:bookmarkStart w:id="7563" w:name="_Toc106108884"/>
      <w:bookmarkStart w:id="7564" w:name="_Toc106122789"/>
      <w:bookmarkStart w:id="7565" w:name="_Toc107409342"/>
      <w:bookmarkStart w:id="7566" w:name="_Toc112756531"/>
      <w:bookmarkStart w:id="7567" w:name="_Toc146270683"/>
      <w:bookmarkStart w:id="7568" w:name="_Toc20955063"/>
      <w:bookmarkStart w:id="7569" w:name="_Toc29503509"/>
      <w:bookmarkStart w:id="7570" w:name="_Toc29504093"/>
      <w:bookmarkStart w:id="7571" w:name="_Toc29504677"/>
      <w:bookmarkStart w:id="7572" w:name="_Toc36553123"/>
      <w:bookmarkStart w:id="7573" w:name="_Toc36554850"/>
      <w:bookmarkStart w:id="7574" w:name="_Toc45652145"/>
      <w:bookmarkStart w:id="7575" w:name="_Toc45658577"/>
      <w:bookmarkStart w:id="7576" w:name="_Toc45720397"/>
      <w:bookmarkStart w:id="7577" w:name="_Toc45798277"/>
      <w:bookmarkStart w:id="7578" w:name="_Toc45897666"/>
      <w:bookmarkStart w:id="7579" w:name="_Toc51745870"/>
      <w:bookmarkStart w:id="7580" w:name="_Toc64446134"/>
      <w:bookmarkStart w:id="7581" w:name="_Toc73982004"/>
      <w:bookmarkStart w:id="7582" w:name="_Toc88652093"/>
      <w:bookmarkStart w:id="7583" w:name="_Toc97891136"/>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559"/>
      <w:r w:rsidR="005C6522">
        <w:rPr>
          <w:lang w:eastAsia="zh-CN"/>
        </w:rPr>
        <w:t>s</w:t>
      </w:r>
      <w:bookmarkEnd w:id="7560"/>
      <w:bookmarkEnd w:id="7561"/>
      <w:bookmarkEnd w:id="7562"/>
      <w:bookmarkEnd w:id="7563"/>
      <w:bookmarkEnd w:id="7564"/>
      <w:bookmarkEnd w:id="7565"/>
      <w:bookmarkEnd w:id="7566"/>
      <w:bookmarkEnd w:id="7567"/>
    </w:p>
    <w:p w14:paraId="5BD20BFC" w14:textId="77777777" w:rsidR="0091039C" w:rsidRPr="001F5312" w:rsidRDefault="0091039C" w:rsidP="0091039C">
      <w:pPr>
        <w:pStyle w:val="Heading3"/>
        <w:rPr>
          <w:lang w:eastAsia="zh-CN"/>
        </w:rPr>
      </w:pPr>
      <w:bookmarkStart w:id="7584" w:name="_Toc99123215"/>
      <w:bookmarkStart w:id="7585" w:name="_Toc99662019"/>
      <w:bookmarkStart w:id="7586" w:name="_Toc105152080"/>
      <w:bookmarkStart w:id="7587" w:name="_Toc105173886"/>
      <w:bookmarkStart w:id="7588" w:name="_Toc106108885"/>
      <w:bookmarkStart w:id="7589" w:name="_Toc106122790"/>
      <w:bookmarkStart w:id="7590" w:name="_Toc107409343"/>
      <w:bookmarkStart w:id="7591" w:name="_Toc112756532"/>
      <w:bookmarkStart w:id="7592" w:name="_Toc146270684"/>
      <w:r w:rsidRPr="001F5312">
        <w:t>8.</w:t>
      </w:r>
      <w:r>
        <w:t>17</w:t>
      </w:r>
      <w:r w:rsidRPr="001F5312">
        <w:t>.1</w:t>
      </w:r>
      <w:r w:rsidRPr="001F5312">
        <w:tab/>
      </w:r>
      <w:r w:rsidRPr="001F5312">
        <w:rPr>
          <w:lang w:eastAsia="zh-CN"/>
        </w:rPr>
        <w:t>Broadcast Session Setup</w:t>
      </w:r>
      <w:bookmarkEnd w:id="7584"/>
      <w:bookmarkEnd w:id="7585"/>
      <w:bookmarkEnd w:id="7586"/>
      <w:bookmarkEnd w:id="7587"/>
      <w:bookmarkEnd w:id="7588"/>
      <w:bookmarkEnd w:id="7589"/>
      <w:bookmarkEnd w:id="7590"/>
      <w:bookmarkEnd w:id="7591"/>
      <w:bookmarkEnd w:id="7592"/>
    </w:p>
    <w:p w14:paraId="24229768" w14:textId="77777777" w:rsidR="0091039C" w:rsidRPr="001F5312" w:rsidRDefault="0091039C" w:rsidP="0091039C">
      <w:pPr>
        <w:pStyle w:val="Heading4"/>
      </w:pPr>
      <w:bookmarkStart w:id="7593" w:name="_Toc99123216"/>
      <w:bookmarkStart w:id="7594" w:name="_Toc99662020"/>
      <w:bookmarkStart w:id="7595" w:name="_Toc105152081"/>
      <w:bookmarkStart w:id="7596" w:name="_Toc105173887"/>
      <w:bookmarkStart w:id="7597" w:name="_Toc106108886"/>
      <w:bookmarkStart w:id="7598" w:name="_Toc106122791"/>
      <w:bookmarkStart w:id="7599" w:name="_Toc107409344"/>
      <w:bookmarkStart w:id="7600" w:name="_Toc112756533"/>
      <w:bookmarkStart w:id="7601" w:name="_Toc146270685"/>
      <w:r w:rsidRPr="001F5312">
        <w:t>8.</w:t>
      </w:r>
      <w:r>
        <w:t>17</w:t>
      </w:r>
      <w:r w:rsidRPr="001F5312">
        <w:t>.1.1</w:t>
      </w:r>
      <w:r w:rsidRPr="001F5312">
        <w:tab/>
        <w:t>General</w:t>
      </w:r>
      <w:bookmarkEnd w:id="7593"/>
      <w:bookmarkEnd w:id="7594"/>
      <w:bookmarkEnd w:id="7595"/>
      <w:bookmarkEnd w:id="7596"/>
      <w:bookmarkEnd w:id="7597"/>
      <w:bookmarkEnd w:id="7598"/>
      <w:bookmarkEnd w:id="7599"/>
      <w:bookmarkEnd w:id="7600"/>
      <w:bookmarkEnd w:id="7601"/>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602" w:name="_Toc99123217"/>
      <w:bookmarkStart w:id="7603" w:name="_Toc99662021"/>
      <w:bookmarkStart w:id="7604" w:name="_Toc105152082"/>
      <w:bookmarkStart w:id="7605" w:name="_Toc105173888"/>
      <w:bookmarkStart w:id="7606" w:name="_Toc106108887"/>
      <w:bookmarkStart w:id="7607" w:name="_Toc106122792"/>
      <w:bookmarkStart w:id="7608" w:name="_Toc107409345"/>
      <w:bookmarkStart w:id="7609" w:name="_Toc112756534"/>
      <w:bookmarkStart w:id="7610" w:name="_Toc146270686"/>
      <w:r w:rsidRPr="001F5312">
        <w:t>8.</w:t>
      </w:r>
      <w:r>
        <w:t>17</w:t>
      </w:r>
      <w:r w:rsidRPr="001F5312">
        <w:t>.</w:t>
      </w:r>
      <w:r w:rsidRPr="001F5312">
        <w:rPr>
          <w:rFonts w:hint="eastAsia"/>
          <w:lang w:eastAsia="zh-CN"/>
        </w:rPr>
        <w:t>1.2</w:t>
      </w:r>
      <w:r w:rsidRPr="001F5312">
        <w:tab/>
        <w:t>Successful Operation</w:t>
      </w:r>
      <w:bookmarkEnd w:id="7602"/>
      <w:bookmarkEnd w:id="7603"/>
      <w:bookmarkEnd w:id="7604"/>
      <w:bookmarkEnd w:id="7605"/>
      <w:bookmarkEnd w:id="7606"/>
      <w:bookmarkEnd w:id="7607"/>
      <w:bookmarkEnd w:id="7608"/>
      <w:bookmarkEnd w:id="7609"/>
      <w:bookmarkEnd w:id="7610"/>
    </w:p>
    <w:bookmarkStart w:id="7611"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4.5pt;height:119.5pt" o:ole="">
            <v:imagedata r:id="rId168" o:title=""/>
          </v:shape>
          <o:OLEObject Type="Embed" ProgID="Visio.Drawing.11" ShapeID="_x0000_i1103" DrawAspect="Content" ObjectID="_1763537923" r:id="rId169"/>
        </w:object>
      </w:r>
      <w:bookmarkEnd w:id="7611"/>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09818339" w14:textId="77777777" w:rsidR="00C74B89" w:rsidRPr="006A52F5" w:rsidRDefault="00C74B89" w:rsidP="00C74B89">
      <w:pPr>
        <w:rPr>
          <w:noProof/>
          <w:lang w:eastAsia="zh-CN"/>
        </w:rPr>
      </w:pPr>
      <w:bookmarkStart w:id="7612" w:name="_Toc99123218"/>
      <w:bookmarkStart w:id="7613"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893CB97" w14:textId="77777777" w:rsidR="0091039C" w:rsidRPr="001F5312" w:rsidRDefault="0091039C" w:rsidP="0091039C">
      <w:pPr>
        <w:pStyle w:val="Heading4"/>
      </w:pPr>
      <w:bookmarkStart w:id="7614" w:name="_Toc105152083"/>
      <w:bookmarkStart w:id="7615" w:name="_Toc105173889"/>
      <w:bookmarkStart w:id="7616" w:name="_Toc106108888"/>
      <w:bookmarkStart w:id="7617" w:name="_Toc106122793"/>
      <w:bookmarkStart w:id="7618" w:name="_Toc107409346"/>
      <w:bookmarkStart w:id="7619" w:name="_Toc112756535"/>
      <w:bookmarkStart w:id="7620" w:name="_Toc146270687"/>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612"/>
      <w:bookmarkEnd w:id="7613"/>
      <w:bookmarkEnd w:id="7614"/>
      <w:bookmarkEnd w:id="7615"/>
      <w:bookmarkEnd w:id="7616"/>
      <w:bookmarkEnd w:id="7617"/>
      <w:bookmarkEnd w:id="7618"/>
      <w:bookmarkEnd w:id="7619"/>
      <w:bookmarkEnd w:id="7620"/>
    </w:p>
    <w:p w14:paraId="68F64E4C" w14:textId="77777777" w:rsidR="0091039C" w:rsidRPr="001F5312" w:rsidRDefault="0091039C" w:rsidP="0091039C">
      <w:pPr>
        <w:pStyle w:val="TH"/>
      </w:pPr>
      <w:r w:rsidRPr="001F5312">
        <w:object w:dxaOrig="6885" w:dyaOrig="2415" w14:anchorId="6C2C23F0">
          <v:shape id="_x0000_i1104" type="#_x0000_t75" style="width:344.5pt;height:119.5pt" o:ole="">
            <v:imagedata r:id="rId170" o:title=""/>
          </v:shape>
          <o:OLEObject Type="Embed" ProgID="Visio.Drawing.11" ShapeID="_x0000_i1104" DrawAspect="Content" ObjectID="_1763537924" r:id="rId171"/>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621" w:name="_Toc99123219"/>
      <w:bookmarkStart w:id="7622" w:name="_Toc99662023"/>
      <w:bookmarkStart w:id="7623" w:name="_Toc105152084"/>
      <w:bookmarkStart w:id="7624" w:name="_Toc105173890"/>
      <w:bookmarkStart w:id="7625" w:name="_Toc106108889"/>
      <w:bookmarkStart w:id="7626" w:name="_Toc106122794"/>
      <w:bookmarkStart w:id="7627" w:name="_Toc107409347"/>
      <w:bookmarkStart w:id="7628" w:name="_Toc112756536"/>
      <w:bookmarkStart w:id="7629" w:name="_Toc146270688"/>
      <w:r w:rsidRPr="001F5312">
        <w:t>8.</w:t>
      </w:r>
      <w:r>
        <w:t>17</w:t>
      </w:r>
      <w:r w:rsidRPr="001F5312">
        <w:t>.1.4</w:t>
      </w:r>
      <w:r w:rsidRPr="001F5312">
        <w:tab/>
      </w:r>
      <w:r w:rsidRPr="001F5312">
        <w:tab/>
        <w:t>Abnormal Conditions</w:t>
      </w:r>
      <w:bookmarkEnd w:id="7621"/>
      <w:bookmarkEnd w:id="7622"/>
      <w:bookmarkEnd w:id="7623"/>
      <w:bookmarkEnd w:id="7624"/>
      <w:bookmarkEnd w:id="7625"/>
      <w:bookmarkEnd w:id="7626"/>
      <w:bookmarkEnd w:id="7627"/>
      <w:bookmarkEnd w:id="7628"/>
      <w:bookmarkEnd w:id="7629"/>
    </w:p>
    <w:p w14:paraId="4097617F" w14:textId="77777777" w:rsidR="0091039C" w:rsidRPr="001F5312" w:rsidRDefault="0091039C">
      <w:pPr>
        <w:rPr>
          <w:lang w:eastAsia="zh-CN"/>
        </w:rPr>
        <w:pPrChange w:id="7630" w:author="Ericsson" w:date="2023-11-09T07:56:00Z">
          <w:pPr>
            <w:spacing w:after="120"/>
            <w:jc w:val="both"/>
          </w:pPr>
        </w:pPrChange>
      </w:pPr>
      <w:r w:rsidRPr="001F5312">
        <w:rPr>
          <w:lang w:eastAsia="zh-CN"/>
        </w:rPr>
        <w:t>Void.</w:t>
      </w:r>
    </w:p>
    <w:p w14:paraId="0A840D12" w14:textId="77777777" w:rsidR="0091039C" w:rsidRPr="001F5312" w:rsidRDefault="0091039C" w:rsidP="0091039C">
      <w:pPr>
        <w:pStyle w:val="Heading3"/>
        <w:rPr>
          <w:lang w:eastAsia="zh-CN"/>
        </w:rPr>
      </w:pPr>
      <w:bookmarkStart w:id="7631" w:name="_Toc99123220"/>
      <w:bookmarkStart w:id="7632" w:name="_Toc99662024"/>
      <w:bookmarkStart w:id="7633" w:name="_Toc105152085"/>
      <w:bookmarkStart w:id="7634" w:name="_Toc105173891"/>
      <w:bookmarkStart w:id="7635" w:name="_Toc106108890"/>
      <w:bookmarkStart w:id="7636" w:name="_Toc106122795"/>
      <w:bookmarkStart w:id="7637" w:name="_Toc107409348"/>
      <w:bookmarkStart w:id="7638" w:name="_Toc112756537"/>
      <w:bookmarkStart w:id="7639" w:name="_Toc146270689"/>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631"/>
      <w:bookmarkEnd w:id="7632"/>
      <w:bookmarkEnd w:id="7633"/>
      <w:bookmarkEnd w:id="7634"/>
      <w:bookmarkEnd w:id="7635"/>
      <w:bookmarkEnd w:id="7636"/>
      <w:bookmarkEnd w:id="7637"/>
      <w:bookmarkEnd w:id="7638"/>
      <w:bookmarkEnd w:id="7639"/>
    </w:p>
    <w:p w14:paraId="06F62D68" w14:textId="77777777" w:rsidR="0091039C" w:rsidRPr="001F5312" w:rsidRDefault="0091039C" w:rsidP="0091039C">
      <w:pPr>
        <w:pStyle w:val="Heading4"/>
      </w:pPr>
      <w:bookmarkStart w:id="7640" w:name="_Toc99123221"/>
      <w:bookmarkStart w:id="7641" w:name="_Toc99662025"/>
      <w:bookmarkStart w:id="7642" w:name="_Toc105152086"/>
      <w:bookmarkStart w:id="7643" w:name="_Toc105173892"/>
      <w:bookmarkStart w:id="7644" w:name="_Toc106108891"/>
      <w:bookmarkStart w:id="7645" w:name="_Toc106122796"/>
      <w:bookmarkStart w:id="7646" w:name="_Toc107409349"/>
      <w:bookmarkStart w:id="7647" w:name="_Toc112756538"/>
      <w:bookmarkStart w:id="7648" w:name="_Toc146270690"/>
      <w:r w:rsidRPr="001F5312">
        <w:t>8.</w:t>
      </w:r>
      <w:r>
        <w:t>17</w:t>
      </w:r>
      <w:r w:rsidRPr="001F5312">
        <w:t>.</w:t>
      </w:r>
      <w:r w:rsidRPr="001F5312">
        <w:rPr>
          <w:rFonts w:hint="eastAsia"/>
          <w:lang w:eastAsia="zh-CN"/>
        </w:rPr>
        <w:t>2</w:t>
      </w:r>
      <w:r w:rsidRPr="001F5312">
        <w:t>.1</w:t>
      </w:r>
      <w:r w:rsidRPr="001F5312">
        <w:tab/>
        <w:t>General</w:t>
      </w:r>
      <w:bookmarkEnd w:id="7640"/>
      <w:bookmarkEnd w:id="7641"/>
      <w:bookmarkEnd w:id="7642"/>
      <w:bookmarkEnd w:id="7643"/>
      <w:bookmarkEnd w:id="7644"/>
      <w:bookmarkEnd w:id="7645"/>
      <w:bookmarkEnd w:id="7646"/>
      <w:bookmarkEnd w:id="7647"/>
      <w:bookmarkEnd w:id="7648"/>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649" w:name="_Toc99123222"/>
      <w:bookmarkStart w:id="7650" w:name="_Toc99662026"/>
      <w:bookmarkStart w:id="7651" w:name="_Toc105152087"/>
      <w:bookmarkStart w:id="7652" w:name="_Toc105173893"/>
      <w:bookmarkStart w:id="7653" w:name="_Toc106108892"/>
      <w:bookmarkStart w:id="7654" w:name="_Toc106122797"/>
      <w:bookmarkStart w:id="7655" w:name="_Toc107409350"/>
      <w:bookmarkStart w:id="7656" w:name="_Toc112756539"/>
      <w:bookmarkStart w:id="7657" w:name="_Toc146270691"/>
      <w:r w:rsidRPr="001F5312">
        <w:t>8.</w:t>
      </w:r>
      <w:r>
        <w:t>17</w:t>
      </w:r>
      <w:r w:rsidRPr="001F5312">
        <w:t>.</w:t>
      </w:r>
      <w:r w:rsidRPr="001F5312">
        <w:rPr>
          <w:rFonts w:hint="eastAsia"/>
          <w:lang w:eastAsia="zh-CN"/>
        </w:rPr>
        <w:t>2.2</w:t>
      </w:r>
      <w:r w:rsidRPr="001F5312">
        <w:tab/>
        <w:t>Successful Operation</w:t>
      </w:r>
      <w:bookmarkEnd w:id="7649"/>
      <w:bookmarkEnd w:id="7650"/>
      <w:bookmarkEnd w:id="7651"/>
      <w:bookmarkEnd w:id="7652"/>
      <w:bookmarkEnd w:id="7653"/>
      <w:bookmarkEnd w:id="7654"/>
      <w:bookmarkEnd w:id="7655"/>
      <w:bookmarkEnd w:id="7656"/>
      <w:bookmarkEnd w:id="7657"/>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4.5pt;height:119.5pt" o:ole="">
            <v:imagedata r:id="rId172" o:title=""/>
          </v:shape>
          <o:OLEObject Type="Embed" ProgID="Visio.Drawing.11" ShapeID="_x0000_i1105" DrawAspect="Content" ObjectID="_1763537925" r:id="rId173"/>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7658" w:name="_Toc99123223"/>
      <w:bookmarkStart w:id="7659" w:name="_Toc99662027"/>
      <w:bookmarkStart w:id="7660" w:name="_Toc105152088"/>
      <w:bookmarkStart w:id="7661" w:name="_Toc105173894"/>
      <w:bookmarkStart w:id="7662" w:name="_Toc106108893"/>
      <w:bookmarkStart w:id="7663" w:name="_Toc106122798"/>
      <w:bookmarkStart w:id="7664" w:name="_Toc107409351"/>
      <w:bookmarkStart w:id="7665" w:name="_Toc112756540"/>
      <w:bookmarkStart w:id="7666" w:name="_Toc146270692"/>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658"/>
      <w:bookmarkEnd w:id="7659"/>
      <w:bookmarkEnd w:id="7660"/>
      <w:bookmarkEnd w:id="7661"/>
      <w:bookmarkEnd w:id="7662"/>
      <w:bookmarkEnd w:id="7663"/>
      <w:bookmarkEnd w:id="7664"/>
      <w:bookmarkEnd w:id="7665"/>
      <w:bookmarkEnd w:id="7666"/>
    </w:p>
    <w:bookmarkStart w:id="7667"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5pt;height:119.5pt" o:ole="">
            <v:imagedata r:id="rId174" o:title=""/>
          </v:shape>
          <o:OLEObject Type="Embed" ProgID="Visio.Drawing.11" ShapeID="_x0000_i1106" DrawAspect="Content" ObjectID="_1763537926" r:id="rId175"/>
        </w:object>
      </w:r>
    </w:p>
    <w:bookmarkEnd w:id="7667"/>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668" w:name="_Toc99123224"/>
      <w:bookmarkStart w:id="7669" w:name="_Toc99662028"/>
      <w:bookmarkStart w:id="7670" w:name="_Toc105152089"/>
      <w:bookmarkStart w:id="7671" w:name="_Toc105173895"/>
      <w:bookmarkStart w:id="7672" w:name="_Toc106108894"/>
      <w:bookmarkStart w:id="7673" w:name="_Toc106122799"/>
      <w:bookmarkStart w:id="7674" w:name="_Toc107409352"/>
      <w:bookmarkStart w:id="7675" w:name="_Toc112756541"/>
      <w:bookmarkStart w:id="7676" w:name="_Toc146270693"/>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668"/>
      <w:bookmarkEnd w:id="7669"/>
      <w:bookmarkEnd w:id="7670"/>
      <w:bookmarkEnd w:id="7671"/>
      <w:bookmarkEnd w:id="7672"/>
      <w:bookmarkEnd w:id="7673"/>
      <w:bookmarkEnd w:id="7674"/>
      <w:bookmarkEnd w:id="7675"/>
      <w:bookmarkEnd w:id="7676"/>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677" w:name="_Toc99123225"/>
      <w:bookmarkStart w:id="7678" w:name="_Toc99662029"/>
      <w:bookmarkStart w:id="7679" w:name="_Toc105152090"/>
      <w:bookmarkStart w:id="7680" w:name="_Toc105173896"/>
      <w:bookmarkStart w:id="7681" w:name="_Toc106108895"/>
      <w:bookmarkStart w:id="7682" w:name="_Toc106122800"/>
      <w:bookmarkStart w:id="7683" w:name="_Toc107409353"/>
      <w:bookmarkStart w:id="7684" w:name="_Toc112756542"/>
      <w:bookmarkStart w:id="7685" w:name="_Toc146270694"/>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677"/>
      <w:bookmarkEnd w:id="7678"/>
      <w:bookmarkEnd w:id="7679"/>
      <w:bookmarkEnd w:id="7680"/>
      <w:bookmarkEnd w:id="7681"/>
      <w:bookmarkEnd w:id="7682"/>
      <w:bookmarkEnd w:id="7683"/>
      <w:bookmarkEnd w:id="7684"/>
      <w:bookmarkEnd w:id="7685"/>
    </w:p>
    <w:p w14:paraId="4F496C51" w14:textId="77777777" w:rsidR="0091039C" w:rsidRPr="001F5312" w:rsidRDefault="0091039C" w:rsidP="0091039C">
      <w:pPr>
        <w:pStyle w:val="Heading4"/>
      </w:pPr>
      <w:bookmarkStart w:id="7686" w:name="_Toc99123226"/>
      <w:bookmarkStart w:id="7687" w:name="_Toc99662030"/>
      <w:bookmarkStart w:id="7688" w:name="_Toc105152091"/>
      <w:bookmarkStart w:id="7689" w:name="_Toc105173897"/>
      <w:bookmarkStart w:id="7690" w:name="_Toc106108896"/>
      <w:bookmarkStart w:id="7691" w:name="_Toc106122801"/>
      <w:bookmarkStart w:id="7692" w:name="_Toc107409354"/>
      <w:bookmarkStart w:id="7693" w:name="_Toc112756543"/>
      <w:bookmarkStart w:id="7694" w:name="_Toc146270695"/>
      <w:r w:rsidRPr="001F5312">
        <w:t>8.</w:t>
      </w:r>
      <w:r>
        <w:t>17</w:t>
      </w:r>
      <w:r w:rsidRPr="001F5312">
        <w:rPr>
          <w:rFonts w:hint="eastAsia"/>
          <w:lang w:eastAsia="zh-CN"/>
        </w:rPr>
        <w:t>.3</w:t>
      </w:r>
      <w:r w:rsidRPr="001F5312">
        <w:t>.1</w:t>
      </w:r>
      <w:r w:rsidRPr="001F5312">
        <w:tab/>
        <w:t>General</w:t>
      </w:r>
      <w:bookmarkEnd w:id="7686"/>
      <w:bookmarkEnd w:id="7687"/>
      <w:bookmarkEnd w:id="7688"/>
      <w:bookmarkEnd w:id="7689"/>
      <w:bookmarkEnd w:id="7690"/>
      <w:bookmarkEnd w:id="7691"/>
      <w:bookmarkEnd w:id="7692"/>
      <w:bookmarkEnd w:id="7693"/>
      <w:bookmarkEnd w:id="7694"/>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7695" w:name="_Toc99123227"/>
      <w:bookmarkStart w:id="7696" w:name="_Toc99662031"/>
      <w:bookmarkStart w:id="7697" w:name="_Toc105152092"/>
      <w:bookmarkStart w:id="7698" w:name="_Toc105173898"/>
      <w:bookmarkStart w:id="7699" w:name="_Toc106108897"/>
      <w:bookmarkStart w:id="7700" w:name="_Toc106122802"/>
      <w:bookmarkStart w:id="7701" w:name="_Toc107409355"/>
      <w:bookmarkStart w:id="7702" w:name="_Toc112756544"/>
      <w:bookmarkStart w:id="7703" w:name="_Toc146270696"/>
      <w:r w:rsidRPr="001F5312">
        <w:t>8.</w:t>
      </w:r>
      <w:r>
        <w:t>17</w:t>
      </w:r>
      <w:r w:rsidRPr="001F5312">
        <w:rPr>
          <w:rFonts w:hint="eastAsia"/>
          <w:lang w:eastAsia="zh-CN"/>
        </w:rPr>
        <w:t>.3.</w:t>
      </w:r>
      <w:r w:rsidRPr="001F5312">
        <w:t>2</w:t>
      </w:r>
      <w:r w:rsidRPr="001F5312">
        <w:tab/>
        <w:t>Successful Operation</w:t>
      </w:r>
      <w:bookmarkEnd w:id="7695"/>
      <w:bookmarkEnd w:id="7696"/>
      <w:bookmarkEnd w:id="7697"/>
      <w:bookmarkEnd w:id="7698"/>
      <w:bookmarkEnd w:id="7699"/>
      <w:bookmarkEnd w:id="7700"/>
      <w:bookmarkEnd w:id="7701"/>
      <w:bookmarkEnd w:id="7702"/>
      <w:bookmarkEnd w:id="7703"/>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07" type="#_x0000_t75" style="width:345pt;height:119.5pt" o:ole="">
            <v:imagedata r:id="rId176" o:title=""/>
          </v:shape>
          <o:OLEObject Type="Embed" ProgID="Visio.Drawing.11" ShapeID="_x0000_i1107" DrawAspect="Content" ObjectID="_1763537927" r:id="rId177"/>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7704" w:name="_Toc99662032"/>
      <w:bookmarkStart w:id="7705"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7706" w:name="_Toc105152093"/>
      <w:bookmarkStart w:id="7707" w:name="_Toc105173899"/>
      <w:bookmarkStart w:id="7708" w:name="_Toc106108898"/>
      <w:bookmarkStart w:id="7709" w:name="_Toc106122803"/>
      <w:bookmarkStart w:id="7710" w:name="_Toc107409356"/>
      <w:bookmarkStart w:id="7711" w:name="_Toc112756545"/>
      <w:bookmarkStart w:id="7712" w:name="_Toc146270697"/>
      <w:r w:rsidRPr="001F5312">
        <w:t>8.</w:t>
      </w:r>
      <w:r>
        <w:t>17</w:t>
      </w:r>
      <w:r w:rsidRPr="001F5312">
        <w:rPr>
          <w:rFonts w:hint="eastAsia"/>
          <w:lang w:eastAsia="zh-CN"/>
        </w:rPr>
        <w:t>.3</w:t>
      </w:r>
      <w:r w:rsidRPr="001F5312">
        <w:t>.3</w:t>
      </w:r>
      <w:r w:rsidRPr="001F5312">
        <w:tab/>
      </w:r>
      <w:r>
        <w:t>Unsuccessful Operation</w:t>
      </w:r>
      <w:bookmarkEnd w:id="7704"/>
      <w:bookmarkEnd w:id="7706"/>
      <w:bookmarkEnd w:id="7707"/>
      <w:bookmarkEnd w:id="7708"/>
      <w:bookmarkEnd w:id="7709"/>
      <w:bookmarkEnd w:id="7710"/>
      <w:bookmarkEnd w:id="7711"/>
      <w:bookmarkEnd w:id="7712"/>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7713" w:name="_Toc99662033"/>
      <w:bookmarkStart w:id="7714" w:name="_Toc105152094"/>
      <w:bookmarkStart w:id="7715" w:name="_Toc105173900"/>
      <w:bookmarkStart w:id="7716" w:name="_Toc106108899"/>
      <w:bookmarkStart w:id="7717" w:name="_Toc106122804"/>
      <w:bookmarkStart w:id="7718" w:name="_Toc107409357"/>
      <w:bookmarkStart w:id="7719" w:name="_Toc112756546"/>
      <w:bookmarkStart w:id="7720" w:name="_Toc146270698"/>
      <w:r w:rsidRPr="001F5312">
        <w:t>8.</w:t>
      </w:r>
      <w:r>
        <w:t>17</w:t>
      </w:r>
      <w:r w:rsidRPr="001F5312">
        <w:rPr>
          <w:rFonts w:hint="eastAsia"/>
          <w:lang w:eastAsia="zh-CN"/>
        </w:rPr>
        <w:t>.3</w:t>
      </w:r>
      <w:r w:rsidRPr="001F5312">
        <w:t>.</w:t>
      </w:r>
      <w:r w:rsidR="00A27E19">
        <w:t>4</w:t>
      </w:r>
      <w:r w:rsidRPr="001F5312">
        <w:tab/>
        <w:t>Abnormal Conditions</w:t>
      </w:r>
      <w:bookmarkEnd w:id="7705"/>
      <w:bookmarkEnd w:id="7713"/>
      <w:bookmarkEnd w:id="7714"/>
      <w:bookmarkEnd w:id="7715"/>
      <w:bookmarkEnd w:id="7716"/>
      <w:bookmarkEnd w:id="7717"/>
      <w:bookmarkEnd w:id="7718"/>
      <w:bookmarkEnd w:id="7719"/>
      <w:bookmarkEnd w:id="7720"/>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7721" w:name="_Toc105152095"/>
      <w:bookmarkStart w:id="7722" w:name="_Toc105173901"/>
      <w:bookmarkStart w:id="7723" w:name="_Toc106108900"/>
      <w:bookmarkStart w:id="7724" w:name="_Toc106122805"/>
      <w:bookmarkStart w:id="7725" w:name="_Toc107409358"/>
      <w:bookmarkStart w:id="7726" w:name="_Toc112756547"/>
      <w:bookmarkStart w:id="7727" w:name="_Toc146270699"/>
      <w:bookmarkStart w:id="7728" w:name="_Toc99123229"/>
      <w:bookmarkStart w:id="7729" w:name="_Toc99662034"/>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7721"/>
      <w:bookmarkEnd w:id="7722"/>
      <w:bookmarkEnd w:id="7723"/>
      <w:bookmarkEnd w:id="7724"/>
      <w:bookmarkEnd w:id="7725"/>
      <w:bookmarkEnd w:id="7726"/>
      <w:bookmarkEnd w:id="7727"/>
    </w:p>
    <w:p w14:paraId="6028049B" w14:textId="77777777" w:rsidR="006534BF" w:rsidRPr="001F5312" w:rsidRDefault="006534BF" w:rsidP="006534BF">
      <w:pPr>
        <w:pStyle w:val="Heading4"/>
      </w:pPr>
      <w:bookmarkStart w:id="7730" w:name="_Toc105152096"/>
      <w:bookmarkStart w:id="7731" w:name="_Toc105173902"/>
      <w:bookmarkStart w:id="7732" w:name="_Toc106108901"/>
      <w:bookmarkStart w:id="7733" w:name="_Toc106122806"/>
      <w:bookmarkStart w:id="7734" w:name="_Toc107409359"/>
      <w:bookmarkStart w:id="7735" w:name="_Toc112756548"/>
      <w:bookmarkStart w:id="7736" w:name="_Toc146270700"/>
      <w:r w:rsidRPr="001F5312">
        <w:t>8.</w:t>
      </w:r>
      <w:r>
        <w:t>17</w:t>
      </w:r>
      <w:r w:rsidRPr="001F5312">
        <w:rPr>
          <w:rFonts w:hint="eastAsia"/>
          <w:lang w:eastAsia="zh-CN"/>
        </w:rPr>
        <w:t>.</w:t>
      </w:r>
      <w:r>
        <w:rPr>
          <w:lang w:eastAsia="zh-CN"/>
        </w:rPr>
        <w:t>4</w:t>
      </w:r>
      <w:r w:rsidRPr="001F5312">
        <w:t>.1</w:t>
      </w:r>
      <w:r w:rsidRPr="001F5312">
        <w:tab/>
        <w:t>General</w:t>
      </w:r>
      <w:bookmarkEnd w:id="7730"/>
      <w:bookmarkEnd w:id="7731"/>
      <w:bookmarkEnd w:id="7732"/>
      <w:bookmarkEnd w:id="7733"/>
      <w:bookmarkEnd w:id="7734"/>
      <w:bookmarkEnd w:id="7735"/>
      <w:bookmarkEnd w:id="7736"/>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7737" w:name="_Toc105152097"/>
      <w:bookmarkStart w:id="7738" w:name="_Toc105173903"/>
      <w:bookmarkStart w:id="7739" w:name="_Toc106108902"/>
      <w:bookmarkStart w:id="7740" w:name="_Toc106122807"/>
      <w:bookmarkStart w:id="7741" w:name="_Toc107409360"/>
      <w:bookmarkStart w:id="7742" w:name="_Toc112756549"/>
      <w:bookmarkStart w:id="7743" w:name="_Toc146270701"/>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7737"/>
      <w:bookmarkEnd w:id="7738"/>
      <w:bookmarkEnd w:id="7739"/>
      <w:bookmarkEnd w:id="7740"/>
      <w:bookmarkEnd w:id="7741"/>
      <w:bookmarkEnd w:id="7742"/>
      <w:bookmarkEnd w:id="7743"/>
    </w:p>
    <w:bookmarkStart w:id="7744" w:name="_MON_1701090197"/>
    <w:bookmarkEnd w:id="7744"/>
    <w:p w14:paraId="1D161921" w14:textId="77777777" w:rsidR="006534BF" w:rsidRPr="001F5312" w:rsidRDefault="006534BF" w:rsidP="006534BF">
      <w:pPr>
        <w:pStyle w:val="TH"/>
        <w:rPr>
          <w:lang w:eastAsia="zh-CN"/>
        </w:rPr>
      </w:pPr>
      <w:r w:rsidRPr="00AC7A42">
        <w:object w:dxaOrig="8363" w:dyaOrig="2306" w14:anchorId="38362F58">
          <v:shape id="_x0000_i1108" type="#_x0000_t75" style="width:372pt;height:104pt" o:ole="">
            <v:imagedata r:id="rId178" o:title=""/>
          </v:shape>
          <o:OLEObject Type="Embed" ProgID="Word.Picture.8" ShapeID="_x0000_i1108" DrawAspect="Content" ObjectID="_1763537928" r:id="rId179"/>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7745"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7745"/>
    </w:p>
    <w:p w14:paraId="537FE60B" w14:textId="77777777" w:rsidR="006534BF" w:rsidRPr="001F5312" w:rsidRDefault="006534BF" w:rsidP="006534BF">
      <w:pPr>
        <w:pStyle w:val="Heading4"/>
      </w:pPr>
      <w:bookmarkStart w:id="7746" w:name="_Toc105152099"/>
      <w:bookmarkStart w:id="7747" w:name="_Toc105173905"/>
      <w:bookmarkStart w:id="7748" w:name="_Toc106108903"/>
      <w:bookmarkStart w:id="7749" w:name="_Toc106122808"/>
      <w:bookmarkStart w:id="7750" w:name="_Toc107409361"/>
      <w:bookmarkStart w:id="7751" w:name="_Toc112756550"/>
      <w:bookmarkStart w:id="7752" w:name="_Toc146270702"/>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7746"/>
      <w:bookmarkEnd w:id="7747"/>
      <w:bookmarkEnd w:id="7748"/>
      <w:bookmarkEnd w:id="7749"/>
      <w:bookmarkEnd w:id="7750"/>
      <w:bookmarkEnd w:id="7751"/>
      <w:bookmarkEnd w:id="7752"/>
    </w:p>
    <w:p w14:paraId="6CA91B05" w14:textId="77777777" w:rsidR="006534BF" w:rsidRDefault="006534BF" w:rsidP="006534BF">
      <w:pPr>
        <w:rPr>
          <w:lang w:eastAsia="zh-CN"/>
        </w:rPr>
      </w:pPr>
      <w:r w:rsidRPr="001F5312">
        <w:rPr>
          <w:lang w:eastAsia="zh-CN"/>
        </w:rPr>
        <w:t>Void.</w:t>
      </w:r>
    </w:p>
    <w:p w14:paraId="2E7E85A7" w14:textId="77777777" w:rsidR="0091039C" w:rsidRPr="001F5312" w:rsidRDefault="0091039C" w:rsidP="0091039C">
      <w:pPr>
        <w:pStyle w:val="Heading2"/>
      </w:pPr>
      <w:bookmarkStart w:id="7753" w:name="_Toc105152100"/>
      <w:bookmarkStart w:id="7754" w:name="_Toc105173906"/>
      <w:bookmarkStart w:id="7755" w:name="_Toc106108904"/>
      <w:bookmarkStart w:id="7756" w:name="_Toc106122809"/>
      <w:bookmarkStart w:id="7757" w:name="_Toc107409362"/>
      <w:bookmarkStart w:id="7758" w:name="_Toc112756551"/>
      <w:bookmarkStart w:id="7759" w:name="_Toc146270703"/>
      <w:r w:rsidRPr="001F5312">
        <w:t>8.</w:t>
      </w:r>
      <w:r>
        <w:t>18</w:t>
      </w:r>
      <w:r w:rsidRPr="001F5312">
        <w:tab/>
        <w:t>Multicast Session Management Procedures</w:t>
      </w:r>
      <w:bookmarkEnd w:id="7728"/>
      <w:bookmarkEnd w:id="7729"/>
      <w:bookmarkEnd w:id="7753"/>
      <w:bookmarkEnd w:id="7754"/>
      <w:bookmarkEnd w:id="7755"/>
      <w:bookmarkEnd w:id="7756"/>
      <w:bookmarkEnd w:id="7757"/>
      <w:bookmarkEnd w:id="7758"/>
      <w:bookmarkEnd w:id="7759"/>
    </w:p>
    <w:p w14:paraId="46DA34CE" w14:textId="77777777" w:rsidR="0091039C" w:rsidRPr="001F5312" w:rsidRDefault="0091039C" w:rsidP="0091039C">
      <w:pPr>
        <w:pStyle w:val="Heading3"/>
      </w:pPr>
      <w:bookmarkStart w:id="7760" w:name="_Toc99123230"/>
      <w:bookmarkStart w:id="7761" w:name="_Toc99662035"/>
      <w:bookmarkStart w:id="7762" w:name="_Toc105152101"/>
      <w:bookmarkStart w:id="7763" w:name="_Toc105173907"/>
      <w:bookmarkStart w:id="7764" w:name="_Toc106108905"/>
      <w:bookmarkStart w:id="7765" w:name="_Toc106122810"/>
      <w:bookmarkStart w:id="7766" w:name="_Toc107409363"/>
      <w:bookmarkStart w:id="7767" w:name="_Toc112756552"/>
      <w:bookmarkStart w:id="7768" w:name="_Toc146270704"/>
      <w:r w:rsidRPr="001F5312">
        <w:t>8.</w:t>
      </w:r>
      <w:r>
        <w:t>18</w:t>
      </w:r>
      <w:r w:rsidRPr="001F5312">
        <w:t>.</w:t>
      </w:r>
      <w:r>
        <w:t>1</w:t>
      </w:r>
      <w:r w:rsidRPr="001F5312">
        <w:tab/>
      </w:r>
      <w:r w:rsidRPr="001F5312">
        <w:rPr>
          <w:lang w:eastAsia="zh-CN"/>
        </w:rPr>
        <w:t>Distribution Setup</w:t>
      </w:r>
      <w:bookmarkEnd w:id="7760"/>
      <w:bookmarkEnd w:id="7761"/>
      <w:bookmarkEnd w:id="7762"/>
      <w:bookmarkEnd w:id="7763"/>
      <w:bookmarkEnd w:id="7764"/>
      <w:bookmarkEnd w:id="7765"/>
      <w:bookmarkEnd w:id="7766"/>
      <w:bookmarkEnd w:id="7767"/>
      <w:bookmarkEnd w:id="7768"/>
    </w:p>
    <w:p w14:paraId="3C289435" w14:textId="77777777" w:rsidR="0091039C" w:rsidRPr="001F5312" w:rsidRDefault="0091039C" w:rsidP="0091039C">
      <w:pPr>
        <w:pStyle w:val="Heading4"/>
      </w:pPr>
      <w:bookmarkStart w:id="7769" w:name="_Toc99123231"/>
      <w:bookmarkStart w:id="7770" w:name="_Toc99662036"/>
      <w:bookmarkStart w:id="7771" w:name="_Toc105152102"/>
      <w:bookmarkStart w:id="7772" w:name="_Toc105173908"/>
      <w:bookmarkStart w:id="7773" w:name="_Toc106108906"/>
      <w:bookmarkStart w:id="7774" w:name="_Toc106122811"/>
      <w:bookmarkStart w:id="7775" w:name="_Toc107409364"/>
      <w:bookmarkStart w:id="7776" w:name="_Toc112756553"/>
      <w:bookmarkStart w:id="7777" w:name="_Toc146270705"/>
      <w:r w:rsidRPr="001F5312">
        <w:t>8.</w:t>
      </w:r>
      <w:r>
        <w:t>18</w:t>
      </w:r>
      <w:r w:rsidRPr="001F5312">
        <w:t>.</w:t>
      </w:r>
      <w:r>
        <w:t>1</w:t>
      </w:r>
      <w:r w:rsidRPr="001F5312">
        <w:t>.1</w:t>
      </w:r>
      <w:r w:rsidRPr="001F5312">
        <w:tab/>
        <w:t>General</w:t>
      </w:r>
      <w:bookmarkEnd w:id="7769"/>
      <w:bookmarkEnd w:id="7770"/>
      <w:bookmarkEnd w:id="7771"/>
      <w:bookmarkEnd w:id="7772"/>
      <w:bookmarkEnd w:id="7773"/>
      <w:bookmarkEnd w:id="7774"/>
      <w:bookmarkEnd w:id="7775"/>
      <w:bookmarkEnd w:id="7776"/>
      <w:bookmarkEnd w:id="7777"/>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7778" w:name="_Toc99123232"/>
      <w:bookmarkStart w:id="7779" w:name="_Toc99662037"/>
      <w:bookmarkStart w:id="7780" w:name="_Toc105152103"/>
      <w:bookmarkStart w:id="7781" w:name="_Toc105173909"/>
      <w:bookmarkStart w:id="7782" w:name="_Toc106108907"/>
      <w:bookmarkStart w:id="7783" w:name="_Toc106122812"/>
      <w:bookmarkStart w:id="7784" w:name="_Toc107409365"/>
      <w:bookmarkStart w:id="7785" w:name="_Toc112756554"/>
      <w:bookmarkStart w:id="7786" w:name="_Toc146270706"/>
      <w:r w:rsidRPr="001F5312">
        <w:t>8.</w:t>
      </w:r>
      <w:r>
        <w:t>18</w:t>
      </w:r>
      <w:r w:rsidRPr="001F5312">
        <w:t>.</w:t>
      </w:r>
      <w:r>
        <w:t>1</w:t>
      </w:r>
      <w:r w:rsidRPr="001F5312">
        <w:t>.2</w:t>
      </w:r>
      <w:r w:rsidRPr="001F5312">
        <w:tab/>
        <w:t>Successful Operation</w:t>
      </w:r>
      <w:bookmarkEnd w:id="7778"/>
      <w:bookmarkEnd w:id="7779"/>
      <w:bookmarkEnd w:id="7780"/>
      <w:bookmarkEnd w:id="7781"/>
      <w:bookmarkEnd w:id="7782"/>
      <w:bookmarkEnd w:id="7783"/>
      <w:bookmarkEnd w:id="7784"/>
      <w:bookmarkEnd w:id="7785"/>
      <w:bookmarkEnd w:id="7786"/>
    </w:p>
    <w:bookmarkStart w:id="7787" w:name="_MON_1702191607"/>
    <w:bookmarkEnd w:id="7787"/>
    <w:p w14:paraId="07470C12" w14:textId="77777777" w:rsidR="0091039C" w:rsidRPr="001F5312" w:rsidRDefault="00C33530" w:rsidP="0091039C">
      <w:pPr>
        <w:pStyle w:val="TH"/>
      </w:pPr>
      <w:r w:rsidRPr="001F5312">
        <w:object w:dxaOrig="6539" w:dyaOrig="2016" w14:anchorId="11C30E20">
          <v:shape id="_x0000_i1109" type="#_x0000_t75" style="width:342pt;height:114pt" o:ole="">
            <v:imagedata r:id="rId180" o:title="" croptop="-9216f" cropleft="-4551f" cropright="1660f"/>
          </v:shape>
          <o:OLEObject Type="Embed" ProgID="Word.Picture.8" ShapeID="_x0000_i1109" DrawAspect="Content" ObjectID="_1763537929" r:id="rId18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7788" w:name="_Toc99123233"/>
      <w:bookmarkStart w:id="7789" w:name="_Toc99662038"/>
      <w:bookmarkStart w:id="7790" w:name="_Toc105152104"/>
      <w:bookmarkStart w:id="7791" w:name="_Toc105173910"/>
      <w:bookmarkStart w:id="7792" w:name="_Toc106108908"/>
      <w:bookmarkStart w:id="7793" w:name="_Toc106122813"/>
      <w:bookmarkStart w:id="7794" w:name="_Toc107409366"/>
      <w:bookmarkStart w:id="7795" w:name="_Toc112756555"/>
      <w:bookmarkStart w:id="7796" w:name="_Toc146270707"/>
      <w:r w:rsidRPr="001F5312">
        <w:t>8.</w:t>
      </w:r>
      <w:r>
        <w:t>18</w:t>
      </w:r>
      <w:r w:rsidRPr="001F5312">
        <w:t>.</w:t>
      </w:r>
      <w:r>
        <w:t>1</w:t>
      </w:r>
      <w:r w:rsidRPr="001F5312">
        <w:t>.3</w:t>
      </w:r>
      <w:r w:rsidRPr="001F5312">
        <w:tab/>
        <w:t>Unsuccessful Operation</w:t>
      </w:r>
      <w:bookmarkEnd w:id="7788"/>
      <w:bookmarkEnd w:id="7789"/>
      <w:bookmarkEnd w:id="7790"/>
      <w:bookmarkEnd w:id="7791"/>
      <w:bookmarkEnd w:id="7792"/>
      <w:bookmarkEnd w:id="7793"/>
      <w:bookmarkEnd w:id="7794"/>
      <w:bookmarkEnd w:id="7795"/>
      <w:bookmarkEnd w:id="7796"/>
    </w:p>
    <w:bookmarkStart w:id="7797" w:name="_MON_1702191740"/>
    <w:bookmarkEnd w:id="7797"/>
    <w:p w14:paraId="6857E4FD" w14:textId="77777777" w:rsidR="0091039C" w:rsidRPr="001F5312" w:rsidRDefault="00C33530" w:rsidP="0091039C">
      <w:pPr>
        <w:pStyle w:val="TH"/>
      </w:pPr>
      <w:r w:rsidRPr="001F5312">
        <w:object w:dxaOrig="6539" w:dyaOrig="2016" w14:anchorId="03019C39">
          <v:shape id="_x0000_i1110" type="#_x0000_t75" style="width:342pt;height:114pt" o:ole="">
            <v:imagedata r:id="rId182" o:title="" croptop="-9216f" cropleft="-4551f" cropright="1660f"/>
          </v:shape>
          <o:OLEObject Type="Embed" ProgID="Word.Picture.8" ShapeID="_x0000_i1110" DrawAspect="Content" ObjectID="_1763537930" r:id="rId18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7798" w:name="_Toc99123234"/>
      <w:bookmarkStart w:id="7799" w:name="_Toc99662039"/>
      <w:bookmarkStart w:id="7800" w:name="_Toc105152105"/>
      <w:bookmarkStart w:id="7801" w:name="_Toc105173911"/>
      <w:bookmarkStart w:id="7802" w:name="_Toc106108909"/>
      <w:bookmarkStart w:id="7803" w:name="_Toc106122814"/>
      <w:bookmarkStart w:id="7804" w:name="_Toc107409367"/>
      <w:bookmarkStart w:id="7805" w:name="_Toc112756556"/>
      <w:bookmarkStart w:id="7806" w:name="_Toc146270708"/>
      <w:bookmarkStart w:id="7807" w:name="_Hlk99518478"/>
      <w:r w:rsidRPr="00ED2F3C">
        <w:t>8.18.1.4</w:t>
      </w:r>
      <w:r w:rsidRPr="00ED2F3C">
        <w:tab/>
        <w:t>Abnormal Conditions</w:t>
      </w:r>
      <w:bookmarkEnd w:id="7798"/>
      <w:bookmarkEnd w:id="7799"/>
      <w:bookmarkEnd w:id="7800"/>
      <w:bookmarkEnd w:id="7801"/>
      <w:bookmarkEnd w:id="7802"/>
      <w:bookmarkEnd w:id="7803"/>
      <w:bookmarkEnd w:id="7804"/>
      <w:bookmarkEnd w:id="7805"/>
      <w:bookmarkEnd w:id="7806"/>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7808" w:name="_Toc99123235"/>
      <w:bookmarkStart w:id="7809" w:name="_Toc99662040"/>
      <w:bookmarkStart w:id="7810" w:name="_Toc105152106"/>
      <w:bookmarkStart w:id="7811" w:name="_Toc105173912"/>
      <w:bookmarkStart w:id="7812" w:name="_Toc106108910"/>
      <w:bookmarkStart w:id="7813" w:name="_Toc106122815"/>
      <w:bookmarkStart w:id="7814" w:name="_Toc107409368"/>
      <w:bookmarkStart w:id="7815" w:name="_Toc112756557"/>
      <w:bookmarkStart w:id="7816" w:name="_Toc146270709"/>
      <w:bookmarkEnd w:id="7807"/>
      <w:r w:rsidRPr="001F5312">
        <w:t>8.</w:t>
      </w:r>
      <w:r>
        <w:t>18</w:t>
      </w:r>
      <w:r w:rsidRPr="001F5312">
        <w:t>.</w:t>
      </w:r>
      <w:r>
        <w:t>2</w:t>
      </w:r>
      <w:r w:rsidRPr="001F5312">
        <w:tab/>
      </w:r>
      <w:r w:rsidRPr="001F5312">
        <w:rPr>
          <w:lang w:eastAsia="zh-CN"/>
        </w:rPr>
        <w:t>Distribution Release</w:t>
      </w:r>
      <w:bookmarkEnd w:id="7808"/>
      <w:bookmarkEnd w:id="7809"/>
      <w:bookmarkEnd w:id="7810"/>
      <w:bookmarkEnd w:id="7811"/>
      <w:bookmarkEnd w:id="7812"/>
      <w:bookmarkEnd w:id="7813"/>
      <w:bookmarkEnd w:id="7814"/>
      <w:bookmarkEnd w:id="7815"/>
      <w:bookmarkEnd w:id="7816"/>
    </w:p>
    <w:p w14:paraId="170E64DE" w14:textId="77777777" w:rsidR="0091039C" w:rsidRPr="001F5312" w:rsidRDefault="0091039C" w:rsidP="0091039C">
      <w:pPr>
        <w:pStyle w:val="Heading4"/>
      </w:pPr>
      <w:bookmarkStart w:id="7817" w:name="_Toc99123236"/>
      <w:bookmarkStart w:id="7818" w:name="_Toc99662041"/>
      <w:bookmarkStart w:id="7819" w:name="_Toc105152107"/>
      <w:bookmarkStart w:id="7820" w:name="_Toc105173913"/>
      <w:bookmarkStart w:id="7821" w:name="_Toc106108911"/>
      <w:bookmarkStart w:id="7822" w:name="_Toc106122816"/>
      <w:bookmarkStart w:id="7823" w:name="_Toc107409369"/>
      <w:bookmarkStart w:id="7824" w:name="_Toc112756558"/>
      <w:bookmarkStart w:id="7825" w:name="_Toc146270710"/>
      <w:r w:rsidRPr="001F5312">
        <w:t>8.</w:t>
      </w:r>
      <w:r>
        <w:t>18</w:t>
      </w:r>
      <w:r w:rsidRPr="001F5312">
        <w:t>.</w:t>
      </w:r>
      <w:r>
        <w:t>2</w:t>
      </w:r>
      <w:r w:rsidRPr="001F5312">
        <w:t>.1</w:t>
      </w:r>
      <w:r w:rsidRPr="001F5312">
        <w:tab/>
        <w:t>General</w:t>
      </w:r>
      <w:bookmarkEnd w:id="7817"/>
      <w:bookmarkEnd w:id="7818"/>
      <w:bookmarkEnd w:id="7819"/>
      <w:bookmarkEnd w:id="7820"/>
      <w:bookmarkEnd w:id="7821"/>
      <w:bookmarkEnd w:id="7822"/>
      <w:bookmarkEnd w:id="7823"/>
      <w:bookmarkEnd w:id="7824"/>
      <w:bookmarkEnd w:id="7825"/>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7826" w:name="_Toc99123237"/>
      <w:bookmarkStart w:id="7827" w:name="_Toc99662042"/>
      <w:bookmarkStart w:id="7828" w:name="_Toc105152108"/>
      <w:bookmarkStart w:id="7829" w:name="_Toc105173914"/>
      <w:bookmarkStart w:id="7830" w:name="_Toc106108912"/>
      <w:bookmarkStart w:id="7831" w:name="_Toc106122817"/>
      <w:bookmarkStart w:id="7832" w:name="_Toc107409370"/>
      <w:bookmarkStart w:id="7833" w:name="_Toc112756559"/>
      <w:bookmarkStart w:id="7834" w:name="_Toc146270711"/>
      <w:r w:rsidRPr="001F5312">
        <w:t>8.</w:t>
      </w:r>
      <w:r>
        <w:t>18</w:t>
      </w:r>
      <w:r w:rsidRPr="001F5312">
        <w:t>.</w:t>
      </w:r>
      <w:r>
        <w:t>2</w:t>
      </w:r>
      <w:r w:rsidRPr="001F5312">
        <w:t>.2</w:t>
      </w:r>
      <w:r w:rsidRPr="001F5312">
        <w:tab/>
        <w:t>Successful Operation</w:t>
      </w:r>
      <w:bookmarkEnd w:id="7826"/>
      <w:bookmarkEnd w:id="7827"/>
      <w:bookmarkEnd w:id="7828"/>
      <w:bookmarkEnd w:id="7829"/>
      <w:bookmarkEnd w:id="7830"/>
      <w:bookmarkEnd w:id="7831"/>
      <w:bookmarkEnd w:id="7832"/>
      <w:bookmarkEnd w:id="7833"/>
      <w:bookmarkEnd w:id="7834"/>
    </w:p>
    <w:bookmarkStart w:id="7835" w:name="_MON_1702801889"/>
    <w:bookmarkEnd w:id="7835"/>
    <w:p w14:paraId="3EC7D4D7" w14:textId="77777777" w:rsidR="0091039C" w:rsidRPr="001F5312" w:rsidRDefault="00C33530" w:rsidP="0091039C">
      <w:pPr>
        <w:pStyle w:val="TH"/>
      </w:pPr>
      <w:r w:rsidRPr="001F5312">
        <w:object w:dxaOrig="6539" w:dyaOrig="2016" w14:anchorId="6FD2EBD4">
          <v:shape id="_x0000_i1111" type="#_x0000_t75" style="width:342pt;height:114pt" o:ole="">
            <v:imagedata r:id="rId184" o:title="" croptop="-9216f" cropleft="-4551f" cropright="1660f"/>
          </v:shape>
          <o:OLEObject Type="Embed" ProgID="Word.Picture.8" ShapeID="_x0000_i1111" DrawAspect="Content" ObjectID="_1763537931" r:id="rId18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7836" w:name="_Toc99123238"/>
      <w:bookmarkStart w:id="7837" w:name="_Toc99662043"/>
      <w:bookmarkStart w:id="7838" w:name="_Toc105152109"/>
      <w:bookmarkStart w:id="7839" w:name="_Toc105173915"/>
      <w:bookmarkStart w:id="7840" w:name="_Toc106108913"/>
      <w:bookmarkStart w:id="7841" w:name="_Toc106122818"/>
      <w:bookmarkStart w:id="7842" w:name="_Toc107409371"/>
      <w:bookmarkStart w:id="7843" w:name="_Toc112756560"/>
      <w:bookmarkStart w:id="7844" w:name="_Toc146270712"/>
      <w:r w:rsidRPr="001F5312">
        <w:t>8.</w:t>
      </w:r>
      <w:r w:rsidR="00446748">
        <w:t>18</w:t>
      </w:r>
      <w:r w:rsidRPr="001F5312">
        <w:t>.</w:t>
      </w:r>
      <w:r>
        <w:t>2</w:t>
      </w:r>
      <w:r w:rsidRPr="001F5312">
        <w:t>.3</w:t>
      </w:r>
      <w:r w:rsidRPr="001F5312">
        <w:tab/>
      </w:r>
      <w:r w:rsidRPr="001F5312">
        <w:tab/>
        <w:t>Unsuccessful Operation</w:t>
      </w:r>
      <w:bookmarkEnd w:id="7836"/>
      <w:bookmarkEnd w:id="7837"/>
      <w:bookmarkEnd w:id="7838"/>
      <w:bookmarkEnd w:id="7839"/>
      <w:bookmarkEnd w:id="7840"/>
      <w:bookmarkEnd w:id="7841"/>
      <w:bookmarkEnd w:id="7842"/>
      <w:bookmarkEnd w:id="7843"/>
      <w:bookmarkEnd w:id="7844"/>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7845" w:name="_Toc99123239"/>
      <w:bookmarkStart w:id="7846" w:name="_Toc99662044"/>
      <w:bookmarkStart w:id="7847" w:name="_Toc105152110"/>
      <w:bookmarkStart w:id="7848" w:name="_Toc105173916"/>
      <w:bookmarkStart w:id="7849" w:name="_Toc106108914"/>
      <w:bookmarkStart w:id="7850" w:name="_Toc106122819"/>
      <w:bookmarkStart w:id="7851" w:name="_Toc107409372"/>
      <w:bookmarkStart w:id="7852" w:name="_Toc112756561"/>
      <w:bookmarkStart w:id="7853" w:name="_Toc146270713"/>
      <w:r w:rsidRPr="00ED2F3C">
        <w:t>8.</w:t>
      </w:r>
      <w:r w:rsidR="00446748" w:rsidRPr="00ED2F3C">
        <w:t>18</w:t>
      </w:r>
      <w:r w:rsidRPr="00ED2F3C">
        <w:t>.2.4</w:t>
      </w:r>
      <w:r w:rsidRPr="00ED2F3C">
        <w:tab/>
        <w:t>Abnormal Conditions</w:t>
      </w:r>
      <w:bookmarkEnd w:id="7845"/>
      <w:bookmarkEnd w:id="7846"/>
      <w:bookmarkEnd w:id="7847"/>
      <w:bookmarkEnd w:id="7848"/>
      <w:bookmarkEnd w:id="7849"/>
      <w:bookmarkEnd w:id="7850"/>
      <w:bookmarkEnd w:id="7851"/>
      <w:bookmarkEnd w:id="7852"/>
      <w:bookmarkEnd w:id="7853"/>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7854" w:name="_Toc99123240"/>
      <w:bookmarkStart w:id="7855" w:name="_Toc99662045"/>
      <w:bookmarkStart w:id="7856" w:name="_Toc105152111"/>
      <w:bookmarkStart w:id="7857" w:name="_Toc105173917"/>
      <w:bookmarkStart w:id="7858" w:name="_Toc106108915"/>
      <w:bookmarkStart w:id="7859" w:name="_Toc106122820"/>
      <w:bookmarkStart w:id="7860" w:name="_Toc107409373"/>
      <w:bookmarkStart w:id="7861" w:name="_Toc112756562"/>
      <w:bookmarkStart w:id="7862" w:name="_Toc146270714"/>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7854"/>
      <w:bookmarkEnd w:id="7855"/>
      <w:bookmarkEnd w:id="7856"/>
      <w:bookmarkEnd w:id="7857"/>
      <w:bookmarkEnd w:id="7858"/>
      <w:bookmarkEnd w:id="7859"/>
      <w:bookmarkEnd w:id="7860"/>
      <w:bookmarkEnd w:id="7861"/>
      <w:bookmarkEnd w:id="7862"/>
    </w:p>
    <w:p w14:paraId="55E57F9B" w14:textId="77777777" w:rsidR="0091039C" w:rsidRPr="001F5312" w:rsidRDefault="0091039C" w:rsidP="0091039C">
      <w:pPr>
        <w:pStyle w:val="Heading4"/>
      </w:pPr>
      <w:bookmarkStart w:id="7863" w:name="_Toc99123241"/>
      <w:bookmarkStart w:id="7864" w:name="_Toc99662046"/>
      <w:bookmarkStart w:id="7865" w:name="_Toc105152112"/>
      <w:bookmarkStart w:id="7866" w:name="_Toc105173918"/>
      <w:bookmarkStart w:id="7867" w:name="_Toc106108916"/>
      <w:bookmarkStart w:id="7868" w:name="_Toc106122821"/>
      <w:bookmarkStart w:id="7869" w:name="_Toc107409374"/>
      <w:bookmarkStart w:id="7870" w:name="_Toc112756563"/>
      <w:bookmarkStart w:id="7871" w:name="_Toc146270715"/>
      <w:r w:rsidRPr="001F5312">
        <w:t>8.</w:t>
      </w:r>
      <w:r w:rsidR="00446748">
        <w:t>18</w:t>
      </w:r>
      <w:r w:rsidRPr="001F5312">
        <w:t>.</w:t>
      </w:r>
      <w:r w:rsidR="00446748">
        <w:t>3</w:t>
      </w:r>
      <w:r w:rsidRPr="001F5312">
        <w:t>.1</w:t>
      </w:r>
      <w:r w:rsidRPr="001F5312">
        <w:tab/>
        <w:t>General</w:t>
      </w:r>
      <w:bookmarkEnd w:id="7863"/>
      <w:bookmarkEnd w:id="7864"/>
      <w:bookmarkEnd w:id="7865"/>
      <w:bookmarkEnd w:id="7866"/>
      <w:bookmarkEnd w:id="7867"/>
      <w:bookmarkEnd w:id="7868"/>
      <w:bookmarkEnd w:id="7869"/>
      <w:bookmarkEnd w:id="7870"/>
      <w:bookmarkEnd w:id="7871"/>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7872" w:name="_Toc99123242"/>
      <w:bookmarkStart w:id="7873" w:name="_Toc99662047"/>
      <w:bookmarkStart w:id="7874" w:name="_Toc105152113"/>
      <w:bookmarkStart w:id="7875" w:name="_Toc105173919"/>
      <w:bookmarkStart w:id="7876" w:name="_Toc106108917"/>
      <w:bookmarkStart w:id="7877" w:name="_Toc106122822"/>
      <w:bookmarkStart w:id="7878" w:name="_Toc107409375"/>
      <w:bookmarkStart w:id="7879" w:name="_Toc112756564"/>
      <w:bookmarkStart w:id="7880" w:name="_Toc146270716"/>
      <w:r w:rsidRPr="001F5312">
        <w:t>8.</w:t>
      </w:r>
      <w:r w:rsidR="00446748">
        <w:t>18</w:t>
      </w:r>
      <w:r w:rsidRPr="001F5312">
        <w:t>.</w:t>
      </w:r>
      <w:r w:rsidR="00446748">
        <w:t>3</w:t>
      </w:r>
      <w:r w:rsidRPr="001F5312">
        <w:t>.2</w:t>
      </w:r>
      <w:r w:rsidRPr="001F5312">
        <w:tab/>
        <w:t>Successful Operation</w:t>
      </w:r>
      <w:bookmarkEnd w:id="7872"/>
      <w:bookmarkEnd w:id="7873"/>
      <w:bookmarkEnd w:id="7874"/>
      <w:bookmarkEnd w:id="7875"/>
      <w:bookmarkEnd w:id="7876"/>
      <w:bookmarkEnd w:id="7877"/>
      <w:bookmarkEnd w:id="7878"/>
      <w:bookmarkEnd w:id="7879"/>
      <w:bookmarkEnd w:id="7880"/>
    </w:p>
    <w:bookmarkStart w:id="7881" w:name="_MON_1710143870"/>
    <w:bookmarkEnd w:id="7881"/>
    <w:p w14:paraId="6ED8391F" w14:textId="77777777" w:rsidR="0091039C" w:rsidRPr="001F5312" w:rsidRDefault="00C33530" w:rsidP="0091039C">
      <w:pPr>
        <w:pStyle w:val="TH"/>
      </w:pPr>
      <w:r w:rsidRPr="001F5312">
        <w:object w:dxaOrig="6539" w:dyaOrig="3015" w14:anchorId="09AE1BE8">
          <v:shape id="_x0000_i1112" type="#_x0000_t75" style="width:342pt;height:171pt" o:ole="">
            <v:imagedata r:id="rId186" o:title="" croptop="-9216f" cropleft="-4551f" cropright="1660f"/>
          </v:shape>
          <o:OLEObject Type="Embed" ProgID="Word.Picture.8" ShapeID="_x0000_i1112" DrawAspect="Content" ObjectID="_1763537932" r:id="rId18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7882" w:name="_Toc99123243"/>
      <w:bookmarkStart w:id="7883" w:name="_Toc99662048"/>
      <w:bookmarkStart w:id="7884" w:name="_Toc105152114"/>
      <w:bookmarkStart w:id="7885" w:name="_Toc105173920"/>
      <w:bookmarkStart w:id="7886" w:name="_Toc106108918"/>
      <w:bookmarkStart w:id="7887" w:name="_Toc106122823"/>
      <w:bookmarkStart w:id="7888" w:name="_Toc107409376"/>
      <w:bookmarkStart w:id="7889" w:name="_Toc112756565"/>
      <w:bookmarkStart w:id="7890" w:name="_Toc146270717"/>
      <w:r w:rsidRPr="001F5312">
        <w:t>8.</w:t>
      </w:r>
      <w:r w:rsidR="00446748">
        <w:t>18</w:t>
      </w:r>
      <w:r w:rsidRPr="001F5312">
        <w:t>.</w:t>
      </w:r>
      <w:r w:rsidR="00446748">
        <w:t>3</w:t>
      </w:r>
      <w:r w:rsidRPr="001F5312">
        <w:t>.3</w:t>
      </w:r>
      <w:r w:rsidRPr="001F5312">
        <w:tab/>
        <w:t>Unsuccessful Operation</w:t>
      </w:r>
      <w:bookmarkEnd w:id="7882"/>
      <w:bookmarkEnd w:id="7883"/>
      <w:bookmarkEnd w:id="7884"/>
      <w:bookmarkEnd w:id="7885"/>
      <w:bookmarkEnd w:id="7886"/>
      <w:bookmarkEnd w:id="7887"/>
      <w:bookmarkEnd w:id="7888"/>
      <w:bookmarkEnd w:id="7889"/>
      <w:bookmarkEnd w:id="7890"/>
    </w:p>
    <w:bookmarkStart w:id="7891" w:name="_MON_1710143892"/>
    <w:bookmarkEnd w:id="7891"/>
    <w:p w14:paraId="7F36D3E9" w14:textId="77777777" w:rsidR="0091039C" w:rsidRPr="001F5312" w:rsidRDefault="00C33530" w:rsidP="0091039C">
      <w:pPr>
        <w:pStyle w:val="TH"/>
      </w:pPr>
      <w:r w:rsidRPr="001F5312">
        <w:object w:dxaOrig="6539" w:dyaOrig="3015" w14:anchorId="77714F72">
          <v:shape id="_x0000_i1113" type="#_x0000_t75" style="width:342pt;height:171pt" o:ole="">
            <v:imagedata r:id="rId188" o:title="" croptop="-9216f" cropleft="-4551f" cropright="1660f"/>
          </v:shape>
          <o:OLEObject Type="Embed" ProgID="Word.Picture.8" ShapeID="_x0000_i1113" DrawAspect="Content" ObjectID="_1763537933" r:id="rId18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7892" w:name="_Toc99123244"/>
      <w:bookmarkStart w:id="7893" w:name="_Toc99662049"/>
      <w:bookmarkStart w:id="7894" w:name="_Toc105152115"/>
      <w:bookmarkStart w:id="7895" w:name="_Toc105173921"/>
      <w:bookmarkStart w:id="7896" w:name="_Toc106108919"/>
      <w:bookmarkStart w:id="7897" w:name="_Toc106122824"/>
      <w:bookmarkStart w:id="7898" w:name="_Toc107409377"/>
      <w:bookmarkStart w:id="7899" w:name="_Toc112756566"/>
      <w:bookmarkStart w:id="7900" w:name="_Toc146270718"/>
      <w:r w:rsidRPr="001F5312">
        <w:t>8.</w:t>
      </w:r>
      <w:r w:rsidR="00446748">
        <w:t>18</w:t>
      </w:r>
      <w:r w:rsidRPr="001F5312">
        <w:t>.</w:t>
      </w:r>
      <w:r w:rsidR="00446748">
        <w:t>3</w:t>
      </w:r>
      <w:r w:rsidRPr="001F5312">
        <w:t>.4</w:t>
      </w:r>
      <w:r w:rsidRPr="001F5312">
        <w:tab/>
        <w:t>Abnormal Conditions</w:t>
      </w:r>
      <w:bookmarkEnd w:id="7892"/>
      <w:bookmarkEnd w:id="7893"/>
      <w:bookmarkEnd w:id="7894"/>
      <w:bookmarkEnd w:id="7895"/>
      <w:bookmarkEnd w:id="7896"/>
      <w:bookmarkEnd w:id="7897"/>
      <w:bookmarkEnd w:id="7898"/>
      <w:bookmarkEnd w:id="7899"/>
      <w:bookmarkEnd w:id="7900"/>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7901" w:name="_Toc99123245"/>
      <w:bookmarkStart w:id="7902" w:name="_Toc99662050"/>
      <w:bookmarkStart w:id="7903" w:name="_Toc105152116"/>
      <w:bookmarkStart w:id="7904" w:name="_Toc105173922"/>
      <w:bookmarkStart w:id="7905" w:name="_Toc106108920"/>
      <w:bookmarkStart w:id="7906" w:name="_Toc106122825"/>
      <w:bookmarkStart w:id="7907" w:name="_Toc107409378"/>
      <w:bookmarkStart w:id="7908" w:name="_Toc112756567"/>
      <w:bookmarkStart w:id="7909" w:name="_Toc146270719"/>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7901"/>
      <w:bookmarkEnd w:id="7902"/>
      <w:bookmarkEnd w:id="7903"/>
      <w:bookmarkEnd w:id="7904"/>
      <w:bookmarkEnd w:id="7905"/>
      <w:bookmarkEnd w:id="7906"/>
      <w:bookmarkEnd w:id="7907"/>
      <w:bookmarkEnd w:id="7908"/>
      <w:bookmarkEnd w:id="7909"/>
    </w:p>
    <w:p w14:paraId="0B456D76" w14:textId="77777777" w:rsidR="0091039C" w:rsidRPr="001F5312" w:rsidRDefault="0091039C" w:rsidP="0091039C">
      <w:pPr>
        <w:pStyle w:val="Heading4"/>
      </w:pPr>
      <w:bookmarkStart w:id="7910" w:name="_Toc99123246"/>
      <w:bookmarkStart w:id="7911" w:name="_Toc99662051"/>
      <w:bookmarkStart w:id="7912" w:name="_Toc105152117"/>
      <w:bookmarkStart w:id="7913" w:name="_Toc105173923"/>
      <w:bookmarkStart w:id="7914" w:name="_Toc106108921"/>
      <w:bookmarkStart w:id="7915" w:name="_Toc106122826"/>
      <w:bookmarkStart w:id="7916" w:name="_Toc107409379"/>
      <w:bookmarkStart w:id="7917" w:name="_Toc112756568"/>
      <w:bookmarkStart w:id="7918" w:name="_Toc146270720"/>
      <w:r w:rsidRPr="001F5312">
        <w:t>8.</w:t>
      </w:r>
      <w:r w:rsidR="00446748">
        <w:t>18</w:t>
      </w:r>
      <w:r w:rsidRPr="001F5312">
        <w:t>.</w:t>
      </w:r>
      <w:r w:rsidR="00446748">
        <w:t>4</w:t>
      </w:r>
      <w:r w:rsidRPr="001F5312">
        <w:t>.1</w:t>
      </w:r>
      <w:r w:rsidRPr="001F5312">
        <w:tab/>
        <w:t>General</w:t>
      </w:r>
      <w:bookmarkEnd w:id="7910"/>
      <w:bookmarkEnd w:id="7911"/>
      <w:bookmarkEnd w:id="7912"/>
      <w:bookmarkEnd w:id="7913"/>
      <w:bookmarkEnd w:id="7914"/>
      <w:bookmarkEnd w:id="7915"/>
      <w:bookmarkEnd w:id="7916"/>
      <w:bookmarkEnd w:id="7917"/>
      <w:bookmarkEnd w:id="7918"/>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7919" w:name="_Toc99123247"/>
      <w:bookmarkStart w:id="7920" w:name="_Toc99662052"/>
      <w:bookmarkStart w:id="7921" w:name="_Toc105152118"/>
      <w:bookmarkStart w:id="7922" w:name="_Toc105173924"/>
      <w:bookmarkStart w:id="7923" w:name="_Toc106108922"/>
      <w:bookmarkStart w:id="7924" w:name="_Toc106122827"/>
      <w:bookmarkStart w:id="7925" w:name="_Toc107409380"/>
      <w:bookmarkStart w:id="7926" w:name="_Toc112756569"/>
      <w:bookmarkStart w:id="7927" w:name="_Toc146270721"/>
      <w:r w:rsidRPr="001F5312">
        <w:t>8.</w:t>
      </w:r>
      <w:r w:rsidR="00446748">
        <w:t>18</w:t>
      </w:r>
      <w:r w:rsidRPr="001F5312">
        <w:t>.</w:t>
      </w:r>
      <w:r w:rsidR="00446748">
        <w:t>4</w:t>
      </w:r>
      <w:r w:rsidRPr="001F5312">
        <w:t>.2</w:t>
      </w:r>
      <w:r w:rsidRPr="001F5312">
        <w:tab/>
        <w:t>Successful Operation</w:t>
      </w:r>
      <w:bookmarkEnd w:id="7919"/>
      <w:bookmarkEnd w:id="7920"/>
      <w:bookmarkEnd w:id="7921"/>
      <w:bookmarkEnd w:id="7922"/>
      <w:bookmarkEnd w:id="7923"/>
      <w:bookmarkEnd w:id="7924"/>
      <w:bookmarkEnd w:id="7925"/>
      <w:bookmarkEnd w:id="7926"/>
      <w:bookmarkEnd w:id="7927"/>
    </w:p>
    <w:bookmarkStart w:id="7928" w:name="_MON_1710143908"/>
    <w:bookmarkEnd w:id="7928"/>
    <w:p w14:paraId="052F7315" w14:textId="77777777" w:rsidR="0091039C" w:rsidRPr="001F5312" w:rsidRDefault="00C33530" w:rsidP="0091039C">
      <w:pPr>
        <w:pStyle w:val="TH"/>
      </w:pPr>
      <w:r w:rsidRPr="001F5312">
        <w:object w:dxaOrig="6539" w:dyaOrig="3015" w14:anchorId="5101C325">
          <v:shape id="_x0000_i1114" type="#_x0000_t75" style="width:342pt;height:171pt" o:ole="">
            <v:imagedata r:id="rId190" o:title="" croptop="-9216f" cropleft="-4551f" cropright="1660f"/>
          </v:shape>
          <o:OLEObject Type="Embed" ProgID="Word.Picture.8" ShapeID="_x0000_i1114" DrawAspect="Content" ObjectID="_1763537934" r:id="rId19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7929" w:name="_Toc99123248"/>
      <w:bookmarkStart w:id="7930" w:name="_Toc99662053"/>
      <w:bookmarkStart w:id="7931" w:name="_Toc105152119"/>
      <w:bookmarkStart w:id="7932" w:name="_Toc105173925"/>
      <w:bookmarkStart w:id="7933" w:name="_Toc106108923"/>
      <w:bookmarkStart w:id="7934" w:name="_Toc106122828"/>
      <w:bookmarkStart w:id="7935" w:name="_Toc107409381"/>
      <w:bookmarkStart w:id="7936" w:name="_Toc112756570"/>
      <w:bookmarkStart w:id="7937" w:name="_Toc146270722"/>
      <w:r w:rsidRPr="001F5312">
        <w:t>8.</w:t>
      </w:r>
      <w:r w:rsidR="00446748">
        <w:t>18</w:t>
      </w:r>
      <w:r w:rsidRPr="001F5312">
        <w:t>.</w:t>
      </w:r>
      <w:r w:rsidR="00446748">
        <w:t>4</w:t>
      </w:r>
      <w:r w:rsidRPr="001F5312">
        <w:t>.3</w:t>
      </w:r>
      <w:r w:rsidRPr="001F5312">
        <w:tab/>
        <w:t>Unsuccessful Operation</w:t>
      </w:r>
      <w:bookmarkEnd w:id="7929"/>
      <w:bookmarkEnd w:id="7930"/>
      <w:bookmarkEnd w:id="7931"/>
      <w:bookmarkEnd w:id="7932"/>
      <w:bookmarkEnd w:id="7933"/>
      <w:bookmarkEnd w:id="7934"/>
      <w:bookmarkEnd w:id="7935"/>
      <w:bookmarkEnd w:id="7936"/>
      <w:bookmarkEnd w:id="7937"/>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7938" w:name="_Toc99123249"/>
      <w:bookmarkStart w:id="7939" w:name="_Toc99662054"/>
      <w:bookmarkStart w:id="7940" w:name="_Toc105152120"/>
      <w:bookmarkStart w:id="7941" w:name="_Toc105173926"/>
      <w:bookmarkStart w:id="7942" w:name="_Toc106108924"/>
      <w:bookmarkStart w:id="7943" w:name="_Toc106122829"/>
      <w:bookmarkStart w:id="7944" w:name="_Toc107409382"/>
      <w:bookmarkStart w:id="7945" w:name="_Toc112756571"/>
      <w:bookmarkStart w:id="7946" w:name="_Toc146270723"/>
      <w:r w:rsidRPr="001F5312">
        <w:t>8.</w:t>
      </w:r>
      <w:r w:rsidR="00446748">
        <w:t>18</w:t>
      </w:r>
      <w:r w:rsidRPr="001F5312">
        <w:t>.</w:t>
      </w:r>
      <w:r w:rsidR="00446748">
        <w:t>4</w:t>
      </w:r>
      <w:r w:rsidRPr="001F5312">
        <w:t>.4</w:t>
      </w:r>
      <w:r w:rsidRPr="001F5312">
        <w:tab/>
        <w:t>Abnormal Conditions</w:t>
      </w:r>
      <w:bookmarkEnd w:id="7938"/>
      <w:bookmarkEnd w:id="7939"/>
      <w:bookmarkEnd w:id="7940"/>
      <w:bookmarkEnd w:id="7941"/>
      <w:bookmarkEnd w:id="7942"/>
      <w:bookmarkEnd w:id="7943"/>
      <w:bookmarkEnd w:id="7944"/>
      <w:bookmarkEnd w:id="7945"/>
      <w:bookmarkEnd w:id="7946"/>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7947" w:name="_Toc99123250"/>
      <w:bookmarkStart w:id="7948" w:name="_Toc99662055"/>
      <w:bookmarkStart w:id="7949" w:name="_Toc105152121"/>
      <w:bookmarkStart w:id="7950" w:name="_Toc105173927"/>
      <w:bookmarkStart w:id="7951" w:name="_Toc106108925"/>
      <w:bookmarkStart w:id="7952" w:name="_Toc106122830"/>
      <w:bookmarkStart w:id="7953" w:name="_Toc107409383"/>
      <w:bookmarkStart w:id="7954" w:name="_Toc112756572"/>
      <w:bookmarkStart w:id="7955" w:name="_Toc146270724"/>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7947"/>
      <w:bookmarkEnd w:id="7948"/>
      <w:bookmarkEnd w:id="7949"/>
      <w:bookmarkEnd w:id="7950"/>
      <w:bookmarkEnd w:id="7951"/>
      <w:bookmarkEnd w:id="7952"/>
      <w:bookmarkEnd w:id="7953"/>
      <w:bookmarkEnd w:id="7954"/>
      <w:bookmarkEnd w:id="7955"/>
    </w:p>
    <w:p w14:paraId="3AC35EB6" w14:textId="77777777" w:rsidR="0091039C" w:rsidRPr="001F5312" w:rsidRDefault="0091039C" w:rsidP="0091039C">
      <w:pPr>
        <w:pStyle w:val="Heading4"/>
      </w:pPr>
      <w:bookmarkStart w:id="7956" w:name="_Toc99123251"/>
      <w:bookmarkStart w:id="7957" w:name="_Toc99662056"/>
      <w:bookmarkStart w:id="7958" w:name="_Toc105152122"/>
      <w:bookmarkStart w:id="7959" w:name="_Toc105173928"/>
      <w:bookmarkStart w:id="7960" w:name="_Toc106108926"/>
      <w:bookmarkStart w:id="7961" w:name="_Toc106122831"/>
      <w:bookmarkStart w:id="7962" w:name="_Toc107409384"/>
      <w:bookmarkStart w:id="7963" w:name="_Toc112756573"/>
      <w:bookmarkStart w:id="7964" w:name="_Toc146270725"/>
      <w:r w:rsidRPr="001F5312">
        <w:t>8.</w:t>
      </w:r>
      <w:r w:rsidR="00446748">
        <w:t>18</w:t>
      </w:r>
      <w:r w:rsidRPr="001F5312">
        <w:t>.</w:t>
      </w:r>
      <w:r w:rsidR="00446748">
        <w:t>5</w:t>
      </w:r>
      <w:r w:rsidRPr="001F5312">
        <w:t>.1</w:t>
      </w:r>
      <w:r w:rsidRPr="001F5312">
        <w:tab/>
        <w:t>General</w:t>
      </w:r>
      <w:bookmarkEnd w:id="7956"/>
      <w:bookmarkEnd w:id="7957"/>
      <w:bookmarkEnd w:id="7958"/>
      <w:bookmarkEnd w:id="7959"/>
      <w:bookmarkEnd w:id="7960"/>
      <w:bookmarkEnd w:id="7961"/>
      <w:bookmarkEnd w:id="7962"/>
      <w:bookmarkEnd w:id="7963"/>
      <w:bookmarkEnd w:id="7964"/>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7965" w:name="_Toc99123252"/>
      <w:bookmarkStart w:id="7966" w:name="_Toc99662057"/>
      <w:bookmarkStart w:id="7967" w:name="_Toc105152123"/>
      <w:bookmarkStart w:id="7968" w:name="_Toc105173929"/>
      <w:bookmarkStart w:id="7969" w:name="_Toc106108927"/>
      <w:bookmarkStart w:id="7970" w:name="_Toc106122832"/>
      <w:bookmarkStart w:id="7971" w:name="_Toc107409385"/>
      <w:bookmarkStart w:id="7972" w:name="_Toc112756574"/>
      <w:bookmarkStart w:id="7973" w:name="_Toc146270726"/>
      <w:r w:rsidRPr="001F5312">
        <w:t>8.</w:t>
      </w:r>
      <w:r w:rsidR="00446748">
        <w:t>18</w:t>
      </w:r>
      <w:r w:rsidRPr="001F5312">
        <w:t>.</w:t>
      </w:r>
      <w:r w:rsidR="00446748">
        <w:t>5</w:t>
      </w:r>
      <w:r w:rsidRPr="001F5312">
        <w:rPr>
          <w:rFonts w:hint="eastAsia"/>
        </w:rPr>
        <w:t>.2</w:t>
      </w:r>
      <w:r w:rsidRPr="001F5312">
        <w:tab/>
        <w:t>Successful Operation</w:t>
      </w:r>
      <w:bookmarkEnd w:id="7965"/>
      <w:bookmarkEnd w:id="7966"/>
      <w:bookmarkEnd w:id="7967"/>
      <w:bookmarkEnd w:id="7968"/>
      <w:bookmarkEnd w:id="7969"/>
      <w:bookmarkEnd w:id="7970"/>
      <w:bookmarkEnd w:id="7971"/>
      <w:bookmarkEnd w:id="7972"/>
      <w:bookmarkEnd w:id="7973"/>
    </w:p>
    <w:bookmarkStart w:id="7974" w:name="_MON_1702130314"/>
    <w:bookmarkEnd w:id="7974"/>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71pt" o:ole="">
            <v:imagedata r:id="rId192" o:title="" croptop="-9216f" cropleft="-4551f" cropright="1660f"/>
          </v:shape>
          <o:OLEObject Type="Embed" ProgID="Word.Picture.8" ShapeID="_x0000_i1115" DrawAspect="Content" ObjectID="_1763537935" r:id="rId19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7975" w:name="_Toc99123253"/>
      <w:bookmarkStart w:id="7976" w:name="_Toc99662058"/>
      <w:bookmarkStart w:id="7977" w:name="_Toc105152124"/>
      <w:bookmarkStart w:id="7978" w:name="_Toc105173930"/>
      <w:bookmarkStart w:id="7979" w:name="_Toc106108928"/>
      <w:bookmarkStart w:id="7980" w:name="_Toc106122833"/>
      <w:bookmarkStart w:id="7981"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7982" w:name="_Toc112756575"/>
      <w:bookmarkStart w:id="7983" w:name="_Toc146270727"/>
      <w:r w:rsidRPr="001F5312">
        <w:t>8.</w:t>
      </w:r>
      <w:r w:rsidR="00446748">
        <w:t>18</w:t>
      </w:r>
      <w:r w:rsidRPr="001F5312">
        <w:t>.</w:t>
      </w:r>
      <w:r w:rsidR="00446748">
        <w:t>5</w:t>
      </w:r>
      <w:r w:rsidRPr="001F5312">
        <w:t>.3</w:t>
      </w:r>
      <w:r w:rsidRPr="001F5312">
        <w:tab/>
        <w:t>Unsuccessful Operation</w:t>
      </w:r>
      <w:bookmarkEnd w:id="7975"/>
      <w:bookmarkEnd w:id="7976"/>
      <w:bookmarkEnd w:id="7977"/>
      <w:bookmarkEnd w:id="7978"/>
      <w:bookmarkEnd w:id="7979"/>
      <w:bookmarkEnd w:id="7980"/>
      <w:bookmarkEnd w:id="7981"/>
      <w:bookmarkEnd w:id="7982"/>
      <w:bookmarkEnd w:id="7983"/>
    </w:p>
    <w:bookmarkStart w:id="7984" w:name="_Toc99123254"/>
    <w:bookmarkStart w:id="7985"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71pt" o:ole="">
            <v:imagedata r:id="rId194" o:title="" croptop="-9216f" cropleft="-4551f" cropright="1660f"/>
          </v:shape>
          <o:OLEObject Type="Embed" ProgID="Word.Picture.8" ShapeID="_x0000_i1116" DrawAspect="Content" ObjectID="_1763537936" r:id="rId19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7986" w:name="_Toc105152125"/>
      <w:bookmarkStart w:id="7987" w:name="_Toc105173931"/>
      <w:bookmarkStart w:id="7988" w:name="_Toc106108929"/>
      <w:bookmarkStart w:id="7989" w:name="_Toc106122834"/>
      <w:bookmarkStart w:id="7990" w:name="_Toc107409387"/>
      <w:bookmarkStart w:id="7991" w:name="_Toc112756576"/>
      <w:bookmarkStart w:id="7992" w:name="_Toc146270728"/>
      <w:r w:rsidRPr="001F5312">
        <w:t>8</w:t>
      </w:r>
      <w:r w:rsidR="00446748">
        <w:t>.18</w:t>
      </w:r>
      <w:r w:rsidRPr="001F5312">
        <w:rPr>
          <w:rFonts w:hint="eastAsia"/>
        </w:rPr>
        <w:t>.</w:t>
      </w:r>
      <w:r w:rsidR="00446748">
        <w:t>5</w:t>
      </w:r>
      <w:r w:rsidRPr="001F5312">
        <w:t>.4</w:t>
      </w:r>
      <w:r w:rsidRPr="001F5312">
        <w:tab/>
        <w:t>Abnormal Conditions</w:t>
      </w:r>
      <w:bookmarkEnd w:id="7984"/>
      <w:bookmarkEnd w:id="7985"/>
      <w:bookmarkEnd w:id="7986"/>
      <w:bookmarkEnd w:id="7987"/>
      <w:bookmarkEnd w:id="7988"/>
      <w:bookmarkEnd w:id="7989"/>
      <w:bookmarkEnd w:id="7990"/>
      <w:bookmarkEnd w:id="7991"/>
      <w:bookmarkEnd w:id="7992"/>
    </w:p>
    <w:p w14:paraId="6DF9D7D2" w14:textId="77777777" w:rsidR="0091039C" w:rsidRPr="001F5312" w:rsidRDefault="004469DD" w:rsidP="0091039C">
      <w:r>
        <w:t>Void</w:t>
      </w:r>
      <w:r w:rsidR="0091039C" w:rsidRPr="001F5312">
        <w:t>.</w:t>
      </w:r>
    </w:p>
    <w:p w14:paraId="24D98F39" w14:textId="77777777" w:rsidR="009B75C3" w:rsidRPr="001D2E49" w:rsidRDefault="009B75C3" w:rsidP="009B75C3">
      <w:pPr>
        <w:pStyle w:val="Heading1"/>
      </w:pPr>
      <w:bookmarkStart w:id="7993" w:name="_Toc99123255"/>
      <w:bookmarkStart w:id="7994" w:name="_Toc99662060"/>
      <w:bookmarkStart w:id="7995" w:name="_Toc105152126"/>
      <w:bookmarkStart w:id="7996" w:name="_Toc105173932"/>
      <w:bookmarkStart w:id="7997" w:name="_Toc106108930"/>
      <w:bookmarkStart w:id="7998" w:name="_Toc106122835"/>
      <w:bookmarkStart w:id="7999" w:name="_Toc107409388"/>
      <w:bookmarkStart w:id="8000" w:name="_Toc112756577"/>
      <w:bookmarkStart w:id="8001" w:name="_Toc146270729"/>
      <w:r w:rsidRPr="001D2E49">
        <w:t>9</w:t>
      </w:r>
      <w:r w:rsidRPr="001D2E49">
        <w:tab/>
        <w:t>Elements for NGAP Communication</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993"/>
      <w:bookmarkEnd w:id="7994"/>
      <w:bookmarkEnd w:id="7995"/>
      <w:bookmarkEnd w:id="7996"/>
      <w:bookmarkEnd w:id="7997"/>
      <w:bookmarkEnd w:id="7998"/>
      <w:bookmarkEnd w:id="7999"/>
      <w:bookmarkEnd w:id="8000"/>
      <w:bookmarkEnd w:id="8001"/>
    </w:p>
    <w:p w14:paraId="495841F7" w14:textId="77777777" w:rsidR="009B75C3" w:rsidRPr="001D2E49" w:rsidRDefault="009B75C3" w:rsidP="009B75C3">
      <w:pPr>
        <w:pStyle w:val="Heading2"/>
      </w:pPr>
      <w:bookmarkStart w:id="8002" w:name="_Toc20955064"/>
      <w:bookmarkStart w:id="8003" w:name="_Toc29503510"/>
      <w:bookmarkStart w:id="8004" w:name="_Toc29504094"/>
      <w:bookmarkStart w:id="8005" w:name="_Toc29504678"/>
      <w:bookmarkStart w:id="8006" w:name="_Toc36553124"/>
      <w:bookmarkStart w:id="8007" w:name="_Toc36554851"/>
      <w:bookmarkStart w:id="8008" w:name="_Toc45652146"/>
      <w:bookmarkStart w:id="8009" w:name="_Toc45658578"/>
      <w:bookmarkStart w:id="8010" w:name="_Toc45720398"/>
      <w:bookmarkStart w:id="8011" w:name="_Toc45798278"/>
      <w:bookmarkStart w:id="8012" w:name="_Toc45897667"/>
      <w:bookmarkStart w:id="8013" w:name="_Toc51745871"/>
      <w:bookmarkStart w:id="8014" w:name="_Toc64446135"/>
      <w:bookmarkStart w:id="8015" w:name="_Toc73982005"/>
      <w:bookmarkStart w:id="8016" w:name="_Toc88652094"/>
      <w:bookmarkStart w:id="8017" w:name="_Toc97891137"/>
      <w:bookmarkStart w:id="8018" w:name="_Toc99123256"/>
      <w:bookmarkStart w:id="8019" w:name="_Toc99662061"/>
      <w:bookmarkStart w:id="8020" w:name="_Toc105152127"/>
      <w:bookmarkStart w:id="8021" w:name="_Toc105173933"/>
      <w:bookmarkStart w:id="8022" w:name="_Toc106108931"/>
      <w:bookmarkStart w:id="8023" w:name="_Toc106122836"/>
      <w:bookmarkStart w:id="8024" w:name="_Toc107409389"/>
      <w:bookmarkStart w:id="8025" w:name="_Toc112756578"/>
      <w:bookmarkStart w:id="8026" w:name="_Toc146270730"/>
      <w:r w:rsidRPr="001D2E49">
        <w:t>9.0</w:t>
      </w:r>
      <w:r w:rsidRPr="001D2E49">
        <w:tab/>
        <w:t>General</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027" w:name="_Toc20955065"/>
      <w:bookmarkStart w:id="8028" w:name="_Toc29503511"/>
      <w:bookmarkStart w:id="8029" w:name="_Toc29504095"/>
      <w:bookmarkStart w:id="8030" w:name="_Toc29504679"/>
      <w:bookmarkStart w:id="8031" w:name="_Toc36553125"/>
      <w:bookmarkStart w:id="8032" w:name="_Toc36554852"/>
      <w:bookmarkStart w:id="8033" w:name="_Toc45652147"/>
      <w:bookmarkStart w:id="8034" w:name="_Toc45658579"/>
      <w:bookmarkStart w:id="8035" w:name="_Toc45720399"/>
      <w:bookmarkStart w:id="8036" w:name="_Toc45798279"/>
      <w:bookmarkStart w:id="8037" w:name="_Toc45897668"/>
      <w:bookmarkStart w:id="8038" w:name="_Toc51745872"/>
      <w:bookmarkStart w:id="8039" w:name="_Toc64446136"/>
      <w:bookmarkStart w:id="8040" w:name="_Toc73982006"/>
      <w:bookmarkStart w:id="8041" w:name="_Toc88652095"/>
      <w:bookmarkStart w:id="8042" w:name="_Toc97891138"/>
      <w:bookmarkStart w:id="8043" w:name="_Toc99123257"/>
      <w:bookmarkStart w:id="8044" w:name="_Toc99662062"/>
      <w:bookmarkStart w:id="8045" w:name="_Toc105152128"/>
      <w:bookmarkStart w:id="8046" w:name="_Toc105173934"/>
      <w:bookmarkStart w:id="8047" w:name="_Toc106108932"/>
      <w:bookmarkStart w:id="8048" w:name="_Toc106122837"/>
      <w:bookmarkStart w:id="8049" w:name="_Toc107409390"/>
      <w:bookmarkStart w:id="8050" w:name="_Toc112756579"/>
      <w:bookmarkStart w:id="8051" w:name="_Toc146270731"/>
      <w:r w:rsidRPr="001D2E49">
        <w:t>9.1</w:t>
      </w:r>
      <w:r w:rsidRPr="001D2E49">
        <w:tab/>
        <w:t>Tabular Format Contents</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702E417A" w14:textId="77777777" w:rsidR="009B75C3" w:rsidRPr="001D2E49" w:rsidRDefault="009B75C3" w:rsidP="009B75C3">
      <w:pPr>
        <w:pStyle w:val="Heading3"/>
      </w:pPr>
      <w:bookmarkStart w:id="8052" w:name="_Toc20955066"/>
      <w:bookmarkStart w:id="8053" w:name="_Toc29503512"/>
      <w:bookmarkStart w:id="8054" w:name="_Toc29504096"/>
      <w:bookmarkStart w:id="8055" w:name="_Toc29504680"/>
      <w:bookmarkStart w:id="8056" w:name="_Toc36553126"/>
      <w:bookmarkStart w:id="8057" w:name="_Toc36554853"/>
      <w:bookmarkStart w:id="8058" w:name="_Toc45652148"/>
      <w:bookmarkStart w:id="8059" w:name="_Toc45658580"/>
      <w:bookmarkStart w:id="8060" w:name="_Toc45720400"/>
      <w:bookmarkStart w:id="8061" w:name="_Toc45798280"/>
      <w:bookmarkStart w:id="8062" w:name="_Toc45897669"/>
      <w:bookmarkStart w:id="8063" w:name="_Toc51745873"/>
      <w:bookmarkStart w:id="8064" w:name="_Toc64446137"/>
      <w:bookmarkStart w:id="8065" w:name="_Toc73982007"/>
      <w:bookmarkStart w:id="8066" w:name="_Toc88652096"/>
      <w:bookmarkStart w:id="8067" w:name="_Toc97891139"/>
      <w:bookmarkStart w:id="8068" w:name="_Toc99123258"/>
      <w:bookmarkStart w:id="8069" w:name="_Toc99662063"/>
      <w:bookmarkStart w:id="8070" w:name="_Toc105152129"/>
      <w:bookmarkStart w:id="8071" w:name="_Toc105173935"/>
      <w:bookmarkStart w:id="8072" w:name="_Toc106108933"/>
      <w:bookmarkStart w:id="8073" w:name="_Toc106122838"/>
      <w:bookmarkStart w:id="8074" w:name="_Toc107409391"/>
      <w:bookmarkStart w:id="8075" w:name="_Toc112756580"/>
      <w:bookmarkStart w:id="8076" w:name="_Toc146270732"/>
      <w:r w:rsidRPr="001D2E49">
        <w:t>9.1.1</w:t>
      </w:r>
      <w:r w:rsidRPr="001D2E49">
        <w:tab/>
        <w:t>Presence</w:t>
      </w:r>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077" w:name="_Toc20955067"/>
      <w:bookmarkStart w:id="8078" w:name="_Toc29503513"/>
      <w:bookmarkStart w:id="8079" w:name="_Toc29504097"/>
      <w:bookmarkStart w:id="8080" w:name="_Toc29504681"/>
      <w:bookmarkStart w:id="8081" w:name="_Toc36553127"/>
      <w:bookmarkStart w:id="8082" w:name="_Toc36554854"/>
      <w:bookmarkStart w:id="8083" w:name="_Toc45652149"/>
      <w:bookmarkStart w:id="8084" w:name="_Toc45658581"/>
      <w:bookmarkStart w:id="8085" w:name="_Toc45720401"/>
      <w:bookmarkStart w:id="8086" w:name="_Toc45798281"/>
      <w:bookmarkStart w:id="8087" w:name="_Toc45897670"/>
      <w:bookmarkStart w:id="8088" w:name="_Toc51745874"/>
      <w:bookmarkStart w:id="8089" w:name="_Toc64446138"/>
      <w:bookmarkStart w:id="8090" w:name="_Toc73982008"/>
      <w:bookmarkStart w:id="8091" w:name="_Toc88652097"/>
      <w:bookmarkStart w:id="8092" w:name="_Toc97891140"/>
      <w:bookmarkStart w:id="8093" w:name="_Toc99123259"/>
      <w:bookmarkStart w:id="8094" w:name="_Toc99662064"/>
      <w:bookmarkStart w:id="8095" w:name="_Toc105152130"/>
      <w:bookmarkStart w:id="8096" w:name="_Toc105173936"/>
      <w:bookmarkStart w:id="8097" w:name="_Toc106108934"/>
      <w:bookmarkStart w:id="8098" w:name="_Toc106122839"/>
      <w:bookmarkStart w:id="8099" w:name="_Toc107409392"/>
      <w:bookmarkStart w:id="8100" w:name="_Toc112756581"/>
      <w:bookmarkStart w:id="8101" w:name="_Toc146270733"/>
      <w:r w:rsidRPr="001D2E49">
        <w:t>9.1.2</w:t>
      </w:r>
      <w:r w:rsidRPr="001D2E49">
        <w:tab/>
        <w:t>Criticality</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102" w:name="_Toc20955068"/>
      <w:bookmarkStart w:id="8103" w:name="_Toc29503514"/>
      <w:bookmarkStart w:id="8104" w:name="_Toc29504098"/>
      <w:bookmarkStart w:id="8105" w:name="_Toc29504682"/>
      <w:bookmarkStart w:id="8106" w:name="_Toc36553128"/>
      <w:bookmarkStart w:id="8107" w:name="_Toc36554855"/>
      <w:bookmarkStart w:id="8108" w:name="_Toc45652150"/>
      <w:bookmarkStart w:id="8109" w:name="_Toc45658582"/>
      <w:bookmarkStart w:id="8110" w:name="_Toc45720402"/>
      <w:bookmarkStart w:id="8111" w:name="_Toc45798282"/>
      <w:bookmarkStart w:id="8112" w:name="_Toc45897671"/>
      <w:bookmarkStart w:id="8113" w:name="_Toc51745875"/>
      <w:bookmarkStart w:id="8114" w:name="_Toc64446139"/>
      <w:bookmarkStart w:id="8115" w:name="_Toc73982009"/>
      <w:bookmarkStart w:id="8116" w:name="_Toc88652098"/>
      <w:bookmarkStart w:id="8117" w:name="_Toc97891141"/>
      <w:bookmarkStart w:id="8118" w:name="_Toc99123260"/>
      <w:bookmarkStart w:id="8119" w:name="_Toc99662065"/>
      <w:bookmarkStart w:id="8120" w:name="_Toc105152131"/>
      <w:bookmarkStart w:id="8121" w:name="_Toc105173937"/>
      <w:bookmarkStart w:id="8122" w:name="_Toc106108935"/>
      <w:bookmarkStart w:id="8123" w:name="_Toc106122840"/>
      <w:bookmarkStart w:id="8124" w:name="_Toc107409393"/>
      <w:bookmarkStart w:id="8125" w:name="_Toc112756582"/>
      <w:bookmarkStart w:id="8126" w:name="_Toc146270734"/>
      <w:r w:rsidRPr="001D2E49">
        <w:t>9.1.</w:t>
      </w:r>
      <w:r w:rsidRPr="001D2E49">
        <w:rPr>
          <w:rFonts w:eastAsia="MS Mincho"/>
        </w:rPr>
        <w:t>3</w:t>
      </w:r>
      <w:r w:rsidRPr="001D2E49">
        <w:tab/>
        <w:t>Range</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127" w:name="_Toc20955069"/>
      <w:bookmarkStart w:id="8128" w:name="_Toc29503515"/>
      <w:bookmarkStart w:id="8129" w:name="_Toc29504099"/>
      <w:bookmarkStart w:id="8130" w:name="_Toc29504683"/>
      <w:bookmarkStart w:id="8131" w:name="_Toc36553129"/>
      <w:bookmarkStart w:id="8132" w:name="_Toc36554856"/>
      <w:bookmarkStart w:id="8133" w:name="_Toc45652151"/>
      <w:bookmarkStart w:id="8134" w:name="_Toc45658583"/>
      <w:bookmarkStart w:id="8135" w:name="_Toc45720403"/>
      <w:bookmarkStart w:id="8136" w:name="_Toc45798283"/>
      <w:bookmarkStart w:id="8137" w:name="_Toc45897672"/>
      <w:bookmarkStart w:id="8138" w:name="_Toc51745876"/>
      <w:bookmarkStart w:id="8139" w:name="_Toc64446140"/>
      <w:bookmarkStart w:id="8140" w:name="_Toc73982010"/>
      <w:bookmarkStart w:id="8141" w:name="_Toc88652099"/>
      <w:bookmarkStart w:id="8142" w:name="_Toc97891142"/>
      <w:bookmarkStart w:id="8143" w:name="_Toc99123261"/>
      <w:bookmarkStart w:id="8144" w:name="_Toc99662066"/>
      <w:bookmarkStart w:id="8145" w:name="_Toc105152132"/>
      <w:bookmarkStart w:id="8146" w:name="_Toc105173938"/>
      <w:bookmarkStart w:id="8147" w:name="_Toc106108936"/>
      <w:bookmarkStart w:id="8148" w:name="_Toc106122841"/>
      <w:bookmarkStart w:id="8149" w:name="_Toc107409394"/>
      <w:bookmarkStart w:id="8150" w:name="_Toc112756583"/>
      <w:bookmarkStart w:id="8151" w:name="_Toc146270735"/>
      <w:r w:rsidRPr="001D2E49">
        <w:t>9.1.</w:t>
      </w:r>
      <w:r w:rsidRPr="001D2E49">
        <w:rPr>
          <w:rFonts w:eastAsia="MS Mincho"/>
        </w:rPr>
        <w:t>4</w:t>
      </w:r>
      <w:r w:rsidRPr="001D2E49">
        <w:tab/>
        <w:t>Assigned Criticality</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152" w:name="_Toc20955070"/>
      <w:bookmarkStart w:id="8153" w:name="_Toc29503516"/>
      <w:bookmarkStart w:id="8154" w:name="_Toc29504100"/>
      <w:bookmarkStart w:id="8155" w:name="_Toc29504684"/>
      <w:bookmarkStart w:id="8156" w:name="_Toc36553130"/>
      <w:bookmarkStart w:id="8157" w:name="_Toc36554857"/>
      <w:bookmarkStart w:id="8158" w:name="_Toc45652152"/>
      <w:bookmarkStart w:id="8159" w:name="_Toc45658584"/>
      <w:bookmarkStart w:id="8160" w:name="_Toc45720404"/>
      <w:bookmarkStart w:id="8161" w:name="_Toc45798284"/>
      <w:bookmarkStart w:id="8162" w:name="_Toc45897673"/>
      <w:bookmarkStart w:id="8163" w:name="_Toc51745877"/>
      <w:bookmarkStart w:id="8164" w:name="_Toc64446141"/>
      <w:bookmarkStart w:id="8165" w:name="_Toc73982011"/>
      <w:bookmarkStart w:id="8166" w:name="_Toc88652100"/>
      <w:bookmarkStart w:id="8167" w:name="_Toc97891143"/>
      <w:bookmarkStart w:id="8168" w:name="_Toc99123262"/>
      <w:bookmarkStart w:id="8169" w:name="_Toc99662067"/>
      <w:bookmarkStart w:id="8170" w:name="_Toc105152133"/>
      <w:bookmarkStart w:id="8171" w:name="_Toc105173939"/>
      <w:bookmarkStart w:id="8172" w:name="_Toc106108937"/>
      <w:bookmarkStart w:id="8173" w:name="_Toc106122842"/>
      <w:bookmarkStart w:id="8174" w:name="_Toc107409395"/>
      <w:bookmarkStart w:id="8175" w:name="_Toc112756584"/>
      <w:bookmarkStart w:id="8176" w:name="_Toc146270736"/>
      <w:r w:rsidRPr="001D2E49">
        <w:t>9.2</w:t>
      </w:r>
      <w:r w:rsidRPr="001D2E49">
        <w:tab/>
        <w:t>Message Functional Definition and Content</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615E3206" w14:textId="77777777" w:rsidR="009B75C3" w:rsidRPr="001D2E49" w:rsidRDefault="009B75C3" w:rsidP="009B75C3">
      <w:pPr>
        <w:pStyle w:val="Heading3"/>
      </w:pPr>
      <w:bookmarkStart w:id="8177" w:name="_Toc20955071"/>
      <w:bookmarkStart w:id="8178" w:name="_Toc29503517"/>
      <w:bookmarkStart w:id="8179" w:name="_Toc29504101"/>
      <w:bookmarkStart w:id="8180" w:name="_Toc29504685"/>
      <w:bookmarkStart w:id="8181" w:name="_Toc36553131"/>
      <w:bookmarkStart w:id="8182" w:name="_Toc36554858"/>
      <w:bookmarkStart w:id="8183" w:name="_Toc45652153"/>
      <w:bookmarkStart w:id="8184" w:name="_Toc45658585"/>
      <w:bookmarkStart w:id="8185" w:name="_Toc45720405"/>
      <w:bookmarkStart w:id="8186" w:name="_Toc45798285"/>
      <w:bookmarkStart w:id="8187" w:name="_Toc45897674"/>
      <w:bookmarkStart w:id="8188" w:name="_Toc51745878"/>
      <w:bookmarkStart w:id="8189" w:name="_Toc64446142"/>
      <w:bookmarkStart w:id="8190" w:name="_Toc73982012"/>
      <w:bookmarkStart w:id="8191" w:name="_Toc88652101"/>
      <w:bookmarkStart w:id="8192" w:name="_Toc97891144"/>
      <w:bookmarkStart w:id="8193" w:name="_Toc99123263"/>
      <w:bookmarkStart w:id="8194" w:name="_Toc99662068"/>
      <w:bookmarkStart w:id="8195" w:name="_Toc105152134"/>
      <w:bookmarkStart w:id="8196" w:name="_Toc105173940"/>
      <w:bookmarkStart w:id="8197" w:name="_Toc106108938"/>
      <w:bookmarkStart w:id="8198" w:name="_Toc106122843"/>
      <w:bookmarkStart w:id="8199" w:name="_Toc107409396"/>
      <w:bookmarkStart w:id="8200" w:name="_Toc112756585"/>
      <w:bookmarkStart w:id="8201" w:name="_Toc146270737"/>
      <w:r w:rsidRPr="001D2E49">
        <w:t>9.2.1</w:t>
      </w:r>
      <w:r w:rsidRPr="001D2E49">
        <w:tab/>
        <w:t>PDU Session Management Messages</w:t>
      </w:r>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p>
    <w:p w14:paraId="75B1EA04" w14:textId="77777777" w:rsidR="009B75C3" w:rsidRPr="001D2E49" w:rsidRDefault="009B75C3" w:rsidP="009B75C3">
      <w:pPr>
        <w:pStyle w:val="Heading4"/>
      </w:pPr>
      <w:bookmarkStart w:id="8202" w:name="_Toc20955072"/>
      <w:bookmarkStart w:id="8203" w:name="_Toc29503518"/>
      <w:bookmarkStart w:id="8204" w:name="_Toc29504102"/>
      <w:bookmarkStart w:id="8205" w:name="_Toc29504686"/>
      <w:bookmarkStart w:id="8206" w:name="_Toc36553132"/>
      <w:bookmarkStart w:id="8207" w:name="_Toc36554859"/>
      <w:bookmarkStart w:id="8208" w:name="_Toc45652154"/>
      <w:bookmarkStart w:id="8209" w:name="_Toc45658586"/>
      <w:bookmarkStart w:id="8210" w:name="_Toc45720406"/>
      <w:bookmarkStart w:id="8211" w:name="_Toc45798286"/>
      <w:bookmarkStart w:id="8212" w:name="_Toc45897675"/>
      <w:bookmarkStart w:id="8213" w:name="_Toc51745879"/>
      <w:bookmarkStart w:id="8214" w:name="_Toc64446143"/>
      <w:bookmarkStart w:id="8215" w:name="_Toc73982013"/>
      <w:bookmarkStart w:id="8216" w:name="_Toc88652102"/>
      <w:bookmarkStart w:id="8217" w:name="_Toc97891145"/>
      <w:bookmarkStart w:id="8218" w:name="_Toc99123264"/>
      <w:bookmarkStart w:id="8219" w:name="_Toc99662069"/>
      <w:bookmarkStart w:id="8220" w:name="_Toc105152135"/>
      <w:bookmarkStart w:id="8221" w:name="_Toc105173941"/>
      <w:bookmarkStart w:id="8222" w:name="_Toc106108939"/>
      <w:bookmarkStart w:id="8223" w:name="_Toc106122844"/>
      <w:bookmarkStart w:id="8224" w:name="_Toc107409397"/>
      <w:bookmarkStart w:id="8225" w:name="_Toc112756586"/>
      <w:bookmarkStart w:id="8226" w:name="_Toc146270738"/>
      <w:r w:rsidRPr="001D2E49">
        <w:t>9.2.1.1</w:t>
      </w:r>
      <w:r w:rsidRPr="001D2E49">
        <w:tab/>
        <w:t>PDU SESSION RESOURCE SETUP REQUEST</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27" w:author="rapp" w:date="2023-11-09T16: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3"/>
        <w:gridCol w:w="1513"/>
        <w:gridCol w:w="1757"/>
        <w:gridCol w:w="1083"/>
        <w:gridCol w:w="1083"/>
        <w:tblGridChange w:id="8228">
          <w:tblGrid>
            <w:gridCol w:w="2160"/>
            <w:gridCol w:w="1080"/>
            <w:gridCol w:w="1080"/>
            <w:gridCol w:w="1512"/>
            <w:gridCol w:w="1728"/>
            <w:gridCol w:w="1080"/>
            <w:gridCol w:w="1080"/>
          </w:tblGrid>
        </w:tblGridChange>
      </w:tblGrid>
      <w:tr w:rsidR="009B75C3" w:rsidRPr="001D2E49" w14:paraId="3A70D17C" w14:textId="77777777" w:rsidTr="00813CE1">
        <w:tc>
          <w:tcPr>
            <w:tcW w:w="2267" w:type="dxa"/>
            <w:tcPrChange w:id="8229" w:author="rapp" w:date="2023-11-09T16:02:00Z">
              <w:tcPr>
                <w:tcW w:w="2160" w:type="dxa"/>
              </w:tcPr>
            </w:tcPrChange>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8230" w:author="rapp" w:date="2023-11-09T16:02:00Z">
              <w:tcPr>
                <w:tcW w:w="1080" w:type="dxa"/>
              </w:tcPr>
            </w:tcPrChange>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Change w:id="8231" w:author="rapp" w:date="2023-11-09T16:02:00Z">
              <w:tcPr>
                <w:tcW w:w="1080" w:type="dxa"/>
              </w:tcPr>
            </w:tcPrChange>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Change w:id="8232" w:author="rapp" w:date="2023-11-09T16:02:00Z">
              <w:tcPr>
                <w:tcW w:w="1512" w:type="dxa"/>
              </w:tcPr>
            </w:tcPrChange>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8233" w:author="rapp" w:date="2023-11-09T16:02:00Z">
              <w:tcPr>
                <w:tcW w:w="1728" w:type="dxa"/>
              </w:tcPr>
            </w:tcPrChange>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Change w:id="8234" w:author="rapp" w:date="2023-11-09T16:02:00Z">
              <w:tcPr>
                <w:tcW w:w="1080" w:type="dxa"/>
              </w:tcPr>
            </w:tcPrChange>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Change w:id="8235" w:author="rapp" w:date="2023-11-09T16:02:00Z">
              <w:tcPr>
                <w:tcW w:w="1080" w:type="dxa"/>
              </w:tcPr>
            </w:tcPrChange>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813CE1">
        <w:tc>
          <w:tcPr>
            <w:tcW w:w="2267" w:type="dxa"/>
            <w:tcPrChange w:id="8236" w:author="rapp" w:date="2023-11-09T16:02:00Z">
              <w:tcPr>
                <w:tcW w:w="2160" w:type="dxa"/>
              </w:tcPr>
            </w:tcPrChange>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Change w:id="8237" w:author="rapp" w:date="2023-11-09T16:02:00Z">
              <w:tcPr>
                <w:tcW w:w="1080" w:type="dxa"/>
              </w:tcPr>
            </w:tcPrChange>
          </w:tcPr>
          <w:p w14:paraId="39BB1D10" w14:textId="77777777" w:rsidR="009B75C3" w:rsidRPr="001D2E49" w:rsidRDefault="009B75C3" w:rsidP="004C5BC5">
            <w:pPr>
              <w:pStyle w:val="TAL"/>
              <w:rPr>
                <w:lang w:eastAsia="ja-JP"/>
              </w:rPr>
            </w:pPr>
            <w:r w:rsidRPr="001D2E49">
              <w:rPr>
                <w:lang w:eastAsia="ja-JP"/>
              </w:rPr>
              <w:t>M</w:t>
            </w:r>
          </w:p>
        </w:tc>
        <w:tc>
          <w:tcPr>
            <w:tcW w:w="1083" w:type="dxa"/>
            <w:tcPrChange w:id="8238" w:author="rapp" w:date="2023-11-09T16:02:00Z">
              <w:tcPr>
                <w:tcW w:w="1080" w:type="dxa"/>
              </w:tcPr>
            </w:tcPrChange>
          </w:tcPr>
          <w:p w14:paraId="5A56C355" w14:textId="77777777" w:rsidR="009B75C3" w:rsidRPr="001D2E49" w:rsidRDefault="009B75C3" w:rsidP="004C5BC5">
            <w:pPr>
              <w:pStyle w:val="TAL"/>
              <w:rPr>
                <w:lang w:eastAsia="ja-JP"/>
              </w:rPr>
            </w:pPr>
          </w:p>
        </w:tc>
        <w:tc>
          <w:tcPr>
            <w:tcW w:w="1513" w:type="dxa"/>
            <w:tcPrChange w:id="8239" w:author="rapp" w:date="2023-11-09T16:02:00Z">
              <w:tcPr>
                <w:tcW w:w="1512" w:type="dxa"/>
              </w:tcPr>
            </w:tcPrChange>
          </w:tcPr>
          <w:p w14:paraId="4D906985" w14:textId="77777777" w:rsidR="009B75C3" w:rsidRPr="001D2E49" w:rsidRDefault="009B75C3" w:rsidP="004C5BC5">
            <w:pPr>
              <w:pStyle w:val="TAL"/>
              <w:rPr>
                <w:lang w:eastAsia="ja-JP"/>
              </w:rPr>
            </w:pPr>
            <w:r w:rsidRPr="001D2E49">
              <w:rPr>
                <w:lang w:eastAsia="ja-JP"/>
              </w:rPr>
              <w:t>9.3.1.1</w:t>
            </w:r>
          </w:p>
        </w:tc>
        <w:tc>
          <w:tcPr>
            <w:tcW w:w="1757" w:type="dxa"/>
            <w:tcPrChange w:id="8240" w:author="rapp" w:date="2023-11-09T16:02:00Z">
              <w:tcPr>
                <w:tcW w:w="1728" w:type="dxa"/>
              </w:tcPr>
            </w:tcPrChange>
          </w:tcPr>
          <w:p w14:paraId="382D04C2" w14:textId="77777777" w:rsidR="009B75C3" w:rsidRPr="001D2E49" w:rsidRDefault="009B75C3" w:rsidP="004C5BC5">
            <w:pPr>
              <w:pStyle w:val="TAL"/>
              <w:rPr>
                <w:lang w:eastAsia="ja-JP"/>
              </w:rPr>
            </w:pPr>
          </w:p>
        </w:tc>
        <w:tc>
          <w:tcPr>
            <w:tcW w:w="1083" w:type="dxa"/>
            <w:tcPrChange w:id="8241" w:author="rapp" w:date="2023-11-09T16:02:00Z">
              <w:tcPr>
                <w:tcW w:w="1080" w:type="dxa"/>
              </w:tcPr>
            </w:tcPrChange>
          </w:tcPr>
          <w:p w14:paraId="321C6077" w14:textId="77777777" w:rsidR="009B75C3" w:rsidRPr="001D2E49" w:rsidRDefault="009B75C3" w:rsidP="00D52AB4">
            <w:pPr>
              <w:pStyle w:val="TAC"/>
              <w:rPr>
                <w:lang w:eastAsia="ja-JP"/>
              </w:rPr>
            </w:pPr>
            <w:r w:rsidRPr="001D2E49">
              <w:rPr>
                <w:lang w:eastAsia="ja-JP"/>
              </w:rPr>
              <w:t>YES</w:t>
            </w:r>
          </w:p>
        </w:tc>
        <w:tc>
          <w:tcPr>
            <w:tcW w:w="1083" w:type="dxa"/>
            <w:tcPrChange w:id="8242" w:author="rapp" w:date="2023-11-09T16:02:00Z">
              <w:tcPr>
                <w:tcW w:w="1080" w:type="dxa"/>
              </w:tcPr>
            </w:tcPrChange>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813CE1">
        <w:tc>
          <w:tcPr>
            <w:tcW w:w="2267" w:type="dxa"/>
            <w:tcPrChange w:id="8243" w:author="rapp" w:date="2023-11-09T16:02:00Z">
              <w:tcPr>
                <w:tcW w:w="2160" w:type="dxa"/>
              </w:tcPr>
            </w:tcPrChange>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Change w:id="8244" w:author="rapp" w:date="2023-11-09T16:02:00Z">
              <w:tcPr>
                <w:tcW w:w="1080" w:type="dxa"/>
              </w:tcPr>
            </w:tcPrChange>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Change w:id="8245" w:author="rapp" w:date="2023-11-09T16:02:00Z">
              <w:tcPr>
                <w:tcW w:w="1080" w:type="dxa"/>
              </w:tcPr>
            </w:tcPrChange>
          </w:tcPr>
          <w:p w14:paraId="313CE18C" w14:textId="77777777" w:rsidR="009B75C3" w:rsidRPr="001D2E49" w:rsidRDefault="009B75C3" w:rsidP="004C5BC5">
            <w:pPr>
              <w:pStyle w:val="TAL"/>
              <w:rPr>
                <w:lang w:eastAsia="ja-JP"/>
              </w:rPr>
            </w:pPr>
          </w:p>
        </w:tc>
        <w:tc>
          <w:tcPr>
            <w:tcW w:w="1513" w:type="dxa"/>
            <w:tcPrChange w:id="8246" w:author="rapp" w:date="2023-11-09T16:02:00Z">
              <w:tcPr>
                <w:tcW w:w="1512" w:type="dxa"/>
              </w:tcPr>
            </w:tcPrChange>
          </w:tcPr>
          <w:p w14:paraId="07A59440" w14:textId="77777777" w:rsidR="009B75C3" w:rsidRPr="001D2E49" w:rsidRDefault="009B75C3" w:rsidP="004C5BC5">
            <w:pPr>
              <w:pStyle w:val="TAL"/>
              <w:rPr>
                <w:lang w:eastAsia="ja-JP"/>
              </w:rPr>
            </w:pPr>
            <w:r w:rsidRPr="001D2E49">
              <w:rPr>
                <w:lang w:eastAsia="ja-JP"/>
              </w:rPr>
              <w:t>9.3.3.1</w:t>
            </w:r>
          </w:p>
        </w:tc>
        <w:tc>
          <w:tcPr>
            <w:tcW w:w="1757" w:type="dxa"/>
            <w:tcPrChange w:id="8247" w:author="rapp" w:date="2023-11-09T16:02:00Z">
              <w:tcPr>
                <w:tcW w:w="1728" w:type="dxa"/>
              </w:tcPr>
            </w:tcPrChange>
          </w:tcPr>
          <w:p w14:paraId="76350D4D" w14:textId="77777777" w:rsidR="009B75C3" w:rsidRPr="001D2E49" w:rsidRDefault="009B75C3" w:rsidP="004C5BC5">
            <w:pPr>
              <w:pStyle w:val="TAL"/>
              <w:rPr>
                <w:lang w:eastAsia="ja-JP"/>
              </w:rPr>
            </w:pPr>
          </w:p>
        </w:tc>
        <w:tc>
          <w:tcPr>
            <w:tcW w:w="1083" w:type="dxa"/>
            <w:tcPrChange w:id="8248" w:author="rapp" w:date="2023-11-09T16:02:00Z">
              <w:tcPr>
                <w:tcW w:w="1080" w:type="dxa"/>
              </w:tcPr>
            </w:tcPrChange>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Change w:id="8249" w:author="rapp" w:date="2023-11-09T16:02:00Z">
              <w:tcPr>
                <w:tcW w:w="1080" w:type="dxa"/>
              </w:tcPr>
            </w:tcPrChange>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813CE1">
        <w:tc>
          <w:tcPr>
            <w:tcW w:w="2267" w:type="dxa"/>
            <w:tcPrChange w:id="8250" w:author="rapp" w:date="2023-11-09T16:02:00Z">
              <w:tcPr>
                <w:tcW w:w="2160" w:type="dxa"/>
              </w:tcPr>
            </w:tcPrChange>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Change w:id="8251" w:author="rapp" w:date="2023-11-09T16:02:00Z">
              <w:tcPr>
                <w:tcW w:w="1080" w:type="dxa"/>
              </w:tcPr>
            </w:tcPrChange>
          </w:tcPr>
          <w:p w14:paraId="11B2F213" w14:textId="77777777" w:rsidR="009B75C3" w:rsidRPr="001D2E49" w:rsidRDefault="009B75C3" w:rsidP="004C5BC5">
            <w:pPr>
              <w:pStyle w:val="TAL"/>
              <w:rPr>
                <w:lang w:eastAsia="ja-JP"/>
              </w:rPr>
            </w:pPr>
            <w:r w:rsidRPr="001D2E49">
              <w:rPr>
                <w:lang w:eastAsia="ja-JP"/>
              </w:rPr>
              <w:t>M</w:t>
            </w:r>
          </w:p>
        </w:tc>
        <w:tc>
          <w:tcPr>
            <w:tcW w:w="1083" w:type="dxa"/>
            <w:tcPrChange w:id="8252" w:author="rapp" w:date="2023-11-09T16:02:00Z">
              <w:tcPr>
                <w:tcW w:w="1080" w:type="dxa"/>
              </w:tcPr>
            </w:tcPrChange>
          </w:tcPr>
          <w:p w14:paraId="18FD7D0D" w14:textId="77777777" w:rsidR="009B75C3" w:rsidRPr="001D2E49" w:rsidRDefault="009B75C3" w:rsidP="004C5BC5">
            <w:pPr>
              <w:pStyle w:val="TAL"/>
              <w:rPr>
                <w:lang w:eastAsia="ja-JP"/>
              </w:rPr>
            </w:pPr>
          </w:p>
        </w:tc>
        <w:tc>
          <w:tcPr>
            <w:tcW w:w="1513" w:type="dxa"/>
            <w:tcPrChange w:id="8253" w:author="rapp" w:date="2023-11-09T16:02:00Z">
              <w:tcPr>
                <w:tcW w:w="1512" w:type="dxa"/>
              </w:tcPr>
            </w:tcPrChange>
          </w:tcPr>
          <w:p w14:paraId="4FB30D66" w14:textId="77777777" w:rsidR="009B75C3" w:rsidRPr="001D2E49" w:rsidRDefault="009B75C3" w:rsidP="004C5BC5">
            <w:pPr>
              <w:pStyle w:val="TAL"/>
              <w:rPr>
                <w:lang w:eastAsia="ja-JP"/>
              </w:rPr>
            </w:pPr>
            <w:r w:rsidRPr="001D2E49">
              <w:rPr>
                <w:lang w:eastAsia="ja-JP"/>
              </w:rPr>
              <w:t>9.3.3.2</w:t>
            </w:r>
          </w:p>
        </w:tc>
        <w:tc>
          <w:tcPr>
            <w:tcW w:w="1757" w:type="dxa"/>
            <w:tcPrChange w:id="8254" w:author="rapp" w:date="2023-11-09T16:02:00Z">
              <w:tcPr>
                <w:tcW w:w="1728" w:type="dxa"/>
              </w:tcPr>
            </w:tcPrChange>
          </w:tcPr>
          <w:p w14:paraId="2315EC4E" w14:textId="77777777" w:rsidR="009B75C3" w:rsidRPr="001D2E49" w:rsidRDefault="009B75C3" w:rsidP="004C5BC5">
            <w:pPr>
              <w:pStyle w:val="TAL"/>
              <w:rPr>
                <w:lang w:eastAsia="ja-JP"/>
              </w:rPr>
            </w:pPr>
          </w:p>
        </w:tc>
        <w:tc>
          <w:tcPr>
            <w:tcW w:w="1083" w:type="dxa"/>
            <w:tcPrChange w:id="8255" w:author="rapp" w:date="2023-11-09T16:02:00Z">
              <w:tcPr>
                <w:tcW w:w="1080" w:type="dxa"/>
              </w:tcPr>
            </w:tcPrChange>
          </w:tcPr>
          <w:p w14:paraId="1B17358B" w14:textId="77777777" w:rsidR="009B75C3" w:rsidRPr="001D2E49" w:rsidRDefault="009B75C3" w:rsidP="00D52AB4">
            <w:pPr>
              <w:pStyle w:val="TAC"/>
              <w:rPr>
                <w:lang w:eastAsia="ja-JP"/>
              </w:rPr>
            </w:pPr>
            <w:r w:rsidRPr="001D2E49">
              <w:rPr>
                <w:lang w:eastAsia="ja-JP"/>
              </w:rPr>
              <w:t>YES</w:t>
            </w:r>
          </w:p>
        </w:tc>
        <w:tc>
          <w:tcPr>
            <w:tcW w:w="1083" w:type="dxa"/>
            <w:tcPrChange w:id="8256" w:author="rapp" w:date="2023-11-09T16:02:00Z">
              <w:tcPr>
                <w:tcW w:w="1080" w:type="dxa"/>
              </w:tcPr>
            </w:tcPrChange>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813CE1">
        <w:tc>
          <w:tcPr>
            <w:tcW w:w="2267" w:type="dxa"/>
            <w:shd w:val="clear" w:color="auto" w:fill="auto"/>
            <w:tcPrChange w:id="8257" w:author="rapp" w:date="2023-11-09T16:02:00Z">
              <w:tcPr>
                <w:tcW w:w="2160" w:type="dxa"/>
                <w:shd w:val="clear" w:color="auto" w:fill="auto"/>
              </w:tcPr>
            </w:tcPrChange>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Change w:id="8258" w:author="rapp" w:date="2023-11-09T16:02:00Z">
              <w:tcPr>
                <w:tcW w:w="1080" w:type="dxa"/>
              </w:tcPr>
            </w:tcPrChange>
          </w:tcPr>
          <w:p w14:paraId="7035F084" w14:textId="77777777" w:rsidR="009B75C3" w:rsidRPr="001D2E49" w:rsidRDefault="009B75C3" w:rsidP="004C5BC5">
            <w:pPr>
              <w:pStyle w:val="TAL"/>
              <w:rPr>
                <w:lang w:eastAsia="ja-JP"/>
              </w:rPr>
            </w:pPr>
            <w:r w:rsidRPr="001D2E49">
              <w:t xml:space="preserve">O </w:t>
            </w:r>
          </w:p>
        </w:tc>
        <w:tc>
          <w:tcPr>
            <w:tcW w:w="1083" w:type="dxa"/>
            <w:tcPrChange w:id="8259" w:author="rapp" w:date="2023-11-09T16:02:00Z">
              <w:tcPr>
                <w:tcW w:w="1080" w:type="dxa"/>
              </w:tcPr>
            </w:tcPrChange>
          </w:tcPr>
          <w:p w14:paraId="6058F36F" w14:textId="77777777" w:rsidR="009B75C3" w:rsidRPr="001D2E49" w:rsidRDefault="009B75C3" w:rsidP="004C5BC5">
            <w:pPr>
              <w:pStyle w:val="TAL"/>
              <w:rPr>
                <w:lang w:eastAsia="ja-JP"/>
              </w:rPr>
            </w:pPr>
          </w:p>
        </w:tc>
        <w:tc>
          <w:tcPr>
            <w:tcW w:w="1513" w:type="dxa"/>
            <w:tcPrChange w:id="8260" w:author="rapp" w:date="2023-11-09T16:02:00Z">
              <w:tcPr>
                <w:tcW w:w="1512" w:type="dxa"/>
              </w:tcPr>
            </w:tcPrChange>
          </w:tcPr>
          <w:p w14:paraId="4F7FD05A" w14:textId="77777777" w:rsidR="009B75C3" w:rsidRPr="001D2E49" w:rsidRDefault="009B75C3" w:rsidP="004C5BC5">
            <w:pPr>
              <w:pStyle w:val="TAL"/>
              <w:rPr>
                <w:lang w:eastAsia="ja-JP"/>
              </w:rPr>
            </w:pPr>
            <w:r w:rsidRPr="001D2E49">
              <w:t>9.3.3.15</w:t>
            </w:r>
          </w:p>
        </w:tc>
        <w:tc>
          <w:tcPr>
            <w:tcW w:w="1757" w:type="dxa"/>
            <w:tcPrChange w:id="8261" w:author="rapp" w:date="2023-11-09T16:02:00Z">
              <w:tcPr>
                <w:tcW w:w="1728" w:type="dxa"/>
              </w:tcPr>
            </w:tcPrChange>
          </w:tcPr>
          <w:p w14:paraId="7568DD2A" w14:textId="77777777" w:rsidR="009B75C3" w:rsidRPr="001D2E49" w:rsidRDefault="009B75C3" w:rsidP="004C5BC5">
            <w:pPr>
              <w:pStyle w:val="TAL"/>
              <w:rPr>
                <w:lang w:eastAsia="ja-JP"/>
              </w:rPr>
            </w:pPr>
          </w:p>
        </w:tc>
        <w:tc>
          <w:tcPr>
            <w:tcW w:w="1083" w:type="dxa"/>
            <w:tcPrChange w:id="8262" w:author="rapp" w:date="2023-11-09T16:02:00Z">
              <w:tcPr>
                <w:tcW w:w="1080" w:type="dxa"/>
              </w:tcPr>
            </w:tcPrChange>
          </w:tcPr>
          <w:p w14:paraId="52F9979B" w14:textId="77777777" w:rsidR="009B75C3" w:rsidRPr="001D2E49" w:rsidRDefault="009B75C3" w:rsidP="00D52AB4">
            <w:pPr>
              <w:pStyle w:val="TAC"/>
              <w:rPr>
                <w:lang w:eastAsia="ja-JP"/>
              </w:rPr>
            </w:pPr>
            <w:r w:rsidRPr="001D2E49">
              <w:t>YES</w:t>
            </w:r>
          </w:p>
        </w:tc>
        <w:tc>
          <w:tcPr>
            <w:tcW w:w="1083" w:type="dxa"/>
            <w:tcPrChange w:id="8263" w:author="rapp" w:date="2023-11-09T16:02:00Z">
              <w:tcPr>
                <w:tcW w:w="1080" w:type="dxa"/>
              </w:tcPr>
            </w:tcPrChange>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813CE1">
        <w:tc>
          <w:tcPr>
            <w:tcW w:w="2267" w:type="dxa"/>
            <w:tcPrChange w:id="8264" w:author="rapp" w:date="2023-11-09T16:02:00Z">
              <w:tcPr>
                <w:tcW w:w="2160" w:type="dxa"/>
              </w:tcPr>
            </w:tcPrChange>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Change w:id="8265" w:author="rapp" w:date="2023-11-09T16:02:00Z">
              <w:tcPr>
                <w:tcW w:w="1080" w:type="dxa"/>
              </w:tcPr>
            </w:tcPrChange>
          </w:tcPr>
          <w:p w14:paraId="3C41A2BC" w14:textId="77777777" w:rsidR="009B75C3" w:rsidRPr="001D2E49" w:rsidRDefault="009B75C3" w:rsidP="004C5BC5">
            <w:pPr>
              <w:pStyle w:val="TAL"/>
              <w:rPr>
                <w:lang w:eastAsia="ja-JP"/>
              </w:rPr>
            </w:pPr>
            <w:r w:rsidRPr="001D2E49">
              <w:rPr>
                <w:lang w:eastAsia="ja-JP"/>
              </w:rPr>
              <w:t>O</w:t>
            </w:r>
          </w:p>
        </w:tc>
        <w:tc>
          <w:tcPr>
            <w:tcW w:w="1083" w:type="dxa"/>
            <w:tcPrChange w:id="8266" w:author="rapp" w:date="2023-11-09T16:02:00Z">
              <w:tcPr>
                <w:tcW w:w="1080" w:type="dxa"/>
              </w:tcPr>
            </w:tcPrChange>
          </w:tcPr>
          <w:p w14:paraId="3D0CDFB0" w14:textId="77777777" w:rsidR="009B75C3" w:rsidRPr="001D2E49" w:rsidRDefault="009B75C3" w:rsidP="004C5BC5">
            <w:pPr>
              <w:pStyle w:val="TAL"/>
              <w:rPr>
                <w:lang w:eastAsia="ja-JP"/>
              </w:rPr>
            </w:pPr>
          </w:p>
        </w:tc>
        <w:tc>
          <w:tcPr>
            <w:tcW w:w="1513" w:type="dxa"/>
            <w:tcPrChange w:id="8267" w:author="rapp" w:date="2023-11-09T16:02:00Z">
              <w:tcPr>
                <w:tcW w:w="1512" w:type="dxa"/>
              </w:tcPr>
            </w:tcPrChange>
          </w:tcPr>
          <w:p w14:paraId="31EE312A" w14:textId="77777777" w:rsidR="009B75C3" w:rsidRPr="001D2E49" w:rsidRDefault="009B75C3" w:rsidP="004C5BC5">
            <w:pPr>
              <w:pStyle w:val="TAL"/>
              <w:rPr>
                <w:lang w:eastAsia="ja-JP"/>
              </w:rPr>
            </w:pPr>
            <w:r w:rsidRPr="001D2E49">
              <w:rPr>
                <w:lang w:eastAsia="ja-JP"/>
              </w:rPr>
              <w:t>9.3.3.4</w:t>
            </w:r>
          </w:p>
        </w:tc>
        <w:tc>
          <w:tcPr>
            <w:tcW w:w="1757" w:type="dxa"/>
            <w:tcPrChange w:id="8268" w:author="rapp" w:date="2023-11-09T16:02:00Z">
              <w:tcPr>
                <w:tcW w:w="1728" w:type="dxa"/>
              </w:tcPr>
            </w:tcPrChange>
          </w:tcPr>
          <w:p w14:paraId="19E0E403" w14:textId="77777777" w:rsidR="009B75C3" w:rsidRPr="001D2E49" w:rsidRDefault="009B75C3" w:rsidP="004C5BC5">
            <w:pPr>
              <w:pStyle w:val="TAL"/>
              <w:rPr>
                <w:lang w:eastAsia="ja-JP"/>
              </w:rPr>
            </w:pPr>
          </w:p>
        </w:tc>
        <w:tc>
          <w:tcPr>
            <w:tcW w:w="1083" w:type="dxa"/>
            <w:tcPrChange w:id="8269" w:author="rapp" w:date="2023-11-09T16:02:00Z">
              <w:tcPr>
                <w:tcW w:w="1080" w:type="dxa"/>
              </w:tcPr>
            </w:tcPrChange>
          </w:tcPr>
          <w:p w14:paraId="63981311" w14:textId="77777777" w:rsidR="009B75C3" w:rsidRPr="001D2E49" w:rsidRDefault="009B75C3" w:rsidP="00D52AB4">
            <w:pPr>
              <w:pStyle w:val="TAC"/>
              <w:rPr>
                <w:lang w:eastAsia="ja-JP"/>
              </w:rPr>
            </w:pPr>
            <w:r w:rsidRPr="001D2E49">
              <w:rPr>
                <w:lang w:eastAsia="ja-JP"/>
              </w:rPr>
              <w:t>YES</w:t>
            </w:r>
          </w:p>
        </w:tc>
        <w:tc>
          <w:tcPr>
            <w:tcW w:w="1083" w:type="dxa"/>
            <w:tcPrChange w:id="8270" w:author="rapp" w:date="2023-11-09T16:02:00Z">
              <w:tcPr>
                <w:tcW w:w="1080" w:type="dxa"/>
              </w:tcPr>
            </w:tcPrChange>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813CE1">
        <w:tc>
          <w:tcPr>
            <w:tcW w:w="2267" w:type="dxa"/>
            <w:tcPrChange w:id="8271" w:author="rapp" w:date="2023-11-09T16:02:00Z">
              <w:tcPr>
                <w:tcW w:w="2160" w:type="dxa"/>
              </w:tcPr>
            </w:tcPrChange>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Change w:id="8272" w:author="rapp" w:date="2023-11-09T16:02:00Z">
              <w:tcPr>
                <w:tcW w:w="1080" w:type="dxa"/>
              </w:tcPr>
            </w:tcPrChange>
          </w:tcPr>
          <w:p w14:paraId="3F4B4FBD" w14:textId="77777777" w:rsidR="009B75C3" w:rsidRPr="001D2E49" w:rsidRDefault="009B75C3" w:rsidP="004C5BC5">
            <w:pPr>
              <w:pStyle w:val="TAL"/>
              <w:rPr>
                <w:lang w:eastAsia="ja-JP"/>
              </w:rPr>
            </w:pPr>
          </w:p>
        </w:tc>
        <w:tc>
          <w:tcPr>
            <w:tcW w:w="1083" w:type="dxa"/>
            <w:tcPrChange w:id="8273" w:author="rapp" w:date="2023-11-09T16:02:00Z">
              <w:tcPr>
                <w:tcW w:w="1080" w:type="dxa"/>
              </w:tcPr>
            </w:tcPrChange>
          </w:tcPr>
          <w:p w14:paraId="473EDFA6" w14:textId="77777777" w:rsidR="009B75C3" w:rsidRPr="001D2E49" w:rsidRDefault="009B75C3" w:rsidP="004C5BC5">
            <w:pPr>
              <w:pStyle w:val="TAL"/>
              <w:rPr>
                <w:i/>
                <w:lang w:eastAsia="ja-JP"/>
              </w:rPr>
            </w:pPr>
            <w:r w:rsidRPr="001D2E49">
              <w:rPr>
                <w:i/>
                <w:lang w:eastAsia="ja-JP"/>
              </w:rPr>
              <w:t>1</w:t>
            </w:r>
          </w:p>
        </w:tc>
        <w:tc>
          <w:tcPr>
            <w:tcW w:w="1513" w:type="dxa"/>
            <w:tcPrChange w:id="8274" w:author="rapp" w:date="2023-11-09T16:02:00Z">
              <w:tcPr>
                <w:tcW w:w="1512" w:type="dxa"/>
              </w:tcPr>
            </w:tcPrChange>
          </w:tcPr>
          <w:p w14:paraId="5216C2EA" w14:textId="77777777" w:rsidR="009B75C3" w:rsidRPr="001D2E49" w:rsidRDefault="009B75C3" w:rsidP="004C5BC5">
            <w:pPr>
              <w:pStyle w:val="TAL"/>
              <w:rPr>
                <w:lang w:eastAsia="ja-JP"/>
              </w:rPr>
            </w:pPr>
          </w:p>
        </w:tc>
        <w:tc>
          <w:tcPr>
            <w:tcW w:w="1757" w:type="dxa"/>
            <w:tcPrChange w:id="8275" w:author="rapp" w:date="2023-11-09T16:02:00Z">
              <w:tcPr>
                <w:tcW w:w="1728" w:type="dxa"/>
              </w:tcPr>
            </w:tcPrChange>
          </w:tcPr>
          <w:p w14:paraId="4E405C28" w14:textId="77777777" w:rsidR="009B75C3" w:rsidRPr="001D2E49" w:rsidRDefault="009B75C3" w:rsidP="004C5BC5">
            <w:pPr>
              <w:pStyle w:val="TAL"/>
              <w:rPr>
                <w:lang w:eastAsia="ja-JP"/>
              </w:rPr>
            </w:pPr>
          </w:p>
        </w:tc>
        <w:tc>
          <w:tcPr>
            <w:tcW w:w="1083" w:type="dxa"/>
            <w:tcPrChange w:id="8276" w:author="rapp" w:date="2023-11-09T16:02:00Z">
              <w:tcPr>
                <w:tcW w:w="1080" w:type="dxa"/>
              </w:tcPr>
            </w:tcPrChange>
          </w:tcPr>
          <w:p w14:paraId="161C3982" w14:textId="77777777" w:rsidR="009B75C3" w:rsidRPr="001D2E49" w:rsidRDefault="009B75C3" w:rsidP="00D52AB4">
            <w:pPr>
              <w:pStyle w:val="TAC"/>
              <w:rPr>
                <w:lang w:eastAsia="ja-JP"/>
              </w:rPr>
            </w:pPr>
            <w:r w:rsidRPr="001D2E49">
              <w:rPr>
                <w:lang w:eastAsia="ja-JP"/>
              </w:rPr>
              <w:t>YES</w:t>
            </w:r>
          </w:p>
        </w:tc>
        <w:tc>
          <w:tcPr>
            <w:tcW w:w="1083" w:type="dxa"/>
            <w:tcPrChange w:id="8277" w:author="rapp" w:date="2023-11-09T16:02:00Z">
              <w:tcPr>
                <w:tcW w:w="1080" w:type="dxa"/>
              </w:tcPr>
            </w:tcPrChange>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813CE1">
        <w:tc>
          <w:tcPr>
            <w:tcW w:w="2267" w:type="dxa"/>
            <w:tcPrChange w:id="8278" w:author="rapp" w:date="2023-11-09T16:02:00Z">
              <w:tcPr>
                <w:tcW w:w="2160" w:type="dxa"/>
              </w:tcPr>
            </w:tcPrChange>
          </w:tcPr>
          <w:p w14:paraId="4A385C0E" w14:textId="77777777" w:rsidR="009B75C3" w:rsidRPr="001D2E49" w:rsidRDefault="009B75C3">
            <w:pPr>
              <w:pStyle w:val="TAL"/>
              <w:ind w:leftChars="50" w:left="100"/>
              <w:rPr>
                <w:bCs/>
                <w:iCs/>
                <w:lang w:eastAsia="ja-JP"/>
              </w:rPr>
              <w:pPrChange w:id="8279" w:author="Ericsson" w:date="2023-11-09T09:36:00Z">
                <w:pPr>
                  <w:pStyle w:val="TAL"/>
                  <w:ind w:left="73"/>
                </w:pPr>
              </w:pPrChange>
            </w:pPr>
            <w:r w:rsidRPr="001D2E49">
              <w:rPr>
                <w:b/>
                <w:lang w:eastAsia="ja-JP"/>
              </w:rPr>
              <w:t>&gt;PDU Session Resource Setup</w:t>
            </w:r>
            <w:r w:rsidRPr="001D2E49">
              <w:rPr>
                <w:rFonts w:eastAsia="MS Mincho"/>
                <w:b/>
                <w:lang w:eastAsia="ja-JP"/>
              </w:rPr>
              <w:t xml:space="preserve"> Request Item</w:t>
            </w:r>
          </w:p>
        </w:tc>
        <w:tc>
          <w:tcPr>
            <w:tcW w:w="1020" w:type="dxa"/>
            <w:tcPrChange w:id="8280" w:author="rapp" w:date="2023-11-09T16:02:00Z">
              <w:tcPr>
                <w:tcW w:w="1080" w:type="dxa"/>
              </w:tcPr>
            </w:tcPrChange>
          </w:tcPr>
          <w:p w14:paraId="6F305CD3" w14:textId="77777777" w:rsidR="009B75C3" w:rsidRPr="001D2E49" w:rsidDel="00DB51C0" w:rsidRDefault="009B75C3" w:rsidP="004C5BC5">
            <w:pPr>
              <w:pStyle w:val="TAL"/>
              <w:rPr>
                <w:lang w:eastAsia="ja-JP"/>
              </w:rPr>
            </w:pPr>
          </w:p>
        </w:tc>
        <w:tc>
          <w:tcPr>
            <w:tcW w:w="1083" w:type="dxa"/>
            <w:tcPrChange w:id="8281" w:author="rapp" w:date="2023-11-09T16:02:00Z">
              <w:tcPr>
                <w:tcW w:w="1080" w:type="dxa"/>
              </w:tcPr>
            </w:tcPrChange>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Change w:id="8282" w:author="rapp" w:date="2023-11-09T16:02:00Z">
              <w:tcPr>
                <w:tcW w:w="1512" w:type="dxa"/>
              </w:tcPr>
            </w:tcPrChange>
          </w:tcPr>
          <w:p w14:paraId="3D03792B" w14:textId="77777777" w:rsidR="009B75C3" w:rsidRPr="001D2E49" w:rsidDel="00DB51C0" w:rsidRDefault="009B75C3" w:rsidP="004C5BC5">
            <w:pPr>
              <w:pStyle w:val="TAL"/>
              <w:rPr>
                <w:lang w:eastAsia="ja-JP"/>
              </w:rPr>
            </w:pPr>
          </w:p>
        </w:tc>
        <w:tc>
          <w:tcPr>
            <w:tcW w:w="1757" w:type="dxa"/>
            <w:tcPrChange w:id="8283" w:author="rapp" w:date="2023-11-09T16:02:00Z">
              <w:tcPr>
                <w:tcW w:w="1728" w:type="dxa"/>
              </w:tcPr>
            </w:tcPrChange>
          </w:tcPr>
          <w:p w14:paraId="494C384B" w14:textId="77777777" w:rsidR="009B75C3" w:rsidRPr="001D2E49" w:rsidRDefault="009B75C3" w:rsidP="004C5BC5">
            <w:pPr>
              <w:pStyle w:val="TAL"/>
              <w:rPr>
                <w:lang w:eastAsia="ja-JP"/>
              </w:rPr>
            </w:pPr>
          </w:p>
        </w:tc>
        <w:tc>
          <w:tcPr>
            <w:tcW w:w="1083" w:type="dxa"/>
            <w:tcPrChange w:id="8284" w:author="rapp" w:date="2023-11-09T16:02:00Z">
              <w:tcPr>
                <w:tcW w:w="1080" w:type="dxa"/>
              </w:tcPr>
            </w:tcPrChange>
          </w:tcPr>
          <w:p w14:paraId="0C186EA4" w14:textId="77777777" w:rsidR="009B75C3" w:rsidRPr="001D2E49" w:rsidRDefault="009B75C3" w:rsidP="00D52AB4">
            <w:pPr>
              <w:pStyle w:val="TAC"/>
              <w:rPr>
                <w:lang w:eastAsia="ja-JP"/>
              </w:rPr>
            </w:pPr>
            <w:r w:rsidRPr="001D2E49">
              <w:rPr>
                <w:lang w:eastAsia="ja-JP"/>
              </w:rPr>
              <w:t>-</w:t>
            </w:r>
          </w:p>
        </w:tc>
        <w:tc>
          <w:tcPr>
            <w:tcW w:w="1083" w:type="dxa"/>
            <w:tcPrChange w:id="8285" w:author="rapp" w:date="2023-11-09T16:02:00Z">
              <w:tcPr>
                <w:tcW w:w="1080" w:type="dxa"/>
              </w:tcPr>
            </w:tcPrChange>
          </w:tcPr>
          <w:p w14:paraId="20593171" w14:textId="77777777" w:rsidR="009B75C3" w:rsidRPr="001D2E49" w:rsidRDefault="009B75C3" w:rsidP="00D52AB4">
            <w:pPr>
              <w:pStyle w:val="TAC"/>
              <w:rPr>
                <w:lang w:eastAsia="ja-JP"/>
              </w:rPr>
            </w:pPr>
          </w:p>
        </w:tc>
      </w:tr>
      <w:tr w:rsidR="009B75C3" w:rsidRPr="001D2E49" w14:paraId="47F6A6D3" w14:textId="77777777" w:rsidTr="00813CE1">
        <w:tc>
          <w:tcPr>
            <w:tcW w:w="2267" w:type="dxa"/>
            <w:tcPrChange w:id="8286" w:author="rapp" w:date="2023-11-09T16:02:00Z">
              <w:tcPr>
                <w:tcW w:w="2160" w:type="dxa"/>
              </w:tcPr>
            </w:tcPrChange>
          </w:tcPr>
          <w:p w14:paraId="2CC8B5D1" w14:textId="77777777" w:rsidR="009B75C3" w:rsidRPr="001D2E49" w:rsidRDefault="009B75C3">
            <w:pPr>
              <w:pStyle w:val="TAL"/>
              <w:ind w:leftChars="100" w:left="200"/>
              <w:rPr>
                <w:bCs/>
                <w:iCs/>
                <w:lang w:eastAsia="ja-JP"/>
              </w:rPr>
              <w:pPrChange w:id="8287" w:author="Ericsson" w:date="2023-11-09T09:36:00Z">
                <w:pPr>
                  <w:pStyle w:val="TAL"/>
                  <w:ind w:left="163"/>
                </w:pPr>
              </w:pPrChange>
            </w:pPr>
            <w:r w:rsidRPr="001D2E49">
              <w:rPr>
                <w:bCs/>
                <w:iCs/>
                <w:lang w:eastAsia="ja-JP"/>
              </w:rPr>
              <w:t>&gt;&gt;PDU Session ID</w:t>
            </w:r>
          </w:p>
        </w:tc>
        <w:tc>
          <w:tcPr>
            <w:tcW w:w="1020" w:type="dxa"/>
            <w:tcPrChange w:id="8288" w:author="rapp" w:date="2023-11-09T16:02:00Z">
              <w:tcPr>
                <w:tcW w:w="1080" w:type="dxa"/>
              </w:tcPr>
            </w:tcPrChange>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Change w:id="8289" w:author="rapp" w:date="2023-11-09T16:02:00Z">
              <w:tcPr>
                <w:tcW w:w="1080" w:type="dxa"/>
              </w:tcPr>
            </w:tcPrChange>
          </w:tcPr>
          <w:p w14:paraId="661D62EE" w14:textId="77777777" w:rsidR="009B75C3" w:rsidRPr="001D2E49" w:rsidRDefault="009B75C3" w:rsidP="004C5BC5">
            <w:pPr>
              <w:pStyle w:val="TAL"/>
              <w:rPr>
                <w:i/>
                <w:lang w:eastAsia="ja-JP"/>
              </w:rPr>
            </w:pPr>
          </w:p>
        </w:tc>
        <w:tc>
          <w:tcPr>
            <w:tcW w:w="1513" w:type="dxa"/>
            <w:tcPrChange w:id="8290" w:author="rapp" w:date="2023-11-09T16:02:00Z">
              <w:tcPr>
                <w:tcW w:w="1512" w:type="dxa"/>
              </w:tcPr>
            </w:tcPrChange>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Change w:id="8291" w:author="rapp" w:date="2023-11-09T16:02:00Z">
              <w:tcPr>
                <w:tcW w:w="1728" w:type="dxa"/>
              </w:tcPr>
            </w:tcPrChange>
          </w:tcPr>
          <w:p w14:paraId="30DB06AC" w14:textId="77777777" w:rsidR="009B75C3" w:rsidRPr="001D2E49" w:rsidRDefault="009B75C3" w:rsidP="004C5BC5">
            <w:pPr>
              <w:pStyle w:val="TAL"/>
              <w:rPr>
                <w:lang w:eastAsia="ja-JP"/>
              </w:rPr>
            </w:pPr>
          </w:p>
        </w:tc>
        <w:tc>
          <w:tcPr>
            <w:tcW w:w="1083" w:type="dxa"/>
            <w:tcPrChange w:id="8292" w:author="rapp" w:date="2023-11-09T16:02:00Z">
              <w:tcPr>
                <w:tcW w:w="1080" w:type="dxa"/>
              </w:tcPr>
            </w:tcPrChange>
          </w:tcPr>
          <w:p w14:paraId="5D9BCE79" w14:textId="77777777" w:rsidR="009B75C3" w:rsidRPr="001D2E49" w:rsidRDefault="009B75C3" w:rsidP="00D52AB4">
            <w:pPr>
              <w:pStyle w:val="TAC"/>
              <w:rPr>
                <w:lang w:eastAsia="ja-JP"/>
              </w:rPr>
            </w:pPr>
            <w:r w:rsidRPr="001D2E49">
              <w:rPr>
                <w:lang w:eastAsia="ja-JP"/>
              </w:rPr>
              <w:t>-</w:t>
            </w:r>
          </w:p>
        </w:tc>
        <w:tc>
          <w:tcPr>
            <w:tcW w:w="1083" w:type="dxa"/>
            <w:tcPrChange w:id="8293" w:author="rapp" w:date="2023-11-09T16:02:00Z">
              <w:tcPr>
                <w:tcW w:w="1080" w:type="dxa"/>
              </w:tcPr>
            </w:tcPrChange>
          </w:tcPr>
          <w:p w14:paraId="3D4CD791" w14:textId="77777777" w:rsidR="009B75C3" w:rsidRPr="001D2E49" w:rsidRDefault="009B75C3" w:rsidP="00D52AB4">
            <w:pPr>
              <w:pStyle w:val="TAC"/>
              <w:rPr>
                <w:lang w:eastAsia="ja-JP"/>
              </w:rPr>
            </w:pPr>
          </w:p>
        </w:tc>
      </w:tr>
      <w:tr w:rsidR="009B75C3" w:rsidRPr="001D2E49" w14:paraId="1BDBC0FC" w14:textId="77777777" w:rsidTr="00813CE1">
        <w:tc>
          <w:tcPr>
            <w:tcW w:w="2267" w:type="dxa"/>
            <w:tcPrChange w:id="8294" w:author="rapp" w:date="2023-11-09T16:02:00Z">
              <w:tcPr>
                <w:tcW w:w="2160" w:type="dxa"/>
              </w:tcPr>
            </w:tcPrChange>
          </w:tcPr>
          <w:p w14:paraId="5C6ABBA0" w14:textId="77777777" w:rsidR="009B75C3" w:rsidRPr="001D2E49" w:rsidRDefault="009B75C3">
            <w:pPr>
              <w:pStyle w:val="TAL"/>
              <w:ind w:leftChars="100" w:left="200"/>
              <w:rPr>
                <w:bCs/>
                <w:iCs/>
                <w:lang w:eastAsia="ja-JP"/>
              </w:rPr>
              <w:pPrChange w:id="8295" w:author="Ericsson" w:date="2023-11-09T09:36:00Z">
                <w:pPr>
                  <w:pStyle w:val="TAL"/>
                  <w:ind w:left="163"/>
                </w:pPr>
              </w:pPrChange>
            </w:pPr>
            <w:r w:rsidRPr="001D2E49">
              <w:rPr>
                <w:bCs/>
                <w:iCs/>
                <w:lang w:eastAsia="ja-JP"/>
              </w:rPr>
              <w:t>&gt;&gt;PDU Session NAS-PDU</w:t>
            </w:r>
          </w:p>
        </w:tc>
        <w:tc>
          <w:tcPr>
            <w:tcW w:w="1020" w:type="dxa"/>
            <w:tcPrChange w:id="8296" w:author="rapp" w:date="2023-11-09T16:02:00Z">
              <w:tcPr>
                <w:tcW w:w="1080" w:type="dxa"/>
              </w:tcPr>
            </w:tcPrChange>
          </w:tcPr>
          <w:p w14:paraId="05ACD434" w14:textId="77777777" w:rsidR="009B75C3" w:rsidRPr="001D2E49" w:rsidRDefault="009B75C3" w:rsidP="004C5BC5">
            <w:pPr>
              <w:pStyle w:val="TAL"/>
              <w:rPr>
                <w:lang w:eastAsia="ja-JP"/>
              </w:rPr>
            </w:pPr>
            <w:r w:rsidRPr="001D2E49">
              <w:rPr>
                <w:lang w:eastAsia="ja-JP"/>
              </w:rPr>
              <w:t>O</w:t>
            </w:r>
          </w:p>
        </w:tc>
        <w:tc>
          <w:tcPr>
            <w:tcW w:w="1083" w:type="dxa"/>
            <w:tcPrChange w:id="8297" w:author="rapp" w:date="2023-11-09T16:02:00Z">
              <w:tcPr>
                <w:tcW w:w="1080" w:type="dxa"/>
              </w:tcPr>
            </w:tcPrChange>
          </w:tcPr>
          <w:p w14:paraId="525571A8" w14:textId="77777777" w:rsidR="009B75C3" w:rsidRPr="001D2E49" w:rsidRDefault="009B75C3" w:rsidP="004C5BC5">
            <w:pPr>
              <w:pStyle w:val="TAL"/>
              <w:rPr>
                <w:i/>
                <w:lang w:eastAsia="ja-JP"/>
              </w:rPr>
            </w:pPr>
          </w:p>
        </w:tc>
        <w:tc>
          <w:tcPr>
            <w:tcW w:w="1513" w:type="dxa"/>
            <w:tcPrChange w:id="8298" w:author="rapp" w:date="2023-11-09T16:02:00Z">
              <w:tcPr>
                <w:tcW w:w="1512" w:type="dxa"/>
              </w:tcPr>
            </w:tcPrChange>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Change w:id="8299" w:author="rapp" w:date="2023-11-09T16:02:00Z">
              <w:tcPr>
                <w:tcW w:w="1728" w:type="dxa"/>
              </w:tcPr>
            </w:tcPrChange>
          </w:tcPr>
          <w:p w14:paraId="3BB25A38" w14:textId="77777777" w:rsidR="009B75C3" w:rsidRPr="001D2E49" w:rsidRDefault="009B75C3" w:rsidP="004C5BC5">
            <w:pPr>
              <w:pStyle w:val="TAL"/>
              <w:rPr>
                <w:lang w:eastAsia="ja-JP"/>
              </w:rPr>
            </w:pPr>
          </w:p>
        </w:tc>
        <w:tc>
          <w:tcPr>
            <w:tcW w:w="1083" w:type="dxa"/>
            <w:tcPrChange w:id="8300" w:author="rapp" w:date="2023-11-09T16:02:00Z">
              <w:tcPr>
                <w:tcW w:w="1080" w:type="dxa"/>
              </w:tcPr>
            </w:tcPrChange>
          </w:tcPr>
          <w:p w14:paraId="443BF427" w14:textId="77777777" w:rsidR="009B75C3" w:rsidRPr="001D2E49" w:rsidRDefault="009B75C3" w:rsidP="00D52AB4">
            <w:pPr>
              <w:pStyle w:val="TAC"/>
              <w:rPr>
                <w:lang w:eastAsia="ja-JP"/>
              </w:rPr>
            </w:pPr>
            <w:r w:rsidRPr="001D2E49">
              <w:rPr>
                <w:lang w:eastAsia="ja-JP"/>
              </w:rPr>
              <w:t>-</w:t>
            </w:r>
          </w:p>
        </w:tc>
        <w:tc>
          <w:tcPr>
            <w:tcW w:w="1083" w:type="dxa"/>
            <w:tcPrChange w:id="8301" w:author="rapp" w:date="2023-11-09T16:02:00Z">
              <w:tcPr>
                <w:tcW w:w="1080" w:type="dxa"/>
              </w:tcPr>
            </w:tcPrChange>
          </w:tcPr>
          <w:p w14:paraId="4B1265E4" w14:textId="77777777" w:rsidR="009B75C3" w:rsidRPr="001D2E49" w:rsidRDefault="009B75C3" w:rsidP="00D52AB4">
            <w:pPr>
              <w:pStyle w:val="TAC"/>
              <w:rPr>
                <w:lang w:eastAsia="ja-JP"/>
              </w:rPr>
            </w:pPr>
          </w:p>
        </w:tc>
      </w:tr>
      <w:tr w:rsidR="009B75C3" w:rsidRPr="001D2E49" w14:paraId="10BED871" w14:textId="77777777" w:rsidTr="00813CE1">
        <w:tc>
          <w:tcPr>
            <w:tcW w:w="2267" w:type="dxa"/>
            <w:tcPrChange w:id="8302" w:author="rapp" w:date="2023-11-09T16:02:00Z">
              <w:tcPr>
                <w:tcW w:w="2160" w:type="dxa"/>
              </w:tcPr>
            </w:tcPrChange>
          </w:tcPr>
          <w:p w14:paraId="58873F43" w14:textId="77777777" w:rsidR="009B75C3" w:rsidRPr="001D2E49" w:rsidRDefault="009B75C3">
            <w:pPr>
              <w:pStyle w:val="TAL"/>
              <w:ind w:leftChars="100" w:left="200"/>
              <w:rPr>
                <w:bCs/>
                <w:iCs/>
                <w:lang w:eastAsia="ja-JP"/>
              </w:rPr>
              <w:pPrChange w:id="8303" w:author="Ericsson" w:date="2023-11-09T09:36:00Z">
                <w:pPr>
                  <w:pStyle w:val="TAL"/>
                  <w:ind w:left="163"/>
                </w:pPr>
              </w:pPrChange>
            </w:pPr>
            <w:r w:rsidRPr="001D2E49">
              <w:rPr>
                <w:bCs/>
                <w:iCs/>
                <w:lang w:eastAsia="ja-JP"/>
              </w:rPr>
              <w:t xml:space="preserve">&gt;&gt;S-NSSAI </w:t>
            </w:r>
          </w:p>
        </w:tc>
        <w:tc>
          <w:tcPr>
            <w:tcW w:w="1020" w:type="dxa"/>
            <w:tcPrChange w:id="8304" w:author="rapp" w:date="2023-11-09T16:02:00Z">
              <w:tcPr>
                <w:tcW w:w="1080" w:type="dxa"/>
              </w:tcPr>
            </w:tcPrChange>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Change w:id="8305" w:author="rapp" w:date="2023-11-09T16:02:00Z">
              <w:tcPr>
                <w:tcW w:w="1080" w:type="dxa"/>
              </w:tcPr>
            </w:tcPrChange>
          </w:tcPr>
          <w:p w14:paraId="3959AE8F" w14:textId="77777777" w:rsidR="009B75C3" w:rsidRPr="001D2E49" w:rsidRDefault="009B75C3" w:rsidP="004C5BC5">
            <w:pPr>
              <w:pStyle w:val="TAL"/>
              <w:rPr>
                <w:i/>
                <w:lang w:eastAsia="ja-JP"/>
              </w:rPr>
            </w:pPr>
          </w:p>
        </w:tc>
        <w:tc>
          <w:tcPr>
            <w:tcW w:w="1513" w:type="dxa"/>
            <w:tcPrChange w:id="8306" w:author="rapp" w:date="2023-11-09T16:02:00Z">
              <w:tcPr>
                <w:tcW w:w="1512" w:type="dxa"/>
              </w:tcPr>
            </w:tcPrChange>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Change w:id="8307" w:author="rapp" w:date="2023-11-09T16:02:00Z">
              <w:tcPr>
                <w:tcW w:w="1728" w:type="dxa"/>
              </w:tcPr>
            </w:tcPrChange>
          </w:tcPr>
          <w:p w14:paraId="1AB82F30" w14:textId="77777777" w:rsidR="009B75C3" w:rsidRPr="001D2E49" w:rsidRDefault="009B75C3" w:rsidP="004C5BC5">
            <w:pPr>
              <w:pStyle w:val="TAL"/>
              <w:rPr>
                <w:lang w:eastAsia="ja-JP"/>
              </w:rPr>
            </w:pPr>
          </w:p>
        </w:tc>
        <w:tc>
          <w:tcPr>
            <w:tcW w:w="1083" w:type="dxa"/>
            <w:tcPrChange w:id="8308" w:author="rapp" w:date="2023-11-09T16:02:00Z">
              <w:tcPr>
                <w:tcW w:w="1080" w:type="dxa"/>
              </w:tcPr>
            </w:tcPrChange>
          </w:tcPr>
          <w:p w14:paraId="26F70D45" w14:textId="77777777" w:rsidR="009B75C3" w:rsidRPr="001D2E49" w:rsidRDefault="009B75C3" w:rsidP="00D52AB4">
            <w:pPr>
              <w:pStyle w:val="TAC"/>
              <w:rPr>
                <w:lang w:eastAsia="ja-JP"/>
              </w:rPr>
            </w:pPr>
            <w:r w:rsidRPr="001D2E49">
              <w:rPr>
                <w:lang w:eastAsia="ja-JP"/>
              </w:rPr>
              <w:t>-</w:t>
            </w:r>
          </w:p>
        </w:tc>
        <w:tc>
          <w:tcPr>
            <w:tcW w:w="1083" w:type="dxa"/>
            <w:tcPrChange w:id="8309" w:author="rapp" w:date="2023-11-09T16:02:00Z">
              <w:tcPr>
                <w:tcW w:w="1080" w:type="dxa"/>
              </w:tcPr>
            </w:tcPrChange>
          </w:tcPr>
          <w:p w14:paraId="6EC4D8D2" w14:textId="77777777" w:rsidR="009B75C3" w:rsidRPr="001D2E49" w:rsidRDefault="009B75C3" w:rsidP="00D52AB4">
            <w:pPr>
              <w:pStyle w:val="TAC"/>
              <w:rPr>
                <w:lang w:eastAsia="ja-JP"/>
              </w:rPr>
            </w:pPr>
          </w:p>
        </w:tc>
      </w:tr>
      <w:tr w:rsidR="009B75C3" w:rsidRPr="001D2E49" w14:paraId="66C1F24C" w14:textId="77777777" w:rsidTr="00813CE1">
        <w:tc>
          <w:tcPr>
            <w:tcW w:w="2267" w:type="dxa"/>
            <w:tcPrChange w:id="8310" w:author="rapp" w:date="2023-11-09T16:02:00Z">
              <w:tcPr>
                <w:tcW w:w="2160" w:type="dxa"/>
              </w:tcPr>
            </w:tcPrChange>
          </w:tcPr>
          <w:p w14:paraId="04822D1D" w14:textId="77777777" w:rsidR="009B75C3" w:rsidRPr="001D2E49" w:rsidRDefault="009B75C3">
            <w:pPr>
              <w:pStyle w:val="TAL"/>
              <w:ind w:leftChars="100" w:left="200"/>
              <w:rPr>
                <w:bCs/>
                <w:iCs/>
                <w:lang w:eastAsia="ja-JP"/>
              </w:rPr>
              <w:pPrChange w:id="8311" w:author="Ericsson" w:date="2023-11-09T09:36:00Z">
                <w:pPr>
                  <w:pStyle w:val="TAL"/>
                  <w:ind w:left="163"/>
                </w:pPr>
              </w:pPrChange>
            </w:pPr>
            <w:r w:rsidRPr="001D2E49">
              <w:rPr>
                <w:bCs/>
                <w:iCs/>
                <w:lang w:eastAsia="ja-JP"/>
              </w:rPr>
              <w:t>&gt;&gt;PDU Session Resource Setup Request Transfer</w:t>
            </w:r>
          </w:p>
        </w:tc>
        <w:tc>
          <w:tcPr>
            <w:tcW w:w="1020" w:type="dxa"/>
            <w:tcPrChange w:id="8312" w:author="rapp" w:date="2023-11-09T16:02:00Z">
              <w:tcPr>
                <w:tcW w:w="1080" w:type="dxa"/>
              </w:tcPr>
            </w:tcPrChange>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Change w:id="8313" w:author="rapp" w:date="2023-11-09T16:02:00Z">
              <w:tcPr>
                <w:tcW w:w="1080" w:type="dxa"/>
              </w:tcPr>
            </w:tcPrChange>
          </w:tcPr>
          <w:p w14:paraId="2F80A0C1" w14:textId="77777777" w:rsidR="009B75C3" w:rsidRPr="001D2E49" w:rsidRDefault="009B75C3" w:rsidP="004C5BC5">
            <w:pPr>
              <w:pStyle w:val="TAL"/>
              <w:rPr>
                <w:i/>
                <w:lang w:eastAsia="ja-JP"/>
              </w:rPr>
            </w:pPr>
          </w:p>
        </w:tc>
        <w:tc>
          <w:tcPr>
            <w:tcW w:w="1513" w:type="dxa"/>
            <w:tcPrChange w:id="8314" w:author="rapp" w:date="2023-11-09T16:02:00Z">
              <w:tcPr>
                <w:tcW w:w="1512" w:type="dxa"/>
              </w:tcPr>
            </w:tcPrChange>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Change w:id="8315" w:author="rapp" w:date="2023-11-09T16:02:00Z">
              <w:tcPr>
                <w:tcW w:w="1728" w:type="dxa"/>
              </w:tcPr>
            </w:tcPrChange>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Change w:id="8316" w:author="rapp" w:date="2023-11-09T16:02:00Z">
              <w:tcPr>
                <w:tcW w:w="1080" w:type="dxa"/>
              </w:tcPr>
            </w:tcPrChange>
          </w:tcPr>
          <w:p w14:paraId="071C78DC" w14:textId="77777777" w:rsidR="009B75C3" w:rsidRPr="001D2E49" w:rsidRDefault="009B75C3" w:rsidP="00D52AB4">
            <w:pPr>
              <w:pStyle w:val="TAC"/>
              <w:rPr>
                <w:lang w:eastAsia="ja-JP"/>
              </w:rPr>
            </w:pPr>
            <w:r w:rsidRPr="001D2E49">
              <w:rPr>
                <w:lang w:eastAsia="ja-JP"/>
              </w:rPr>
              <w:t>-</w:t>
            </w:r>
          </w:p>
        </w:tc>
        <w:tc>
          <w:tcPr>
            <w:tcW w:w="1083" w:type="dxa"/>
            <w:tcPrChange w:id="8317" w:author="rapp" w:date="2023-11-09T16:02:00Z">
              <w:tcPr>
                <w:tcW w:w="1080" w:type="dxa"/>
              </w:tcPr>
            </w:tcPrChange>
          </w:tcPr>
          <w:p w14:paraId="6A55559A" w14:textId="77777777" w:rsidR="009B75C3" w:rsidRPr="001D2E49" w:rsidRDefault="009B75C3" w:rsidP="00D52AB4">
            <w:pPr>
              <w:pStyle w:val="TAC"/>
              <w:rPr>
                <w:lang w:eastAsia="ja-JP"/>
              </w:rPr>
            </w:pPr>
          </w:p>
        </w:tc>
      </w:tr>
      <w:tr w:rsidR="00267423" w:rsidRPr="001D2E49" w14:paraId="0BF62DDF" w14:textId="77777777" w:rsidTr="00813CE1">
        <w:tc>
          <w:tcPr>
            <w:tcW w:w="2267" w:type="dxa"/>
            <w:tcPrChange w:id="8318" w:author="rapp" w:date="2023-11-09T16:02:00Z">
              <w:tcPr>
                <w:tcW w:w="2160" w:type="dxa"/>
              </w:tcPr>
            </w:tcPrChange>
          </w:tcPr>
          <w:p w14:paraId="39794964" w14:textId="77777777" w:rsidR="00267423" w:rsidRPr="001D2E49" w:rsidRDefault="00267423">
            <w:pPr>
              <w:pStyle w:val="TAL"/>
              <w:ind w:leftChars="100" w:left="200"/>
              <w:rPr>
                <w:bCs/>
                <w:iCs/>
                <w:lang w:eastAsia="ja-JP"/>
              </w:rPr>
              <w:pPrChange w:id="8319" w:author="Ericsson" w:date="2023-11-09T09:36:00Z">
                <w:pPr>
                  <w:pStyle w:val="TAL"/>
                  <w:ind w:left="163"/>
                </w:pPr>
              </w:pPrChange>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Change w:id="8320" w:author="rapp" w:date="2023-11-09T16:02:00Z">
              <w:tcPr>
                <w:tcW w:w="1080" w:type="dxa"/>
              </w:tcPr>
            </w:tcPrChange>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Change w:id="8321" w:author="rapp" w:date="2023-11-09T16:02:00Z">
              <w:tcPr>
                <w:tcW w:w="1080" w:type="dxa"/>
              </w:tcPr>
            </w:tcPrChange>
          </w:tcPr>
          <w:p w14:paraId="387ACDA3" w14:textId="77777777" w:rsidR="00267423" w:rsidRPr="001D2E49" w:rsidRDefault="00267423" w:rsidP="004C5BC5">
            <w:pPr>
              <w:pStyle w:val="TAL"/>
              <w:rPr>
                <w:i/>
                <w:lang w:eastAsia="ja-JP"/>
              </w:rPr>
            </w:pPr>
          </w:p>
        </w:tc>
        <w:tc>
          <w:tcPr>
            <w:tcW w:w="1513" w:type="dxa"/>
            <w:tcPrChange w:id="8322" w:author="rapp" w:date="2023-11-09T16:02:00Z">
              <w:tcPr>
                <w:tcW w:w="1512" w:type="dxa"/>
              </w:tcPr>
            </w:tcPrChange>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Change w:id="8323" w:author="rapp" w:date="2023-11-09T16:02:00Z">
              <w:tcPr>
                <w:tcW w:w="1728" w:type="dxa"/>
              </w:tcPr>
            </w:tcPrChange>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Change w:id="8324" w:author="rapp" w:date="2023-11-09T16:02:00Z">
              <w:tcPr>
                <w:tcW w:w="1080" w:type="dxa"/>
              </w:tcPr>
            </w:tcPrChange>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Change w:id="8325" w:author="rapp" w:date="2023-11-09T16:02:00Z">
              <w:tcPr>
                <w:tcW w:w="1080" w:type="dxa"/>
              </w:tcPr>
            </w:tcPrChange>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813CE1">
        <w:tc>
          <w:tcPr>
            <w:tcW w:w="2267" w:type="dxa"/>
            <w:tcPrChange w:id="8326" w:author="rapp" w:date="2023-11-09T16:02:00Z">
              <w:tcPr>
                <w:tcW w:w="2160" w:type="dxa"/>
              </w:tcPr>
            </w:tcPrChange>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Change w:id="8327" w:author="rapp" w:date="2023-11-09T16:02:00Z">
              <w:tcPr>
                <w:tcW w:w="1080" w:type="dxa"/>
              </w:tcPr>
            </w:tcPrChange>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Change w:id="8328" w:author="rapp" w:date="2023-11-09T16:02:00Z">
              <w:tcPr>
                <w:tcW w:w="1080" w:type="dxa"/>
              </w:tcPr>
            </w:tcPrChange>
          </w:tcPr>
          <w:p w14:paraId="34E27D3D" w14:textId="77777777" w:rsidR="009B75C3" w:rsidRPr="001D2E49" w:rsidRDefault="009B75C3" w:rsidP="004C5BC5">
            <w:pPr>
              <w:pStyle w:val="TAL"/>
              <w:rPr>
                <w:i/>
                <w:lang w:eastAsia="ja-JP"/>
              </w:rPr>
            </w:pPr>
          </w:p>
        </w:tc>
        <w:tc>
          <w:tcPr>
            <w:tcW w:w="1513" w:type="dxa"/>
            <w:tcPrChange w:id="8329" w:author="rapp" w:date="2023-11-09T16:02:00Z">
              <w:tcPr>
                <w:tcW w:w="1512" w:type="dxa"/>
              </w:tcPr>
            </w:tcPrChange>
          </w:tcPr>
          <w:p w14:paraId="6FEB5A09" w14:textId="77777777" w:rsidR="009B75C3" w:rsidRPr="001D2E49" w:rsidRDefault="009B75C3" w:rsidP="004C5BC5">
            <w:pPr>
              <w:pStyle w:val="TAL"/>
              <w:rPr>
                <w:lang w:eastAsia="ja-JP"/>
              </w:rPr>
            </w:pPr>
            <w:r w:rsidRPr="001D2E49">
              <w:rPr>
                <w:lang w:eastAsia="ja-JP"/>
              </w:rPr>
              <w:t>9.3.1.58</w:t>
            </w:r>
          </w:p>
        </w:tc>
        <w:tc>
          <w:tcPr>
            <w:tcW w:w="1757" w:type="dxa"/>
            <w:tcPrChange w:id="8330" w:author="rapp" w:date="2023-11-09T16:02:00Z">
              <w:tcPr>
                <w:tcW w:w="1728" w:type="dxa"/>
              </w:tcPr>
            </w:tcPrChange>
          </w:tcPr>
          <w:p w14:paraId="32E9F30C" w14:textId="77777777" w:rsidR="009B75C3" w:rsidRPr="001D2E49" w:rsidRDefault="009B75C3" w:rsidP="004C5BC5">
            <w:pPr>
              <w:pStyle w:val="TAL"/>
              <w:rPr>
                <w:iCs/>
                <w:lang w:eastAsia="ja-JP"/>
              </w:rPr>
            </w:pPr>
          </w:p>
        </w:tc>
        <w:tc>
          <w:tcPr>
            <w:tcW w:w="1083" w:type="dxa"/>
            <w:tcPrChange w:id="8331" w:author="rapp" w:date="2023-11-09T16:02:00Z">
              <w:tcPr>
                <w:tcW w:w="1080" w:type="dxa"/>
              </w:tcPr>
            </w:tcPrChange>
          </w:tcPr>
          <w:p w14:paraId="541DDCDD" w14:textId="77777777" w:rsidR="009B75C3" w:rsidRPr="001D2E49" w:rsidRDefault="009B75C3" w:rsidP="00D52AB4">
            <w:pPr>
              <w:pStyle w:val="TAC"/>
              <w:rPr>
                <w:lang w:eastAsia="ja-JP"/>
              </w:rPr>
            </w:pPr>
            <w:r w:rsidRPr="001D2E49">
              <w:rPr>
                <w:lang w:eastAsia="ja-JP"/>
              </w:rPr>
              <w:t>YES</w:t>
            </w:r>
          </w:p>
        </w:tc>
        <w:tc>
          <w:tcPr>
            <w:tcW w:w="1083" w:type="dxa"/>
            <w:tcPrChange w:id="8332" w:author="rapp" w:date="2023-11-09T16:02:00Z">
              <w:tcPr>
                <w:tcW w:w="1080" w:type="dxa"/>
              </w:tcPr>
            </w:tcPrChange>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813CE1">
        <w:tc>
          <w:tcPr>
            <w:tcW w:w="2267" w:type="dxa"/>
            <w:tcPrChange w:id="8333" w:author="rapp" w:date="2023-11-09T16:02:00Z">
              <w:tcPr>
                <w:tcW w:w="2160" w:type="dxa"/>
              </w:tcPr>
            </w:tcPrChange>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Change w:id="8334" w:author="rapp" w:date="2023-11-09T16:02:00Z">
              <w:tcPr>
                <w:tcW w:w="1080" w:type="dxa"/>
              </w:tcPr>
            </w:tcPrChange>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Change w:id="8335" w:author="rapp" w:date="2023-11-09T16:02:00Z">
              <w:tcPr>
                <w:tcW w:w="1080" w:type="dxa"/>
              </w:tcPr>
            </w:tcPrChange>
          </w:tcPr>
          <w:p w14:paraId="3BD707B1" w14:textId="77777777" w:rsidR="0015377A" w:rsidRPr="001D2E49" w:rsidRDefault="0015377A" w:rsidP="004C5BC5">
            <w:pPr>
              <w:pStyle w:val="TAL"/>
              <w:rPr>
                <w:i/>
                <w:lang w:eastAsia="ja-JP"/>
              </w:rPr>
            </w:pPr>
          </w:p>
        </w:tc>
        <w:tc>
          <w:tcPr>
            <w:tcW w:w="1513" w:type="dxa"/>
            <w:tcPrChange w:id="8336" w:author="rapp" w:date="2023-11-09T16:02:00Z">
              <w:tcPr>
                <w:tcW w:w="1512" w:type="dxa"/>
              </w:tcPr>
            </w:tcPrChange>
          </w:tcPr>
          <w:p w14:paraId="434EE06D" w14:textId="77777777" w:rsidR="0015377A" w:rsidRPr="001D2E49" w:rsidRDefault="0015377A" w:rsidP="004C5BC5">
            <w:pPr>
              <w:pStyle w:val="TAL"/>
              <w:rPr>
                <w:lang w:eastAsia="ja-JP"/>
              </w:rPr>
            </w:pPr>
            <w:r w:rsidRPr="0015377A">
              <w:rPr>
                <w:lang w:eastAsia="zh-CN"/>
              </w:rPr>
              <w:t>9.3.1.231</w:t>
            </w:r>
          </w:p>
        </w:tc>
        <w:tc>
          <w:tcPr>
            <w:tcW w:w="1757" w:type="dxa"/>
            <w:tcPrChange w:id="8337" w:author="rapp" w:date="2023-11-09T16:02:00Z">
              <w:tcPr>
                <w:tcW w:w="1728" w:type="dxa"/>
              </w:tcPr>
            </w:tcPrChange>
          </w:tcPr>
          <w:p w14:paraId="4404883E" w14:textId="77777777" w:rsidR="0015377A" w:rsidRPr="001D2E49" w:rsidRDefault="0015377A" w:rsidP="004C5BC5">
            <w:pPr>
              <w:pStyle w:val="TAL"/>
              <w:rPr>
                <w:iCs/>
                <w:lang w:eastAsia="ja-JP"/>
              </w:rPr>
            </w:pPr>
          </w:p>
        </w:tc>
        <w:tc>
          <w:tcPr>
            <w:tcW w:w="1083" w:type="dxa"/>
            <w:tcPrChange w:id="8338" w:author="rapp" w:date="2023-11-09T16:02:00Z">
              <w:tcPr>
                <w:tcW w:w="1080" w:type="dxa"/>
              </w:tcPr>
            </w:tcPrChange>
          </w:tcPr>
          <w:p w14:paraId="7CEB99C5" w14:textId="77777777" w:rsidR="0015377A" w:rsidRPr="001D2E49" w:rsidRDefault="0015377A" w:rsidP="0015377A">
            <w:pPr>
              <w:pStyle w:val="TAC"/>
              <w:rPr>
                <w:lang w:eastAsia="ja-JP"/>
              </w:rPr>
            </w:pPr>
            <w:r>
              <w:rPr>
                <w:lang w:eastAsia="ja-JP"/>
              </w:rPr>
              <w:t>YES</w:t>
            </w:r>
          </w:p>
        </w:tc>
        <w:tc>
          <w:tcPr>
            <w:tcW w:w="1083" w:type="dxa"/>
            <w:tcPrChange w:id="8339" w:author="rapp" w:date="2023-11-09T16:02:00Z">
              <w:tcPr>
                <w:tcW w:w="1080" w:type="dxa"/>
              </w:tcPr>
            </w:tcPrChange>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340" w:author="rapp" w:date="2023-11-09T15:2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9"/>
        <w:gridCol w:w="6520"/>
        <w:tblGridChange w:id="8341">
          <w:tblGrid>
            <w:gridCol w:w="3528"/>
            <w:gridCol w:w="6192"/>
          </w:tblGrid>
        </w:tblGridChange>
      </w:tblGrid>
      <w:tr w:rsidR="009B75C3" w:rsidRPr="001D2E49" w14:paraId="50E63A70" w14:textId="77777777" w:rsidTr="00F15424">
        <w:tc>
          <w:tcPr>
            <w:tcW w:w="3289" w:type="dxa"/>
            <w:tcPrChange w:id="8342" w:author="rapp" w:date="2023-11-09T15:29:00Z">
              <w:tcPr>
                <w:tcW w:w="3528" w:type="dxa"/>
              </w:tcPr>
            </w:tcPrChange>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Change w:id="8343" w:author="rapp" w:date="2023-11-09T15:29:00Z">
              <w:tcPr>
                <w:tcW w:w="6192" w:type="dxa"/>
              </w:tcPr>
            </w:tcPrChange>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F15424">
        <w:tc>
          <w:tcPr>
            <w:tcW w:w="3289" w:type="dxa"/>
            <w:tcPrChange w:id="8344" w:author="rapp" w:date="2023-11-09T15:29:00Z">
              <w:tcPr>
                <w:tcW w:w="3528" w:type="dxa"/>
              </w:tcPr>
            </w:tcPrChange>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Change w:id="8345" w:author="rapp" w:date="2023-11-09T15:29:00Z">
              <w:tcPr>
                <w:tcW w:w="6192" w:type="dxa"/>
              </w:tcPr>
            </w:tcPrChange>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346" w:name="_Toc20955073"/>
      <w:bookmarkStart w:id="8347" w:name="_Toc29503519"/>
      <w:bookmarkStart w:id="8348" w:name="_Toc29504103"/>
      <w:bookmarkStart w:id="8349" w:name="_Toc29504687"/>
      <w:bookmarkStart w:id="8350" w:name="_Toc36553133"/>
      <w:bookmarkStart w:id="8351" w:name="_Toc36554860"/>
      <w:bookmarkStart w:id="8352" w:name="_Toc45652155"/>
      <w:bookmarkStart w:id="8353" w:name="_Toc45658587"/>
      <w:bookmarkStart w:id="8354" w:name="_Toc45720407"/>
      <w:bookmarkStart w:id="8355" w:name="_Toc45798287"/>
      <w:bookmarkStart w:id="8356" w:name="_Toc45897676"/>
      <w:bookmarkStart w:id="8357" w:name="_Toc51745880"/>
      <w:bookmarkStart w:id="8358" w:name="_Toc64446144"/>
      <w:bookmarkStart w:id="8359" w:name="_Toc73982014"/>
      <w:bookmarkStart w:id="8360" w:name="_Toc88652103"/>
      <w:bookmarkStart w:id="8361" w:name="_Toc97891146"/>
      <w:bookmarkStart w:id="8362" w:name="_Toc99123265"/>
      <w:bookmarkStart w:id="8363" w:name="_Toc99662070"/>
      <w:bookmarkStart w:id="8364" w:name="_Toc105152136"/>
      <w:bookmarkStart w:id="8365" w:name="_Toc105173942"/>
      <w:bookmarkStart w:id="8366" w:name="_Toc106108940"/>
      <w:bookmarkStart w:id="8367" w:name="_Toc106122845"/>
      <w:bookmarkStart w:id="8368" w:name="_Toc107409398"/>
      <w:bookmarkStart w:id="8369" w:name="_Toc112756587"/>
      <w:bookmarkStart w:id="8370" w:name="_Toc146270739"/>
      <w:r w:rsidRPr="001D2E49">
        <w:t>9.2.1.2</w:t>
      </w:r>
      <w:r w:rsidRPr="001D2E49">
        <w:tab/>
        <w:t>PDU SESSION RESOURCE SETUP RESPONSE</w:t>
      </w:r>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371" w:author="rapp" w:date="2023-11-09T16: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3"/>
        <w:gridCol w:w="1757"/>
        <w:gridCol w:w="1080"/>
        <w:gridCol w:w="1080"/>
        <w:tblGridChange w:id="8372">
          <w:tblGrid>
            <w:gridCol w:w="2160"/>
            <w:gridCol w:w="1080"/>
            <w:gridCol w:w="1080"/>
            <w:gridCol w:w="1512"/>
            <w:gridCol w:w="1728"/>
            <w:gridCol w:w="1080"/>
            <w:gridCol w:w="1080"/>
          </w:tblGrid>
        </w:tblGridChange>
      </w:tblGrid>
      <w:tr w:rsidR="009B75C3" w:rsidRPr="001D2E49" w14:paraId="762B1169"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373"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8374"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837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Change w:id="8376"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8377" w:author="rapp" w:date="2023-11-09T16:02:00Z">
              <w:tcPr>
                <w:tcW w:w="1728" w:type="dxa"/>
                <w:tcBorders>
                  <w:top w:val="single" w:sz="4" w:space="0" w:color="auto"/>
                  <w:left w:val="single" w:sz="4" w:space="0" w:color="auto"/>
                  <w:bottom w:val="single" w:sz="4" w:space="0" w:color="auto"/>
                  <w:right w:val="single" w:sz="4" w:space="0" w:color="auto"/>
                </w:tcBorders>
                <w:hideMark/>
              </w:tcPr>
            </w:tcPrChange>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8378"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8379"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380"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Change w:id="8381"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8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Change w:id="8383"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8384"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38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14F6CD9E" w14:textId="77777777" w:rsidR="009B75C3" w:rsidRPr="001D2E49" w:rsidRDefault="009B75C3">
            <w:pPr>
              <w:pStyle w:val="TAC"/>
              <w:rPr>
                <w:lang w:eastAsia="ja-JP"/>
              </w:rPr>
              <w:pPrChange w:id="8386" w:author="Ericsson" w:date="2023-11-09T09:37: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387"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B3ADB4C" w14:textId="77777777" w:rsidR="009B75C3" w:rsidRPr="001D2E49" w:rsidRDefault="009B75C3">
            <w:pPr>
              <w:pStyle w:val="TAC"/>
              <w:rPr>
                <w:lang w:eastAsia="ja-JP"/>
              </w:rPr>
              <w:pPrChange w:id="8388" w:author="Ericsson" w:date="2023-11-09T09:37:00Z">
                <w:pPr>
                  <w:pStyle w:val="TAL"/>
                  <w:jc w:val="center"/>
                </w:pPr>
              </w:pPrChange>
            </w:pPr>
            <w:r w:rsidRPr="001D2E49">
              <w:rPr>
                <w:lang w:eastAsia="ja-JP"/>
              </w:rPr>
              <w:t>reject</w:t>
            </w:r>
          </w:p>
        </w:tc>
      </w:tr>
      <w:tr w:rsidR="009B75C3" w:rsidRPr="001D2E49" w14:paraId="09B5E307"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389"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8390"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91"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Change w:id="8392"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Change w:id="8393"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394"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3DB9B5F9" w14:textId="77777777" w:rsidR="009B75C3" w:rsidRPr="001D2E49" w:rsidRDefault="009B75C3">
            <w:pPr>
              <w:pStyle w:val="TAC"/>
              <w:rPr>
                <w:rFonts w:eastAsia="MS Mincho"/>
                <w:lang w:eastAsia="ja-JP"/>
              </w:rPr>
              <w:pPrChange w:id="8395" w:author="Ericsson" w:date="2023-11-09T09:37:00Z">
                <w:pPr>
                  <w:pStyle w:val="TAL"/>
                  <w:jc w:val="center"/>
                </w:pPr>
              </w:pPrChange>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396"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1886E2C2" w14:textId="77777777" w:rsidR="009B75C3" w:rsidRPr="001D2E49" w:rsidRDefault="009B75C3">
            <w:pPr>
              <w:pStyle w:val="TAC"/>
              <w:rPr>
                <w:lang w:eastAsia="ja-JP"/>
              </w:rPr>
              <w:pPrChange w:id="8397" w:author="Ericsson" w:date="2023-11-09T09:37:00Z">
                <w:pPr>
                  <w:pStyle w:val="TAL"/>
                  <w:jc w:val="center"/>
                </w:pPr>
              </w:pPrChange>
            </w:pPr>
            <w:r w:rsidRPr="001D2E49">
              <w:rPr>
                <w:lang w:eastAsia="ja-JP"/>
              </w:rPr>
              <w:t>ignore</w:t>
            </w:r>
          </w:p>
        </w:tc>
      </w:tr>
      <w:tr w:rsidR="009B75C3" w:rsidRPr="001D2E49" w14:paraId="4D174A97"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398"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8399"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0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Change w:id="8401"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Change w:id="8402"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403"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64A2ED68" w14:textId="77777777" w:rsidR="009B75C3" w:rsidRPr="001D2E49" w:rsidRDefault="009B75C3">
            <w:pPr>
              <w:pStyle w:val="TAC"/>
              <w:rPr>
                <w:lang w:eastAsia="ja-JP"/>
              </w:rPr>
              <w:pPrChange w:id="8404" w:author="Ericsson" w:date="2023-11-09T09:37: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40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97A8A44" w14:textId="77777777" w:rsidR="009B75C3" w:rsidRPr="001D2E49" w:rsidRDefault="009B75C3">
            <w:pPr>
              <w:pStyle w:val="TAC"/>
              <w:rPr>
                <w:lang w:eastAsia="ja-JP"/>
              </w:rPr>
              <w:pPrChange w:id="8406" w:author="Ericsson" w:date="2023-11-09T09:37:00Z">
                <w:pPr>
                  <w:pStyle w:val="TAL"/>
                  <w:jc w:val="center"/>
                </w:pPr>
              </w:pPrChange>
            </w:pPr>
            <w:r w:rsidRPr="001D2E49">
              <w:rPr>
                <w:lang w:eastAsia="ja-JP"/>
              </w:rPr>
              <w:t>ignore</w:t>
            </w:r>
          </w:p>
        </w:tc>
      </w:tr>
      <w:tr w:rsidR="009B75C3" w:rsidRPr="001D2E49" w14:paraId="720A04C5"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407"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Change w:id="8408"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0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Change w:id="8410"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841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412"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3AFF4FC2" w14:textId="77777777" w:rsidR="009B75C3" w:rsidRPr="001D2E49" w:rsidRDefault="009B75C3">
            <w:pPr>
              <w:pStyle w:val="TAC"/>
              <w:rPr>
                <w:lang w:eastAsia="ja-JP"/>
              </w:rPr>
              <w:pPrChange w:id="8413" w:author="Ericsson" w:date="2023-11-09T09:37: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414"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6FA397F8" w14:textId="77777777" w:rsidR="009B75C3" w:rsidRPr="001D2E49" w:rsidRDefault="009B75C3">
            <w:pPr>
              <w:pStyle w:val="TAC"/>
              <w:rPr>
                <w:lang w:eastAsia="ja-JP"/>
              </w:rPr>
              <w:pPrChange w:id="8415" w:author="Ericsson" w:date="2023-11-09T09:37:00Z">
                <w:pPr>
                  <w:pStyle w:val="TAR"/>
                  <w:jc w:val="center"/>
                </w:pPr>
              </w:pPrChange>
            </w:pPr>
            <w:r w:rsidRPr="001D2E49">
              <w:rPr>
                <w:lang w:eastAsia="ja-JP"/>
              </w:rPr>
              <w:t>ignore</w:t>
            </w:r>
          </w:p>
        </w:tc>
      </w:tr>
      <w:tr w:rsidR="009B75C3" w:rsidRPr="001D2E49" w14:paraId="76C6B0F0" w14:textId="77777777" w:rsidTr="00813CE1">
        <w:tc>
          <w:tcPr>
            <w:tcW w:w="2267" w:type="dxa"/>
            <w:tcBorders>
              <w:top w:val="single" w:sz="4" w:space="0" w:color="auto"/>
              <w:left w:val="single" w:sz="4" w:space="0" w:color="auto"/>
              <w:bottom w:val="single" w:sz="4" w:space="0" w:color="auto"/>
              <w:right w:val="single" w:sz="4" w:space="0" w:color="auto"/>
            </w:tcBorders>
            <w:tcPrChange w:id="841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0565E731" w14:textId="77777777" w:rsidR="009B75C3" w:rsidRPr="001D2E49" w:rsidRDefault="009B75C3">
            <w:pPr>
              <w:pStyle w:val="TAL"/>
              <w:ind w:leftChars="50" w:left="100"/>
              <w:rPr>
                <w:bCs/>
                <w:iCs/>
                <w:lang w:eastAsia="ja-JP"/>
              </w:rPr>
              <w:pPrChange w:id="8417" w:author="Ericsson" w:date="2023-11-09T09:36:00Z">
                <w:pPr>
                  <w:pStyle w:val="TAL"/>
                  <w:ind w:left="73"/>
                </w:pPr>
              </w:pPrChange>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Change w:id="841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1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Change w:id="842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842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2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CA6E2F4" w14:textId="77777777" w:rsidR="009B75C3" w:rsidRPr="001D2E49" w:rsidRDefault="009B75C3">
            <w:pPr>
              <w:pStyle w:val="TAC"/>
              <w:rPr>
                <w:lang w:eastAsia="ja-JP"/>
              </w:rPr>
              <w:pPrChange w:id="8423" w:author="Ericsson" w:date="2023-11-09T09:37: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2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95D9915" w14:textId="77777777" w:rsidR="009B75C3" w:rsidRPr="001D2E49" w:rsidRDefault="009B75C3">
            <w:pPr>
              <w:pStyle w:val="TAC"/>
              <w:rPr>
                <w:lang w:eastAsia="ja-JP"/>
              </w:rPr>
              <w:pPrChange w:id="8425" w:author="Ericsson" w:date="2023-11-09T09:37:00Z">
                <w:pPr>
                  <w:pStyle w:val="TAR"/>
                  <w:jc w:val="center"/>
                </w:pPr>
              </w:pPrChange>
            </w:pPr>
          </w:p>
        </w:tc>
      </w:tr>
      <w:tr w:rsidR="009B75C3" w:rsidRPr="001D2E49" w14:paraId="7718E18E" w14:textId="77777777" w:rsidTr="00813CE1">
        <w:tc>
          <w:tcPr>
            <w:tcW w:w="2267" w:type="dxa"/>
            <w:tcBorders>
              <w:top w:val="single" w:sz="4" w:space="0" w:color="auto"/>
              <w:left w:val="single" w:sz="4" w:space="0" w:color="auto"/>
              <w:bottom w:val="single" w:sz="4" w:space="0" w:color="auto"/>
              <w:right w:val="single" w:sz="4" w:space="0" w:color="auto"/>
            </w:tcBorders>
            <w:tcPrChange w:id="842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3F7EE01F" w14:textId="77777777" w:rsidR="009B75C3" w:rsidRPr="001D2E49" w:rsidRDefault="009B75C3">
            <w:pPr>
              <w:pStyle w:val="TAL"/>
              <w:ind w:leftChars="100" w:left="200"/>
              <w:rPr>
                <w:bCs/>
                <w:iCs/>
                <w:lang w:eastAsia="ja-JP"/>
              </w:rPr>
              <w:pPrChange w:id="8427" w:author="Ericsson" w:date="2023-11-09T09:36:00Z">
                <w:pPr>
                  <w:pStyle w:val="TAL"/>
                  <w:ind w:left="163"/>
                </w:pPr>
              </w:pPrChange>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842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2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3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Change w:id="843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3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1F92D82" w14:textId="77777777" w:rsidR="009B75C3" w:rsidRPr="001D2E49" w:rsidRDefault="009B75C3">
            <w:pPr>
              <w:pStyle w:val="TAC"/>
              <w:rPr>
                <w:lang w:eastAsia="ja-JP"/>
              </w:rPr>
              <w:pPrChange w:id="8433" w:author="Ericsson" w:date="2023-11-09T09:37: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3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F53A61F" w14:textId="77777777" w:rsidR="009B75C3" w:rsidRPr="001D2E49" w:rsidRDefault="009B75C3">
            <w:pPr>
              <w:pStyle w:val="TAC"/>
              <w:rPr>
                <w:lang w:eastAsia="ja-JP"/>
              </w:rPr>
              <w:pPrChange w:id="8435" w:author="Ericsson" w:date="2023-11-09T09:37:00Z">
                <w:pPr>
                  <w:pStyle w:val="TAR"/>
                  <w:jc w:val="center"/>
                </w:pPr>
              </w:pPrChange>
            </w:pPr>
          </w:p>
        </w:tc>
      </w:tr>
      <w:tr w:rsidR="009B75C3" w:rsidRPr="001D2E49" w14:paraId="2BE180BE" w14:textId="77777777" w:rsidTr="00813CE1">
        <w:tc>
          <w:tcPr>
            <w:tcW w:w="2267" w:type="dxa"/>
            <w:tcBorders>
              <w:top w:val="single" w:sz="4" w:space="0" w:color="auto"/>
              <w:left w:val="single" w:sz="4" w:space="0" w:color="auto"/>
              <w:bottom w:val="single" w:sz="4" w:space="0" w:color="auto"/>
              <w:right w:val="single" w:sz="4" w:space="0" w:color="auto"/>
            </w:tcBorders>
            <w:tcPrChange w:id="843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091ECD0" w14:textId="77777777" w:rsidR="009B75C3" w:rsidRPr="001D2E49" w:rsidRDefault="009B75C3">
            <w:pPr>
              <w:pStyle w:val="TAL"/>
              <w:ind w:leftChars="100" w:left="200"/>
              <w:rPr>
                <w:bCs/>
                <w:iCs/>
                <w:lang w:eastAsia="ja-JP"/>
              </w:rPr>
              <w:pPrChange w:id="8437" w:author="Ericsson" w:date="2023-11-09T09:36:00Z">
                <w:pPr>
                  <w:pStyle w:val="TAL"/>
                  <w:ind w:left="163"/>
                </w:pPr>
              </w:pPrChange>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Change w:id="843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3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4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Change w:id="844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Change w:id="844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227F153" w14:textId="77777777" w:rsidR="009B75C3" w:rsidRPr="001D2E49" w:rsidRDefault="009B75C3">
            <w:pPr>
              <w:pStyle w:val="TAC"/>
              <w:rPr>
                <w:lang w:eastAsia="ja-JP"/>
              </w:rPr>
              <w:pPrChange w:id="8443" w:author="Ericsson" w:date="2023-11-09T09:37: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4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161B174" w14:textId="77777777" w:rsidR="009B75C3" w:rsidRPr="001D2E49" w:rsidRDefault="009B75C3">
            <w:pPr>
              <w:pStyle w:val="TAC"/>
              <w:rPr>
                <w:lang w:eastAsia="ja-JP"/>
              </w:rPr>
              <w:pPrChange w:id="8445" w:author="Ericsson" w:date="2023-11-09T09:37:00Z">
                <w:pPr>
                  <w:pStyle w:val="TAR"/>
                  <w:jc w:val="center"/>
                </w:pPr>
              </w:pPrChange>
            </w:pPr>
          </w:p>
        </w:tc>
      </w:tr>
      <w:tr w:rsidR="009B75C3" w:rsidRPr="001D2E49" w14:paraId="50E0BDCD" w14:textId="77777777" w:rsidTr="00813CE1">
        <w:tc>
          <w:tcPr>
            <w:tcW w:w="2267" w:type="dxa"/>
            <w:tcBorders>
              <w:top w:val="single" w:sz="4" w:space="0" w:color="auto"/>
              <w:left w:val="single" w:sz="4" w:space="0" w:color="auto"/>
              <w:bottom w:val="single" w:sz="4" w:space="0" w:color="auto"/>
              <w:right w:val="single" w:sz="4" w:space="0" w:color="auto"/>
            </w:tcBorders>
            <w:tcPrChange w:id="844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Change w:id="844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4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Change w:id="8449"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8450"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51"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244041E" w14:textId="77777777" w:rsidR="009B75C3" w:rsidRPr="001D2E49" w:rsidRDefault="009B75C3">
            <w:pPr>
              <w:pStyle w:val="TAC"/>
              <w:rPr>
                <w:lang w:eastAsia="ja-JP"/>
              </w:rPr>
              <w:pPrChange w:id="8452" w:author="Ericsson" w:date="2023-11-09T09:37: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45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65EE0BF" w14:textId="77777777" w:rsidR="009B75C3" w:rsidRPr="001D2E49" w:rsidRDefault="009B75C3">
            <w:pPr>
              <w:pStyle w:val="TAC"/>
              <w:rPr>
                <w:lang w:eastAsia="ja-JP"/>
              </w:rPr>
              <w:pPrChange w:id="8454" w:author="Ericsson" w:date="2023-11-09T09:37:00Z">
                <w:pPr>
                  <w:pStyle w:val="TAR"/>
                  <w:jc w:val="center"/>
                </w:pPr>
              </w:pPrChange>
            </w:pPr>
            <w:r w:rsidRPr="001D2E49">
              <w:rPr>
                <w:lang w:eastAsia="ja-JP"/>
              </w:rPr>
              <w:t>ignore</w:t>
            </w:r>
          </w:p>
        </w:tc>
      </w:tr>
      <w:tr w:rsidR="009B75C3" w:rsidRPr="001D2E49" w14:paraId="3915C7E5" w14:textId="77777777" w:rsidTr="00813CE1">
        <w:tc>
          <w:tcPr>
            <w:tcW w:w="2267" w:type="dxa"/>
            <w:tcBorders>
              <w:top w:val="single" w:sz="4" w:space="0" w:color="auto"/>
              <w:left w:val="single" w:sz="4" w:space="0" w:color="auto"/>
              <w:bottom w:val="single" w:sz="4" w:space="0" w:color="auto"/>
              <w:right w:val="single" w:sz="4" w:space="0" w:color="auto"/>
            </w:tcBorders>
            <w:tcPrChange w:id="8455"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58DE4713" w14:textId="77777777" w:rsidR="009B75C3" w:rsidRPr="004C5BC5" w:rsidRDefault="009B75C3">
            <w:pPr>
              <w:pStyle w:val="TAL"/>
              <w:ind w:leftChars="50" w:left="100"/>
              <w:rPr>
                <w:b/>
                <w:bCs/>
                <w:lang w:eastAsia="ja-JP"/>
                <w:rPrChange w:id="8456" w:author="Ericsson" w:date="2023-11-09T09:36:00Z">
                  <w:rPr>
                    <w:lang w:eastAsia="ja-JP"/>
                  </w:rPr>
                </w:rPrChange>
              </w:rPr>
              <w:pPrChange w:id="8457" w:author="Ericsson" w:date="2023-11-09T09:36:00Z">
                <w:pPr>
                  <w:pStyle w:val="TAL"/>
                  <w:ind w:left="72"/>
                </w:pPr>
              </w:pPrChange>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Change w:id="845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5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Change w:id="846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846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6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DBEA660" w14:textId="77777777" w:rsidR="009B75C3" w:rsidRPr="001D2E49" w:rsidRDefault="009B75C3">
            <w:pPr>
              <w:pStyle w:val="TAC"/>
              <w:rPr>
                <w:lang w:eastAsia="ja-JP"/>
              </w:rPr>
              <w:pPrChange w:id="8463" w:author="Ericsson" w:date="2023-11-09T09:37: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6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601AB4E" w14:textId="77777777" w:rsidR="009B75C3" w:rsidRPr="001D2E49" w:rsidRDefault="009B75C3">
            <w:pPr>
              <w:pStyle w:val="TAC"/>
              <w:rPr>
                <w:lang w:eastAsia="ja-JP"/>
              </w:rPr>
              <w:pPrChange w:id="8465" w:author="Ericsson" w:date="2023-11-09T09:37:00Z">
                <w:pPr>
                  <w:pStyle w:val="TAR"/>
                  <w:jc w:val="center"/>
                </w:pPr>
              </w:pPrChange>
            </w:pPr>
          </w:p>
        </w:tc>
      </w:tr>
      <w:tr w:rsidR="009B75C3" w:rsidRPr="001D2E49" w14:paraId="2EE4EEC2" w14:textId="77777777" w:rsidTr="00813CE1">
        <w:tc>
          <w:tcPr>
            <w:tcW w:w="2267" w:type="dxa"/>
            <w:tcBorders>
              <w:top w:val="single" w:sz="4" w:space="0" w:color="auto"/>
              <w:left w:val="single" w:sz="4" w:space="0" w:color="auto"/>
              <w:bottom w:val="single" w:sz="4" w:space="0" w:color="auto"/>
              <w:right w:val="single" w:sz="4" w:space="0" w:color="auto"/>
            </w:tcBorders>
            <w:tcPrChange w:id="8466"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3A28013" w14:textId="77777777" w:rsidR="009B75C3" w:rsidRPr="001D2E49" w:rsidRDefault="009B75C3">
            <w:pPr>
              <w:pStyle w:val="TAL"/>
              <w:ind w:leftChars="100" w:left="200"/>
              <w:rPr>
                <w:lang w:eastAsia="ja-JP"/>
              </w:rPr>
              <w:pPrChange w:id="8467" w:author="rapp" w:date="2023-11-09T10:36:00Z">
                <w:pPr>
                  <w:pStyle w:val="TAL"/>
                  <w:ind w:left="162"/>
                </w:pPr>
              </w:pPrChange>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846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6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70"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Change w:id="8471"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7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0681FE1"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7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59BA3BA" w14:textId="77777777" w:rsidR="009B75C3" w:rsidRPr="001D2E49" w:rsidRDefault="009B75C3" w:rsidP="00914B12">
            <w:pPr>
              <w:pStyle w:val="TAR"/>
              <w:jc w:val="center"/>
              <w:rPr>
                <w:lang w:eastAsia="ja-JP"/>
              </w:rPr>
            </w:pPr>
          </w:p>
        </w:tc>
      </w:tr>
      <w:tr w:rsidR="009B75C3" w:rsidRPr="001D2E49" w14:paraId="0AC061F8" w14:textId="77777777" w:rsidTr="00813CE1">
        <w:tc>
          <w:tcPr>
            <w:tcW w:w="2267" w:type="dxa"/>
            <w:tcBorders>
              <w:top w:val="single" w:sz="4" w:space="0" w:color="auto"/>
              <w:left w:val="single" w:sz="4" w:space="0" w:color="auto"/>
              <w:bottom w:val="single" w:sz="4" w:space="0" w:color="auto"/>
              <w:right w:val="single" w:sz="4" w:space="0" w:color="auto"/>
            </w:tcBorders>
            <w:tcPrChange w:id="8474"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FA84A0B" w14:textId="77777777" w:rsidR="009B75C3" w:rsidRPr="001D2E49" w:rsidRDefault="009B75C3">
            <w:pPr>
              <w:pStyle w:val="TAL"/>
              <w:ind w:leftChars="100" w:left="200"/>
              <w:rPr>
                <w:lang w:eastAsia="ja-JP"/>
              </w:rPr>
              <w:pPrChange w:id="8475" w:author="rapp" w:date="2023-11-09T10:36:00Z">
                <w:pPr>
                  <w:pStyle w:val="TAL"/>
                  <w:ind w:left="162"/>
                </w:pPr>
              </w:pPrChange>
            </w:pPr>
            <w:r w:rsidRPr="001D2E49">
              <w:rPr>
                <w:lang w:eastAsia="ja-JP"/>
              </w:rPr>
              <w:t>&gt;&gt;</w:t>
            </w:r>
            <w:bookmarkStart w:id="8476" w:name="_Hlk494400492"/>
            <w:r w:rsidRPr="001D2E49">
              <w:rPr>
                <w:lang w:eastAsia="ja-JP"/>
              </w:rPr>
              <w:t>PDU Session Resource Setup Unsuccessful Transfer</w:t>
            </w:r>
            <w:bookmarkEnd w:id="8476"/>
          </w:p>
        </w:tc>
        <w:tc>
          <w:tcPr>
            <w:tcW w:w="1020" w:type="dxa"/>
            <w:tcBorders>
              <w:top w:val="single" w:sz="4" w:space="0" w:color="auto"/>
              <w:left w:val="single" w:sz="4" w:space="0" w:color="auto"/>
              <w:bottom w:val="single" w:sz="4" w:space="0" w:color="auto"/>
              <w:right w:val="single" w:sz="4" w:space="0" w:color="auto"/>
            </w:tcBorders>
            <w:tcPrChange w:id="847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47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79"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Change w:id="8480"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Change w:id="8481"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713C84F" w14:textId="77777777" w:rsidR="009B75C3" w:rsidRPr="001D2E49" w:rsidRDefault="009B75C3" w:rsidP="00914B12">
            <w:pPr>
              <w:pStyle w:val="TAR"/>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48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CF8401C" w14:textId="77777777" w:rsidR="009B75C3" w:rsidRPr="001D2E49" w:rsidRDefault="009B75C3" w:rsidP="00914B12">
            <w:pPr>
              <w:pStyle w:val="TAR"/>
              <w:jc w:val="center"/>
              <w:rPr>
                <w:lang w:eastAsia="ja-JP"/>
              </w:rPr>
            </w:pPr>
          </w:p>
        </w:tc>
      </w:tr>
      <w:tr w:rsidR="009B75C3" w:rsidRPr="001D2E49" w14:paraId="1D7B1D14" w14:textId="77777777" w:rsidTr="00813CE1">
        <w:tc>
          <w:tcPr>
            <w:tcW w:w="2267" w:type="dxa"/>
            <w:tcBorders>
              <w:top w:val="single" w:sz="4" w:space="0" w:color="auto"/>
              <w:left w:val="single" w:sz="4" w:space="0" w:color="auto"/>
              <w:bottom w:val="single" w:sz="4" w:space="0" w:color="auto"/>
              <w:right w:val="single" w:sz="4" w:space="0" w:color="auto"/>
            </w:tcBorders>
            <w:tcPrChange w:id="8483"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Change w:id="848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48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8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848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8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6ABD1CC" w14:textId="77777777" w:rsidR="009B75C3" w:rsidRPr="001D2E49" w:rsidRDefault="009B75C3">
            <w:pPr>
              <w:pStyle w:val="TAC"/>
              <w:rPr>
                <w:lang w:eastAsia="ja-JP"/>
              </w:rPr>
              <w:pPrChange w:id="8489" w:author="Ericsson" w:date="2023-11-09T09:37: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49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89C411E" w14:textId="77777777" w:rsidR="009B75C3" w:rsidRPr="001D2E49" w:rsidRDefault="009B75C3">
            <w:pPr>
              <w:pStyle w:val="TAC"/>
              <w:rPr>
                <w:lang w:eastAsia="ja-JP"/>
              </w:rPr>
              <w:pPrChange w:id="8491" w:author="Ericsson" w:date="2023-11-09T09:37:00Z">
                <w:pPr>
                  <w:pStyle w:val="TAR"/>
                  <w:jc w:val="center"/>
                </w:pPr>
              </w:pPrChange>
            </w:pPr>
            <w:r w:rsidRPr="001D2E49">
              <w:rPr>
                <w:lang w:eastAsia="ja-JP"/>
              </w:rPr>
              <w:t>ignore</w:t>
            </w:r>
          </w:p>
        </w:tc>
      </w:tr>
      <w:tr w:rsidR="00CB0BC2" w:rsidRPr="001D2E49" w14:paraId="554137F4" w14:textId="77777777" w:rsidTr="00813CE1">
        <w:tc>
          <w:tcPr>
            <w:tcW w:w="2267" w:type="dxa"/>
            <w:tcBorders>
              <w:top w:val="single" w:sz="4" w:space="0" w:color="auto"/>
              <w:left w:val="single" w:sz="4" w:space="0" w:color="auto"/>
              <w:bottom w:val="single" w:sz="4" w:space="0" w:color="auto"/>
              <w:right w:val="single" w:sz="4" w:space="0" w:color="auto"/>
            </w:tcBorders>
            <w:tcPrChange w:id="849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Change w:id="849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849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Change w:id="8495"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Change w:id="8496"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849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1B73620" w14:textId="3103237A" w:rsidR="00CB0BC2" w:rsidRPr="001D2E49" w:rsidRDefault="00CB0BC2">
            <w:pPr>
              <w:pStyle w:val="TAC"/>
              <w:rPr>
                <w:lang w:eastAsia="ja-JP"/>
              </w:rPr>
              <w:pPrChange w:id="8498" w:author="Ericsson" w:date="2023-11-09T09:37: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49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4CA446E9" w14:textId="6074C65A" w:rsidR="00CB0BC2" w:rsidRPr="001D2E49" w:rsidRDefault="00CB0BC2">
            <w:pPr>
              <w:pStyle w:val="TAC"/>
              <w:rPr>
                <w:lang w:eastAsia="ja-JP"/>
              </w:rPr>
              <w:pPrChange w:id="8500" w:author="Ericsson" w:date="2023-11-09T09:37:00Z">
                <w:pPr>
                  <w:pStyle w:val="TAR"/>
                  <w:jc w:val="center"/>
                </w:pPr>
              </w:pPrChange>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01" w:author="rapp" w:date="2023-11-09T15: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8502">
          <w:tblGrid>
            <w:gridCol w:w="3528"/>
            <w:gridCol w:w="6192"/>
          </w:tblGrid>
        </w:tblGridChange>
      </w:tblGrid>
      <w:tr w:rsidR="009B75C3" w:rsidRPr="001D2E49" w14:paraId="108FA5CD" w14:textId="77777777" w:rsidTr="00F15424">
        <w:tc>
          <w:tcPr>
            <w:tcW w:w="3288" w:type="dxa"/>
            <w:tcPrChange w:id="8503" w:author="rapp" w:date="2023-11-09T15:30:00Z">
              <w:tcPr>
                <w:tcW w:w="3528" w:type="dxa"/>
              </w:tcPr>
            </w:tcPrChange>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8504" w:author="rapp" w:date="2023-11-09T15:30:00Z">
              <w:tcPr>
                <w:tcW w:w="6192" w:type="dxa"/>
              </w:tcPr>
            </w:tcPrChange>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F15424">
        <w:tc>
          <w:tcPr>
            <w:tcW w:w="3288" w:type="dxa"/>
            <w:tcPrChange w:id="8505" w:author="rapp" w:date="2023-11-09T15:30:00Z">
              <w:tcPr>
                <w:tcW w:w="3528" w:type="dxa"/>
              </w:tcPr>
            </w:tcPrChange>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8506" w:author="rapp" w:date="2023-11-09T15:30:00Z">
              <w:tcPr>
                <w:tcW w:w="6192" w:type="dxa"/>
              </w:tcPr>
            </w:tcPrChange>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507" w:name="_Toc20955074"/>
      <w:bookmarkStart w:id="8508" w:name="_Toc29503520"/>
      <w:bookmarkStart w:id="8509" w:name="_Toc29504104"/>
      <w:bookmarkStart w:id="8510" w:name="_Toc29504688"/>
      <w:bookmarkStart w:id="8511" w:name="_Toc36553134"/>
      <w:bookmarkStart w:id="8512" w:name="_Toc36554861"/>
      <w:bookmarkStart w:id="8513" w:name="_Toc45652156"/>
      <w:bookmarkStart w:id="8514" w:name="_Toc45658588"/>
      <w:bookmarkStart w:id="8515" w:name="_Toc45720408"/>
      <w:bookmarkStart w:id="8516" w:name="_Toc45798288"/>
      <w:bookmarkStart w:id="8517" w:name="_Toc45897677"/>
      <w:bookmarkStart w:id="8518" w:name="_Toc51745881"/>
      <w:bookmarkStart w:id="8519" w:name="_Toc64446145"/>
      <w:bookmarkStart w:id="8520" w:name="_Toc73982015"/>
      <w:bookmarkStart w:id="8521" w:name="_Toc88652104"/>
      <w:bookmarkStart w:id="8522" w:name="_Toc97891147"/>
      <w:bookmarkStart w:id="8523" w:name="_Toc99123266"/>
      <w:bookmarkStart w:id="8524" w:name="_Toc99662071"/>
      <w:bookmarkStart w:id="8525" w:name="_Toc105152137"/>
      <w:bookmarkStart w:id="8526" w:name="_Toc105173943"/>
      <w:bookmarkStart w:id="8527" w:name="_Toc106108941"/>
      <w:bookmarkStart w:id="8528" w:name="_Toc106122846"/>
      <w:bookmarkStart w:id="8529" w:name="_Toc107409399"/>
      <w:bookmarkStart w:id="8530" w:name="_Toc112756588"/>
      <w:bookmarkStart w:id="8531" w:name="_Toc146270740"/>
      <w:r w:rsidRPr="001D2E49">
        <w:t>9.2.1.3</w:t>
      </w:r>
      <w:r w:rsidRPr="001D2E49">
        <w:tab/>
        <w:t>PDU SESSION RESOURCE RELEASE COMMAND</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32" w:author="rapp" w:date="2023-11-09T16: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3"/>
        <w:gridCol w:w="1757"/>
        <w:gridCol w:w="1080"/>
        <w:gridCol w:w="1080"/>
        <w:tblGridChange w:id="8533">
          <w:tblGrid>
            <w:gridCol w:w="2160"/>
            <w:gridCol w:w="1080"/>
            <w:gridCol w:w="1080"/>
            <w:gridCol w:w="1512"/>
            <w:gridCol w:w="1728"/>
            <w:gridCol w:w="1080"/>
            <w:gridCol w:w="1080"/>
          </w:tblGrid>
        </w:tblGridChange>
      </w:tblGrid>
      <w:tr w:rsidR="009B75C3" w:rsidRPr="001D2E49" w14:paraId="7D88B9BA" w14:textId="77777777" w:rsidTr="00813CE1">
        <w:tc>
          <w:tcPr>
            <w:tcW w:w="2267" w:type="dxa"/>
            <w:tcPrChange w:id="8534" w:author="rapp" w:date="2023-11-09T16:03:00Z">
              <w:tcPr>
                <w:tcW w:w="2160" w:type="dxa"/>
              </w:tcPr>
            </w:tcPrChange>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8535" w:author="rapp" w:date="2023-11-09T16:03:00Z">
              <w:tcPr>
                <w:tcW w:w="1080" w:type="dxa"/>
              </w:tcPr>
            </w:tcPrChange>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8536" w:author="rapp" w:date="2023-11-09T16:03:00Z">
              <w:tcPr>
                <w:tcW w:w="1080" w:type="dxa"/>
              </w:tcPr>
            </w:tcPrChange>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Change w:id="8537" w:author="rapp" w:date="2023-11-09T16:03:00Z">
              <w:tcPr>
                <w:tcW w:w="1512" w:type="dxa"/>
              </w:tcPr>
            </w:tcPrChange>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8538" w:author="rapp" w:date="2023-11-09T16:03:00Z">
              <w:tcPr>
                <w:tcW w:w="1728" w:type="dxa"/>
              </w:tcPr>
            </w:tcPrChange>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8539" w:author="rapp" w:date="2023-11-09T16:03:00Z">
              <w:tcPr>
                <w:tcW w:w="1080" w:type="dxa"/>
              </w:tcPr>
            </w:tcPrChange>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8540" w:author="rapp" w:date="2023-11-09T16:03:00Z">
              <w:tcPr>
                <w:tcW w:w="1080" w:type="dxa"/>
              </w:tcPr>
            </w:tcPrChange>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813CE1">
        <w:tc>
          <w:tcPr>
            <w:tcW w:w="2267" w:type="dxa"/>
            <w:tcPrChange w:id="8541" w:author="rapp" w:date="2023-11-09T16:03:00Z">
              <w:tcPr>
                <w:tcW w:w="2160" w:type="dxa"/>
              </w:tcPr>
            </w:tcPrChange>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8542" w:author="rapp" w:date="2023-11-09T16:03:00Z">
              <w:tcPr>
                <w:tcW w:w="1080" w:type="dxa"/>
              </w:tcPr>
            </w:tcPrChange>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543" w:author="rapp" w:date="2023-11-09T16:03:00Z">
              <w:tcPr>
                <w:tcW w:w="1080" w:type="dxa"/>
              </w:tcPr>
            </w:tcPrChange>
          </w:tcPr>
          <w:p w14:paraId="11D27449" w14:textId="77777777" w:rsidR="009B75C3" w:rsidRPr="001D2E49" w:rsidRDefault="009B75C3" w:rsidP="009517A1">
            <w:pPr>
              <w:pStyle w:val="TAL"/>
              <w:rPr>
                <w:rFonts w:cs="Arial"/>
                <w:lang w:eastAsia="ja-JP"/>
              </w:rPr>
            </w:pPr>
          </w:p>
        </w:tc>
        <w:tc>
          <w:tcPr>
            <w:tcW w:w="1513" w:type="dxa"/>
            <w:tcPrChange w:id="8544" w:author="rapp" w:date="2023-11-09T16:03:00Z">
              <w:tcPr>
                <w:tcW w:w="1512" w:type="dxa"/>
              </w:tcPr>
            </w:tcPrChange>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8545" w:author="rapp" w:date="2023-11-09T16:03:00Z">
              <w:tcPr>
                <w:tcW w:w="1728" w:type="dxa"/>
              </w:tcPr>
            </w:tcPrChange>
          </w:tcPr>
          <w:p w14:paraId="5E0BECAF" w14:textId="77777777" w:rsidR="009B75C3" w:rsidRPr="001D2E49" w:rsidRDefault="009B75C3" w:rsidP="009517A1">
            <w:pPr>
              <w:pStyle w:val="TAL"/>
              <w:rPr>
                <w:rFonts w:cs="Arial"/>
                <w:lang w:eastAsia="ja-JP"/>
              </w:rPr>
            </w:pPr>
          </w:p>
        </w:tc>
        <w:tc>
          <w:tcPr>
            <w:tcW w:w="1080" w:type="dxa"/>
            <w:tcPrChange w:id="8546" w:author="rapp" w:date="2023-11-09T16:03:00Z">
              <w:tcPr>
                <w:tcW w:w="1080" w:type="dxa"/>
              </w:tcPr>
            </w:tcPrChange>
          </w:tcPr>
          <w:p w14:paraId="0A83D9FB" w14:textId="77777777" w:rsidR="009B75C3" w:rsidRPr="001D2E49" w:rsidRDefault="009B75C3">
            <w:pPr>
              <w:pStyle w:val="TAC"/>
              <w:rPr>
                <w:lang w:eastAsia="ja-JP"/>
              </w:rPr>
              <w:pPrChange w:id="8547" w:author="Ericsson" w:date="2023-11-09T09:38:00Z">
                <w:pPr>
                  <w:pStyle w:val="TAL"/>
                  <w:jc w:val="center"/>
                </w:pPr>
              </w:pPrChange>
            </w:pPr>
            <w:r w:rsidRPr="001D2E49">
              <w:rPr>
                <w:lang w:eastAsia="ja-JP"/>
              </w:rPr>
              <w:t>YES</w:t>
            </w:r>
          </w:p>
        </w:tc>
        <w:tc>
          <w:tcPr>
            <w:tcW w:w="1080" w:type="dxa"/>
            <w:tcPrChange w:id="8548" w:author="rapp" w:date="2023-11-09T16:03:00Z">
              <w:tcPr>
                <w:tcW w:w="1080" w:type="dxa"/>
              </w:tcPr>
            </w:tcPrChange>
          </w:tcPr>
          <w:p w14:paraId="7F4E34F1" w14:textId="77777777" w:rsidR="009B75C3" w:rsidRPr="001D2E49" w:rsidRDefault="009B75C3">
            <w:pPr>
              <w:pStyle w:val="TAC"/>
              <w:rPr>
                <w:lang w:eastAsia="ja-JP"/>
              </w:rPr>
              <w:pPrChange w:id="8549" w:author="Ericsson" w:date="2023-11-09T09:38:00Z">
                <w:pPr>
                  <w:pStyle w:val="TAL"/>
                  <w:jc w:val="center"/>
                </w:pPr>
              </w:pPrChange>
            </w:pPr>
            <w:r w:rsidRPr="001D2E49">
              <w:rPr>
                <w:lang w:eastAsia="ja-JP"/>
              </w:rPr>
              <w:t>reject</w:t>
            </w:r>
          </w:p>
        </w:tc>
      </w:tr>
      <w:tr w:rsidR="009B75C3" w:rsidRPr="001D2E49" w14:paraId="6D45A9C9" w14:textId="77777777" w:rsidTr="00813CE1">
        <w:tc>
          <w:tcPr>
            <w:tcW w:w="2267" w:type="dxa"/>
            <w:tcPrChange w:id="8550" w:author="rapp" w:date="2023-11-09T16:03:00Z">
              <w:tcPr>
                <w:tcW w:w="2160" w:type="dxa"/>
              </w:tcPr>
            </w:tcPrChange>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8551" w:author="rapp" w:date="2023-11-09T16:03:00Z">
              <w:tcPr>
                <w:tcW w:w="1080" w:type="dxa"/>
              </w:tcPr>
            </w:tcPrChange>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8552" w:author="rapp" w:date="2023-11-09T16:03:00Z">
              <w:tcPr>
                <w:tcW w:w="1080" w:type="dxa"/>
              </w:tcPr>
            </w:tcPrChange>
          </w:tcPr>
          <w:p w14:paraId="06A35F9A" w14:textId="77777777" w:rsidR="009B75C3" w:rsidRPr="001D2E49" w:rsidRDefault="009B75C3" w:rsidP="009517A1">
            <w:pPr>
              <w:pStyle w:val="TAL"/>
              <w:rPr>
                <w:rFonts w:cs="Arial"/>
                <w:lang w:eastAsia="ja-JP"/>
              </w:rPr>
            </w:pPr>
          </w:p>
        </w:tc>
        <w:tc>
          <w:tcPr>
            <w:tcW w:w="1513" w:type="dxa"/>
            <w:tcPrChange w:id="8553" w:author="rapp" w:date="2023-11-09T16:03:00Z">
              <w:tcPr>
                <w:tcW w:w="1512" w:type="dxa"/>
              </w:tcPr>
            </w:tcPrChange>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8554" w:author="rapp" w:date="2023-11-09T16:03:00Z">
              <w:tcPr>
                <w:tcW w:w="1728" w:type="dxa"/>
              </w:tcPr>
            </w:tcPrChange>
          </w:tcPr>
          <w:p w14:paraId="7AF7E3F0" w14:textId="77777777" w:rsidR="009B75C3" w:rsidRPr="001D2E49" w:rsidRDefault="009B75C3" w:rsidP="009517A1">
            <w:pPr>
              <w:pStyle w:val="TAL"/>
              <w:rPr>
                <w:rFonts w:cs="Arial"/>
                <w:lang w:eastAsia="ja-JP"/>
              </w:rPr>
            </w:pPr>
          </w:p>
        </w:tc>
        <w:tc>
          <w:tcPr>
            <w:tcW w:w="1080" w:type="dxa"/>
            <w:tcPrChange w:id="8555" w:author="rapp" w:date="2023-11-09T16:03:00Z">
              <w:tcPr>
                <w:tcW w:w="1080" w:type="dxa"/>
              </w:tcPr>
            </w:tcPrChange>
          </w:tcPr>
          <w:p w14:paraId="12F0688C" w14:textId="77777777" w:rsidR="009B75C3" w:rsidRPr="001D2E49" w:rsidRDefault="009B75C3">
            <w:pPr>
              <w:pStyle w:val="TAC"/>
              <w:rPr>
                <w:rFonts w:eastAsia="MS Mincho"/>
                <w:lang w:eastAsia="ja-JP"/>
              </w:rPr>
              <w:pPrChange w:id="8556" w:author="Ericsson" w:date="2023-11-09T09:38:00Z">
                <w:pPr>
                  <w:pStyle w:val="TAL"/>
                  <w:jc w:val="center"/>
                </w:pPr>
              </w:pPrChange>
            </w:pPr>
            <w:r w:rsidRPr="001D2E49">
              <w:rPr>
                <w:rFonts w:eastAsia="MS Mincho"/>
                <w:lang w:eastAsia="ja-JP"/>
              </w:rPr>
              <w:t>YES</w:t>
            </w:r>
          </w:p>
        </w:tc>
        <w:tc>
          <w:tcPr>
            <w:tcW w:w="1080" w:type="dxa"/>
            <w:tcPrChange w:id="8557" w:author="rapp" w:date="2023-11-09T16:03:00Z">
              <w:tcPr>
                <w:tcW w:w="1080" w:type="dxa"/>
              </w:tcPr>
            </w:tcPrChange>
          </w:tcPr>
          <w:p w14:paraId="2BE78E2A" w14:textId="77777777" w:rsidR="009B75C3" w:rsidRPr="001D2E49" w:rsidRDefault="009B75C3">
            <w:pPr>
              <w:pStyle w:val="TAC"/>
              <w:rPr>
                <w:lang w:eastAsia="ja-JP"/>
              </w:rPr>
              <w:pPrChange w:id="8558" w:author="Ericsson" w:date="2023-11-09T09:38:00Z">
                <w:pPr>
                  <w:pStyle w:val="TAL"/>
                  <w:jc w:val="center"/>
                </w:pPr>
              </w:pPrChange>
            </w:pPr>
            <w:r w:rsidRPr="001D2E49">
              <w:rPr>
                <w:lang w:eastAsia="ja-JP"/>
              </w:rPr>
              <w:t>reject</w:t>
            </w:r>
          </w:p>
        </w:tc>
      </w:tr>
      <w:tr w:rsidR="009B75C3" w:rsidRPr="001D2E49" w14:paraId="0EB7CBE1" w14:textId="77777777" w:rsidTr="00813CE1">
        <w:tc>
          <w:tcPr>
            <w:tcW w:w="2267" w:type="dxa"/>
            <w:tcPrChange w:id="8559" w:author="rapp" w:date="2023-11-09T16:03:00Z">
              <w:tcPr>
                <w:tcW w:w="2160" w:type="dxa"/>
              </w:tcPr>
            </w:tcPrChange>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8560" w:author="rapp" w:date="2023-11-09T16:03:00Z">
              <w:tcPr>
                <w:tcW w:w="1080" w:type="dxa"/>
              </w:tcPr>
            </w:tcPrChange>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561" w:author="rapp" w:date="2023-11-09T16:03:00Z">
              <w:tcPr>
                <w:tcW w:w="1080" w:type="dxa"/>
              </w:tcPr>
            </w:tcPrChange>
          </w:tcPr>
          <w:p w14:paraId="5A76EC1E" w14:textId="77777777" w:rsidR="009B75C3" w:rsidRPr="001D2E49" w:rsidRDefault="009B75C3" w:rsidP="009517A1">
            <w:pPr>
              <w:pStyle w:val="TAL"/>
              <w:rPr>
                <w:rFonts w:cs="Arial"/>
                <w:lang w:eastAsia="ja-JP"/>
              </w:rPr>
            </w:pPr>
          </w:p>
        </w:tc>
        <w:tc>
          <w:tcPr>
            <w:tcW w:w="1513" w:type="dxa"/>
            <w:tcPrChange w:id="8562" w:author="rapp" w:date="2023-11-09T16:03:00Z">
              <w:tcPr>
                <w:tcW w:w="1512" w:type="dxa"/>
              </w:tcPr>
            </w:tcPrChange>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8563" w:author="rapp" w:date="2023-11-09T16:03:00Z">
              <w:tcPr>
                <w:tcW w:w="1728" w:type="dxa"/>
              </w:tcPr>
            </w:tcPrChange>
          </w:tcPr>
          <w:p w14:paraId="6F5477F6" w14:textId="77777777" w:rsidR="009B75C3" w:rsidRPr="001D2E49" w:rsidRDefault="009B75C3" w:rsidP="009517A1">
            <w:pPr>
              <w:pStyle w:val="TAL"/>
              <w:rPr>
                <w:rFonts w:cs="Arial"/>
                <w:lang w:eastAsia="ja-JP"/>
              </w:rPr>
            </w:pPr>
          </w:p>
        </w:tc>
        <w:tc>
          <w:tcPr>
            <w:tcW w:w="1080" w:type="dxa"/>
            <w:tcPrChange w:id="8564" w:author="rapp" w:date="2023-11-09T16:03:00Z">
              <w:tcPr>
                <w:tcW w:w="1080" w:type="dxa"/>
              </w:tcPr>
            </w:tcPrChange>
          </w:tcPr>
          <w:p w14:paraId="168B1161" w14:textId="77777777" w:rsidR="009B75C3" w:rsidRPr="001D2E49" w:rsidRDefault="009B75C3">
            <w:pPr>
              <w:pStyle w:val="TAC"/>
              <w:rPr>
                <w:lang w:eastAsia="ja-JP"/>
              </w:rPr>
              <w:pPrChange w:id="8565" w:author="Ericsson" w:date="2023-11-09T09:38:00Z">
                <w:pPr>
                  <w:pStyle w:val="TAL"/>
                  <w:jc w:val="center"/>
                </w:pPr>
              </w:pPrChange>
            </w:pPr>
            <w:r w:rsidRPr="001D2E49">
              <w:rPr>
                <w:lang w:eastAsia="ja-JP"/>
              </w:rPr>
              <w:t>YES</w:t>
            </w:r>
          </w:p>
        </w:tc>
        <w:tc>
          <w:tcPr>
            <w:tcW w:w="1080" w:type="dxa"/>
            <w:tcPrChange w:id="8566" w:author="rapp" w:date="2023-11-09T16:03:00Z">
              <w:tcPr>
                <w:tcW w:w="1080" w:type="dxa"/>
              </w:tcPr>
            </w:tcPrChange>
          </w:tcPr>
          <w:p w14:paraId="70267733" w14:textId="77777777" w:rsidR="009B75C3" w:rsidRPr="001D2E49" w:rsidRDefault="009B75C3">
            <w:pPr>
              <w:pStyle w:val="TAC"/>
              <w:rPr>
                <w:lang w:eastAsia="ja-JP"/>
              </w:rPr>
              <w:pPrChange w:id="8567" w:author="Ericsson" w:date="2023-11-09T09:38:00Z">
                <w:pPr>
                  <w:pStyle w:val="TAL"/>
                  <w:jc w:val="center"/>
                </w:pPr>
              </w:pPrChange>
            </w:pPr>
            <w:r w:rsidRPr="001D2E49">
              <w:rPr>
                <w:lang w:eastAsia="ja-JP"/>
              </w:rPr>
              <w:t>reject</w:t>
            </w:r>
          </w:p>
        </w:tc>
      </w:tr>
      <w:tr w:rsidR="009B75C3" w:rsidRPr="001D2E49" w14:paraId="1F6CBA74" w14:textId="77777777" w:rsidTr="00813CE1">
        <w:tc>
          <w:tcPr>
            <w:tcW w:w="2267" w:type="dxa"/>
            <w:tcPrChange w:id="8568" w:author="rapp" w:date="2023-11-09T16:03:00Z">
              <w:tcPr>
                <w:tcW w:w="2160" w:type="dxa"/>
              </w:tcPr>
            </w:tcPrChange>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Change w:id="8569" w:author="rapp" w:date="2023-11-09T16:03:00Z">
              <w:tcPr>
                <w:tcW w:w="1080" w:type="dxa"/>
              </w:tcPr>
            </w:tcPrChange>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Change w:id="8570" w:author="rapp" w:date="2023-11-09T16:03:00Z">
              <w:tcPr>
                <w:tcW w:w="1080" w:type="dxa"/>
              </w:tcPr>
            </w:tcPrChange>
          </w:tcPr>
          <w:p w14:paraId="643D804C" w14:textId="77777777" w:rsidR="009B75C3" w:rsidRPr="001D2E49" w:rsidRDefault="009B75C3" w:rsidP="009517A1">
            <w:pPr>
              <w:pStyle w:val="TAL"/>
              <w:rPr>
                <w:rFonts w:cs="Arial"/>
                <w:lang w:eastAsia="ja-JP"/>
              </w:rPr>
            </w:pPr>
          </w:p>
        </w:tc>
        <w:tc>
          <w:tcPr>
            <w:tcW w:w="1513" w:type="dxa"/>
            <w:tcPrChange w:id="8571" w:author="rapp" w:date="2023-11-09T16:03:00Z">
              <w:tcPr>
                <w:tcW w:w="1512" w:type="dxa"/>
              </w:tcPr>
            </w:tcPrChange>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Change w:id="8572" w:author="rapp" w:date="2023-11-09T16:03:00Z">
              <w:tcPr>
                <w:tcW w:w="1728" w:type="dxa"/>
              </w:tcPr>
            </w:tcPrChange>
          </w:tcPr>
          <w:p w14:paraId="2D63D5A9" w14:textId="77777777" w:rsidR="009B75C3" w:rsidRPr="001D2E49" w:rsidRDefault="009B75C3" w:rsidP="009517A1">
            <w:pPr>
              <w:pStyle w:val="TAL"/>
              <w:rPr>
                <w:rFonts w:cs="Arial"/>
                <w:lang w:eastAsia="ja-JP"/>
              </w:rPr>
            </w:pPr>
          </w:p>
        </w:tc>
        <w:tc>
          <w:tcPr>
            <w:tcW w:w="1080" w:type="dxa"/>
            <w:tcPrChange w:id="8573" w:author="rapp" w:date="2023-11-09T16:03:00Z">
              <w:tcPr>
                <w:tcW w:w="1080" w:type="dxa"/>
              </w:tcPr>
            </w:tcPrChange>
          </w:tcPr>
          <w:p w14:paraId="6A086E63" w14:textId="77777777" w:rsidR="009B75C3" w:rsidRPr="001D2E49" w:rsidRDefault="009B75C3">
            <w:pPr>
              <w:pStyle w:val="TAC"/>
              <w:rPr>
                <w:lang w:eastAsia="ja-JP"/>
              </w:rPr>
              <w:pPrChange w:id="8574" w:author="Ericsson" w:date="2023-11-09T09:38:00Z">
                <w:pPr>
                  <w:pStyle w:val="TAL"/>
                  <w:jc w:val="center"/>
                </w:pPr>
              </w:pPrChange>
            </w:pPr>
            <w:r w:rsidRPr="001D2E49">
              <w:t>YES</w:t>
            </w:r>
          </w:p>
        </w:tc>
        <w:tc>
          <w:tcPr>
            <w:tcW w:w="1080" w:type="dxa"/>
            <w:tcPrChange w:id="8575" w:author="rapp" w:date="2023-11-09T16:03:00Z">
              <w:tcPr>
                <w:tcW w:w="1080" w:type="dxa"/>
              </w:tcPr>
            </w:tcPrChange>
          </w:tcPr>
          <w:p w14:paraId="607FBC6E" w14:textId="77777777" w:rsidR="009B75C3" w:rsidRPr="001D2E49" w:rsidRDefault="009B75C3">
            <w:pPr>
              <w:pStyle w:val="TAC"/>
              <w:rPr>
                <w:lang w:eastAsia="ja-JP"/>
              </w:rPr>
              <w:pPrChange w:id="8576" w:author="Ericsson" w:date="2023-11-09T09:38:00Z">
                <w:pPr>
                  <w:pStyle w:val="TAL"/>
                  <w:jc w:val="center"/>
                </w:pPr>
              </w:pPrChange>
            </w:pPr>
            <w:r w:rsidRPr="001D2E49">
              <w:t>ignore</w:t>
            </w:r>
          </w:p>
        </w:tc>
      </w:tr>
      <w:tr w:rsidR="009B75C3" w:rsidRPr="001D2E49" w14:paraId="3C89D1D6" w14:textId="77777777" w:rsidTr="00813CE1">
        <w:tc>
          <w:tcPr>
            <w:tcW w:w="2267" w:type="dxa"/>
            <w:tcPrChange w:id="8577" w:author="rapp" w:date="2023-11-09T16:03:00Z">
              <w:tcPr>
                <w:tcW w:w="2160" w:type="dxa"/>
              </w:tcPr>
            </w:tcPrChange>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Change w:id="8578" w:author="rapp" w:date="2023-11-09T16:03:00Z">
              <w:tcPr>
                <w:tcW w:w="1080" w:type="dxa"/>
              </w:tcPr>
            </w:tcPrChange>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8579" w:author="rapp" w:date="2023-11-09T16:03:00Z">
              <w:tcPr>
                <w:tcW w:w="1080" w:type="dxa"/>
              </w:tcPr>
            </w:tcPrChange>
          </w:tcPr>
          <w:p w14:paraId="06BE9F51" w14:textId="77777777" w:rsidR="009B75C3" w:rsidRPr="001D2E49" w:rsidRDefault="009B75C3" w:rsidP="009517A1">
            <w:pPr>
              <w:pStyle w:val="TAL"/>
              <w:rPr>
                <w:rFonts w:cs="Arial"/>
                <w:lang w:eastAsia="ja-JP"/>
              </w:rPr>
            </w:pPr>
          </w:p>
        </w:tc>
        <w:tc>
          <w:tcPr>
            <w:tcW w:w="1513" w:type="dxa"/>
            <w:tcPrChange w:id="8580" w:author="rapp" w:date="2023-11-09T16:03:00Z">
              <w:tcPr>
                <w:tcW w:w="1512" w:type="dxa"/>
              </w:tcPr>
            </w:tcPrChange>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Change w:id="8581" w:author="rapp" w:date="2023-11-09T16:03:00Z">
              <w:tcPr>
                <w:tcW w:w="1728" w:type="dxa"/>
              </w:tcPr>
            </w:tcPrChange>
          </w:tcPr>
          <w:p w14:paraId="4D824802" w14:textId="77777777" w:rsidR="009B75C3" w:rsidRPr="001D2E49" w:rsidRDefault="009B75C3" w:rsidP="009517A1">
            <w:pPr>
              <w:pStyle w:val="TAL"/>
              <w:rPr>
                <w:rFonts w:cs="Arial"/>
                <w:lang w:eastAsia="ja-JP"/>
              </w:rPr>
            </w:pPr>
          </w:p>
        </w:tc>
        <w:tc>
          <w:tcPr>
            <w:tcW w:w="1080" w:type="dxa"/>
            <w:tcPrChange w:id="8582" w:author="rapp" w:date="2023-11-09T16:03:00Z">
              <w:tcPr>
                <w:tcW w:w="1080" w:type="dxa"/>
              </w:tcPr>
            </w:tcPrChange>
          </w:tcPr>
          <w:p w14:paraId="1A115816" w14:textId="77777777" w:rsidR="009B75C3" w:rsidRPr="001D2E49" w:rsidRDefault="009B75C3">
            <w:pPr>
              <w:pStyle w:val="TAC"/>
              <w:rPr>
                <w:lang w:eastAsia="ja-JP"/>
              </w:rPr>
              <w:pPrChange w:id="8583" w:author="Ericsson" w:date="2023-11-09T09:38:00Z">
                <w:pPr>
                  <w:pStyle w:val="TAL"/>
                  <w:jc w:val="center"/>
                </w:pPr>
              </w:pPrChange>
            </w:pPr>
            <w:r w:rsidRPr="001D2E49">
              <w:rPr>
                <w:lang w:eastAsia="ja-JP"/>
              </w:rPr>
              <w:t>YES</w:t>
            </w:r>
          </w:p>
        </w:tc>
        <w:tc>
          <w:tcPr>
            <w:tcW w:w="1080" w:type="dxa"/>
            <w:tcPrChange w:id="8584" w:author="rapp" w:date="2023-11-09T16:03:00Z">
              <w:tcPr>
                <w:tcW w:w="1080" w:type="dxa"/>
              </w:tcPr>
            </w:tcPrChange>
          </w:tcPr>
          <w:p w14:paraId="266CF1ED" w14:textId="77777777" w:rsidR="009B75C3" w:rsidRPr="001D2E49" w:rsidRDefault="009B75C3">
            <w:pPr>
              <w:pStyle w:val="TAC"/>
              <w:rPr>
                <w:lang w:eastAsia="ja-JP"/>
              </w:rPr>
              <w:pPrChange w:id="8585" w:author="Ericsson" w:date="2023-11-09T09:38:00Z">
                <w:pPr>
                  <w:pStyle w:val="TAL"/>
                  <w:jc w:val="center"/>
                </w:pPr>
              </w:pPrChange>
            </w:pPr>
            <w:r w:rsidRPr="001D2E49">
              <w:rPr>
                <w:lang w:eastAsia="ja-JP"/>
              </w:rPr>
              <w:t>ignore</w:t>
            </w:r>
          </w:p>
        </w:tc>
      </w:tr>
      <w:tr w:rsidR="009B75C3" w:rsidRPr="001D2E49" w14:paraId="3AE14F17" w14:textId="77777777" w:rsidTr="00813CE1">
        <w:tc>
          <w:tcPr>
            <w:tcW w:w="2267" w:type="dxa"/>
            <w:tcPrChange w:id="8586" w:author="rapp" w:date="2023-11-09T16:03:00Z">
              <w:tcPr>
                <w:tcW w:w="2160" w:type="dxa"/>
              </w:tcPr>
            </w:tcPrChange>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Change w:id="8587" w:author="rapp" w:date="2023-11-09T16:03:00Z">
              <w:tcPr>
                <w:tcW w:w="1080" w:type="dxa"/>
              </w:tcPr>
            </w:tcPrChange>
          </w:tcPr>
          <w:p w14:paraId="5B7CA1F0" w14:textId="77777777" w:rsidR="009B75C3" w:rsidRPr="001D2E49" w:rsidRDefault="009B75C3" w:rsidP="009517A1">
            <w:pPr>
              <w:pStyle w:val="TAL"/>
              <w:rPr>
                <w:rFonts w:cs="Arial"/>
                <w:lang w:eastAsia="ja-JP"/>
              </w:rPr>
            </w:pPr>
          </w:p>
        </w:tc>
        <w:tc>
          <w:tcPr>
            <w:tcW w:w="1080" w:type="dxa"/>
            <w:tcPrChange w:id="8588" w:author="rapp" w:date="2023-11-09T16:03:00Z">
              <w:tcPr>
                <w:tcW w:w="1080" w:type="dxa"/>
              </w:tcPr>
            </w:tcPrChange>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Change w:id="8589" w:author="rapp" w:date="2023-11-09T16:03:00Z">
              <w:tcPr>
                <w:tcW w:w="1512" w:type="dxa"/>
              </w:tcPr>
            </w:tcPrChange>
          </w:tcPr>
          <w:p w14:paraId="33F9D806" w14:textId="77777777" w:rsidR="009B75C3" w:rsidRPr="001D2E49" w:rsidRDefault="009B75C3" w:rsidP="009517A1">
            <w:pPr>
              <w:pStyle w:val="TAL"/>
              <w:rPr>
                <w:rFonts w:cs="Arial"/>
                <w:lang w:eastAsia="ja-JP"/>
              </w:rPr>
            </w:pPr>
          </w:p>
        </w:tc>
        <w:tc>
          <w:tcPr>
            <w:tcW w:w="1757" w:type="dxa"/>
            <w:tcPrChange w:id="8590" w:author="rapp" w:date="2023-11-09T16:03:00Z">
              <w:tcPr>
                <w:tcW w:w="1728" w:type="dxa"/>
              </w:tcPr>
            </w:tcPrChange>
          </w:tcPr>
          <w:p w14:paraId="12E1278A" w14:textId="77777777" w:rsidR="009B75C3" w:rsidRPr="001D2E49" w:rsidRDefault="009B75C3" w:rsidP="009517A1">
            <w:pPr>
              <w:pStyle w:val="TAL"/>
              <w:rPr>
                <w:rFonts w:cs="Arial"/>
                <w:lang w:eastAsia="ja-JP"/>
              </w:rPr>
            </w:pPr>
          </w:p>
        </w:tc>
        <w:tc>
          <w:tcPr>
            <w:tcW w:w="1080" w:type="dxa"/>
            <w:tcPrChange w:id="8591" w:author="rapp" w:date="2023-11-09T16:03:00Z">
              <w:tcPr>
                <w:tcW w:w="1080" w:type="dxa"/>
              </w:tcPr>
            </w:tcPrChange>
          </w:tcPr>
          <w:p w14:paraId="62B685F0" w14:textId="77777777" w:rsidR="009B75C3" w:rsidRPr="001D2E49" w:rsidRDefault="009B75C3">
            <w:pPr>
              <w:pStyle w:val="TAC"/>
              <w:rPr>
                <w:lang w:eastAsia="ja-JP"/>
              </w:rPr>
              <w:pPrChange w:id="8592" w:author="Ericsson" w:date="2023-11-09T09:38:00Z">
                <w:pPr>
                  <w:pStyle w:val="TAL"/>
                  <w:jc w:val="center"/>
                </w:pPr>
              </w:pPrChange>
            </w:pPr>
            <w:r w:rsidRPr="001D2E49">
              <w:rPr>
                <w:lang w:eastAsia="ja-JP"/>
              </w:rPr>
              <w:t>YES</w:t>
            </w:r>
          </w:p>
        </w:tc>
        <w:tc>
          <w:tcPr>
            <w:tcW w:w="1080" w:type="dxa"/>
            <w:tcPrChange w:id="8593" w:author="rapp" w:date="2023-11-09T16:03:00Z">
              <w:tcPr>
                <w:tcW w:w="1080" w:type="dxa"/>
              </w:tcPr>
            </w:tcPrChange>
          </w:tcPr>
          <w:p w14:paraId="0F3D39DB" w14:textId="77777777" w:rsidR="009B75C3" w:rsidRPr="001D2E49" w:rsidRDefault="009B75C3">
            <w:pPr>
              <w:pStyle w:val="TAC"/>
              <w:rPr>
                <w:lang w:eastAsia="ja-JP"/>
              </w:rPr>
              <w:pPrChange w:id="8594" w:author="Ericsson" w:date="2023-11-09T09:38:00Z">
                <w:pPr>
                  <w:pStyle w:val="TAL"/>
                  <w:jc w:val="center"/>
                </w:pPr>
              </w:pPrChange>
            </w:pPr>
            <w:r w:rsidRPr="001D2E49">
              <w:rPr>
                <w:lang w:eastAsia="ja-JP"/>
              </w:rPr>
              <w:t>reject</w:t>
            </w:r>
          </w:p>
        </w:tc>
      </w:tr>
      <w:tr w:rsidR="009B75C3" w:rsidRPr="001D2E49" w14:paraId="118D9F17" w14:textId="77777777" w:rsidTr="00813CE1">
        <w:tc>
          <w:tcPr>
            <w:tcW w:w="2267" w:type="dxa"/>
            <w:tcPrChange w:id="8595" w:author="rapp" w:date="2023-11-09T16:03:00Z">
              <w:tcPr>
                <w:tcW w:w="2160" w:type="dxa"/>
              </w:tcPr>
            </w:tcPrChange>
          </w:tcPr>
          <w:p w14:paraId="70A3F899" w14:textId="77777777" w:rsidR="009B75C3" w:rsidRPr="004C5BC5" w:rsidRDefault="009B75C3">
            <w:pPr>
              <w:pStyle w:val="TAL"/>
              <w:ind w:leftChars="50" w:left="100"/>
              <w:rPr>
                <w:rFonts w:eastAsia="Batang" w:cs="Arial"/>
                <w:b/>
                <w:bCs/>
                <w:lang w:eastAsia="ja-JP"/>
                <w:rPrChange w:id="8596" w:author="Ericsson" w:date="2023-11-09T09:38:00Z">
                  <w:rPr>
                    <w:rFonts w:eastAsia="Batang" w:cs="Arial"/>
                    <w:lang w:eastAsia="ja-JP"/>
                  </w:rPr>
                </w:rPrChange>
              </w:rPr>
              <w:pPrChange w:id="8597" w:author="Ericsson" w:date="2023-11-09T09:38:00Z">
                <w:pPr>
                  <w:pStyle w:val="TAL"/>
                  <w:ind w:left="72"/>
                </w:pPr>
              </w:pPrChange>
            </w:pPr>
            <w:r w:rsidRPr="004C5BC5">
              <w:rPr>
                <w:b/>
                <w:bCs/>
                <w:lang w:eastAsia="ja-JP"/>
              </w:rPr>
              <w:t>&gt;PDU Session Resource to Release Item</w:t>
            </w:r>
          </w:p>
        </w:tc>
        <w:tc>
          <w:tcPr>
            <w:tcW w:w="1020" w:type="dxa"/>
            <w:tcPrChange w:id="8598" w:author="rapp" w:date="2023-11-09T16:03:00Z">
              <w:tcPr>
                <w:tcW w:w="1080" w:type="dxa"/>
              </w:tcPr>
            </w:tcPrChange>
          </w:tcPr>
          <w:p w14:paraId="5D84FE37" w14:textId="77777777" w:rsidR="009B75C3" w:rsidRPr="001D2E49" w:rsidDel="00FF5598" w:rsidRDefault="009B75C3" w:rsidP="009517A1">
            <w:pPr>
              <w:pStyle w:val="TAL"/>
              <w:rPr>
                <w:rFonts w:cs="Arial"/>
                <w:lang w:eastAsia="ja-JP"/>
              </w:rPr>
            </w:pPr>
          </w:p>
        </w:tc>
        <w:tc>
          <w:tcPr>
            <w:tcW w:w="1080" w:type="dxa"/>
            <w:tcPrChange w:id="8599" w:author="rapp" w:date="2023-11-09T16:03:00Z">
              <w:tcPr>
                <w:tcW w:w="1080" w:type="dxa"/>
              </w:tcPr>
            </w:tcPrChange>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Change w:id="8600" w:author="rapp" w:date="2023-11-09T16:03:00Z">
              <w:tcPr>
                <w:tcW w:w="1512" w:type="dxa"/>
              </w:tcPr>
            </w:tcPrChange>
          </w:tcPr>
          <w:p w14:paraId="34C0757A" w14:textId="77777777" w:rsidR="009B75C3" w:rsidRPr="001D2E49" w:rsidDel="00FF5598" w:rsidRDefault="009B75C3" w:rsidP="009517A1">
            <w:pPr>
              <w:pStyle w:val="TAL"/>
              <w:rPr>
                <w:rFonts w:cs="Arial"/>
                <w:lang w:eastAsia="ja-JP"/>
              </w:rPr>
            </w:pPr>
          </w:p>
        </w:tc>
        <w:tc>
          <w:tcPr>
            <w:tcW w:w="1757" w:type="dxa"/>
            <w:tcPrChange w:id="8601" w:author="rapp" w:date="2023-11-09T16:03:00Z">
              <w:tcPr>
                <w:tcW w:w="1728" w:type="dxa"/>
              </w:tcPr>
            </w:tcPrChange>
          </w:tcPr>
          <w:p w14:paraId="56678FD4" w14:textId="77777777" w:rsidR="009B75C3" w:rsidRPr="001D2E49" w:rsidRDefault="009B75C3" w:rsidP="009517A1">
            <w:pPr>
              <w:pStyle w:val="TAL"/>
              <w:rPr>
                <w:rFonts w:cs="Arial"/>
                <w:lang w:eastAsia="ja-JP"/>
              </w:rPr>
            </w:pPr>
          </w:p>
        </w:tc>
        <w:tc>
          <w:tcPr>
            <w:tcW w:w="1080" w:type="dxa"/>
            <w:tcPrChange w:id="8602" w:author="rapp" w:date="2023-11-09T16:03:00Z">
              <w:tcPr>
                <w:tcW w:w="1080" w:type="dxa"/>
              </w:tcPr>
            </w:tcPrChange>
          </w:tcPr>
          <w:p w14:paraId="5E058EEE" w14:textId="77777777" w:rsidR="009B75C3" w:rsidRPr="001D2E49" w:rsidRDefault="009B75C3">
            <w:pPr>
              <w:pStyle w:val="TAC"/>
              <w:rPr>
                <w:lang w:eastAsia="ja-JP"/>
              </w:rPr>
              <w:pPrChange w:id="8603" w:author="Ericsson" w:date="2023-11-09T09:38:00Z">
                <w:pPr>
                  <w:pStyle w:val="TAL"/>
                  <w:jc w:val="center"/>
                </w:pPr>
              </w:pPrChange>
            </w:pPr>
            <w:r w:rsidRPr="001D2E49">
              <w:rPr>
                <w:lang w:eastAsia="ja-JP"/>
              </w:rPr>
              <w:t>-</w:t>
            </w:r>
          </w:p>
        </w:tc>
        <w:tc>
          <w:tcPr>
            <w:tcW w:w="1080" w:type="dxa"/>
            <w:tcPrChange w:id="8604" w:author="rapp" w:date="2023-11-09T16:03:00Z">
              <w:tcPr>
                <w:tcW w:w="1080" w:type="dxa"/>
              </w:tcPr>
            </w:tcPrChange>
          </w:tcPr>
          <w:p w14:paraId="16493547" w14:textId="77777777" w:rsidR="009B75C3" w:rsidRPr="001D2E49" w:rsidRDefault="009B75C3">
            <w:pPr>
              <w:pStyle w:val="TAC"/>
              <w:rPr>
                <w:lang w:eastAsia="ja-JP"/>
              </w:rPr>
              <w:pPrChange w:id="8605" w:author="Ericsson" w:date="2023-11-09T09:38:00Z">
                <w:pPr>
                  <w:pStyle w:val="TAL"/>
                  <w:jc w:val="center"/>
                </w:pPr>
              </w:pPrChange>
            </w:pPr>
          </w:p>
        </w:tc>
      </w:tr>
      <w:tr w:rsidR="009B75C3" w:rsidRPr="001D2E49" w14:paraId="3741FAA9" w14:textId="77777777" w:rsidTr="00813CE1">
        <w:tc>
          <w:tcPr>
            <w:tcW w:w="2267" w:type="dxa"/>
            <w:tcPrChange w:id="8606" w:author="rapp" w:date="2023-11-09T16:03:00Z">
              <w:tcPr>
                <w:tcW w:w="2160" w:type="dxa"/>
              </w:tcPr>
            </w:tcPrChange>
          </w:tcPr>
          <w:p w14:paraId="011CF4F9" w14:textId="77777777" w:rsidR="009B75C3" w:rsidRPr="001D2E49" w:rsidRDefault="009B75C3">
            <w:pPr>
              <w:pStyle w:val="TAL"/>
              <w:ind w:leftChars="100" w:left="200"/>
              <w:rPr>
                <w:rFonts w:eastAsia="Batang" w:cs="Arial"/>
                <w:lang w:eastAsia="ja-JP"/>
              </w:rPr>
              <w:pPrChange w:id="8607" w:author="Ericsson" w:date="2023-11-09T09:38:00Z">
                <w:pPr>
                  <w:pStyle w:val="TAL"/>
                  <w:ind w:left="162"/>
                </w:pPr>
              </w:pPrChange>
            </w:pPr>
            <w:r w:rsidRPr="001D2E49">
              <w:rPr>
                <w:lang w:eastAsia="ja-JP"/>
              </w:rPr>
              <w:t>&gt;&gt;PDU Session ID</w:t>
            </w:r>
          </w:p>
        </w:tc>
        <w:tc>
          <w:tcPr>
            <w:tcW w:w="1020" w:type="dxa"/>
            <w:tcPrChange w:id="8608" w:author="rapp" w:date="2023-11-09T16:03:00Z">
              <w:tcPr>
                <w:tcW w:w="1080" w:type="dxa"/>
              </w:tcPr>
            </w:tcPrChange>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Change w:id="8609" w:author="rapp" w:date="2023-11-09T16:03:00Z">
              <w:tcPr>
                <w:tcW w:w="1080" w:type="dxa"/>
              </w:tcPr>
            </w:tcPrChange>
          </w:tcPr>
          <w:p w14:paraId="35E69F67" w14:textId="77777777" w:rsidR="009B75C3" w:rsidRPr="001D2E49" w:rsidRDefault="009B75C3" w:rsidP="009517A1">
            <w:pPr>
              <w:pStyle w:val="TAL"/>
              <w:rPr>
                <w:rFonts w:cs="Arial"/>
                <w:i/>
                <w:lang w:eastAsia="ja-JP"/>
              </w:rPr>
            </w:pPr>
          </w:p>
        </w:tc>
        <w:tc>
          <w:tcPr>
            <w:tcW w:w="1513" w:type="dxa"/>
            <w:tcPrChange w:id="8610" w:author="rapp" w:date="2023-11-09T16:03:00Z">
              <w:tcPr>
                <w:tcW w:w="1512" w:type="dxa"/>
              </w:tcPr>
            </w:tcPrChange>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Change w:id="8611" w:author="rapp" w:date="2023-11-09T16:03:00Z">
              <w:tcPr>
                <w:tcW w:w="1728" w:type="dxa"/>
              </w:tcPr>
            </w:tcPrChange>
          </w:tcPr>
          <w:p w14:paraId="5B3C2D95" w14:textId="77777777" w:rsidR="009B75C3" w:rsidRPr="001D2E49" w:rsidRDefault="009B75C3" w:rsidP="009517A1">
            <w:pPr>
              <w:pStyle w:val="TAL"/>
              <w:rPr>
                <w:rFonts w:cs="Arial"/>
                <w:lang w:eastAsia="ja-JP"/>
              </w:rPr>
            </w:pPr>
          </w:p>
        </w:tc>
        <w:tc>
          <w:tcPr>
            <w:tcW w:w="1080" w:type="dxa"/>
            <w:tcPrChange w:id="8612" w:author="rapp" w:date="2023-11-09T16:03:00Z">
              <w:tcPr>
                <w:tcW w:w="1080" w:type="dxa"/>
              </w:tcPr>
            </w:tcPrChange>
          </w:tcPr>
          <w:p w14:paraId="2EAD8E76" w14:textId="77777777" w:rsidR="009B75C3" w:rsidRPr="001D2E49" w:rsidRDefault="009B75C3">
            <w:pPr>
              <w:pStyle w:val="TAC"/>
              <w:rPr>
                <w:lang w:eastAsia="ja-JP"/>
              </w:rPr>
              <w:pPrChange w:id="8613" w:author="Ericsson" w:date="2023-11-09T09:38:00Z">
                <w:pPr>
                  <w:pStyle w:val="TAL"/>
                  <w:jc w:val="center"/>
                </w:pPr>
              </w:pPrChange>
            </w:pPr>
            <w:r w:rsidRPr="001D2E49">
              <w:rPr>
                <w:lang w:eastAsia="ja-JP"/>
              </w:rPr>
              <w:t>-</w:t>
            </w:r>
          </w:p>
        </w:tc>
        <w:tc>
          <w:tcPr>
            <w:tcW w:w="1080" w:type="dxa"/>
            <w:tcPrChange w:id="8614" w:author="rapp" w:date="2023-11-09T16:03:00Z">
              <w:tcPr>
                <w:tcW w:w="1080" w:type="dxa"/>
              </w:tcPr>
            </w:tcPrChange>
          </w:tcPr>
          <w:p w14:paraId="533F1CD5" w14:textId="77777777" w:rsidR="009B75C3" w:rsidRPr="001D2E49" w:rsidRDefault="009B75C3">
            <w:pPr>
              <w:pStyle w:val="TAC"/>
              <w:rPr>
                <w:lang w:eastAsia="ja-JP"/>
              </w:rPr>
              <w:pPrChange w:id="8615" w:author="Ericsson" w:date="2023-11-09T09:38:00Z">
                <w:pPr>
                  <w:pStyle w:val="TAL"/>
                  <w:jc w:val="center"/>
                </w:pPr>
              </w:pPrChange>
            </w:pPr>
          </w:p>
        </w:tc>
      </w:tr>
      <w:tr w:rsidR="009B75C3" w:rsidRPr="001D2E49" w14:paraId="433AB67B" w14:textId="77777777" w:rsidTr="00813CE1">
        <w:tc>
          <w:tcPr>
            <w:tcW w:w="2267" w:type="dxa"/>
            <w:tcPrChange w:id="8616" w:author="rapp" w:date="2023-11-09T16:03:00Z">
              <w:tcPr>
                <w:tcW w:w="2160" w:type="dxa"/>
              </w:tcPr>
            </w:tcPrChange>
          </w:tcPr>
          <w:p w14:paraId="7939F2B8" w14:textId="77777777" w:rsidR="009B75C3" w:rsidRPr="001D2E49" w:rsidRDefault="009B75C3">
            <w:pPr>
              <w:pStyle w:val="TAL"/>
              <w:ind w:leftChars="100" w:left="200"/>
              <w:rPr>
                <w:rFonts w:eastAsia="Batang" w:cs="Arial"/>
                <w:lang w:eastAsia="ja-JP"/>
              </w:rPr>
              <w:pPrChange w:id="8617" w:author="Ericsson" w:date="2023-11-09T09:38:00Z">
                <w:pPr>
                  <w:pStyle w:val="TAL"/>
                  <w:ind w:left="162"/>
                </w:pPr>
              </w:pPrChange>
            </w:pPr>
            <w:r w:rsidRPr="001D2E49">
              <w:rPr>
                <w:lang w:eastAsia="ja-JP"/>
              </w:rPr>
              <w:t>&gt;&gt;PDU Session Resource Release Command Transfer</w:t>
            </w:r>
          </w:p>
        </w:tc>
        <w:tc>
          <w:tcPr>
            <w:tcW w:w="1020" w:type="dxa"/>
            <w:tcPrChange w:id="8618" w:author="rapp" w:date="2023-11-09T16:03:00Z">
              <w:tcPr>
                <w:tcW w:w="1080" w:type="dxa"/>
              </w:tcPr>
            </w:tcPrChange>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Change w:id="8619" w:author="rapp" w:date="2023-11-09T16:03:00Z">
              <w:tcPr>
                <w:tcW w:w="1080" w:type="dxa"/>
              </w:tcPr>
            </w:tcPrChange>
          </w:tcPr>
          <w:p w14:paraId="7FA22B50" w14:textId="77777777" w:rsidR="009B75C3" w:rsidRPr="001D2E49" w:rsidRDefault="009B75C3" w:rsidP="009517A1">
            <w:pPr>
              <w:pStyle w:val="TAL"/>
              <w:rPr>
                <w:i/>
              </w:rPr>
            </w:pPr>
          </w:p>
        </w:tc>
        <w:tc>
          <w:tcPr>
            <w:tcW w:w="1513" w:type="dxa"/>
            <w:tcPrChange w:id="8620" w:author="rapp" w:date="2023-11-09T16:03:00Z">
              <w:tcPr>
                <w:tcW w:w="1512" w:type="dxa"/>
              </w:tcPr>
            </w:tcPrChange>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Change w:id="8621" w:author="rapp" w:date="2023-11-09T16:03:00Z">
              <w:tcPr>
                <w:tcW w:w="1728" w:type="dxa"/>
              </w:tcPr>
            </w:tcPrChange>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Change w:id="8622" w:author="rapp" w:date="2023-11-09T16:03:00Z">
              <w:tcPr>
                <w:tcW w:w="1080" w:type="dxa"/>
              </w:tcPr>
            </w:tcPrChange>
          </w:tcPr>
          <w:p w14:paraId="2EE1BA1F" w14:textId="77777777" w:rsidR="009B75C3" w:rsidRPr="001D2E49" w:rsidRDefault="009B75C3">
            <w:pPr>
              <w:pStyle w:val="TAC"/>
              <w:rPr>
                <w:lang w:eastAsia="ja-JP"/>
              </w:rPr>
              <w:pPrChange w:id="8623" w:author="Ericsson" w:date="2023-11-09T09:38:00Z">
                <w:pPr>
                  <w:pStyle w:val="TAL"/>
                  <w:jc w:val="center"/>
                </w:pPr>
              </w:pPrChange>
            </w:pPr>
            <w:r w:rsidRPr="001D2E49">
              <w:rPr>
                <w:lang w:eastAsia="ja-JP"/>
              </w:rPr>
              <w:t>-</w:t>
            </w:r>
          </w:p>
        </w:tc>
        <w:tc>
          <w:tcPr>
            <w:tcW w:w="1080" w:type="dxa"/>
            <w:tcPrChange w:id="8624" w:author="rapp" w:date="2023-11-09T16:03:00Z">
              <w:tcPr>
                <w:tcW w:w="1080" w:type="dxa"/>
              </w:tcPr>
            </w:tcPrChange>
          </w:tcPr>
          <w:p w14:paraId="24AE0677" w14:textId="77777777" w:rsidR="009B75C3" w:rsidRPr="001D2E49" w:rsidRDefault="009B75C3">
            <w:pPr>
              <w:pStyle w:val="TAC"/>
              <w:rPr>
                <w:lang w:eastAsia="ja-JP"/>
              </w:rPr>
              <w:pPrChange w:id="8625" w:author="Ericsson" w:date="2023-11-09T09:38:00Z">
                <w:pPr>
                  <w:pStyle w:val="TAL"/>
                  <w:jc w:val="center"/>
                </w:pPr>
              </w:pPrChange>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626" w:author="rapp" w:date="2023-11-09T15:5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8627">
          <w:tblGrid>
            <w:gridCol w:w="3528"/>
            <w:gridCol w:w="6192"/>
          </w:tblGrid>
        </w:tblGridChange>
      </w:tblGrid>
      <w:tr w:rsidR="009B75C3" w:rsidRPr="001D2E49" w14:paraId="3803C55C" w14:textId="77777777" w:rsidTr="00813CE1">
        <w:tc>
          <w:tcPr>
            <w:tcW w:w="3288" w:type="dxa"/>
            <w:tcPrChange w:id="8628" w:author="rapp" w:date="2023-11-09T15:57:00Z">
              <w:tcPr>
                <w:tcW w:w="3528" w:type="dxa"/>
              </w:tcPr>
            </w:tcPrChange>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8629" w:author="rapp" w:date="2023-11-09T15:57:00Z">
              <w:tcPr>
                <w:tcW w:w="6192" w:type="dxa"/>
              </w:tcPr>
            </w:tcPrChange>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813CE1">
        <w:tc>
          <w:tcPr>
            <w:tcW w:w="3288" w:type="dxa"/>
            <w:tcPrChange w:id="8630" w:author="rapp" w:date="2023-11-09T15:57:00Z">
              <w:tcPr>
                <w:tcW w:w="3528" w:type="dxa"/>
              </w:tcPr>
            </w:tcPrChange>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8631" w:author="rapp" w:date="2023-11-09T15:57:00Z">
              <w:tcPr>
                <w:tcW w:w="6192" w:type="dxa"/>
              </w:tcPr>
            </w:tcPrChange>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32" w:name="_Toc20955075"/>
      <w:bookmarkStart w:id="8633" w:name="_Toc29503521"/>
      <w:bookmarkStart w:id="8634" w:name="_Toc29504105"/>
      <w:bookmarkStart w:id="8635" w:name="_Toc29504689"/>
      <w:bookmarkStart w:id="8636" w:name="_Toc36553135"/>
      <w:bookmarkStart w:id="8637" w:name="_Toc36554862"/>
      <w:bookmarkStart w:id="8638" w:name="_Toc45652157"/>
      <w:bookmarkStart w:id="8639" w:name="_Toc45658589"/>
      <w:bookmarkStart w:id="8640" w:name="_Toc45720409"/>
      <w:bookmarkStart w:id="8641" w:name="_Toc45798289"/>
      <w:bookmarkStart w:id="8642" w:name="_Toc45897678"/>
      <w:bookmarkStart w:id="8643" w:name="_Toc51745882"/>
      <w:bookmarkStart w:id="8644" w:name="_Toc64446146"/>
      <w:bookmarkStart w:id="8645" w:name="_Toc73982016"/>
      <w:bookmarkStart w:id="8646" w:name="_Toc88652105"/>
      <w:bookmarkStart w:id="8647" w:name="_Toc97891148"/>
      <w:bookmarkStart w:id="8648" w:name="_Toc99123267"/>
      <w:bookmarkStart w:id="8649" w:name="_Toc99662072"/>
      <w:bookmarkStart w:id="8650" w:name="_Toc105152138"/>
      <w:bookmarkStart w:id="8651" w:name="_Toc105173944"/>
      <w:bookmarkStart w:id="8652" w:name="_Toc106108942"/>
      <w:bookmarkStart w:id="8653" w:name="_Toc106122847"/>
      <w:bookmarkStart w:id="8654" w:name="_Toc107409400"/>
      <w:bookmarkStart w:id="8655" w:name="_Toc112756589"/>
      <w:bookmarkStart w:id="8656" w:name="_Toc146270741"/>
      <w:r w:rsidRPr="001D2E49">
        <w:t>9.2.1.4</w:t>
      </w:r>
      <w:r w:rsidRPr="001D2E49">
        <w:tab/>
        <w:t>PDU SESSION RESOURCE RELEASE RESPONSE</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657" w:author="rapp" w:date="2023-11-09T16: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2"/>
        <w:gridCol w:w="1757"/>
        <w:gridCol w:w="1080"/>
        <w:gridCol w:w="1080"/>
        <w:tblGridChange w:id="8658">
          <w:tblGrid>
            <w:gridCol w:w="2160"/>
            <w:gridCol w:w="1080"/>
            <w:gridCol w:w="1080"/>
            <w:gridCol w:w="1512"/>
            <w:gridCol w:w="1728"/>
            <w:gridCol w:w="1080"/>
            <w:gridCol w:w="1080"/>
          </w:tblGrid>
        </w:tblGridChange>
      </w:tblGrid>
      <w:tr w:rsidR="009B75C3" w:rsidRPr="001D2E49" w14:paraId="31B94D98"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659"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8660"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8661"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8662"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8663" w:author="rapp" w:date="2023-11-09T16:02:00Z">
              <w:tcPr>
                <w:tcW w:w="1728" w:type="dxa"/>
                <w:tcBorders>
                  <w:top w:val="single" w:sz="4" w:space="0" w:color="auto"/>
                  <w:left w:val="single" w:sz="4" w:space="0" w:color="auto"/>
                  <w:bottom w:val="single" w:sz="4" w:space="0" w:color="auto"/>
                  <w:right w:val="single" w:sz="4" w:space="0" w:color="auto"/>
                </w:tcBorders>
                <w:hideMark/>
              </w:tcPr>
            </w:tcPrChange>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8664"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866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666"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Change w:id="8667"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66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8669"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Change w:id="8670"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671"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7B86C4C7" w14:textId="77777777" w:rsidR="009B75C3" w:rsidRPr="001D2E49" w:rsidRDefault="009B75C3">
            <w:pPr>
              <w:pStyle w:val="TAC"/>
              <w:rPr>
                <w:lang w:eastAsia="ja-JP"/>
              </w:rPr>
              <w:pPrChange w:id="8672" w:author="Ericsson" w:date="2023-11-09T09:38: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673"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7C37F509" w14:textId="77777777" w:rsidR="009B75C3" w:rsidRPr="001D2E49" w:rsidRDefault="009B75C3">
            <w:pPr>
              <w:pStyle w:val="TAC"/>
              <w:rPr>
                <w:lang w:eastAsia="ja-JP"/>
              </w:rPr>
              <w:pPrChange w:id="8674" w:author="Ericsson" w:date="2023-11-09T09:38:00Z">
                <w:pPr>
                  <w:pStyle w:val="TAL"/>
                  <w:jc w:val="center"/>
                </w:pPr>
              </w:pPrChange>
            </w:pPr>
            <w:r w:rsidRPr="001D2E49">
              <w:rPr>
                <w:lang w:eastAsia="ja-JP"/>
              </w:rPr>
              <w:t>reject</w:t>
            </w:r>
          </w:p>
        </w:tc>
      </w:tr>
      <w:tr w:rsidR="009B75C3" w:rsidRPr="001D2E49" w14:paraId="5FCC062D"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675"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8676"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67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8678"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Change w:id="8679"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680"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85546F4" w14:textId="77777777" w:rsidR="009B75C3" w:rsidRPr="001D2E49" w:rsidRDefault="009B75C3">
            <w:pPr>
              <w:pStyle w:val="TAC"/>
              <w:rPr>
                <w:rFonts w:eastAsia="MS Mincho"/>
                <w:lang w:eastAsia="ja-JP"/>
              </w:rPr>
              <w:pPrChange w:id="8681" w:author="Ericsson" w:date="2023-11-09T09:38:00Z">
                <w:pPr>
                  <w:pStyle w:val="TAL"/>
                  <w:jc w:val="center"/>
                </w:pPr>
              </w:pPrChange>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682"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A8FF58D" w14:textId="77777777" w:rsidR="009B75C3" w:rsidRPr="001D2E49" w:rsidRDefault="009B75C3">
            <w:pPr>
              <w:pStyle w:val="TAC"/>
              <w:rPr>
                <w:lang w:eastAsia="ja-JP"/>
              </w:rPr>
              <w:pPrChange w:id="8683" w:author="Ericsson" w:date="2023-11-09T09:38:00Z">
                <w:pPr>
                  <w:pStyle w:val="TAL"/>
                  <w:jc w:val="center"/>
                </w:pPr>
              </w:pPrChange>
            </w:pPr>
            <w:r w:rsidRPr="001D2E49">
              <w:rPr>
                <w:lang w:eastAsia="ja-JP"/>
              </w:rPr>
              <w:t>ignore</w:t>
            </w:r>
          </w:p>
        </w:tc>
      </w:tr>
      <w:tr w:rsidR="009B75C3" w:rsidRPr="001D2E49" w14:paraId="22D842F5" w14:textId="77777777" w:rsidTr="00813CE1">
        <w:tc>
          <w:tcPr>
            <w:tcW w:w="2267" w:type="dxa"/>
            <w:tcBorders>
              <w:top w:val="single" w:sz="4" w:space="0" w:color="auto"/>
              <w:left w:val="single" w:sz="4" w:space="0" w:color="auto"/>
              <w:bottom w:val="single" w:sz="4" w:space="0" w:color="auto"/>
              <w:right w:val="single" w:sz="4" w:space="0" w:color="auto"/>
            </w:tcBorders>
            <w:hideMark/>
            <w:tcPrChange w:id="8684" w:author="rapp" w:date="2023-11-09T16:02:00Z">
              <w:tcPr>
                <w:tcW w:w="2160" w:type="dxa"/>
                <w:tcBorders>
                  <w:top w:val="single" w:sz="4" w:space="0" w:color="auto"/>
                  <w:left w:val="single" w:sz="4" w:space="0" w:color="auto"/>
                  <w:bottom w:val="single" w:sz="4" w:space="0" w:color="auto"/>
                  <w:right w:val="single" w:sz="4" w:space="0" w:color="auto"/>
                </w:tcBorders>
                <w:hideMark/>
              </w:tcPr>
            </w:tcPrChange>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8685"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686"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8687" w:author="rapp" w:date="2023-11-09T16:02:00Z">
              <w:tcPr>
                <w:tcW w:w="1512" w:type="dxa"/>
                <w:tcBorders>
                  <w:top w:val="single" w:sz="4" w:space="0" w:color="auto"/>
                  <w:left w:val="single" w:sz="4" w:space="0" w:color="auto"/>
                  <w:bottom w:val="single" w:sz="4" w:space="0" w:color="auto"/>
                  <w:right w:val="single" w:sz="4" w:space="0" w:color="auto"/>
                </w:tcBorders>
                <w:hideMark/>
              </w:tcPr>
            </w:tcPrChange>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Change w:id="8688"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8689"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FCCFABC" w14:textId="77777777" w:rsidR="009B75C3" w:rsidRPr="001D2E49" w:rsidRDefault="009B75C3">
            <w:pPr>
              <w:pStyle w:val="TAC"/>
              <w:rPr>
                <w:lang w:eastAsia="ja-JP"/>
              </w:rPr>
              <w:pPrChange w:id="8690" w:author="Ericsson" w:date="2023-11-09T09:38: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8691" w:author="rapp" w:date="2023-11-09T16:02:00Z">
              <w:tcPr>
                <w:tcW w:w="1080" w:type="dxa"/>
                <w:tcBorders>
                  <w:top w:val="single" w:sz="4" w:space="0" w:color="auto"/>
                  <w:left w:val="single" w:sz="4" w:space="0" w:color="auto"/>
                  <w:bottom w:val="single" w:sz="4" w:space="0" w:color="auto"/>
                  <w:right w:val="single" w:sz="4" w:space="0" w:color="auto"/>
                </w:tcBorders>
                <w:hideMark/>
              </w:tcPr>
            </w:tcPrChange>
          </w:tcPr>
          <w:p w14:paraId="55BBDB48" w14:textId="77777777" w:rsidR="009B75C3" w:rsidRPr="001D2E49" w:rsidRDefault="009B75C3">
            <w:pPr>
              <w:pStyle w:val="TAC"/>
              <w:rPr>
                <w:lang w:eastAsia="ja-JP"/>
              </w:rPr>
              <w:pPrChange w:id="8692" w:author="Ericsson" w:date="2023-11-09T09:38:00Z">
                <w:pPr>
                  <w:pStyle w:val="TAL"/>
                  <w:jc w:val="center"/>
                </w:pPr>
              </w:pPrChange>
            </w:pPr>
            <w:r w:rsidRPr="001D2E49">
              <w:rPr>
                <w:lang w:eastAsia="ja-JP"/>
              </w:rPr>
              <w:t>ignore</w:t>
            </w:r>
          </w:p>
        </w:tc>
      </w:tr>
      <w:tr w:rsidR="009B75C3" w:rsidRPr="001D2E49" w14:paraId="23FC31BC" w14:textId="77777777" w:rsidTr="00813CE1">
        <w:tc>
          <w:tcPr>
            <w:tcW w:w="2267" w:type="dxa"/>
            <w:tcBorders>
              <w:top w:val="single" w:sz="4" w:space="0" w:color="auto"/>
              <w:left w:val="single" w:sz="4" w:space="0" w:color="auto"/>
              <w:bottom w:val="single" w:sz="4" w:space="0" w:color="auto"/>
              <w:right w:val="single" w:sz="4" w:space="0" w:color="auto"/>
            </w:tcBorders>
            <w:tcPrChange w:id="8693"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Change w:id="869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69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Change w:id="869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869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69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71E140C" w14:textId="77777777" w:rsidR="009B75C3" w:rsidRPr="001D2E49" w:rsidRDefault="009B75C3">
            <w:pPr>
              <w:pStyle w:val="TAC"/>
              <w:rPr>
                <w:lang w:eastAsia="ja-JP"/>
              </w:rPr>
              <w:pPrChange w:id="8699" w:author="Ericsson" w:date="2023-11-09T09:38: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0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7F3EDF2" w14:textId="77777777" w:rsidR="009B75C3" w:rsidRPr="001D2E49" w:rsidRDefault="009B75C3">
            <w:pPr>
              <w:pStyle w:val="TAC"/>
              <w:rPr>
                <w:lang w:eastAsia="ja-JP"/>
              </w:rPr>
              <w:pPrChange w:id="8701" w:author="Ericsson" w:date="2023-11-09T09:38:00Z">
                <w:pPr>
                  <w:pStyle w:val="TAL"/>
                  <w:jc w:val="center"/>
                </w:pPr>
              </w:pPrChange>
            </w:pPr>
            <w:r w:rsidRPr="001D2E49">
              <w:rPr>
                <w:lang w:eastAsia="ja-JP"/>
              </w:rPr>
              <w:t>ignore</w:t>
            </w:r>
          </w:p>
        </w:tc>
      </w:tr>
      <w:tr w:rsidR="009B75C3" w:rsidRPr="001D2E49" w14:paraId="65A4E759" w14:textId="77777777" w:rsidTr="00813CE1">
        <w:tc>
          <w:tcPr>
            <w:tcW w:w="2267" w:type="dxa"/>
            <w:tcBorders>
              <w:top w:val="single" w:sz="4" w:space="0" w:color="auto"/>
              <w:left w:val="single" w:sz="4" w:space="0" w:color="auto"/>
              <w:bottom w:val="single" w:sz="4" w:space="0" w:color="auto"/>
              <w:right w:val="single" w:sz="4" w:space="0" w:color="auto"/>
            </w:tcBorders>
            <w:tcPrChange w:id="870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1D0CC474" w14:textId="77777777" w:rsidR="009B75C3" w:rsidRPr="004C5BC5" w:rsidRDefault="009B75C3">
            <w:pPr>
              <w:pStyle w:val="TAL"/>
              <w:ind w:leftChars="50" w:left="100"/>
              <w:rPr>
                <w:b/>
                <w:bCs/>
                <w:lang w:eastAsia="ja-JP"/>
              </w:rPr>
              <w:pPrChange w:id="8703" w:author="Ericsson" w:date="2023-11-09T09:39:00Z">
                <w:pPr>
                  <w:pStyle w:val="TAL"/>
                  <w:ind w:left="73"/>
                </w:pPr>
              </w:pPrChange>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Change w:id="870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0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Change w:id="870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870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0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3C7E6BF" w14:textId="77777777" w:rsidR="009B75C3" w:rsidRPr="001D2E49" w:rsidRDefault="009B75C3">
            <w:pPr>
              <w:pStyle w:val="TAC"/>
              <w:rPr>
                <w:lang w:eastAsia="ja-JP"/>
              </w:rPr>
              <w:pPrChange w:id="8709" w:author="Ericsson" w:date="2023-11-09T09:38: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1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46EBF864" w14:textId="77777777" w:rsidR="009B75C3" w:rsidRPr="001D2E49" w:rsidRDefault="009B75C3">
            <w:pPr>
              <w:pStyle w:val="TAC"/>
              <w:rPr>
                <w:lang w:eastAsia="ja-JP"/>
              </w:rPr>
              <w:pPrChange w:id="8711" w:author="Ericsson" w:date="2023-11-09T09:38:00Z">
                <w:pPr>
                  <w:pStyle w:val="TAL"/>
                  <w:jc w:val="center"/>
                </w:pPr>
              </w:pPrChange>
            </w:pPr>
          </w:p>
        </w:tc>
      </w:tr>
      <w:tr w:rsidR="009B75C3" w:rsidRPr="001D2E49" w14:paraId="2C153FEE" w14:textId="77777777" w:rsidTr="00813CE1">
        <w:tc>
          <w:tcPr>
            <w:tcW w:w="2267" w:type="dxa"/>
            <w:tcBorders>
              <w:top w:val="single" w:sz="4" w:space="0" w:color="auto"/>
              <w:left w:val="single" w:sz="4" w:space="0" w:color="auto"/>
              <w:bottom w:val="single" w:sz="4" w:space="0" w:color="auto"/>
              <w:right w:val="single" w:sz="4" w:space="0" w:color="auto"/>
            </w:tcBorders>
            <w:tcPrChange w:id="871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024C2511" w14:textId="77777777" w:rsidR="009B75C3" w:rsidRPr="001D2E49" w:rsidRDefault="009B75C3">
            <w:pPr>
              <w:pStyle w:val="TAL"/>
              <w:ind w:leftChars="100" w:left="200"/>
              <w:rPr>
                <w:lang w:eastAsia="ja-JP"/>
              </w:rPr>
              <w:pPrChange w:id="8713" w:author="Ericsson" w:date="2023-11-09T09:39:00Z">
                <w:pPr>
                  <w:pStyle w:val="TAL"/>
                  <w:ind w:left="163"/>
                </w:pPr>
              </w:pPrChange>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871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71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871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Change w:id="871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1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8D8E8FA" w14:textId="77777777" w:rsidR="009B75C3" w:rsidRPr="001D2E49" w:rsidRDefault="009B75C3">
            <w:pPr>
              <w:pStyle w:val="TAC"/>
              <w:rPr>
                <w:lang w:eastAsia="ja-JP"/>
              </w:rPr>
              <w:pPrChange w:id="8719" w:author="Ericsson" w:date="2023-11-09T09:38: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2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546E71EC" w14:textId="77777777" w:rsidR="009B75C3" w:rsidRPr="001D2E49" w:rsidRDefault="009B75C3">
            <w:pPr>
              <w:pStyle w:val="TAC"/>
              <w:rPr>
                <w:lang w:eastAsia="ja-JP"/>
              </w:rPr>
              <w:pPrChange w:id="8721" w:author="Ericsson" w:date="2023-11-09T09:38:00Z">
                <w:pPr>
                  <w:pStyle w:val="TAL"/>
                  <w:jc w:val="center"/>
                </w:pPr>
              </w:pPrChange>
            </w:pPr>
          </w:p>
        </w:tc>
      </w:tr>
      <w:tr w:rsidR="009B75C3" w:rsidRPr="001D2E49" w14:paraId="67704459" w14:textId="77777777" w:rsidTr="00813CE1">
        <w:tc>
          <w:tcPr>
            <w:tcW w:w="2267" w:type="dxa"/>
            <w:tcBorders>
              <w:top w:val="single" w:sz="4" w:space="0" w:color="auto"/>
              <w:left w:val="single" w:sz="4" w:space="0" w:color="auto"/>
              <w:bottom w:val="single" w:sz="4" w:space="0" w:color="auto"/>
              <w:right w:val="single" w:sz="4" w:space="0" w:color="auto"/>
            </w:tcBorders>
            <w:tcPrChange w:id="872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46425518" w14:textId="77777777" w:rsidR="009B75C3" w:rsidRPr="001D2E49" w:rsidRDefault="009B75C3">
            <w:pPr>
              <w:pStyle w:val="TAL"/>
              <w:ind w:leftChars="100" w:left="200"/>
              <w:rPr>
                <w:lang w:eastAsia="ja-JP"/>
              </w:rPr>
              <w:pPrChange w:id="8723" w:author="Ericsson" w:date="2023-11-09T09:39:00Z">
                <w:pPr>
                  <w:pStyle w:val="TAL"/>
                  <w:ind w:left="163"/>
                </w:pPr>
              </w:pPrChange>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Change w:id="872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8725"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8726"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Change w:id="8727"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Change w:id="872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38654AE" w14:textId="77777777" w:rsidR="009B75C3" w:rsidRPr="001D2E49" w:rsidRDefault="009B75C3">
            <w:pPr>
              <w:pStyle w:val="TAC"/>
              <w:rPr>
                <w:lang w:eastAsia="ja-JP"/>
              </w:rPr>
              <w:pPrChange w:id="8729" w:author="Ericsson" w:date="2023-11-09T09:38: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730"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36B5388" w14:textId="77777777" w:rsidR="009B75C3" w:rsidRPr="001D2E49" w:rsidRDefault="009B75C3">
            <w:pPr>
              <w:pStyle w:val="TAC"/>
              <w:rPr>
                <w:lang w:eastAsia="ja-JP"/>
              </w:rPr>
              <w:pPrChange w:id="8731" w:author="Ericsson" w:date="2023-11-09T09:38:00Z">
                <w:pPr>
                  <w:pStyle w:val="TAL"/>
                  <w:jc w:val="center"/>
                </w:pPr>
              </w:pPrChange>
            </w:pPr>
          </w:p>
        </w:tc>
      </w:tr>
      <w:tr w:rsidR="009B75C3" w:rsidRPr="001D2E49" w14:paraId="1EBA8CCA" w14:textId="77777777" w:rsidTr="00813CE1">
        <w:tc>
          <w:tcPr>
            <w:tcW w:w="2267" w:type="dxa"/>
            <w:tcBorders>
              <w:top w:val="single" w:sz="4" w:space="0" w:color="auto"/>
              <w:left w:val="single" w:sz="4" w:space="0" w:color="auto"/>
              <w:bottom w:val="single" w:sz="4" w:space="0" w:color="auto"/>
              <w:right w:val="single" w:sz="4" w:space="0" w:color="auto"/>
            </w:tcBorders>
            <w:tcPrChange w:id="8732"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Change w:id="873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8734"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8735"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Change w:id="8736"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37"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F0352C4" w14:textId="77777777" w:rsidR="009B75C3" w:rsidRPr="001D2E49" w:rsidRDefault="009B75C3">
            <w:pPr>
              <w:pStyle w:val="TAC"/>
              <w:rPr>
                <w:lang w:eastAsia="ja-JP"/>
              </w:rPr>
              <w:pPrChange w:id="8738" w:author="Ericsson" w:date="2023-11-09T09:38: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39"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3D8B2942" w14:textId="77777777" w:rsidR="009B75C3" w:rsidRPr="001D2E49" w:rsidRDefault="009B75C3">
            <w:pPr>
              <w:pStyle w:val="TAC"/>
              <w:rPr>
                <w:lang w:eastAsia="ja-JP"/>
              </w:rPr>
              <w:pPrChange w:id="8740" w:author="Ericsson" w:date="2023-11-09T09:38:00Z">
                <w:pPr>
                  <w:pStyle w:val="TAR"/>
                  <w:jc w:val="center"/>
                </w:pPr>
              </w:pPrChange>
            </w:pPr>
            <w:r w:rsidRPr="001D2E49">
              <w:rPr>
                <w:lang w:eastAsia="ja-JP"/>
              </w:rPr>
              <w:t>ignore</w:t>
            </w:r>
          </w:p>
        </w:tc>
      </w:tr>
      <w:tr w:rsidR="009B75C3" w:rsidRPr="001D2E49" w14:paraId="78C37C9D" w14:textId="77777777" w:rsidTr="00813CE1">
        <w:tc>
          <w:tcPr>
            <w:tcW w:w="2267" w:type="dxa"/>
            <w:tcBorders>
              <w:top w:val="single" w:sz="4" w:space="0" w:color="auto"/>
              <w:left w:val="single" w:sz="4" w:space="0" w:color="auto"/>
              <w:bottom w:val="single" w:sz="4" w:space="0" w:color="auto"/>
              <w:right w:val="single" w:sz="4" w:space="0" w:color="auto"/>
            </w:tcBorders>
            <w:tcPrChange w:id="8741" w:author="rapp" w:date="2023-11-09T16:02:00Z">
              <w:tcPr>
                <w:tcW w:w="2160" w:type="dxa"/>
                <w:tcBorders>
                  <w:top w:val="single" w:sz="4" w:space="0" w:color="auto"/>
                  <w:left w:val="single" w:sz="4" w:space="0" w:color="auto"/>
                  <w:bottom w:val="single" w:sz="4" w:space="0" w:color="auto"/>
                  <w:right w:val="single" w:sz="4" w:space="0" w:color="auto"/>
                </w:tcBorders>
              </w:tcPr>
            </w:tcPrChange>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Change w:id="8742"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8743"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8744" w:author="rapp" w:date="2023-11-09T16:02:00Z">
              <w:tcPr>
                <w:tcW w:w="1512" w:type="dxa"/>
                <w:tcBorders>
                  <w:top w:val="single" w:sz="4" w:space="0" w:color="auto"/>
                  <w:left w:val="single" w:sz="4" w:space="0" w:color="auto"/>
                  <w:bottom w:val="single" w:sz="4" w:space="0" w:color="auto"/>
                  <w:right w:val="single" w:sz="4" w:space="0" w:color="auto"/>
                </w:tcBorders>
              </w:tcPr>
            </w:tcPrChange>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Change w:id="8745" w:author="rapp" w:date="2023-11-09T16:02:00Z">
              <w:tcPr>
                <w:tcW w:w="1728" w:type="dxa"/>
                <w:tcBorders>
                  <w:top w:val="single" w:sz="4" w:space="0" w:color="auto"/>
                  <w:left w:val="single" w:sz="4" w:space="0" w:color="auto"/>
                  <w:bottom w:val="single" w:sz="4" w:space="0" w:color="auto"/>
                  <w:right w:val="single" w:sz="4" w:space="0" w:color="auto"/>
                </w:tcBorders>
              </w:tcPr>
            </w:tcPrChange>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8746"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1C692131" w14:textId="77777777" w:rsidR="009B75C3" w:rsidRPr="001D2E49" w:rsidRDefault="009B75C3">
            <w:pPr>
              <w:pStyle w:val="TAC"/>
              <w:rPr>
                <w:lang w:eastAsia="ja-JP"/>
              </w:rPr>
              <w:pPrChange w:id="8747" w:author="Ericsson" w:date="2023-11-09T09:38: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748" w:author="rapp" w:date="2023-11-09T16:02:00Z">
              <w:tcPr>
                <w:tcW w:w="1080" w:type="dxa"/>
                <w:tcBorders>
                  <w:top w:val="single" w:sz="4" w:space="0" w:color="auto"/>
                  <w:left w:val="single" w:sz="4" w:space="0" w:color="auto"/>
                  <w:bottom w:val="single" w:sz="4" w:space="0" w:color="auto"/>
                  <w:right w:val="single" w:sz="4" w:space="0" w:color="auto"/>
                </w:tcBorders>
              </w:tcPr>
            </w:tcPrChange>
          </w:tcPr>
          <w:p w14:paraId="082B1B50" w14:textId="77777777" w:rsidR="009B75C3" w:rsidRPr="001D2E49" w:rsidRDefault="009B75C3">
            <w:pPr>
              <w:pStyle w:val="TAC"/>
              <w:rPr>
                <w:lang w:eastAsia="ja-JP"/>
              </w:rPr>
              <w:pPrChange w:id="8749" w:author="Ericsson" w:date="2023-11-09T09:38:00Z">
                <w:pPr>
                  <w:pStyle w:val="TAR"/>
                  <w:jc w:val="center"/>
                </w:pPr>
              </w:pPrChange>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50" w:name="_Toc20955076"/>
      <w:bookmarkStart w:id="8751" w:name="_Toc29503522"/>
      <w:bookmarkStart w:id="8752" w:name="_Toc29504106"/>
      <w:bookmarkStart w:id="8753" w:name="_Toc29504690"/>
      <w:bookmarkStart w:id="8754" w:name="_Toc36553136"/>
      <w:bookmarkStart w:id="8755" w:name="_Toc36554863"/>
      <w:bookmarkStart w:id="8756" w:name="_Toc45652158"/>
      <w:bookmarkStart w:id="8757" w:name="_Toc45658590"/>
      <w:bookmarkStart w:id="8758" w:name="_Toc45720410"/>
      <w:bookmarkStart w:id="8759" w:name="_Toc45798290"/>
      <w:bookmarkStart w:id="8760" w:name="_Toc45897679"/>
      <w:bookmarkStart w:id="8761" w:name="_Toc51745883"/>
      <w:bookmarkStart w:id="8762" w:name="_Toc64446147"/>
      <w:bookmarkStart w:id="8763" w:name="_Toc73982017"/>
      <w:bookmarkStart w:id="8764" w:name="_Toc88652106"/>
      <w:bookmarkStart w:id="8765" w:name="_Toc97891149"/>
      <w:bookmarkStart w:id="8766" w:name="_Toc99123268"/>
      <w:bookmarkStart w:id="8767" w:name="_Toc99662073"/>
      <w:bookmarkStart w:id="8768" w:name="_Toc105152139"/>
      <w:bookmarkStart w:id="8769" w:name="_Toc105173945"/>
      <w:bookmarkStart w:id="8770" w:name="_Toc106108943"/>
      <w:bookmarkStart w:id="8771" w:name="_Toc106122848"/>
      <w:bookmarkStart w:id="8772" w:name="_Toc107409401"/>
      <w:bookmarkStart w:id="8773" w:name="_Toc112756590"/>
      <w:bookmarkStart w:id="8774" w:name="_Toc146270742"/>
      <w:r w:rsidRPr="001D2E49">
        <w:t>9.2.1.5</w:t>
      </w:r>
      <w:r w:rsidRPr="001D2E49">
        <w:tab/>
        <w:t>PDU SESSION RESOURCE MODIFY REQUEST</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775" w:author="rapp" w:date="2023-11-09T16: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8776">
          <w:tblGrid>
            <w:gridCol w:w="2160"/>
            <w:gridCol w:w="1080"/>
            <w:gridCol w:w="1080"/>
            <w:gridCol w:w="1512"/>
            <w:gridCol w:w="1728"/>
            <w:gridCol w:w="1080"/>
            <w:gridCol w:w="1080"/>
          </w:tblGrid>
        </w:tblGridChange>
      </w:tblGrid>
      <w:tr w:rsidR="009B75C3" w:rsidRPr="001D2E49" w14:paraId="4D196F94" w14:textId="77777777" w:rsidTr="00813CE1">
        <w:tc>
          <w:tcPr>
            <w:tcW w:w="2267" w:type="dxa"/>
            <w:tcPrChange w:id="8777" w:author="rapp" w:date="2023-11-09T16:03:00Z">
              <w:tcPr>
                <w:tcW w:w="2160" w:type="dxa"/>
              </w:tcPr>
            </w:tcPrChange>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8778" w:author="rapp" w:date="2023-11-09T16:03:00Z">
              <w:tcPr>
                <w:tcW w:w="1080" w:type="dxa"/>
              </w:tcPr>
            </w:tcPrChange>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8779" w:author="rapp" w:date="2023-11-09T16:03:00Z">
              <w:tcPr>
                <w:tcW w:w="1080" w:type="dxa"/>
              </w:tcPr>
            </w:tcPrChange>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8780" w:author="rapp" w:date="2023-11-09T16:03:00Z">
              <w:tcPr>
                <w:tcW w:w="1512" w:type="dxa"/>
              </w:tcPr>
            </w:tcPrChange>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8781" w:author="rapp" w:date="2023-11-09T16:03:00Z">
              <w:tcPr>
                <w:tcW w:w="1728" w:type="dxa"/>
              </w:tcPr>
            </w:tcPrChange>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8782" w:author="rapp" w:date="2023-11-09T16:03:00Z">
              <w:tcPr>
                <w:tcW w:w="1080" w:type="dxa"/>
              </w:tcPr>
            </w:tcPrChange>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8783" w:author="rapp" w:date="2023-11-09T16:03:00Z">
              <w:tcPr>
                <w:tcW w:w="1080" w:type="dxa"/>
              </w:tcPr>
            </w:tcPrChange>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813CE1">
        <w:tc>
          <w:tcPr>
            <w:tcW w:w="2267" w:type="dxa"/>
            <w:tcPrChange w:id="8784" w:author="rapp" w:date="2023-11-09T16:03:00Z">
              <w:tcPr>
                <w:tcW w:w="2160" w:type="dxa"/>
              </w:tcPr>
            </w:tcPrChange>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8785" w:author="rapp" w:date="2023-11-09T16:03:00Z">
              <w:tcPr>
                <w:tcW w:w="1080" w:type="dxa"/>
              </w:tcPr>
            </w:tcPrChange>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786" w:author="rapp" w:date="2023-11-09T16:03:00Z">
              <w:tcPr>
                <w:tcW w:w="1080" w:type="dxa"/>
              </w:tcPr>
            </w:tcPrChange>
          </w:tcPr>
          <w:p w14:paraId="7A22A30E" w14:textId="77777777" w:rsidR="009B75C3" w:rsidRPr="001D2E49" w:rsidRDefault="009B75C3" w:rsidP="009517A1">
            <w:pPr>
              <w:pStyle w:val="TAL"/>
              <w:rPr>
                <w:rFonts w:cs="Arial"/>
                <w:lang w:eastAsia="ja-JP"/>
              </w:rPr>
            </w:pPr>
          </w:p>
        </w:tc>
        <w:tc>
          <w:tcPr>
            <w:tcW w:w="1512" w:type="dxa"/>
            <w:tcPrChange w:id="8787" w:author="rapp" w:date="2023-11-09T16:03:00Z">
              <w:tcPr>
                <w:tcW w:w="1512" w:type="dxa"/>
              </w:tcPr>
            </w:tcPrChange>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8788" w:author="rapp" w:date="2023-11-09T16:03:00Z">
              <w:tcPr>
                <w:tcW w:w="1728" w:type="dxa"/>
              </w:tcPr>
            </w:tcPrChange>
          </w:tcPr>
          <w:p w14:paraId="415FFDCE" w14:textId="77777777" w:rsidR="009B75C3" w:rsidRPr="001D2E49" w:rsidRDefault="009B75C3" w:rsidP="009517A1">
            <w:pPr>
              <w:pStyle w:val="TAL"/>
              <w:rPr>
                <w:rFonts w:cs="Arial"/>
                <w:lang w:eastAsia="ja-JP"/>
              </w:rPr>
            </w:pPr>
          </w:p>
        </w:tc>
        <w:tc>
          <w:tcPr>
            <w:tcW w:w="1080" w:type="dxa"/>
            <w:tcPrChange w:id="8789" w:author="rapp" w:date="2023-11-09T16:03:00Z">
              <w:tcPr>
                <w:tcW w:w="1080" w:type="dxa"/>
              </w:tcPr>
            </w:tcPrChange>
          </w:tcPr>
          <w:p w14:paraId="1A988D39" w14:textId="77777777" w:rsidR="009B75C3" w:rsidRPr="001D2E49" w:rsidRDefault="009B75C3" w:rsidP="00D52AB4">
            <w:pPr>
              <w:pStyle w:val="TAC"/>
              <w:rPr>
                <w:lang w:eastAsia="ja-JP"/>
              </w:rPr>
            </w:pPr>
            <w:r w:rsidRPr="001D2E49">
              <w:rPr>
                <w:lang w:eastAsia="ja-JP"/>
              </w:rPr>
              <w:t>YES</w:t>
            </w:r>
          </w:p>
        </w:tc>
        <w:tc>
          <w:tcPr>
            <w:tcW w:w="1080" w:type="dxa"/>
            <w:tcPrChange w:id="8790" w:author="rapp" w:date="2023-11-09T16:03:00Z">
              <w:tcPr>
                <w:tcW w:w="1080" w:type="dxa"/>
              </w:tcPr>
            </w:tcPrChange>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813CE1">
        <w:tc>
          <w:tcPr>
            <w:tcW w:w="2267" w:type="dxa"/>
            <w:tcPrChange w:id="8791" w:author="rapp" w:date="2023-11-09T16:03:00Z">
              <w:tcPr>
                <w:tcW w:w="2160" w:type="dxa"/>
              </w:tcPr>
            </w:tcPrChange>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8792" w:author="rapp" w:date="2023-11-09T16:03:00Z">
              <w:tcPr>
                <w:tcW w:w="1080" w:type="dxa"/>
              </w:tcPr>
            </w:tcPrChange>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8793" w:author="rapp" w:date="2023-11-09T16:03:00Z">
              <w:tcPr>
                <w:tcW w:w="1080" w:type="dxa"/>
              </w:tcPr>
            </w:tcPrChange>
          </w:tcPr>
          <w:p w14:paraId="2EED54DC" w14:textId="77777777" w:rsidR="009B75C3" w:rsidRPr="001D2E49" w:rsidRDefault="009B75C3" w:rsidP="009517A1">
            <w:pPr>
              <w:pStyle w:val="TAL"/>
              <w:rPr>
                <w:rFonts w:cs="Arial"/>
                <w:lang w:eastAsia="ja-JP"/>
              </w:rPr>
            </w:pPr>
          </w:p>
        </w:tc>
        <w:tc>
          <w:tcPr>
            <w:tcW w:w="1512" w:type="dxa"/>
            <w:tcPrChange w:id="8794" w:author="rapp" w:date="2023-11-09T16:03:00Z">
              <w:tcPr>
                <w:tcW w:w="1512" w:type="dxa"/>
              </w:tcPr>
            </w:tcPrChange>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8795" w:author="rapp" w:date="2023-11-09T16:03:00Z">
              <w:tcPr>
                <w:tcW w:w="1728" w:type="dxa"/>
              </w:tcPr>
            </w:tcPrChange>
          </w:tcPr>
          <w:p w14:paraId="7EB21F3D" w14:textId="77777777" w:rsidR="009B75C3" w:rsidRPr="001D2E49" w:rsidRDefault="009B75C3" w:rsidP="009517A1">
            <w:pPr>
              <w:pStyle w:val="TAL"/>
              <w:rPr>
                <w:rFonts w:cs="Arial"/>
                <w:lang w:eastAsia="ja-JP"/>
              </w:rPr>
            </w:pPr>
          </w:p>
        </w:tc>
        <w:tc>
          <w:tcPr>
            <w:tcW w:w="1080" w:type="dxa"/>
            <w:tcPrChange w:id="8796" w:author="rapp" w:date="2023-11-09T16:03:00Z">
              <w:tcPr>
                <w:tcW w:w="1080" w:type="dxa"/>
              </w:tcPr>
            </w:tcPrChange>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Change w:id="8797" w:author="rapp" w:date="2023-11-09T16:03:00Z">
              <w:tcPr>
                <w:tcW w:w="1080" w:type="dxa"/>
              </w:tcPr>
            </w:tcPrChange>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813CE1">
        <w:tc>
          <w:tcPr>
            <w:tcW w:w="2267" w:type="dxa"/>
            <w:tcPrChange w:id="8798" w:author="rapp" w:date="2023-11-09T16:03:00Z">
              <w:tcPr>
                <w:tcW w:w="2160" w:type="dxa"/>
              </w:tcPr>
            </w:tcPrChange>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8799" w:author="rapp" w:date="2023-11-09T16:03:00Z">
              <w:tcPr>
                <w:tcW w:w="1080" w:type="dxa"/>
              </w:tcPr>
            </w:tcPrChange>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800" w:author="rapp" w:date="2023-11-09T16:03:00Z">
              <w:tcPr>
                <w:tcW w:w="1080" w:type="dxa"/>
              </w:tcPr>
            </w:tcPrChange>
          </w:tcPr>
          <w:p w14:paraId="09320989" w14:textId="77777777" w:rsidR="009B75C3" w:rsidRPr="001D2E49" w:rsidRDefault="009B75C3" w:rsidP="009517A1">
            <w:pPr>
              <w:pStyle w:val="TAL"/>
              <w:rPr>
                <w:rFonts w:cs="Arial"/>
                <w:lang w:eastAsia="ja-JP"/>
              </w:rPr>
            </w:pPr>
          </w:p>
        </w:tc>
        <w:tc>
          <w:tcPr>
            <w:tcW w:w="1512" w:type="dxa"/>
            <w:tcPrChange w:id="8801" w:author="rapp" w:date="2023-11-09T16:03:00Z">
              <w:tcPr>
                <w:tcW w:w="1512" w:type="dxa"/>
              </w:tcPr>
            </w:tcPrChange>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8802" w:author="rapp" w:date="2023-11-09T16:03:00Z">
              <w:tcPr>
                <w:tcW w:w="1728" w:type="dxa"/>
              </w:tcPr>
            </w:tcPrChange>
          </w:tcPr>
          <w:p w14:paraId="42633EE2" w14:textId="77777777" w:rsidR="009B75C3" w:rsidRPr="001D2E49" w:rsidRDefault="009B75C3" w:rsidP="009517A1">
            <w:pPr>
              <w:pStyle w:val="TAL"/>
              <w:rPr>
                <w:rFonts w:cs="Arial"/>
                <w:lang w:eastAsia="ja-JP"/>
              </w:rPr>
            </w:pPr>
          </w:p>
        </w:tc>
        <w:tc>
          <w:tcPr>
            <w:tcW w:w="1080" w:type="dxa"/>
            <w:tcPrChange w:id="8803" w:author="rapp" w:date="2023-11-09T16:03:00Z">
              <w:tcPr>
                <w:tcW w:w="1080" w:type="dxa"/>
              </w:tcPr>
            </w:tcPrChange>
          </w:tcPr>
          <w:p w14:paraId="74702B48" w14:textId="77777777" w:rsidR="009B75C3" w:rsidRPr="001D2E49" w:rsidRDefault="009B75C3" w:rsidP="00D52AB4">
            <w:pPr>
              <w:pStyle w:val="TAC"/>
              <w:rPr>
                <w:lang w:eastAsia="ja-JP"/>
              </w:rPr>
            </w:pPr>
            <w:r w:rsidRPr="001D2E49">
              <w:rPr>
                <w:lang w:eastAsia="ja-JP"/>
              </w:rPr>
              <w:t>YES</w:t>
            </w:r>
          </w:p>
        </w:tc>
        <w:tc>
          <w:tcPr>
            <w:tcW w:w="1080" w:type="dxa"/>
            <w:tcPrChange w:id="8804" w:author="rapp" w:date="2023-11-09T16:03:00Z">
              <w:tcPr>
                <w:tcW w:w="1080" w:type="dxa"/>
              </w:tcPr>
            </w:tcPrChange>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813CE1">
        <w:tc>
          <w:tcPr>
            <w:tcW w:w="2267" w:type="dxa"/>
            <w:tcPrChange w:id="8805" w:author="rapp" w:date="2023-11-09T16:03:00Z">
              <w:tcPr>
                <w:tcW w:w="2160" w:type="dxa"/>
              </w:tcPr>
            </w:tcPrChange>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Change w:id="8806" w:author="rapp" w:date="2023-11-09T16:03:00Z">
              <w:tcPr>
                <w:tcW w:w="1080" w:type="dxa"/>
              </w:tcPr>
            </w:tcPrChange>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Change w:id="8807" w:author="rapp" w:date="2023-11-09T16:03:00Z">
              <w:tcPr>
                <w:tcW w:w="1080" w:type="dxa"/>
              </w:tcPr>
            </w:tcPrChange>
          </w:tcPr>
          <w:p w14:paraId="796585B0" w14:textId="77777777" w:rsidR="009B75C3" w:rsidRPr="001D2E49" w:rsidRDefault="009B75C3" w:rsidP="009517A1">
            <w:pPr>
              <w:pStyle w:val="TAL"/>
              <w:rPr>
                <w:rFonts w:cs="Arial"/>
                <w:lang w:eastAsia="ja-JP"/>
              </w:rPr>
            </w:pPr>
          </w:p>
        </w:tc>
        <w:tc>
          <w:tcPr>
            <w:tcW w:w="1512" w:type="dxa"/>
            <w:tcPrChange w:id="8808" w:author="rapp" w:date="2023-11-09T16:03:00Z">
              <w:tcPr>
                <w:tcW w:w="1512" w:type="dxa"/>
              </w:tcPr>
            </w:tcPrChange>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Change w:id="8809" w:author="rapp" w:date="2023-11-09T16:03:00Z">
              <w:tcPr>
                <w:tcW w:w="1728" w:type="dxa"/>
              </w:tcPr>
            </w:tcPrChange>
          </w:tcPr>
          <w:p w14:paraId="50301C45" w14:textId="77777777" w:rsidR="009B75C3" w:rsidRPr="001D2E49" w:rsidRDefault="009B75C3" w:rsidP="009517A1">
            <w:pPr>
              <w:pStyle w:val="TAL"/>
              <w:rPr>
                <w:rFonts w:cs="Arial"/>
                <w:lang w:eastAsia="ja-JP"/>
              </w:rPr>
            </w:pPr>
          </w:p>
        </w:tc>
        <w:tc>
          <w:tcPr>
            <w:tcW w:w="1080" w:type="dxa"/>
            <w:tcPrChange w:id="8810" w:author="rapp" w:date="2023-11-09T16:03:00Z">
              <w:tcPr>
                <w:tcW w:w="1080" w:type="dxa"/>
              </w:tcPr>
            </w:tcPrChange>
          </w:tcPr>
          <w:p w14:paraId="60B95D6E" w14:textId="77777777" w:rsidR="009B75C3" w:rsidRPr="001D2E49" w:rsidRDefault="009B75C3" w:rsidP="00D52AB4">
            <w:pPr>
              <w:pStyle w:val="TAC"/>
              <w:rPr>
                <w:lang w:eastAsia="ja-JP"/>
              </w:rPr>
            </w:pPr>
            <w:r w:rsidRPr="001D2E49">
              <w:t>YES</w:t>
            </w:r>
          </w:p>
        </w:tc>
        <w:tc>
          <w:tcPr>
            <w:tcW w:w="1080" w:type="dxa"/>
            <w:tcPrChange w:id="8811" w:author="rapp" w:date="2023-11-09T16:03:00Z">
              <w:tcPr>
                <w:tcW w:w="1080" w:type="dxa"/>
              </w:tcPr>
            </w:tcPrChange>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813CE1">
        <w:tc>
          <w:tcPr>
            <w:tcW w:w="2267" w:type="dxa"/>
            <w:tcPrChange w:id="8812" w:author="rapp" w:date="2023-11-09T16:03:00Z">
              <w:tcPr>
                <w:tcW w:w="2160" w:type="dxa"/>
              </w:tcPr>
            </w:tcPrChange>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Change w:id="8813" w:author="rapp" w:date="2023-11-09T16:03:00Z">
              <w:tcPr>
                <w:tcW w:w="1080" w:type="dxa"/>
              </w:tcPr>
            </w:tcPrChange>
          </w:tcPr>
          <w:p w14:paraId="2B7063C3" w14:textId="77777777" w:rsidR="009B75C3" w:rsidRPr="001D2E49" w:rsidRDefault="009B75C3" w:rsidP="009517A1">
            <w:pPr>
              <w:pStyle w:val="TAL"/>
              <w:rPr>
                <w:rFonts w:cs="Arial"/>
                <w:lang w:eastAsia="ja-JP"/>
              </w:rPr>
            </w:pPr>
          </w:p>
        </w:tc>
        <w:tc>
          <w:tcPr>
            <w:tcW w:w="1080" w:type="dxa"/>
            <w:tcPrChange w:id="8814" w:author="rapp" w:date="2023-11-09T16:03:00Z">
              <w:tcPr>
                <w:tcW w:w="1080" w:type="dxa"/>
              </w:tcPr>
            </w:tcPrChange>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Change w:id="8815" w:author="rapp" w:date="2023-11-09T16:03:00Z">
              <w:tcPr>
                <w:tcW w:w="1512" w:type="dxa"/>
              </w:tcPr>
            </w:tcPrChange>
          </w:tcPr>
          <w:p w14:paraId="29C945E0" w14:textId="77777777" w:rsidR="009B75C3" w:rsidRPr="001D2E49" w:rsidRDefault="009B75C3" w:rsidP="009517A1">
            <w:pPr>
              <w:pStyle w:val="TAL"/>
              <w:rPr>
                <w:rFonts w:cs="Arial"/>
                <w:lang w:eastAsia="ja-JP"/>
              </w:rPr>
            </w:pPr>
          </w:p>
        </w:tc>
        <w:tc>
          <w:tcPr>
            <w:tcW w:w="1757" w:type="dxa"/>
            <w:tcPrChange w:id="8816" w:author="rapp" w:date="2023-11-09T16:03:00Z">
              <w:tcPr>
                <w:tcW w:w="1728" w:type="dxa"/>
              </w:tcPr>
            </w:tcPrChange>
          </w:tcPr>
          <w:p w14:paraId="298A6F1A" w14:textId="77777777" w:rsidR="009B75C3" w:rsidRPr="001D2E49" w:rsidRDefault="009B75C3" w:rsidP="009517A1">
            <w:pPr>
              <w:pStyle w:val="TAL"/>
              <w:rPr>
                <w:rFonts w:cs="Arial"/>
                <w:lang w:eastAsia="ja-JP"/>
              </w:rPr>
            </w:pPr>
          </w:p>
        </w:tc>
        <w:tc>
          <w:tcPr>
            <w:tcW w:w="1080" w:type="dxa"/>
            <w:tcPrChange w:id="8817" w:author="rapp" w:date="2023-11-09T16:03:00Z">
              <w:tcPr>
                <w:tcW w:w="1080" w:type="dxa"/>
              </w:tcPr>
            </w:tcPrChange>
          </w:tcPr>
          <w:p w14:paraId="3ED51249" w14:textId="77777777" w:rsidR="009B75C3" w:rsidRPr="001D2E49" w:rsidRDefault="009B75C3" w:rsidP="00D52AB4">
            <w:pPr>
              <w:pStyle w:val="TAC"/>
              <w:rPr>
                <w:lang w:eastAsia="ja-JP"/>
              </w:rPr>
            </w:pPr>
            <w:r w:rsidRPr="001D2E49">
              <w:rPr>
                <w:lang w:eastAsia="ja-JP"/>
              </w:rPr>
              <w:t>YES</w:t>
            </w:r>
          </w:p>
        </w:tc>
        <w:tc>
          <w:tcPr>
            <w:tcW w:w="1080" w:type="dxa"/>
            <w:tcPrChange w:id="8818" w:author="rapp" w:date="2023-11-09T16:03:00Z">
              <w:tcPr>
                <w:tcW w:w="1080" w:type="dxa"/>
              </w:tcPr>
            </w:tcPrChange>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813CE1">
        <w:tc>
          <w:tcPr>
            <w:tcW w:w="2267" w:type="dxa"/>
            <w:tcPrChange w:id="8819" w:author="rapp" w:date="2023-11-09T16:03:00Z">
              <w:tcPr>
                <w:tcW w:w="2160" w:type="dxa"/>
              </w:tcPr>
            </w:tcPrChange>
          </w:tcPr>
          <w:p w14:paraId="04CA9F08" w14:textId="77777777" w:rsidR="009B75C3" w:rsidRPr="004C5BC5" w:rsidRDefault="009B75C3">
            <w:pPr>
              <w:pStyle w:val="TAL"/>
              <w:ind w:leftChars="50" w:left="100"/>
              <w:rPr>
                <w:rFonts w:cs="Arial"/>
                <w:b/>
                <w:bCs/>
                <w:iCs/>
                <w:lang w:eastAsia="ja-JP"/>
              </w:rPr>
              <w:pPrChange w:id="8820" w:author="Ericsson" w:date="2023-11-09T09:39:00Z">
                <w:pPr>
                  <w:pStyle w:val="TAL"/>
                  <w:ind w:left="72"/>
                </w:pPr>
              </w:pPrChange>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Change w:id="8821" w:author="rapp" w:date="2023-11-09T16:03:00Z">
              <w:tcPr>
                <w:tcW w:w="1080" w:type="dxa"/>
              </w:tcPr>
            </w:tcPrChange>
          </w:tcPr>
          <w:p w14:paraId="6C439B4B" w14:textId="77777777" w:rsidR="009B75C3" w:rsidRPr="001D2E49" w:rsidDel="008169DB" w:rsidRDefault="009B75C3" w:rsidP="009517A1">
            <w:pPr>
              <w:pStyle w:val="TAL"/>
              <w:rPr>
                <w:rFonts w:cs="Arial"/>
                <w:lang w:eastAsia="ja-JP"/>
              </w:rPr>
            </w:pPr>
          </w:p>
        </w:tc>
        <w:tc>
          <w:tcPr>
            <w:tcW w:w="1080" w:type="dxa"/>
            <w:tcPrChange w:id="8822" w:author="rapp" w:date="2023-11-09T16:03:00Z">
              <w:tcPr>
                <w:tcW w:w="1080" w:type="dxa"/>
              </w:tcPr>
            </w:tcPrChange>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Change w:id="8823" w:author="rapp" w:date="2023-11-09T16:03:00Z">
              <w:tcPr>
                <w:tcW w:w="1512" w:type="dxa"/>
              </w:tcPr>
            </w:tcPrChange>
          </w:tcPr>
          <w:p w14:paraId="196A2187" w14:textId="77777777" w:rsidR="009B75C3" w:rsidRPr="001D2E49" w:rsidDel="008169DB" w:rsidRDefault="009B75C3" w:rsidP="009517A1">
            <w:pPr>
              <w:pStyle w:val="TAL"/>
              <w:rPr>
                <w:rFonts w:cs="Arial"/>
                <w:lang w:eastAsia="ja-JP"/>
              </w:rPr>
            </w:pPr>
          </w:p>
        </w:tc>
        <w:tc>
          <w:tcPr>
            <w:tcW w:w="1757" w:type="dxa"/>
            <w:tcPrChange w:id="8824" w:author="rapp" w:date="2023-11-09T16:03:00Z">
              <w:tcPr>
                <w:tcW w:w="1728" w:type="dxa"/>
              </w:tcPr>
            </w:tcPrChange>
          </w:tcPr>
          <w:p w14:paraId="1794F437" w14:textId="77777777" w:rsidR="009B75C3" w:rsidRPr="001D2E49" w:rsidRDefault="009B75C3" w:rsidP="009517A1">
            <w:pPr>
              <w:pStyle w:val="TAL"/>
              <w:rPr>
                <w:rFonts w:cs="Arial"/>
                <w:lang w:eastAsia="ja-JP"/>
              </w:rPr>
            </w:pPr>
          </w:p>
        </w:tc>
        <w:tc>
          <w:tcPr>
            <w:tcW w:w="1080" w:type="dxa"/>
            <w:tcPrChange w:id="8825" w:author="rapp" w:date="2023-11-09T16:03:00Z">
              <w:tcPr>
                <w:tcW w:w="1080" w:type="dxa"/>
              </w:tcPr>
            </w:tcPrChange>
          </w:tcPr>
          <w:p w14:paraId="48698FFC" w14:textId="77777777" w:rsidR="009B75C3" w:rsidRPr="001D2E49" w:rsidRDefault="009B75C3" w:rsidP="00D52AB4">
            <w:pPr>
              <w:pStyle w:val="TAC"/>
              <w:rPr>
                <w:lang w:eastAsia="ja-JP"/>
              </w:rPr>
            </w:pPr>
            <w:r w:rsidRPr="001D2E49">
              <w:rPr>
                <w:lang w:eastAsia="ja-JP"/>
              </w:rPr>
              <w:t>-</w:t>
            </w:r>
          </w:p>
        </w:tc>
        <w:tc>
          <w:tcPr>
            <w:tcW w:w="1080" w:type="dxa"/>
            <w:tcPrChange w:id="8826" w:author="rapp" w:date="2023-11-09T16:03:00Z">
              <w:tcPr>
                <w:tcW w:w="1080" w:type="dxa"/>
              </w:tcPr>
            </w:tcPrChange>
          </w:tcPr>
          <w:p w14:paraId="14C5A49F" w14:textId="77777777" w:rsidR="009B75C3" w:rsidRPr="001D2E49" w:rsidRDefault="009B75C3" w:rsidP="00D52AB4">
            <w:pPr>
              <w:pStyle w:val="TAC"/>
              <w:rPr>
                <w:lang w:eastAsia="ja-JP"/>
              </w:rPr>
            </w:pPr>
          </w:p>
        </w:tc>
      </w:tr>
      <w:tr w:rsidR="009B75C3" w:rsidRPr="001D2E49" w14:paraId="3F1E4870" w14:textId="77777777" w:rsidTr="00813CE1">
        <w:tc>
          <w:tcPr>
            <w:tcW w:w="2267" w:type="dxa"/>
            <w:tcPrChange w:id="8827" w:author="rapp" w:date="2023-11-09T16:03:00Z">
              <w:tcPr>
                <w:tcW w:w="2160" w:type="dxa"/>
              </w:tcPr>
            </w:tcPrChange>
          </w:tcPr>
          <w:p w14:paraId="77ACB015" w14:textId="77777777" w:rsidR="009B75C3" w:rsidRPr="004C5BC5" w:rsidRDefault="009B75C3">
            <w:pPr>
              <w:pStyle w:val="TAL"/>
              <w:ind w:leftChars="100" w:left="200"/>
              <w:rPr>
                <w:rFonts w:cs="Arial"/>
                <w:bCs/>
                <w:iCs/>
                <w:lang w:eastAsia="ja-JP"/>
                <w:rPrChange w:id="8828" w:author="Ericsson" w:date="2023-11-09T09:39:00Z">
                  <w:rPr>
                    <w:rFonts w:cs="Arial"/>
                    <w:b/>
                    <w:iCs/>
                    <w:lang w:eastAsia="ja-JP"/>
                  </w:rPr>
                </w:rPrChange>
              </w:rPr>
              <w:pPrChange w:id="8829" w:author="Ericsson" w:date="2023-11-09T09:39:00Z">
                <w:pPr>
                  <w:pStyle w:val="TAL"/>
                  <w:ind w:left="162"/>
                </w:pPr>
              </w:pPrChange>
            </w:pPr>
            <w:r w:rsidRPr="004C5BC5">
              <w:rPr>
                <w:rFonts w:cs="Arial"/>
                <w:bCs/>
                <w:iCs/>
                <w:lang w:eastAsia="ja-JP"/>
              </w:rPr>
              <w:t>&gt;&gt;PDU Session ID</w:t>
            </w:r>
          </w:p>
        </w:tc>
        <w:tc>
          <w:tcPr>
            <w:tcW w:w="1020" w:type="dxa"/>
            <w:tcPrChange w:id="8830" w:author="rapp" w:date="2023-11-09T16:03:00Z">
              <w:tcPr>
                <w:tcW w:w="1080" w:type="dxa"/>
              </w:tcPr>
            </w:tcPrChange>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Change w:id="8831" w:author="rapp" w:date="2023-11-09T16:03:00Z">
              <w:tcPr>
                <w:tcW w:w="1080" w:type="dxa"/>
              </w:tcPr>
            </w:tcPrChange>
          </w:tcPr>
          <w:p w14:paraId="163D0A19" w14:textId="77777777" w:rsidR="009B75C3" w:rsidRPr="001D2E49" w:rsidRDefault="009B75C3" w:rsidP="009517A1">
            <w:pPr>
              <w:pStyle w:val="TAL"/>
              <w:rPr>
                <w:rFonts w:cs="Arial"/>
                <w:i/>
                <w:lang w:eastAsia="ja-JP"/>
              </w:rPr>
            </w:pPr>
          </w:p>
        </w:tc>
        <w:tc>
          <w:tcPr>
            <w:tcW w:w="1512" w:type="dxa"/>
            <w:tcPrChange w:id="8832" w:author="rapp" w:date="2023-11-09T16:03:00Z">
              <w:tcPr>
                <w:tcW w:w="1512" w:type="dxa"/>
              </w:tcPr>
            </w:tcPrChange>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Change w:id="8833" w:author="rapp" w:date="2023-11-09T16:03:00Z">
              <w:tcPr>
                <w:tcW w:w="1728" w:type="dxa"/>
              </w:tcPr>
            </w:tcPrChange>
          </w:tcPr>
          <w:p w14:paraId="6152F5B5" w14:textId="77777777" w:rsidR="009B75C3" w:rsidRPr="001D2E49" w:rsidRDefault="009B75C3" w:rsidP="009517A1">
            <w:pPr>
              <w:pStyle w:val="TAL"/>
              <w:rPr>
                <w:rFonts w:cs="Arial"/>
                <w:lang w:eastAsia="ja-JP"/>
              </w:rPr>
            </w:pPr>
          </w:p>
        </w:tc>
        <w:tc>
          <w:tcPr>
            <w:tcW w:w="1080" w:type="dxa"/>
            <w:tcPrChange w:id="8834" w:author="rapp" w:date="2023-11-09T16:03:00Z">
              <w:tcPr>
                <w:tcW w:w="1080" w:type="dxa"/>
              </w:tcPr>
            </w:tcPrChange>
          </w:tcPr>
          <w:p w14:paraId="46A91B56" w14:textId="77777777" w:rsidR="009B75C3" w:rsidRPr="001D2E49" w:rsidRDefault="009B75C3" w:rsidP="00D52AB4">
            <w:pPr>
              <w:pStyle w:val="TAC"/>
              <w:rPr>
                <w:lang w:eastAsia="ja-JP"/>
              </w:rPr>
            </w:pPr>
            <w:r w:rsidRPr="001D2E49">
              <w:rPr>
                <w:lang w:eastAsia="ja-JP"/>
              </w:rPr>
              <w:t>-</w:t>
            </w:r>
          </w:p>
        </w:tc>
        <w:tc>
          <w:tcPr>
            <w:tcW w:w="1080" w:type="dxa"/>
            <w:tcPrChange w:id="8835" w:author="rapp" w:date="2023-11-09T16:03:00Z">
              <w:tcPr>
                <w:tcW w:w="1080" w:type="dxa"/>
              </w:tcPr>
            </w:tcPrChange>
          </w:tcPr>
          <w:p w14:paraId="608A9260" w14:textId="77777777" w:rsidR="009B75C3" w:rsidRPr="001D2E49" w:rsidRDefault="009B75C3" w:rsidP="00D52AB4">
            <w:pPr>
              <w:pStyle w:val="TAC"/>
              <w:rPr>
                <w:lang w:eastAsia="ja-JP"/>
              </w:rPr>
            </w:pPr>
          </w:p>
        </w:tc>
      </w:tr>
      <w:tr w:rsidR="009B75C3" w:rsidRPr="001D2E49" w14:paraId="2158223C" w14:textId="77777777" w:rsidTr="00813CE1">
        <w:tc>
          <w:tcPr>
            <w:tcW w:w="2267" w:type="dxa"/>
            <w:tcPrChange w:id="8836" w:author="rapp" w:date="2023-11-09T16:03:00Z">
              <w:tcPr>
                <w:tcW w:w="2160" w:type="dxa"/>
              </w:tcPr>
            </w:tcPrChange>
          </w:tcPr>
          <w:p w14:paraId="07CDC92E" w14:textId="77777777" w:rsidR="009B75C3" w:rsidRPr="004C5BC5" w:rsidRDefault="009B75C3">
            <w:pPr>
              <w:pStyle w:val="TAL"/>
              <w:ind w:leftChars="100" w:left="200"/>
              <w:rPr>
                <w:rFonts w:cs="Arial"/>
                <w:bCs/>
                <w:iCs/>
                <w:lang w:eastAsia="ja-JP"/>
                <w:rPrChange w:id="8837" w:author="Ericsson" w:date="2023-11-09T09:39:00Z">
                  <w:rPr>
                    <w:rFonts w:cs="Arial"/>
                    <w:b/>
                    <w:iCs/>
                    <w:lang w:eastAsia="ja-JP"/>
                  </w:rPr>
                </w:rPrChange>
              </w:rPr>
              <w:pPrChange w:id="8838" w:author="Ericsson" w:date="2023-11-09T09:39:00Z">
                <w:pPr>
                  <w:pStyle w:val="TAL"/>
                  <w:ind w:left="162"/>
                </w:pPr>
              </w:pPrChange>
            </w:pPr>
            <w:r w:rsidRPr="004C5BC5">
              <w:rPr>
                <w:rFonts w:cs="Arial"/>
                <w:bCs/>
                <w:iCs/>
                <w:lang w:eastAsia="ja-JP"/>
              </w:rPr>
              <w:t>&gt;&gt;NAS-PDU</w:t>
            </w:r>
          </w:p>
        </w:tc>
        <w:tc>
          <w:tcPr>
            <w:tcW w:w="1020" w:type="dxa"/>
            <w:tcPrChange w:id="8839" w:author="rapp" w:date="2023-11-09T16:03:00Z">
              <w:tcPr>
                <w:tcW w:w="1080" w:type="dxa"/>
              </w:tcPr>
            </w:tcPrChange>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Change w:id="8840" w:author="rapp" w:date="2023-11-09T16:03:00Z">
              <w:tcPr>
                <w:tcW w:w="1080" w:type="dxa"/>
              </w:tcPr>
            </w:tcPrChange>
          </w:tcPr>
          <w:p w14:paraId="61B3C9D6" w14:textId="77777777" w:rsidR="009B75C3" w:rsidRPr="001D2E49" w:rsidRDefault="009B75C3" w:rsidP="009517A1">
            <w:pPr>
              <w:pStyle w:val="TAL"/>
              <w:rPr>
                <w:rFonts w:cs="Arial"/>
                <w:i/>
                <w:lang w:eastAsia="ja-JP"/>
              </w:rPr>
            </w:pPr>
          </w:p>
        </w:tc>
        <w:tc>
          <w:tcPr>
            <w:tcW w:w="1512" w:type="dxa"/>
            <w:tcPrChange w:id="8841" w:author="rapp" w:date="2023-11-09T16:03:00Z">
              <w:tcPr>
                <w:tcW w:w="1512" w:type="dxa"/>
              </w:tcPr>
            </w:tcPrChange>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Change w:id="8842" w:author="rapp" w:date="2023-11-09T16:03:00Z">
              <w:tcPr>
                <w:tcW w:w="1728" w:type="dxa"/>
              </w:tcPr>
            </w:tcPrChange>
          </w:tcPr>
          <w:p w14:paraId="10E6B325" w14:textId="77777777" w:rsidR="009B75C3" w:rsidRPr="001D2E49" w:rsidRDefault="009B75C3" w:rsidP="009517A1">
            <w:pPr>
              <w:pStyle w:val="TAL"/>
              <w:rPr>
                <w:rFonts w:cs="Arial"/>
                <w:lang w:eastAsia="ja-JP"/>
              </w:rPr>
            </w:pPr>
          </w:p>
        </w:tc>
        <w:tc>
          <w:tcPr>
            <w:tcW w:w="1080" w:type="dxa"/>
            <w:tcPrChange w:id="8843" w:author="rapp" w:date="2023-11-09T16:03:00Z">
              <w:tcPr>
                <w:tcW w:w="1080" w:type="dxa"/>
              </w:tcPr>
            </w:tcPrChange>
          </w:tcPr>
          <w:p w14:paraId="7D734D8E" w14:textId="77777777" w:rsidR="009B75C3" w:rsidRPr="001D2E49" w:rsidRDefault="009B75C3" w:rsidP="00D52AB4">
            <w:pPr>
              <w:pStyle w:val="TAC"/>
              <w:rPr>
                <w:lang w:eastAsia="ja-JP"/>
              </w:rPr>
            </w:pPr>
            <w:r w:rsidRPr="001D2E49">
              <w:rPr>
                <w:lang w:eastAsia="ja-JP"/>
              </w:rPr>
              <w:t>-</w:t>
            </w:r>
          </w:p>
        </w:tc>
        <w:tc>
          <w:tcPr>
            <w:tcW w:w="1080" w:type="dxa"/>
            <w:tcPrChange w:id="8844" w:author="rapp" w:date="2023-11-09T16:03:00Z">
              <w:tcPr>
                <w:tcW w:w="1080" w:type="dxa"/>
              </w:tcPr>
            </w:tcPrChange>
          </w:tcPr>
          <w:p w14:paraId="4B734CDA" w14:textId="77777777" w:rsidR="009B75C3" w:rsidRPr="001D2E49" w:rsidRDefault="009B75C3" w:rsidP="00D52AB4">
            <w:pPr>
              <w:pStyle w:val="TAC"/>
              <w:rPr>
                <w:lang w:eastAsia="ja-JP"/>
              </w:rPr>
            </w:pPr>
          </w:p>
        </w:tc>
      </w:tr>
      <w:tr w:rsidR="009B75C3" w:rsidRPr="001D2E49" w14:paraId="5B467FD9" w14:textId="77777777" w:rsidTr="00813CE1">
        <w:tc>
          <w:tcPr>
            <w:tcW w:w="2267" w:type="dxa"/>
            <w:tcPrChange w:id="8845" w:author="rapp" w:date="2023-11-09T16:03:00Z">
              <w:tcPr>
                <w:tcW w:w="2160" w:type="dxa"/>
              </w:tcPr>
            </w:tcPrChange>
          </w:tcPr>
          <w:p w14:paraId="4D2625DF" w14:textId="77777777" w:rsidR="009B75C3" w:rsidRPr="004C5BC5" w:rsidRDefault="009B75C3">
            <w:pPr>
              <w:pStyle w:val="TAL"/>
              <w:ind w:leftChars="100" w:left="200"/>
              <w:rPr>
                <w:rFonts w:cs="Arial"/>
                <w:bCs/>
                <w:iCs/>
                <w:lang w:eastAsia="ja-JP"/>
                <w:rPrChange w:id="8846" w:author="Ericsson" w:date="2023-11-09T09:39:00Z">
                  <w:rPr>
                    <w:rFonts w:cs="Arial"/>
                    <w:b/>
                    <w:iCs/>
                    <w:lang w:eastAsia="ja-JP"/>
                  </w:rPr>
                </w:rPrChange>
              </w:rPr>
              <w:pPrChange w:id="8847" w:author="Ericsson" w:date="2023-11-09T09:39:00Z">
                <w:pPr>
                  <w:pStyle w:val="TAL"/>
                  <w:ind w:left="162"/>
                </w:pPr>
              </w:pPrChange>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Change w:id="8848" w:author="rapp" w:date="2023-11-09T16:03:00Z">
              <w:tcPr>
                <w:tcW w:w="1080" w:type="dxa"/>
              </w:tcPr>
            </w:tcPrChange>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Change w:id="8849" w:author="rapp" w:date="2023-11-09T16:03:00Z">
              <w:tcPr>
                <w:tcW w:w="1080" w:type="dxa"/>
              </w:tcPr>
            </w:tcPrChange>
          </w:tcPr>
          <w:p w14:paraId="31E4EC05" w14:textId="77777777" w:rsidR="009B75C3" w:rsidRPr="001D2E49" w:rsidRDefault="009B75C3" w:rsidP="009517A1">
            <w:pPr>
              <w:pStyle w:val="TAL"/>
              <w:rPr>
                <w:rFonts w:cs="Arial"/>
                <w:i/>
                <w:lang w:eastAsia="ja-JP"/>
              </w:rPr>
            </w:pPr>
          </w:p>
        </w:tc>
        <w:tc>
          <w:tcPr>
            <w:tcW w:w="1512" w:type="dxa"/>
            <w:tcPrChange w:id="8850" w:author="rapp" w:date="2023-11-09T16:03:00Z">
              <w:tcPr>
                <w:tcW w:w="1512" w:type="dxa"/>
              </w:tcPr>
            </w:tcPrChange>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Change w:id="8851" w:author="rapp" w:date="2023-11-09T16:03:00Z">
              <w:tcPr>
                <w:tcW w:w="1728" w:type="dxa"/>
              </w:tcPr>
            </w:tcPrChange>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Change w:id="8852" w:author="rapp" w:date="2023-11-09T16:03:00Z">
              <w:tcPr>
                <w:tcW w:w="1080" w:type="dxa"/>
              </w:tcPr>
            </w:tcPrChange>
          </w:tcPr>
          <w:p w14:paraId="0F3E9499" w14:textId="77777777" w:rsidR="009B75C3" w:rsidRPr="001D2E49" w:rsidRDefault="009B75C3" w:rsidP="00D52AB4">
            <w:pPr>
              <w:pStyle w:val="TAC"/>
              <w:rPr>
                <w:lang w:eastAsia="ja-JP"/>
              </w:rPr>
            </w:pPr>
            <w:r w:rsidRPr="001D2E49">
              <w:rPr>
                <w:lang w:eastAsia="ja-JP"/>
              </w:rPr>
              <w:t>-</w:t>
            </w:r>
          </w:p>
        </w:tc>
        <w:tc>
          <w:tcPr>
            <w:tcW w:w="1080" w:type="dxa"/>
            <w:tcPrChange w:id="8853" w:author="rapp" w:date="2023-11-09T16:03:00Z">
              <w:tcPr>
                <w:tcW w:w="1080" w:type="dxa"/>
              </w:tcPr>
            </w:tcPrChange>
          </w:tcPr>
          <w:p w14:paraId="6ED778E9" w14:textId="77777777" w:rsidR="009B75C3" w:rsidRPr="001D2E49" w:rsidRDefault="009B75C3" w:rsidP="00D52AB4">
            <w:pPr>
              <w:pStyle w:val="TAC"/>
              <w:rPr>
                <w:lang w:eastAsia="ja-JP"/>
              </w:rPr>
            </w:pPr>
          </w:p>
        </w:tc>
      </w:tr>
      <w:tr w:rsidR="009B75C3" w:rsidRPr="001D2E49" w14:paraId="14C6EBE9" w14:textId="77777777" w:rsidTr="00813CE1">
        <w:tc>
          <w:tcPr>
            <w:tcW w:w="2267" w:type="dxa"/>
            <w:tcPrChange w:id="8854" w:author="rapp" w:date="2023-11-09T16:03:00Z">
              <w:tcPr>
                <w:tcW w:w="2160" w:type="dxa"/>
              </w:tcPr>
            </w:tcPrChange>
          </w:tcPr>
          <w:p w14:paraId="3AA395C1" w14:textId="77777777" w:rsidR="009B75C3" w:rsidRPr="004C5BC5" w:rsidRDefault="009B75C3">
            <w:pPr>
              <w:pStyle w:val="TAL"/>
              <w:ind w:leftChars="100" w:left="200"/>
              <w:rPr>
                <w:rFonts w:cs="Arial"/>
                <w:bCs/>
                <w:iCs/>
                <w:lang w:eastAsia="ja-JP"/>
              </w:rPr>
              <w:pPrChange w:id="8855" w:author="Ericsson" w:date="2023-11-09T09:39:00Z">
                <w:pPr>
                  <w:pStyle w:val="TAL"/>
                  <w:ind w:left="162"/>
                </w:pPr>
              </w:pPrChange>
            </w:pPr>
            <w:r w:rsidRPr="004C5BC5">
              <w:rPr>
                <w:rFonts w:cs="Arial"/>
                <w:bCs/>
                <w:iCs/>
                <w:lang w:eastAsia="ja-JP"/>
              </w:rPr>
              <w:t xml:space="preserve">&gt;&gt;S-NSSAI </w:t>
            </w:r>
          </w:p>
        </w:tc>
        <w:tc>
          <w:tcPr>
            <w:tcW w:w="1020" w:type="dxa"/>
            <w:tcPrChange w:id="8856" w:author="rapp" w:date="2023-11-09T16:03:00Z">
              <w:tcPr>
                <w:tcW w:w="1080" w:type="dxa"/>
              </w:tcPr>
            </w:tcPrChange>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Change w:id="8857" w:author="rapp" w:date="2023-11-09T16:03:00Z">
              <w:tcPr>
                <w:tcW w:w="1080" w:type="dxa"/>
              </w:tcPr>
            </w:tcPrChange>
          </w:tcPr>
          <w:p w14:paraId="23FC339F" w14:textId="77777777" w:rsidR="009B75C3" w:rsidRPr="001D2E49" w:rsidRDefault="009B75C3" w:rsidP="009517A1">
            <w:pPr>
              <w:pStyle w:val="TAL"/>
              <w:rPr>
                <w:rFonts w:cs="Arial"/>
                <w:i/>
                <w:lang w:eastAsia="ja-JP"/>
              </w:rPr>
            </w:pPr>
          </w:p>
        </w:tc>
        <w:tc>
          <w:tcPr>
            <w:tcW w:w="1512" w:type="dxa"/>
            <w:tcPrChange w:id="8858" w:author="rapp" w:date="2023-11-09T16:03:00Z">
              <w:tcPr>
                <w:tcW w:w="1512" w:type="dxa"/>
              </w:tcPr>
            </w:tcPrChange>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Change w:id="8859" w:author="rapp" w:date="2023-11-09T16:03:00Z">
              <w:tcPr>
                <w:tcW w:w="1728" w:type="dxa"/>
              </w:tcPr>
            </w:tcPrChange>
          </w:tcPr>
          <w:p w14:paraId="64DED702" w14:textId="77777777" w:rsidR="009B75C3" w:rsidRPr="001D2E49" w:rsidRDefault="009B75C3" w:rsidP="009517A1">
            <w:pPr>
              <w:pStyle w:val="TAL"/>
              <w:rPr>
                <w:iCs/>
                <w:lang w:eastAsia="ja-JP"/>
              </w:rPr>
            </w:pPr>
          </w:p>
        </w:tc>
        <w:tc>
          <w:tcPr>
            <w:tcW w:w="1080" w:type="dxa"/>
            <w:tcPrChange w:id="8860" w:author="rapp" w:date="2023-11-09T16:03:00Z">
              <w:tcPr>
                <w:tcW w:w="1080" w:type="dxa"/>
              </w:tcPr>
            </w:tcPrChange>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Change w:id="8861" w:author="rapp" w:date="2023-11-09T16:03:00Z">
              <w:tcPr>
                <w:tcW w:w="1080" w:type="dxa"/>
              </w:tcPr>
            </w:tcPrChange>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813CE1">
        <w:tc>
          <w:tcPr>
            <w:tcW w:w="2267" w:type="dxa"/>
            <w:tcPrChange w:id="8862" w:author="rapp" w:date="2023-11-09T16:03:00Z">
              <w:tcPr>
                <w:tcW w:w="2160" w:type="dxa"/>
              </w:tcPr>
            </w:tcPrChange>
          </w:tcPr>
          <w:p w14:paraId="2E55036A" w14:textId="77777777" w:rsidR="00A23E71" w:rsidRPr="004C5BC5" w:rsidRDefault="00A23E71">
            <w:pPr>
              <w:pStyle w:val="TAL"/>
              <w:ind w:leftChars="100" w:left="200"/>
              <w:rPr>
                <w:rFonts w:cs="Arial"/>
                <w:bCs/>
                <w:iCs/>
                <w:lang w:eastAsia="ja-JP"/>
              </w:rPr>
              <w:pPrChange w:id="8863" w:author="Ericsson" w:date="2023-11-09T09:39:00Z">
                <w:pPr>
                  <w:pStyle w:val="TAL"/>
                  <w:ind w:left="162"/>
                </w:pPr>
              </w:pPrChange>
            </w:pPr>
            <w:r w:rsidRPr="004C5BC5">
              <w:rPr>
                <w:rFonts w:cs="Arial" w:hint="eastAsia"/>
                <w:bCs/>
                <w:iCs/>
              </w:rPr>
              <w:t>&gt;</w:t>
            </w:r>
            <w:r w:rsidRPr="004C5BC5">
              <w:rPr>
                <w:rFonts w:cs="Arial"/>
                <w:bCs/>
                <w:iCs/>
              </w:rPr>
              <w:t>&gt;PDU Session Expected UE Activity Behaviour</w:t>
            </w:r>
          </w:p>
        </w:tc>
        <w:tc>
          <w:tcPr>
            <w:tcW w:w="1020" w:type="dxa"/>
            <w:tcPrChange w:id="8864" w:author="rapp" w:date="2023-11-09T16:03:00Z">
              <w:tcPr>
                <w:tcW w:w="1080" w:type="dxa"/>
              </w:tcPr>
            </w:tcPrChange>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Change w:id="8865" w:author="rapp" w:date="2023-11-09T16:03:00Z">
              <w:tcPr>
                <w:tcW w:w="1080" w:type="dxa"/>
              </w:tcPr>
            </w:tcPrChange>
          </w:tcPr>
          <w:p w14:paraId="19AAEC08" w14:textId="77777777" w:rsidR="00A23E71" w:rsidRPr="001D2E49" w:rsidRDefault="00A23E71" w:rsidP="00A23E71">
            <w:pPr>
              <w:pStyle w:val="TAL"/>
              <w:rPr>
                <w:rFonts w:cs="Arial"/>
                <w:i/>
                <w:lang w:eastAsia="ja-JP"/>
              </w:rPr>
            </w:pPr>
          </w:p>
        </w:tc>
        <w:tc>
          <w:tcPr>
            <w:tcW w:w="1512" w:type="dxa"/>
            <w:tcPrChange w:id="8866" w:author="rapp" w:date="2023-11-09T16:03:00Z">
              <w:tcPr>
                <w:tcW w:w="1512" w:type="dxa"/>
              </w:tcPr>
            </w:tcPrChange>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Change w:id="8867" w:author="rapp" w:date="2023-11-09T16:03:00Z">
              <w:tcPr>
                <w:tcW w:w="1728" w:type="dxa"/>
              </w:tcPr>
            </w:tcPrChange>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Change w:id="8868" w:author="rapp" w:date="2023-11-09T16:03:00Z">
              <w:tcPr>
                <w:tcW w:w="1080" w:type="dxa"/>
              </w:tcPr>
            </w:tcPrChange>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Change w:id="8869" w:author="rapp" w:date="2023-11-09T16:03:00Z">
              <w:tcPr>
                <w:tcW w:w="1080" w:type="dxa"/>
              </w:tcPr>
            </w:tcPrChange>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870" w:author="rapp" w:date="2023-11-09T16: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8871">
          <w:tblGrid>
            <w:gridCol w:w="3528"/>
            <w:gridCol w:w="6192"/>
          </w:tblGrid>
        </w:tblGridChange>
      </w:tblGrid>
      <w:tr w:rsidR="009B75C3" w:rsidRPr="001D2E49" w14:paraId="2036F8D3" w14:textId="77777777" w:rsidTr="00813CE1">
        <w:tc>
          <w:tcPr>
            <w:tcW w:w="3288" w:type="dxa"/>
            <w:tcPrChange w:id="8872" w:author="rapp" w:date="2023-11-09T16:03:00Z">
              <w:tcPr>
                <w:tcW w:w="3528" w:type="dxa"/>
              </w:tcPr>
            </w:tcPrChange>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8873" w:author="rapp" w:date="2023-11-09T16:03:00Z">
              <w:tcPr>
                <w:tcW w:w="6192" w:type="dxa"/>
              </w:tcPr>
            </w:tcPrChange>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813CE1">
        <w:tc>
          <w:tcPr>
            <w:tcW w:w="3288" w:type="dxa"/>
            <w:tcPrChange w:id="8874" w:author="rapp" w:date="2023-11-09T16:03:00Z">
              <w:tcPr>
                <w:tcW w:w="3528" w:type="dxa"/>
              </w:tcPr>
            </w:tcPrChange>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8875" w:author="rapp" w:date="2023-11-09T16:03:00Z">
              <w:tcPr>
                <w:tcW w:w="6192" w:type="dxa"/>
              </w:tcPr>
            </w:tcPrChange>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876" w:name="_Toc20955077"/>
      <w:bookmarkStart w:id="8877" w:name="_Toc29503523"/>
      <w:bookmarkStart w:id="8878" w:name="_Toc29504107"/>
      <w:bookmarkStart w:id="8879" w:name="_Toc29504691"/>
      <w:bookmarkStart w:id="8880" w:name="_Toc36553137"/>
      <w:bookmarkStart w:id="8881" w:name="_Toc36554864"/>
      <w:bookmarkStart w:id="8882" w:name="_Toc45652159"/>
      <w:bookmarkStart w:id="8883" w:name="_Toc45658591"/>
      <w:bookmarkStart w:id="8884" w:name="_Toc45720411"/>
      <w:bookmarkStart w:id="8885" w:name="_Toc45798291"/>
      <w:bookmarkStart w:id="8886" w:name="_Toc45897680"/>
      <w:bookmarkStart w:id="8887" w:name="_Toc51745884"/>
      <w:bookmarkStart w:id="8888" w:name="_Toc64446148"/>
      <w:bookmarkStart w:id="8889" w:name="_Toc73982018"/>
      <w:bookmarkStart w:id="8890" w:name="_Toc88652107"/>
      <w:bookmarkStart w:id="8891" w:name="_Toc97891150"/>
      <w:bookmarkStart w:id="8892" w:name="_Toc99123269"/>
      <w:bookmarkStart w:id="8893" w:name="_Toc99662074"/>
      <w:bookmarkStart w:id="8894" w:name="_Toc105152140"/>
      <w:bookmarkStart w:id="8895" w:name="_Toc105173946"/>
      <w:bookmarkStart w:id="8896" w:name="_Toc106108944"/>
      <w:bookmarkStart w:id="8897" w:name="_Toc106122849"/>
      <w:bookmarkStart w:id="8898" w:name="_Toc107409402"/>
      <w:bookmarkStart w:id="8899" w:name="_Toc112756591"/>
      <w:bookmarkStart w:id="8900" w:name="_Toc146270743"/>
      <w:r w:rsidRPr="001D2E49">
        <w:t>9.2.1.6</w:t>
      </w:r>
      <w:r w:rsidRPr="001D2E49">
        <w:tab/>
        <w:t>PDU SESSION RESOURCE MODIFY RESPONSE</w:t>
      </w:r>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01"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8902">
          <w:tblGrid>
            <w:gridCol w:w="2160"/>
            <w:gridCol w:w="1080"/>
            <w:gridCol w:w="1080"/>
            <w:gridCol w:w="1512"/>
            <w:gridCol w:w="1728"/>
            <w:gridCol w:w="1080"/>
            <w:gridCol w:w="1080"/>
          </w:tblGrid>
        </w:tblGridChange>
      </w:tblGrid>
      <w:tr w:rsidR="009B75C3" w:rsidRPr="001D2E49" w14:paraId="0861E486" w14:textId="77777777" w:rsidTr="00813CE1">
        <w:tc>
          <w:tcPr>
            <w:tcW w:w="2267" w:type="dxa"/>
            <w:tcPrChange w:id="8903" w:author="rapp" w:date="2023-11-09T16:04:00Z">
              <w:tcPr>
                <w:tcW w:w="2160" w:type="dxa"/>
              </w:tcPr>
            </w:tcPrChange>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8904" w:author="rapp" w:date="2023-11-09T16:04:00Z">
              <w:tcPr>
                <w:tcW w:w="1080" w:type="dxa"/>
              </w:tcPr>
            </w:tcPrChange>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8905" w:author="rapp" w:date="2023-11-09T16:04:00Z">
              <w:tcPr>
                <w:tcW w:w="1080" w:type="dxa"/>
              </w:tcPr>
            </w:tcPrChange>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8906" w:author="rapp" w:date="2023-11-09T16:04:00Z">
              <w:tcPr>
                <w:tcW w:w="1512" w:type="dxa"/>
              </w:tcPr>
            </w:tcPrChange>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8907" w:author="rapp" w:date="2023-11-09T16:04:00Z">
              <w:tcPr>
                <w:tcW w:w="1728" w:type="dxa"/>
              </w:tcPr>
            </w:tcPrChange>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8908" w:author="rapp" w:date="2023-11-09T16:04:00Z">
              <w:tcPr>
                <w:tcW w:w="1080" w:type="dxa"/>
              </w:tcPr>
            </w:tcPrChange>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8909" w:author="rapp" w:date="2023-11-09T16:04:00Z">
              <w:tcPr>
                <w:tcW w:w="1080" w:type="dxa"/>
              </w:tcPr>
            </w:tcPrChange>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813CE1">
        <w:tc>
          <w:tcPr>
            <w:tcW w:w="2267" w:type="dxa"/>
            <w:tcPrChange w:id="8910" w:author="rapp" w:date="2023-11-09T16:04:00Z">
              <w:tcPr>
                <w:tcW w:w="2160" w:type="dxa"/>
              </w:tcPr>
            </w:tcPrChange>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8911" w:author="rapp" w:date="2023-11-09T16:04:00Z">
              <w:tcPr>
                <w:tcW w:w="1080" w:type="dxa"/>
              </w:tcPr>
            </w:tcPrChange>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912" w:author="rapp" w:date="2023-11-09T16:04:00Z">
              <w:tcPr>
                <w:tcW w:w="1080" w:type="dxa"/>
              </w:tcPr>
            </w:tcPrChange>
          </w:tcPr>
          <w:p w14:paraId="495741C3" w14:textId="77777777" w:rsidR="009B75C3" w:rsidRPr="001D2E49" w:rsidRDefault="009B75C3" w:rsidP="009517A1">
            <w:pPr>
              <w:pStyle w:val="TAL"/>
              <w:rPr>
                <w:rFonts w:cs="Arial"/>
                <w:lang w:eastAsia="ja-JP"/>
              </w:rPr>
            </w:pPr>
          </w:p>
        </w:tc>
        <w:tc>
          <w:tcPr>
            <w:tcW w:w="1512" w:type="dxa"/>
            <w:tcPrChange w:id="8913" w:author="rapp" w:date="2023-11-09T16:04:00Z">
              <w:tcPr>
                <w:tcW w:w="1512" w:type="dxa"/>
              </w:tcPr>
            </w:tcPrChange>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8914" w:author="rapp" w:date="2023-11-09T16:04:00Z">
              <w:tcPr>
                <w:tcW w:w="1728" w:type="dxa"/>
              </w:tcPr>
            </w:tcPrChange>
          </w:tcPr>
          <w:p w14:paraId="35B78D9C" w14:textId="77777777" w:rsidR="009B75C3" w:rsidRPr="001D2E49" w:rsidRDefault="009B75C3" w:rsidP="009517A1">
            <w:pPr>
              <w:pStyle w:val="TAL"/>
              <w:rPr>
                <w:rFonts w:cs="Arial"/>
                <w:lang w:eastAsia="ja-JP"/>
              </w:rPr>
            </w:pPr>
          </w:p>
        </w:tc>
        <w:tc>
          <w:tcPr>
            <w:tcW w:w="1080" w:type="dxa"/>
            <w:tcPrChange w:id="8915" w:author="rapp" w:date="2023-11-09T16:04:00Z">
              <w:tcPr>
                <w:tcW w:w="1080" w:type="dxa"/>
              </w:tcPr>
            </w:tcPrChange>
          </w:tcPr>
          <w:p w14:paraId="5DC074DC" w14:textId="77777777" w:rsidR="009B75C3" w:rsidRPr="001D2E49" w:rsidRDefault="009B75C3">
            <w:pPr>
              <w:pStyle w:val="TAC"/>
              <w:rPr>
                <w:lang w:eastAsia="ja-JP"/>
              </w:rPr>
              <w:pPrChange w:id="8916" w:author="Ericsson" w:date="2023-11-09T09:40:00Z">
                <w:pPr>
                  <w:pStyle w:val="TAL"/>
                  <w:jc w:val="center"/>
                </w:pPr>
              </w:pPrChange>
            </w:pPr>
            <w:r w:rsidRPr="001D2E49">
              <w:rPr>
                <w:lang w:eastAsia="ja-JP"/>
              </w:rPr>
              <w:t>YES</w:t>
            </w:r>
          </w:p>
        </w:tc>
        <w:tc>
          <w:tcPr>
            <w:tcW w:w="1080" w:type="dxa"/>
            <w:tcPrChange w:id="8917" w:author="rapp" w:date="2023-11-09T16:04:00Z">
              <w:tcPr>
                <w:tcW w:w="1080" w:type="dxa"/>
              </w:tcPr>
            </w:tcPrChange>
          </w:tcPr>
          <w:p w14:paraId="3B4FF7EF" w14:textId="77777777" w:rsidR="009B75C3" w:rsidRPr="001D2E49" w:rsidRDefault="009B75C3">
            <w:pPr>
              <w:pStyle w:val="TAC"/>
              <w:rPr>
                <w:lang w:eastAsia="ja-JP"/>
              </w:rPr>
              <w:pPrChange w:id="8918" w:author="Ericsson" w:date="2023-11-09T09:40:00Z">
                <w:pPr>
                  <w:pStyle w:val="TAL"/>
                  <w:jc w:val="center"/>
                </w:pPr>
              </w:pPrChange>
            </w:pPr>
            <w:r w:rsidRPr="001D2E49">
              <w:rPr>
                <w:lang w:eastAsia="ja-JP"/>
              </w:rPr>
              <w:t>reject</w:t>
            </w:r>
          </w:p>
        </w:tc>
      </w:tr>
      <w:tr w:rsidR="009B75C3" w:rsidRPr="001D2E49" w14:paraId="7A9F268C" w14:textId="77777777" w:rsidTr="00813CE1">
        <w:tc>
          <w:tcPr>
            <w:tcW w:w="2267" w:type="dxa"/>
            <w:tcPrChange w:id="8919" w:author="rapp" w:date="2023-11-09T16:04:00Z">
              <w:tcPr>
                <w:tcW w:w="2160" w:type="dxa"/>
              </w:tcPr>
            </w:tcPrChange>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8920" w:author="rapp" w:date="2023-11-09T16:04:00Z">
              <w:tcPr>
                <w:tcW w:w="1080" w:type="dxa"/>
              </w:tcPr>
            </w:tcPrChange>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8921" w:author="rapp" w:date="2023-11-09T16:04:00Z">
              <w:tcPr>
                <w:tcW w:w="1080" w:type="dxa"/>
              </w:tcPr>
            </w:tcPrChange>
          </w:tcPr>
          <w:p w14:paraId="5A95CD99" w14:textId="77777777" w:rsidR="009B75C3" w:rsidRPr="001D2E49" w:rsidRDefault="009B75C3" w:rsidP="009517A1">
            <w:pPr>
              <w:pStyle w:val="TAL"/>
              <w:rPr>
                <w:rFonts w:cs="Arial"/>
                <w:lang w:eastAsia="ja-JP"/>
              </w:rPr>
            </w:pPr>
          </w:p>
        </w:tc>
        <w:tc>
          <w:tcPr>
            <w:tcW w:w="1512" w:type="dxa"/>
            <w:tcPrChange w:id="8922" w:author="rapp" w:date="2023-11-09T16:04:00Z">
              <w:tcPr>
                <w:tcW w:w="1512" w:type="dxa"/>
              </w:tcPr>
            </w:tcPrChange>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8923" w:author="rapp" w:date="2023-11-09T16:04:00Z">
              <w:tcPr>
                <w:tcW w:w="1728" w:type="dxa"/>
              </w:tcPr>
            </w:tcPrChange>
          </w:tcPr>
          <w:p w14:paraId="71F93CC4" w14:textId="77777777" w:rsidR="009B75C3" w:rsidRPr="001D2E49" w:rsidRDefault="009B75C3" w:rsidP="009517A1">
            <w:pPr>
              <w:pStyle w:val="TAL"/>
              <w:rPr>
                <w:rFonts w:cs="Arial"/>
                <w:lang w:eastAsia="ja-JP"/>
              </w:rPr>
            </w:pPr>
          </w:p>
        </w:tc>
        <w:tc>
          <w:tcPr>
            <w:tcW w:w="1080" w:type="dxa"/>
            <w:tcPrChange w:id="8924" w:author="rapp" w:date="2023-11-09T16:04:00Z">
              <w:tcPr>
                <w:tcW w:w="1080" w:type="dxa"/>
              </w:tcPr>
            </w:tcPrChange>
          </w:tcPr>
          <w:p w14:paraId="019D1A2D" w14:textId="77777777" w:rsidR="009B75C3" w:rsidRPr="001D2E49" w:rsidRDefault="009B75C3">
            <w:pPr>
              <w:pStyle w:val="TAC"/>
              <w:rPr>
                <w:rFonts w:eastAsia="MS Mincho"/>
                <w:lang w:eastAsia="ja-JP"/>
              </w:rPr>
              <w:pPrChange w:id="8925" w:author="Ericsson" w:date="2023-11-09T09:40:00Z">
                <w:pPr>
                  <w:pStyle w:val="TAL"/>
                  <w:jc w:val="center"/>
                </w:pPr>
              </w:pPrChange>
            </w:pPr>
            <w:r w:rsidRPr="001D2E49">
              <w:rPr>
                <w:rFonts w:eastAsia="MS Mincho"/>
                <w:lang w:eastAsia="ja-JP"/>
              </w:rPr>
              <w:t>YES</w:t>
            </w:r>
          </w:p>
        </w:tc>
        <w:tc>
          <w:tcPr>
            <w:tcW w:w="1080" w:type="dxa"/>
            <w:tcPrChange w:id="8926" w:author="rapp" w:date="2023-11-09T16:04:00Z">
              <w:tcPr>
                <w:tcW w:w="1080" w:type="dxa"/>
              </w:tcPr>
            </w:tcPrChange>
          </w:tcPr>
          <w:p w14:paraId="0301E447" w14:textId="77777777" w:rsidR="009B75C3" w:rsidRPr="001D2E49" w:rsidRDefault="009B75C3">
            <w:pPr>
              <w:pStyle w:val="TAC"/>
              <w:rPr>
                <w:lang w:eastAsia="ja-JP"/>
              </w:rPr>
              <w:pPrChange w:id="8927" w:author="Ericsson" w:date="2023-11-09T09:40:00Z">
                <w:pPr>
                  <w:pStyle w:val="TAL"/>
                  <w:jc w:val="center"/>
                </w:pPr>
              </w:pPrChange>
            </w:pPr>
            <w:r w:rsidRPr="001D2E49">
              <w:rPr>
                <w:lang w:eastAsia="ja-JP"/>
              </w:rPr>
              <w:t>ignore</w:t>
            </w:r>
          </w:p>
        </w:tc>
      </w:tr>
      <w:tr w:rsidR="009B75C3" w:rsidRPr="001D2E49" w14:paraId="2555C5EA" w14:textId="77777777" w:rsidTr="00813CE1">
        <w:tc>
          <w:tcPr>
            <w:tcW w:w="2267" w:type="dxa"/>
            <w:tcPrChange w:id="8928" w:author="rapp" w:date="2023-11-09T16:04:00Z">
              <w:tcPr>
                <w:tcW w:w="2160" w:type="dxa"/>
              </w:tcPr>
            </w:tcPrChange>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8929" w:author="rapp" w:date="2023-11-09T16:04:00Z">
              <w:tcPr>
                <w:tcW w:w="1080" w:type="dxa"/>
              </w:tcPr>
            </w:tcPrChange>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8930" w:author="rapp" w:date="2023-11-09T16:04:00Z">
              <w:tcPr>
                <w:tcW w:w="1080" w:type="dxa"/>
              </w:tcPr>
            </w:tcPrChange>
          </w:tcPr>
          <w:p w14:paraId="46F5B507" w14:textId="77777777" w:rsidR="009B75C3" w:rsidRPr="001D2E49" w:rsidRDefault="009B75C3" w:rsidP="009517A1">
            <w:pPr>
              <w:pStyle w:val="TAL"/>
              <w:rPr>
                <w:rFonts w:cs="Arial"/>
                <w:lang w:eastAsia="ja-JP"/>
              </w:rPr>
            </w:pPr>
          </w:p>
        </w:tc>
        <w:tc>
          <w:tcPr>
            <w:tcW w:w="1512" w:type="dxa"/>
            <w:tcPrChange w:id="8931" w:author="rapp" w:date="2023-11-09T16:04:00Z">
              <w:tcPr>
                <w:tcW w:w="1512" w:type="dxa"/>
              </w:tcPr>
            </w:tcPrChange>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8932" w:author="rapp" w:date="2023-11-09T16:04:00Z">
              <w:tcPr>
                <w:tcW w:w="1728" w:type="dxa"/>
              </w:tcPr>
            </w:tcPrChange>
          </w:tcPr>
          <w:p w14:paraId="29CC55C6" w14:textId="77777777" w:rsidR="009B75C3" w:rsidRPr="001D2E49" w:rsidRDefault="009B75C3" w:rsidP="009517A1">
            <w:pPr>
              <w:pStyle w:val="TAL"/>
              <w:rPr>
                <w:rFonts w:cs="Arial"/>
                <w:lang w:eastAsia="ja-JP"/>
              </w:rPr>
            </w:pPr>
          </w:p>
        </w:tc>
        <w:tc>
          <w:tcPr>
            <w:tcW w:w="1080" w:type="dxa"/>
            <w:tcPrChange w:id="8933" w:author="rapp" w:date="2023-11-09T16:04:00Z">
              <w:tcPr>
                <w:tcW w:w="1080" w:type="dxa"/>
              </w:tcPr>
            </w:tcPrChange>
          </w:tcPr>
          <w:p w14:paraId="1F034BCC" w14:textId="77777777" w:rsidR="009B75C3" w:rsidRPr="001D2E49" w:rsidRDefault="009B75C3">
            <w:pPr>
              <w:pStyle w:val="TAC"/>
              <w:rPr>
                <w:lang w:eastAsia="ja-JP"/>
              </w:rPr>
              <w:pPrChange w:id="8934" w:author="Ericsson" w:date="2023-11-09T09:40:00Z">
                <w:pPr>
                  <w:pStyle w:val="TAL"/>
                  <w:jc w:val="center"/>
                </w:pPr>
              </w:pPrChange>
            </w:pPr>
            <w:r w:rsidRPr="001D2E49">
              <w:rPr>
                <w:lang w:eastAsia="ja-JP"/>
              </w:rPr>
              <w:t>YES</w:t>
            </w:r>
          </w:p>
        </w:tc>
        <w:tc>
          <w:tcPr>
            <w:tcW w:w="1080" w:type="dxa"/>
            <w:tcPrChange w:id="8935" w:author="rapp" w:date="2023-11-09T16:04:00Z">
              <w:tcPr>
                <w:tcW w:w="1080" w:type="dxa"/>
              </w:tcPr>
            </w:tcPrChange>
          </w:tcPr>
          <w:p w14:paraId="5C7F93CB" w14:textId="77777777" w:rsidR="009B75C3" w:rsidRPr="001D2E49" w:rsidRDefault="009B75C3">
            <w:pPr>
              <w:pStyle w:val="TAC"/>
              <w:rPr>
                <w:lang w:eastAsia="ja-JP"/>
              </w:rPr>
              <w:pPrChange w:id="8936" w:author="Ericsson" w:date="2023-11-09T09:40:00Z">
                <w:pPr>
                  <w:pStyle w:val="TAL"/>
                  <w:jc w:val="center"/>
                </w:pPr>
              </w:pPrChange>
            </w:pPr>
            <w:r w:rsidRPr="001D2E49">
              <w:rPr>
                <w:lang w:eastAsia="ja-JP"/>
              </w:rPr>
              <w:t>ignore</w:t>
            </w:r>
          </w:p>
        </w:tc>
      </w:tr>
      <w:tr w:rsidR="009B75C3" w:rsidRPr="001D2E49" w14:paraId="0758466E" w14:textId="77777777" w:rsidTr="00813CE1">
        <w:tc>
          <w:tcPr>
            <w:tcW w:w="2267" w:type="dxa"/>
            <w:tcPrChange w:id="8937" w:author="rapp" w:date="2023-11-09T16:04:00Z">
              <w:tcPr>
                <w:tcW w:w="2160" w:type="dxa"/>
              </w:tcPr>
            </w:tcPrChange>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Change w:id="8938" w:author="rapp" w:date="2023-11-09T16:04:00Z">
              <w:tcPr>
                <w:tcW w:w="1080" w:type="dxa"/>
              </w:tcPr>
            </w:tcPrChange>
          </w:tcPr>
          <w:p w14:paraId="31659BB1" w14:textId="77777777" w:rsidR="009B75C3" w:rsidRPr="001D2E49" w:rsidRDefault="009B75C3" w:rsidP="009517A1">
            <w:pPr>
              <w:pStyle w:val="TAL"/>
              <w:rPr>
                <w:rFonts w:cs="Arial"/>
                <w:lang w:eastAsia="ja-JP"/>
              </w:rPr>
            </w:pPr>
          </w:p>
        </w:tc>
        <w:tc>
          <w:tcPr>
            <w:tcW w:w="1080" w:type="dxa"/>
            <w:tcPrChange w:id="8939" w:author="rapp" w:date="2023-11-09T16:04:00Z">
              <w:tcPr>
                <w:tcW w:w="1080" w:type="dxa"/>
              </w:tcPr>
            </w:tcPrChange>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8940" w:author="rapp" w:date="2023-11-09T16:04:00Z">
              <w:tcPr>
                <w:tcW w:w="1512" w:type="dxa"/>
              </w:tcPr>
            </w:tcPrChange>
          </w:tcPr>
          <w:p w14:paraId="41D2E9E1" w14:textId="77777777" w:rsidR="009B75C3" w:rsidRPr="001D2E49" w:rsidRDefault="009B75C3" w:rsidP="009517A1">
            <w:pPr>
              <w:pStyle w:val="TAL"/>
              <w:rPr>
                <w:rFonts w:eastAsia="SimSun" w:cs="Arial"/>
                <w:lang w:eastAsia="zh-CN"/>
              </w:rPr>
            </w:pPr>
          </w:p>
        </w:tc>
        <w:tc>
          <w:tcPr>
            <w:tcW w:w="1757" w:type="dxa"/>
            <w:tcPrChange w:id="8941" w:author="rapp" w:date="2023-11-09T16:04:00Z">
              <w:tcPr>
                <w:tcW w:w="1728" w:type="dxa"/>
              </w:tcPr>
            </w:tcPrChange>
          </w:tcPr>
          <w:p w14:paraId="53633A3F" w14:textId="77777777" w:rsidR="009B75C3" w:rsidRPr="001D2E49" w:rsidRDefault="009B75C3" w:rsidP="009517A1">
            <w:pPr>
              <w:pStyle w:val="TAL"/>
              <w:rPr>
                <w:rFonts w:cs="Arial"/>
                <w:lang w:eastAsia="ja-JP"/>
              </w:rPr>
            </w:pPr>
          </w:p>
        </w:tc>
        <w:tc>
          <w:tcPr>
            <w:tcW w:w="1080" w:type="dxa"/>
            <w:tcPrChange w:id="8942" w:author="rapp" w:date="2023-11-09T16:04:00Z">
              <w:tcPr>
                <w:tcW w:w="1080" w:type="dxa"/>
              </w:tcPr>
            </w:tcPrChange>
          </w:tcPr>
          <w:p w14:paraId="20BE771A" w14:textId="77777777" w:rsidR="009B75C3" w:rsidRPr="001D2E49" w:rsidRDefault="009B75C3">
            <w:pPr>
              <w:pStyle w:val="TAC"/>
              <w:rPr>
                <w:lang w:eastAsia="ja-JP"/>
              </w:rPr>
              <w:pPrChange w:id="8943" w:author="Ericsson" w:date="2023-11-09T09:40:00Z">
                <w:pPr>
                  <w:pStyle w:val="TAR"/>
                  <w:jc w:val="center"/>
                </w:pPr>
              </w:pPrChange>
            </w:pPr>
            <w:r w:rsidRPr="001D2E49">
              <w:rPr>
                <w:lang w:eastAsia="ja-JP"/>
              </w:rPr>
              <w:t>YES</w:t>
            </w:r>
          </w:p>
        </w:tc>
        <w:tc>
          <w:tcPr>
            <w:tcW w:w="1080" w:type="dxa"/>
            <w:tcPrChange w:id="8944" w:author="rapp" w:date="2023-11-09T16:04:00Z">
              <w:tcPr>
                <w:tcW w:w="1080" w:type="dxa"/>
              </w:tcPr>
            </w:tcPrChange>
          </w:tcPr>
          <w:p w14:paraId="45EBEFB8" w14:textId="77777777" w:rsidR="009B75C3" w:rsidRPr="001D2E49" w:rsidRDefault="009B75C3">
            <w:pPr>
              <w:pStyle w:val="TAC"/>
              <w:rPr>
                <w:lang w:eastAsia="ja-JP"/>
              </w:rPr>
              <w:pPrChange w:id="8945" w:author="Ericsson" w:date="2023-11-09T09:40:00Z">
                <w:pPr>
                  <w:pStyle w:val="TAR"/>
                  <w:jc w:val="center"/>
                </w:pPr>
              </w:pPrChange>
            </w:pPr>
            <w:r w:rsidRPr="001D2E49">
              <w:rPr>
                <w:lang w:eastAsia="ja-JP"/>
              </w:rPr>
              <w:t>ignore</w:t>
            </w:r>
          </w:p>
        </w:tc>
      </w:tr>
      <w:tr w:rsidR="009B75C3" w:rsidRPr="001D2E49" w14:paraId="7507F206" w14:textId="77777777" w:rsidTr="00813CE1">
        <w:tc>
          <w:tcPr>
            <w:tcW w:w="2267" w:type="dxa"/>
            <w:tcPrChange w:id="8946" w:author="rapp" w:date="2023-11-09T16:04:00Z">
              <w:tcPr>
                <w:tcW w:w="2160" w:type="dxa"/>
              </w:tcPr>
            </w:tcPrChange>
          </w:tcPr>
          <w:p w14:paraId="6092A29B" w14:textId="77777777" w:rsidR="009B75C3" w:rsidRPr="004C5BC5" w:rsidRDefault="009B75C3">
            <w:pPr>
              <w:pStyle w:val="TAL"/>
              <w:ind w:leftChars="50" w:left="100"/>
              <w:rPr>
                <w:rFonts w:cs="Arial"/>
                <w:b/>
                <w:bCs/>
                <w:iCs/>
                <w:lang w:eastAsia="ja-JP"/>
              </w:rPr>
              <w:pPrChange w:id="8947" w:author="Ericsson" w:date="2023-11-09T09:40:00Z">
                <w:pPr>
                  <w:pStyle w:val="TAL"/>
                  <w:ind w:left="72"/>
                </w:pPr>
              </w:pPrChange>
            </w:pPr>
            <w:r w:rsidRPr="004C5BC5">
              <w:rPr>
                <w:b/>
                <w:bCs/>
                <w:lang w:eastAsia="ja-JP"/>
              </w:rPr>
              <w:t>&gt;PDU Session Resource Modify Response</w:t>
            </w:r>
            <w:r w:rsidRPr="004C5BC5">
              <w:rPr>
                <w:rFonts w:eastAsia="MS Mincho"/>
                <w:b/>
                <w:bCs/>
                <w:lang w:eastAsia="ja-JP"/>
              </w:rPr>
              <w:t xml:space="preserve"> Item</w:t>
            </w:r>
          </w:p>
        </w:tc>
        <w:tc>
          <w:tcPr>
            <w:tcW w:w="1020" w:type="dxa"/>
            <w:tcPrChange w:id="8948" w:author="rapp" w:date="2023-11-09T16:04:00Z">
              <w:tcPr>
                <w:tcW w:w="1080" w:type="dxa"/>
              </w:tcPr>
            </w:tcPrChange>
          </w:tcPr>
          <w:p w14:paraId="7474FA6F" w14:textId="77777777" w:rsidR="009B75C3" w:rsidRPr="001D2E49" w:rsidDel="000859CB" w:rsidRDefault="009B75C3" w:rsidP="009517A1">
            <w:pPr>
              <w:pStyle w:val="TAL"/>
              <w:rPr>
                <w:rFonts w:cs="Arial"/>
                <w:lang w:eastAsia="ja-JP"/>
              </w:rPr>
            </w:pPr>
          </w:p>
        </w:tc>
        <w:tc>
          <w:tcPr>
            <w:tcW w:w="1080" w:type="dxa"/>
            <w:tcPrChange w:id="8949" w:author="rapp" w:date="2023-11-09T16:04:00Z">
              <w:tcPr>
                <w:tcW w:w="1080" w:type="dxa"/>
              </w:tcPr>
            </w:tcPrChange>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8950" w:author="rapp" w:date="2023-11-09T16:04:00Z">
              <w:tcPr>
                <w:tcW w:w="1512" w:type="dxa"/>
              </w:tcPr>
            </w:tcPrChange>
          </w:tcPr>
          <w:p w14:paraId="2AEB6CEE" w14:textId="77777777" w:rsidR="009B75C3" w:rsidRPr="001D2E49" w:rsidDel="000859CB" w:rsidRDefault="009B75C3" w:rsidP="009517A1">
            <w:pPr>
              <w:pStyle w:val="TAL"/>
              <w:rPr>
                <w:rFonts w:eastAsia="SimSun" w:cs="Arial"/>
                <w:lang w:eastAsia="zh-CN"/>
              </w:rPr>
            </w:pPr>
          </w:p>
        </w:tc>
        <w:tc>
          <w:tcPr>
            <w:tcW w:w="1757" w:type="dxa"/>
            <w:tcPrChange w:id="8951" w:author="rapp" w:date="2023-11-09T16:04:00Z">
              <w:tcPr>
                <w:tcW w:w="1728" w:type="dxa"/>
              </w:tcPr>
            </w:tcPrChange>
          </w:tcPr>
          <w:p w14:paraId="24BEB357" w14:textId="77777777" w:rsidR="009B75C3" w:rsidRPr="001D2E49" w:rsidRDefault="009B75C3" w:rsidP="009517A1">
            <w:pPr>
              <w:pStyle w:val="TAL"/>
              <w:rPr>
                <w:rFonts w:cs="Arial"/>
                <w:lang w:eastAsia="ja-JP"/>
              </w:rPr>
            </w:pPr>
          </w:p>
        </w:tc>
        <w:tc>
          <w:tcPr>
            <w:tcW w:w="1080" w:type="dxa"/>
            <w:tcPrChange w:id="8952" w:author="rapp" w:date="2023-11-09T16:04:00Z">
              <w:tcPr>
                <w:tcW w:w="1080" w:type="dxa"/>
              </w:tcPr>
            </w:tcPrChange>
          </w:tcPr>
          <w:p w14:paraId="42F2D205" w14:textId="77777777" w:rsidR="009B75C3" w:rsidRPr="001D2E49" w:rsidRDefault="009B75C3">
            <w:pPr>
              <w:pStyle w:val="TAC"/>
              <w:rPr>
                <w:lang w:eastAsia="ja-JP"/>
              </w:rPr>
              <w:pPrChange w:id="8953" w:author="Ericsson" w:date="2023-11-09T09:40:00Z">
                <w:pPr>
                  <w:pStyle w:val="TAR"/>
                  <w:jc w:val="center"/>
                </w:pPr>
              </w:pPrChange>
            </w:pPr>
            <w:r w:rsidRPr="001D2E49">
              <w:rPr>
                <w:lang w:eastAsia="ja-JP"/>
              </w:rPr>
              <w:t>-</w:t>
            </w:r>
          </w:p>
        </w:tc>
        <w:tc>
          <w:tcPr>
            <w:tcW w:w="1080" w:type="dxa"/>
            <w:tcPrChange w:id="8954" w:author="rapp" w:date="2023-11-09T16:04:00Z">
              <w:tcPr>
                <w:tcW w:w="1080" w:type="dxa"/>
              </w:tcPr>
            </w:tcPrChange>
          </w:tcPr>
          <w:p w14:paraId="786FD33E" w14:textId="77777777" w:rsidR="009B75C3" w:rsidRPr="001D2E49" w:rsidRDefault="009B75C3">
            <w:pPr>
              <w:pStyle w:val="TAC"/>
              <w:rPr>
                <w:lang w:eastAsia="ja-JP"/>
              </w:rPr>
              <w:pPrChange w:id="8955" w:author="Ericsson" w:date="2023-11-09T09:40:00Z">
                <w:pPr>
                  <w:pStyle w:val="TAR"/>
                  <w:jc w:val="center"/>
                </w:pPr>
              </w:pPrChange>
            </w:pPr>
          </w:p>
        </w:tc>
      </w:tr>
      <w:tr w:rsidR="009B75C3" w:rsidRPr="001D2E49" w14:paraId="7340BEAB" w14:textId="77777777" w:rsidTr="00813CE1">
        <w:tc>
          <w:tcPr>
            <w:tcW w:w="2267" w:type="dxa"/>
            <w:tcPrChange w:id="8956" w:author="rapp" w:date="2023-11-09T16:04:00Z">
              <w:tcPr>
                <w:tcW w:w="2160" w:type="dxa"/>
              </w:tcPr>
            </w:tcPrChange>
          </w:tcPr>
          <w:p w14:paraId="4CDCBDCD" w14:textId="77777777" w:rsidR="009B75C3" w:rsidRPr="004C5BC5" w:rsidRDefault="009B75C3">
            <w:pPr>
              <w:pStyle w:val="TAL"/>
              <w:ind w:leftChars="100" w:left="200"/>
              <w:rPr>
                <w:rFonts w:cs="Arial"/>
                <w:bCs/>
                <w:iCs/>
                <w:lang w:eastAsia="ja-JP"/>
                <w:rPrChange w:id="8957" w:author="Ericsson" w:date="2023-11-09T09:40:00Z">
                  <w:rPr>
                    <w:rFonts w:cs="Arial"/>
                    <w:b/>
                    <w:iCs/>
                    <w:lang w:eastAsia="ja-JP"/>
                  </w:rPr>
                </w:rPrChange>
              </w:rPr>
              <w:pPrChange w:id="8958" w:author="Ericsson" w:date="2023-11-09T09:40:00Z">
                <w:pPr>
                  <w:pStyle w:val="TAL"/>
                  <w:ind w:left="162"/>
                </w:pPr>
              </w:pPrChange>
            </w:pPr>
            <w:r w:rsidRPr="004C5BC5">
              <w:rPr>
                <w:rFonts w:cs="Arial"/>
                <w:bCs/>
                <w:iCs/>
                <w:lang w:eastAsia="ja-JP"/>
              </w:rPr>
              <w:t>&gt;&gt;PDU Session ID</w:t>
            </w:r>
          </w:p>
        </w:tc>
        <w:tc>
          <w:tcPr>
            <w:tcW w:w="1020" w:type="dxa"/>
            <w:tcPrChange w:id="8959" w:author="rapp" w:date="2023-11-09T16:04:00Z">
              <w:tcPr>
                <w:tcW w:w="1080" w:type="dxa"/>
              </w:tcPr>
            </w:tcPrChange>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Change w:id="8960" w:author="rapp" w:date="2023-11-09T16:04:00Z">
              <w:tcPr>
                <w:tcW w:w="1080" w:type="dxa"/>
              </w:tcPr>
            </w:tcPrChange>
          </w:tcPr>
          <w:p w14:paraId="43F6CECE" w14:textId="77777777" w:rsidR="009B75C3" w:rsidRPr="001D2E49" w:rsidRDefault="009B75C3" w:rsidP="009517A1">
            <w:pPr>
              <w:pStyle w:val="TAL"/>
              <w:rPr>
                <w:rFonts w:cs="Arial"/>
                <w:i/>
                <w:lang w:eastAsia="ja-JP"/>
              </w:rPr>
            </w:pPr>
          </w:p>
        </w:tc>
        <w:tc>
          <w:tcPr>
            <w:tcW w:w="1512" w:type="dxa"/>
            <w:tcPrChange w:id="8961" w:author="rapp" w:date="2023-11-09T16:04:00Z">
              <w:tcPr>
                <w:tcW w:w="1512" w:type="dxa"/>
              </w:tcPr>
            </w:tcPrChange>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Change w:id="8962" w:author="rapp" w:date="2023-11-09T16:04:00Z">
              <w:tcPr>
                <w:tcW w:w="1728" w:type="dxa"/>
              </w:tcPr>
            </w:tcPrChange>
          </w:tcPr>
          <w:p w14:paraId="3D2D8966" w14:textId="77777777" w:rsidR="009B75C3" w:rsidRPr="001D2E49" w:rsidRDefault="009B75C3" w:rsidP="009517A1">
            <w:pPr>
              <w:pStyle w:val="TAL"/>
              <w:rPr>
                <w:rFonts w:cs="Arial"/>
                <w:lang w:eastAsia="ja-JP"/>
              </w:rPr>
            </w:pPr>
          </w:p>
        </w:tc>
        <w:tc>
          <w:tcPr>
            <w:tcW w:w="1080" w:type="dxa"/>
            <w:tcPrChange w:id="8963" w:author="rapp" w:date="2023-11-09T16:04:00Z">
              <w:tcPr>
                <w:tcW w:w="1080" w:type="dxa"/>
              </w:tcPr>
            </w:tcPrChange>
          </w:tcPr>
          <w:p w14:paraId="16FCDE4E" w14:textId="77777777" w:rsidR="009B75C3" w:rsidRPr="001D2E49" w:rsidRDefault="009B75C3">
            <w:pPr>
              <w:pStyle w:val="TAC"/>
              <w:rPr>
                <w:lang w:eastAsia="ja-JP"/>
              </w:rPr>
              <w:pPrChange w:id="8964" w:author="Ericsson" w:date="2023-11-09T09:40:00Z">
                <w:pPr>
                  <w:pStyle w:val="TAR"/>
                  <w:jc w:val="center"/>
                </w:pPr>
              </w:pPrChange>
            </w:pPr>
            <w:r w:rsidRPr="001D2E49">
              <w:rPr>
                <w:lang w:eastAsia="ja-JP"/>
              </w:rPr>
              <w:t>-</w:t>
            </w:r>
          </w:p>
        </w:tc>
        <w:tc>
          <w:tcPr>
            <w:tcW w:w="1080" w:type="dxa"/>
            <w:tcPrChange w:id="8965" w:author="rapp" w:date="2023-11-09T16:04:00Z">
              <w:tcPr>
                <w:tcW w:w="1080" w:type="dxa"/>
              </w:tcPr>
            </w:tcPrChange>
          </w:tcPr>
          <w:p w14:paraId="7DE91E6A" w14:textId="77777777" w:rsidR="009B75C3" w:rsidRPr="001D2E49" w:rsidRDefault="009B75C3">
            <w:pPr>
              <w:pStyle w:val="TAC"/>
              <w:rPr>
                <w:lang w:eastAsia="ja-JP"/>
              </w:rPr>
              <w:pPrChange w:id="8966" w:author="Ericsson" w:date="2023-11-09T09:40:00Z">
                <w:pPr>
                  <w:pStyle w:val="TAR"/>
                  <w:jc w:val="center"/>
                </w:pPr>
              </w:pPrChange>
            </w:pPr>
          </w:p>
        </w:tc>
      </w:tr>
      <w:tr w:rsidR="009B75C3" w:rsidRPr="001D2E49" w14:paraId="69ECB30D" w14:textId="77777777" w:rsidTr="00813CE1">
        <w:tc>
          <w:tcPr>
            <w:tcW w:w="2267" w:type="dxa"/>
            <w:tcPrChange w:id="8967" w:author="rapp" w:date="2023-11-09T16:04:00Z">
              <w:tcPr>
                <w:tcW w:w="2160" w:type="dxa"/>
              </w:tcPr>
            </w:tcPrChange>
          </w:tcPr>
          <w:p w14:paraId="15DF9132" w14:textId="77777777" w:rsidR="009B75C3" w:rsidRPr="004C5BC5" w:rsidRDefault="009B75C3">
            <w:pPr>
              <w:pStyle w:val="TAL"/>
              <w:ind w:leftChars="100" w:left="200"/>
              <w:rPr>
                <w:rFonts w:cs="Arial"/>
                <w:bCs/>
                <w:iCs/>
                <w:lang w:eastAsia="ja-JP"/>
                <w:rPrChange w:id="8968" w:author="Ericsson" w:date="2023-11-09T09:40:00Z">
                  <w:rPr>
                    <w:rFonts w:cs="Arial"/>
                    <w:b/>
                    <w:iCs/>
                    <w:lang w:eastAsia="ja-JP"/>
                  </w:rPr>
                </w:rPrChange>
              </w:rPr>
              <w:pPrChange w:id="8969" w:author="Ericsson" w:date="2023-11-09T09:40:00Z">
                <w:pPr>
                  <w:pStyle w:val="TAL"/>
                  <w:ind w:left="162"/>
                </w:pPr>
              </w:pPrChange>
            </w:pPr>
            <w:r w:rsidRPr="004C5BC5">
              <w:rPr>
                <w:rFonts w:cs="Arial"/>
                <w:bCs/>
                <w:iCs/>
                <w:lang w:eastAsia="ja-JP"/>
              </w:rPr>
              <w:t>&gt;&gt;PDU Session Resource Modify Response Transfer</w:t>
            </w:r>
          </w:p>
        </w:tc>
        <w:tc>
          <w:tcPr>
            <w:tcW w:w="1020" w:type="dxa"/>
            <w:tcPrChange w:id="8970" w:author="rapp" w:date="2023-11-09T16:04:00Z">
              <w:tcPr>
                <w:tcW w:w="1080" w:type="dxa"/>
              </w:tcPr>
            </w:tcPrChange>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Change w:id="8971" w:author="rapp" w:date="2023-11-09T16:04:00Z">
              <w:tcPr>
                <w:tcW w:w="1080" w:type="dxa"/>
              </w:tcPr>
            </w:tcPrChange>
          </w:tcPr>
          <w:p w14:paraId="5D98A5BE" w14:textId="77777777" w:rsidR="009B75C3" w:rsidRPr="001D2E49" w:rsidRDefault="009B75C3" w:rsidP="009517A1">
            <w:pPr>
              <w:pStyle w:val="TAL"/>
              <w:rPr>
                <w:rFonts w:cs="Arial"/>
                <w:i/>
                <w:lang w:eastAsia="ja-JP"/>
              </w:rPr>
            </w:pPr>
          </w:p>
        </w:tc>
        <w:tc>
          <w:tcPr>
            <w:tcW w:w="1512" w:type="dxa"/>
            <w:tcPrChange w:id="8972" w:author="rapp" w:date="2023-11-09T16:04:00Z">
              <w:tcPr>
                <w:tcW w:w="1512" w:type="dxa"/>
              </w:tcPr>
            </w:tcPrChange>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Change w:id="8973" w:author="rapp" w:date="2023-11-09T16:04:00Z">
              <w:tcPr>
                <w:tcW w:w="1728" w:type="dxa"/>
              </w:tcPr>
            </w:tcPrChange>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Change w:id="8974" w:author="rapp" w:date="2023-11-09T16:04:00Z">
              <w:tcPr>
                <w:tcW w:w="1080" w:type="dxa"/>
              </w:tcPr>
            </w:tcPrChange>
          </w:tcPr>
          <w:p w14:paraId="40F30799" w14:textId="77777777" w:rsidR="009B75C3" w:rsidRPr="001D2E49" w:rsidRDefault="009B75C3">
            <w:pPr>
              <w:pStyle w:val="TAC"/>
              <w:rPr>
                <w:lang w:eastAsia="ja-JP"/>
              </w:rPr>
              <w:pPrChange w:id="8975" w:author="Ericsson" w:date="2023-11-09T09:40:00Z">
                <w:pPr>
                  <w:pStyle w:val="TAR"/>
                  <w:jc w:val="center"/>
                </w:pPr>
              </w:pPrChange>
            </w:pPr>
            <w:r w:rsidRPr="001D2E49">
              <w:rPr>
                <w:lang w:eastAsia="ja-JP"/>
              </w:rPr>
              <w:t>-</w:t>
            </w:r>
          </w:p>
        </w:tc>
        <w:tc>
          <w:tcPr>
            <w:tcW w:w="1080" w:type="dxa"/>
            <w:tcPrChange w:id="8976" w:author="rapp" w:date="2023-11-09T16:04:00Z">
              <w:tcPr>
                <w:tcW w:w="1080" w:type="dxa"/>
              </w:tcPr>
            </w:tcPrChange>
          </w:tcPr>
          <w:p w14:paraId="46774DB3" w14:textId="77777777" w:rsidR="009B75C3" w:rsidRPr="001D2E49" w:rsidRDefault="009B75C3">
            <w:pPr>
              <w:pStyle w:val="TAC"/>
              <w:rPr>
                <w:lang w:eastAsia="ja-JP"/>
              </w:rPr>
              <w:pPrChange w:id="8977" w:author="Ericsson" w:date="2023-11-09T09:40:00Z">
                <w:pPr>
                  <w:pStyle w:val="TAR"/>
                  <w:jc w:val="center"/>
                </w:pPr>
              </w:pPrChange>
            </w:pPr>
          </w:p>
        </w:tc>
      </w:tr>
      <w:tr w:rsidR="009B75C3" w:rsidRPr="001D2E49" w14:paraId="03DE6177" w14:textId="77777777" w:rsidTr="00813CE1">
        <w:tc>
          <w:tcPr>
            <w:tcW w:w="2267" w:type="dxa"/>
            <w:tcPrChange w:id="8978" w:author="rapp" w:date="2023-11-09T16:04:00Z">
              <w:tcPr>
                <w:tcW w:w="2160" w:type="dxa"/>
              </w:tcPr>
            </w:tcPrChange>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Change w:id="8979" w:author="rapp" w:date="2023-11-09T16:04:00Z">
              <w:tcPr>
                <w:tcW w:w="1080" w:type="dxa"/>
              </w:tcPr>
            </w:tcPrChange>
          </w:tcPr>
          <w:p w14:paraId="1E227AF0" w14:textId="77777777" w:rsidR="009B75C3" w:rsidRPr="001D2E49" w:rsidRDefault="009B75C3" w:rsidP="009517A1">
            <w:pPr>
              <w:pStyle w:val="TAL"/>
              <w:rPr>
                <w:rFonts w:cs="Arial"/>
                <w:lang w:eastAsia="ja-JP"/>
              </w:rPr>
            </w:pPr>
          </w:p>
        </w:tc>
        <w:tc>
          <w:tcPr>
            <w:tcW w:w="1080" w:type="dxa"/>
            <w:tcPrChange w:id="8980" w:author="rapp" w:date="2023-11-09T16:04:00Z">
              <w:tcPr>
                <w:tcW w:w="1080" w:type="dxa"/>
              </w:tcPr>
            </w:tcPrChange>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8981" w:author="rapp" w:date="2023-11-09T16:04:00Z">
              <w:tcPr>
                <w:tcW w:w="1512" w:type="dxa"/>
              </w:tcPr>
            </w:tcPrChange>
          </w:tcPr>
          <w:p w14:paraId="5A981BE2" w14:textId="77777777" w:rsidR="009B75C3" w:rsidRPr="001D2E49" w:rsidRDefault="009B75C3" w:rsidP="009517A1">
            <w:pPr>
              <w:pStyle w:val="TAL"/>
              <w:rPr>
                <w:rFonts w:eastAsia="SimSun" w:cs="Arial"/>
                <w:lang w:eastAsia="zh-CN"/>
              </w:rPr>
            </w:pPr>
          </w:p>
        </w:tc>
        <w:tc>
          <w:tcPr>
            <w:tcW w:w="1757" w:type="dxa"/>
            <w:tcPrChange w:id="8982" w:author="rapp" w:date="2023-11-09T16:04:00Z">
              <w:tcPr>
                <w:tcW w:w="1728" w:type="dxa"/>
              </w:tcPr>
            </w:tcPrChange>
          </w:tcPr>
          <w:p w14:paraId="18728B10" w14:textId="77777777" w:rsidR="009B75C3" w:rsidRPr="001D2E49" w:rsidRDefault="009B75C3" w:rsidP="009517A1">
            <w:pPr>
              <w:pStyle w:val="TAL"/>
              <w:rPr>
                <w:rFonts w:cs="Arial"/>
                <w:lang w:eastAsia="ja-JP"/>
              </w:rPr>
            </w:pPr>
          </w:p>
        </w:tc>
        <w:tc>
          <w:tcPr>
            <w:tcW w:w="1080" w:type="dxa"/>
            <w:tcPrChange w:id="8983" w:author="rapp" w:date="2023-11-09T16:04:00Z">
              <w:tcPr>
                <w:tcW w:w="1080" w:type="dxa"/>
              </w:tcPr>
            </w:tcPrChange>
          </w:tcPr>
          <w:p w14:paraId="7D4DB61B" w14:textId="77777777" w:rsidR="009B75C3" w:rsidRPr="001D2E49" w:rsidRDefault="009B75C3">
            <w:pPr>
              <w:pStyle w:val="TAC"/>
              <w:rPr>
                <w:lang w:eastAsia="ja-JP"/>
              </w:rPr>
              <w:pPrChange w:id="8984" w:author="Ericsson" w:date="2023-11-09T09:40:00Z">
                <w:pPr>
                  <w:pStyle w:val="TAR"/>
                  <w:jc w:val="center"/>
                </w:pPr>
              </w:pPrChange>
            </w:pPr>
            <w:r w:rsidRPr="001D2E49">
              <w:rPr>
                <w:lang w:eastAsia="ja-JP"/>
              </w:rPr>
              <w:t>YES</w:t>
            </w:r>
          </w:p>
        </w:tc>
        <w:tc>
          <w:tcPr>
            <w:tcW w:w="1080" w:type="dxa"/>
            <w:tcPrChange w:id="8985" w:author="rapp" w:date="2023-11-09T16:04:00Z">
              <w:tcPr>
                <w:tcW w:w="1080" w:type="dxa"/>
              </w:tcPr>
            </w:tcPrChange>
          </w:tcPr>
          <w:p w14:paraId="29502D16" w14:textId="77777777" w:rsidR="009B75C3" w:rsidRPr="001D2E49" w:rsidRDefault="009B75C3">
            <w:pPr>
              <w:pStyle w:val="TAC"/>
              <w:rPr>
                <w:lang w:eastAsia="ja-JP"/>
              </w:rPr>
              <w:pPrChange w:id="8986" w:author="Ericsson" w:date="2023-11-09T09:40:00Z">
                <w:pPr>
                  <w:pStyle w:val="TAR"/>
                  <w:jc w:val="center"/>
                </w:pPr>
              </w:pPrChange>
            </w:pPr>
            <w:r w:rsidRPr="001D2E49">
              <w:t>ignore</w:t>
            </w:r>
          </w:p>
        </w:tc>
      </w:tr>
      <w:tr w:rsidR="009B75C3" w:rsidRPr="001D2E49" w14:paraId="2CC95FA2" w14:textId="77777777" w:rsidTr="00813CE1">
        <w:tc>
          <w:tcPr>
            <w:tcW w:w="2267" w:type="dxa"/>
            <w:tcPrChange w:id="8987" w:author="rapp" w:date="2023-11-09T16:04:00Z">
              <w:tcPr>
                <w:tcW w:w="2160" w:type="dxa"/>
              </w:tcPr>
            </w:tcPrChange>
          </w:tcPr>
          <w:p w14:paraId="054DB5C0" w14:textId="77777777" w:rsidR="009B75C3" w:rsidRPr="004C5BC5" w:rsidRDefault="009B75C3">
            <w:pPr>
              <w:pStyle w:val="TAL"/>
              <w:ind w:leftChars="50" w:left="100"/>
              <w:rPr>
                <w:rFonts w:cs="Arial"/>
                <w:b/>
                <w:bCs/>
                <w:iCs/>
                <w:lang w:eastAsia="ja-JP"/>
              </w:rPr>
              <w:pPrChange w:id="8988" w:author="Ericsson" w:date="2023-11-09T09:40:00Z">
                <w:pPr>
                  <w:pStyle w:val="TAL"/>
                  <w:ind w:left="72"/>
                </w:pPr>
              </w:pPrChange>
            </w:pPr>
            <w:r w:rsidRPr="004C5BC5">
              <w:rPr>
                <w:b/>
                <w:bCs/>
                <w:lang w:eastAsia="ja-JP"/>
              </w:rPr>
              <w:t>&gt;PDU Session Resource Failed to Modify Item</w:t>
            </w:r>
          </w:p>
        </w:tc>
        <w:tc>
          <w:tcPr>
            <w:tcW w:w="1020" w:type="dxa"/>
            <w:tcPrChange w:id="8989" w:author="rapp" w:date="2023-11-09T16:04:00Z">
              <w:tcPr>
                <w:tcW w:w="1080" w:type="dxa"/>
              </w:tcPr>
            </w:tcPrChange>
          </w:tcPr>
          <w:p w14:paraId="11423DFA" w14:textId="77777777" w:rsidR="009B75C3" w:rsidRPr="001D2E49" w:rsidDel="00FF5598" w:rsidRDefault="009B75C3" w:rsidP="009517A1">
            <w:pPr>
              <w:pStyle w:val="TAL"/>
              <w:rPr>
                <w:rFonts w:eastAsia="SimSun" w:cs="Arial"/>
                <w:lang w:eastAsia="zh-CN"/>
              </w:rPr>
            </w:pPr>
          </w:p>
        </w:tc>
        <w:tc>
          <w:tcPr>
            <w:tcW w:w="1080" w:type="dxa"/>
            <w:tcPrChange w:id="8990" w:author="rapp" w:date="2023-11-09T16:04:00Z">
              <w:tcPr>
                <w:tcW w:w="1080" w:type="dxa"/>
              </w:tcPr>
            </w:tcPrChange>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8991" w:author="rapp" w:date="2023-11-09T16:04:00Z">
              <w:tcPr>
                <w:tcW w:w="1512" w:type="dxa"/>
              </w:tcPr>
            </w:tcPrChange>
          </w:tcPr>
          <w:p w14:paraId="64D7C4F2" w14:textId="77777777" w:rsidR="009B75C3" w:rsidRPr="001D2E49" w:rsidDel="00FF5598" w:rsidRDefault="009B75C3" w:rsidP="009517A1">
            <w:pPr>
              <w:pStyle w:val="TAL"/>
              <w:rPr>
                <w:rFonts w:eastAsia="SimSun" w:cs="Arial"/>
                <w:lang w:eastAsia="zh-CN"/>
              </w:rPr>
            </w:pPr>
          </w:p>
        </w:tc>
        <w:tc>
          <w:tcPr>
            <w:tcW w:w="1757" w:type="dxa"/>
            <w:tcPrChange w:id="8992" w:author="rapp" w:date="2023-11-09T16:04:00Z">
              <w:tcPr>
                <w:tcW w:w="1728" w:type="dxa"/>
              </w:tcPr>
            </w:tcPrChange>
          </w:tcPr>
          <w:p w14:paraId="44AB58DF" w14:textId="77777777" w:rsidR="009B75C3" w:rsidRPr="001D2E49" w:rsidRDefault="009B75C3" w:rsidP="009517A1">
            <w:pPr>
              <w:pStyle w:val="TAL"/>
              <w:rPr>
                <w:rFonts w:cs="Arial"/>
                <w:lang w:eastAsia="ja-JP"/>
              </w:rPr>
            </w:pPr>
          </w:p>
        </w:tc>
        <w:tc>
          <w:tcPr>
            <w:tcW w:w="1080" w:type="dxa"/>
            <w:tcPrChange w:id="8993" w:author="rapp" w:date="2023-11-09T16:04:00Z">
              <w:tcPr>
                <w:tcW w:w="1080" w:type="dxa"/>
              </w:tcPr>
            </w:tcPrChange>
          </w:tcPr>
          <w:p w14:paraId="7C7D3E7F" w14:textId="77777777" w:rsidR="009B75C3" w:rsidRPr="001D2E49" w:rsidRDefault="009B75C3">
            <w:pPr>
              <w:pStyle w:val="TAC"/>
              <w:rPr>
                <w:lang w:eastAsia="ja-JP"/>
              </w:rPr>
              <w:pPrChange w:id="8994" w:author="Ericsson" w:date="2023-11-09T09:40:00Z">
                <w:pPr>
                  <w:pStyle w:val="TAR"/>
                  <w:jc w:val="center"/>
                </w:pPr>
              </w:pPrChange>
            </w:pPr>
            <w:r w:rsidRPr="001D2E49">
              <w:rPr>
                <w:lang w:eastAsia="ja-JP"/>
              </w:rPr>
              <w:t>-</w:t>
            </w:r>
          </w:p>
        </w:tc>
        <w:tc>
          <w:tcPr>
            <w:tcW w:w="1080" w:type="dxa"/>
            <w:tcPrChange w:id="8995" w:author="rapp" w:date="2023-11-09T16:04:00Z">
              <w:tcPr>
                <w:tcW w:w="1080" w:type="dxa"/>
              </w:tcPr>
            </w:tcPrChange>
          </w:tcPr>
          <w:p w14:paraId="6BD38605" w14:textId="77777777" w:rsidR="009B75C3" w:rsidRPr="001D2E49" w:rsidRDefault="009B75C3">
            <w:pPr>
              <w:pStyle w:val="TAC"/>
              <w:pPrChange w:id="8996" w:author="Ericsson" w:date="2023-11-09T09:40:00Z">
                <w:pPr>
                  <w:pStyle w:val="TAR"/>
                  <w:jc w:val="center"/>
                </w:pPr>
              </w:pPrChange>
            </w:pPr>
          </w:p>
        </w:tc>
      </w:tr>
      <w:tr w:rsidR="009B75C3" w:rsidRPr="001D2E49" w14:paraId="711F9D97" w14:textId="77777777" w:rsidTr="00813CE1">
        <w:tc>
          <w:tcPr>
            <w:tcW w:w="2267" w:type="dxa"/>
            <w:tcPrChange w:id="8997" w:author="rapp" w:date="2023-11-09T16:04:00Z">
              <w:tcPr>
                <w:tcW w:w="2160" w:type="dxa"/>
              </w:tcPr>
            </w:tcPrChange>
          </w:tcPr>
          <w:p w14:paraId="4466A065" w14:textId="77777777" w:rsidR="009B75C3" w:rsidRPr="001D2E49" w:rsidRDefault="009B75C3">
            <w:pPr>
              <w:pStyle w:val="TAL"/>
              <w:ind w:leftChars="100" w:left="200"/>
              <w:rPr>
                <w:rFonts w:cs="Arial"/>
                <w:bCs/>
                <w:iCs/>
                <w:lang w:eastAsia="ja-JP"/>
              </w:rPr>
              <w:pPrChange w:id="8998" w:author="Ericsson" w:date="2023-11-09T09:40:00Z">
                <w:pPr>
                  <w:pStyle w:val="TAL"/>
                  <w:ind w:left="162"/>
                </w:pPr>
              </w:pPrChange>
            </w:pPr>
            <w:r w:rsidRPr="001D2E49">
              <w:rPr>
                <w:lang w:eastAsia="ja-JP"/>
              </w:rPr>
              <w:t>&gt;&gt;PDU Session ID</w:t>
            </w:r>
          </w:p>
        </w:tc>
        <w:tc>
          <w:tcPr>
            <w:tcW w:w="1020" w:type="dxa"/>
            <w:tcPrChange w:id="8999" w:author="rapp" w:date="2023-11-09T16:04:00Z">
              <w:tcPr>
                <w:tcW w:w="1080" w:type="dxa"/>
              </w:tcPr>
            </w:tcPrChange>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Change w:id="9000" w:author="rapp" w:date="2023-11-09T16:04:00Z">
              <w:tcPr>
                <w:tcW w:w="1080" w:type="dxa"/>
              </w:tcPr>
            </w:tcPrChange>
          </w:tcPr>
          <w:p w14:paraId="73398CA8" w14:textId="77777777" w:rsidR="009B75C3" w:rsidRPr="001D2E49" w:rsidRDefault="009B75C3" w:rsidP="009517A1">
            <w:pPr>
              <w:pStyle w:val="TAL"/>
              <w:rPr>
                <w:rFonts w:cs="Arial"/>
                <w:i/>
                <w:lang w:eastAsia="ja-JP"/>
              </w:rPr>
            </w:pPr>
          </w:p>
        </w:tc>
        <w:tc>
          <w:tcPr>
            <w:tcW w:w="1512" w:type="dxa"/>
            <w:tcPrChange w:id="9001" w:author="rapp" w:date="2023-11-09T16:04:00Z">
              <w:tcPr>
                <w:tcW w:w="1512" w:type="dxa"/>
              </w:tcPr>
            </w:tcPrChange>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Change w:id="9002" w:author="rapp" w:date="2023-11-09T16:04:00Z">
              <w:tcPr>
                <w:tcW w:w="1728" w:type="dxa"/>
              </w:tcPr>
            </w:tcPrChange>
          </w:tcPr>
          <w:p w14:paraId="06F724F8" w14:textId="77777777" w:rsidR="009B75C3" w:rsidRPr="001D2E49" w:rsidRDefault="009B75C3" w:rsidP="009517A1">
            <w:pPr>
              <w:pStyle w:val="TAL"/>
              <w:rPr>
                <w:rFonts w:cs="Arial"/>
                <w:lang w:eastAsia="ja-JP"/>
              </w:rPr>
            </w:pPr>
          </w:p>
        </w:tc>
        <w:tc>
          <w:tcPr>
            <w:tcW w:w="1080" w:type="dxa"/>
            <w:tcPrChange w:id="9003" w:author="rapp" w:date="2023-11-09T16:04:00Z">
              <w:tcPr>
                <w:tcW w:w="1080" w:type="dxa"/>
              </w:tcPr>
            </w:tcPrChange>
          </w:tcPr>
          <w:p w14:paraId="5251FBFC" w14:textId="77777777" w:rsidR="009B75C3" w:rsidRPr="001D2E49" w:rsidRDefault="009B75C3">
            <w:pPr>
              <w:pStyle w:val="TAC"/>
              <w:rPr>
                <w:lang w:eastAsia="ja-JP"/>
              </w:rPr>
              <w:pPrChange w:id="9004" w:author="Ericsson" w:date="2023-11-09T09:40:00Z">
                <w:pPr>
                  <w:pStyle w:val="TAR"/>
                  <w:jc w:val="center"/>
                </w:pPr>
              </w:pPrChange>
            </w:pPr>
            <w:r w:rsidRPr="001D2E49">
              <w:rPr>
                <w:lang w:eastAsia="ja-JP"/>
              </w:rPr>
              <w:t>-</w:t>
            </w:r>
          </w:p>
        </w:tc>
        <w:tc>
          <w:tcPr>
            <w:tcW w:w="1080" w:type="dxa"/>
            <w:tcPrChange w:id="9005" w:author="rapp" w:date="2023-11-09T16:04:00Z">
              <w:tcPr>
                <w:tcW w:w="1080" w:type="dxa"/>
              </w:tcPr>
            </w:tcPrChange>
          </w:tcPr>
          <w:p w14:paraId="2E3CE4BB" w14:textId="77777777" w:rsidR="009B75C3" w:rsidRPr="001D2E49" w:rsidRDefault="009B75C3">
            <w:pPr>
              <w:pStyle w:val="TAC"/>
              <w:pPrChange w:id="9006" w:author="Ericsson" w:date="2023-11-09T09:40:00Z">
                <w:pPr>
                  <w:pStyle w:val="TAR"/>
                  <w:jc w:val="center"/>
                </w:pPr>
              </w:pPrChange>
            </w:pPr>
          </w:p>
        </w:tc>
      </w:tr>
      <w:tr w:rsidR="009B75C3" w:rsidRPr="001D2E49" w14:paraId="1A8C004E" w14:textId="77777777" w:rsidTr="00813CE1">
        <w:tc>
          <w:tcPr>
            <w:tcW w:w="2267" w:type="dxa"/>
            <w:tcPrChange w:id="9007" w:author="rapp" w:date="2023-11-09T16:04:00Z">
              <w:tcPr>
                <w:tcW w:w="2160" w:type="dxa"/>
              </w:tcPr>
            </w:tcPrChange>
          </w:tcPr>
          <w:p w14:paraId="64EDAAE1" w14:textId="77777777" w:rsidR="009B75C3" w:rsidRPr="001D2E49" w:rsidRDefault="009B75C3">
            <w:pPr>
              <w:pStyle w:val="TAL"/>
              <w:ind w:leftChars="100" w:left="200"/>
              <w:rPr>
                <w:rFonts w:cs="Arial"/>
                <w:bCs/>
                <w:iCs/>
                <w:lang w:eastAsia="ja-JP"/>
              </w:rPr>
              <w:pPrChange w:id="9008" w:author="Ericsson" w:date="2023-11-09T09:40:00Z">
                <w:pPr>
                  <w:pStyle w:val="TAL"/>
                  <w:ind w:left="162"/>
                </w:pPr>
              </w:pPrChange>
            </w:pPr>
            <w:r w:rsidRPr="001D2E49">
              <w:rPr>
                <w:lang w:eastAsia="ja-JP"/>
              </w:rPr>
              <w:t>&gt;&gt;PDU Session Resource Modify Unsuccessful Transfer</w:t>
            </w:r>
          </w:p>
        </w:tc>
        <w:tc>
          <w:tcPr>
            <w:tcW w:w="1020" w:type="dxa"/>
            <w:tcPrChange w:id="9009" w:author="rapp" w:date="2023-11-09T16:04:00Z">
              <w:tcPr>
                <w:tcW w:w="1080" w:type="dxa"/>
              </w:tcPr>
            </w:tcPrChange>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Change w:id="9010" w:author="rapp" w:date="2023-11-09T16:04:00Z">
              <w:tcPr>
                <w:tcW w:w="1080" w:type="dxa"/>
              </w:tcPr>
            </w:tcPrChange>
          </w:tcPr>
          <w:p w14:paraId="74397230" w14:textId="77777777" w:rsidR="009B75C3" w:rsidRPr="001D2E49" w:rsidRDefault="009B75C3" w:rsidP="009517A1">
            <w:pPr>
              <w:pStyle w:val="TAL"/>
              <w:rPr>
                <w:rFonts w:cs="Arial"/>
                <w:i/>
                <w:lang w:eastAsia="ja-JP"/>
              </w:rPr>
            </w:pPr>
          </w:p>
        </w:tc>
        <w:tc>
          <w:tcPr>
            <w:tcW w:w="1512" w:type="dxa"/>
            <w:tcPrChange w:id="9011" w:author="rapp" w:date="2023-11-09T16:04:00Z">
              <w:tcPr>
                <w:tcW w:w="1512" w:type="dxa"/>
              </w:tcPr>
            </w:tcPrChange>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Change w:id="9012" w:author="rapp" w:date="2023-11-09T16:04:00Z">
              <w:tcPr>
                <w:tcW w:w="1728" w:type="dxa"/>
              </w:tcPr>
            </w:tcPrChange>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Change w:id="9013" w:author="rapp" w:date="2023-11-09T16:04:00Z">
              <w:tcPr>
                <w:tcW w:w="1080" w:type="dxa"/>
              </w:tcPr>
            </w:tcPrChange>
          </w:tcPr>
          <w:p w14:paraId="6520D778" w14:textId="77777777" w:rsidR="009B75C3" w:rsidRPr="001D2E49" w:rsidRDefault="009B75C3">
            <w:pPr>
              <w:pStyle w:val="TAC"/>
              <w:rPr>
                <w:lang w:eastAsia="ja-JP"/>
              </w:rPr>
              <w:pPrChange w:id="9014" w:author="Ericsson" w:date="2023-11-09T09:40:00Z">
                <w:pPr>
                  <w:pStyle w:val="TAR"/>
                  <w:jc w:val="center"/>
                </w:pPr>
              </w:pPrChange>
            </w:pPr>
            <w:r w:rsidRPr="001D2E49">
              <w:rPr>
                <w:lang w:eastAsia="ja-JP"/>
              </w:rPr>
              <w:t>-</w:t>
            </w:r>
          </w:p>
        </w:tc>
        <w:tc>
          <w:tcPr>
            <w:tcW w:w="1080" w:type="dxa"/>
            <w:tcPrChange w:id="9015" w:author="rapp" w:date="2023-11-09T16:04:00Z">
              <w:tcPr>
                <w:tcW w:w="1080" w:type="dxa"/>
              </w:tcPr>
            </w:tcPrChange>
          </w:tcPr>
          <w:p w14:paraId="37F7051D" w14:textId="77777777" w:rsidR="009B75C3" w:rsidRPr="001D2E49" w:rsidRDefault="009B75C3">
            <w:pPr>
              <w:pStyle w:val="TAC"/>
              <w:pPrChange w:id="9016" w:author="Ericsson" w:date="2023-11-09T09:40:00Z">
                <w:pPr>
                  <w:pStyle w:val="TAR"/>
                  <w:jc w:val="center"/>
                </w:pPr>
              </w:pPrChange>
            </w:pPr>
          </w:p>
        </w:tc>
      </w:tr>
      <w:tr w:rsidR="009B75C3" w:rsidRPr="001D2E49" w14:paraId="2F09B67F" w14:textId="77777777" w:rsidTr="00813CE1">
        <w:tc>
          <w:tcPr>
            <w:tcW w:w="2267" w:type="dxa"/>
            <w:tcPrChange w:id="9017" w:author="rapp" w:date="2023-11-09T16:04:00Z">
              <w:tcPr>
                <w:tcW w:w="2160" w:type="dxa"/>
              </w:tcPr>
            </w:tcPrChange>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Change w:id="9018" w:author="rapp" w:date="2023-11-09T16:04:00Z">
              <w:tcPr>
                <w:tcW w:w="1080" w:type="dxa"/>
              </w:tcPr>
            </w:tcPrChange>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Change w:id="9019" w:author="rapp" w:date="2023-11-09T16:04:00Z">
              <w:tcPr>
                <w:tcW w:w="1080" w:type="dxa"/>
              </w:tcPr>
            </w:tcPrChange>
          </w:tcPr>
          <w:p w14:paraId="7E737429" w14:textId="77777777" w:rsidR="009B75C3" w:rsidRPr="001D2E49" w:rsidRDefault="009B75C3" w:rsidP="009517A1">
            <w:pPr>
              <w:pStyle w:val="TAL"/>
              <w:rPr>
                <w:rFonts w:cs="Arial"/>
                <w:i/>
                <w:lang w:eastAsia="ja-JP"/>
              </w:rPr>
            </w:pPr>
          </w:p>
        </w:tc>
        <w:tc>
          <w:tcPr>
            <w:tcW w:w="1512" w:type="dxa"/>
            <w:tcPrChange w:id="9020" w:author="rapp" w:date="2023-11-09T16:04:00Z">
              <w:tcPr>
                <w:tcW w:w="1512" w:type="dxa"/>
              </w:tcPr>
            </w:tcPrChange>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Change w:id="9021" w:author="rapp" w:date="2023-11-09T16:04:00Z">
              <w:tcPr>
                <w:tcW w:w="1728" w:type="dxa"/>
              </w:tcPr>
            </w:tcPrChange>
          </w:tcPr>
          <w:p w14:paraId="5654DDDD" w14:textId="77777777" w:rsidR="009B75C3" w:rsidRPr="001D2E49" w:rsidRDefault="009B75C3" w:rsidP="009517A1">
            <w:pPr>
              <w:pStyle w:val="TAL"/>
              <w:rPr>
                <w:rFonts w:cs="Arial"/>
                <w:lang w:eastAsia="ja-JP"/>
              </w:rPr>
            </w:pPr>
          </w:p>
        </w:tc>
        <w:tc>
          <w:tcPr>
            <w:tcW w:w="1080" w:type="dxa"/>
            <w:tcPrChange w:id="9022" w:author="rapp" w:date="2023-11-09T16:04:00Z">
              <w:tcPr>
                <w:tcW w:w="1080" w:type="dxa"/>
              </w:tcPr>
            </w:tcPrChange>
          </w:tcPr>
          <w:p w14:paraId="10D05608" w14:textId="77777777" w:rsidR="009B75C3" w:rsidRPr="001D2E49" w:rsidRDefault="009B75C3">
            <w:pPr>
              <w:pStyle w:val="TAC"/>
              <w:rPr>
                <w:lang w:eastAsia="ja-JP"/>
              </w:rPr>
              <w:pPrChange w:id="9023" w:author="Ericsson" w:date="2023-11-09T09:40:00Z">
                <w:pPr>
                  <w:pStyle w:val="TAR"/>
                  <w:jc w:val="center"/>
                </w:pPr>
              </w:pPrChange>
            </w:pPr>
            <w:r w:rsidRPr="001D2E49">
              <w:rPr>
                <w:lang w:eastAsia="ja-JP"/>
              </w:rPr>
              <w:t>YES</w:t>
            </w:r>
          </w:p>
        </w:tc>
        <w:tc>
          <w:tcPr>
            <w:tcW w:w="1080" w:type="dxa"/>
            <w:tcPrChange w:id="9024" w:author="rapp" w:date="2023-11-09T16:04:00Z">
              <w:tcPr>
                <w:tcW w:w="1080" w:type="dxa"/>
              </w:tcPr>
            </w:tcPrChange>
          </w:tcPr>
          <w:p w14:paraId="23813638" w14:textId="77777777" w:rsidR="009B75C3" w:rsidRPr="001D2E49" w:rsidRDefault="009B75C3">
            <w:pPr>
              <w:pStyle w:val="TAC"/>
              <w:pPrChange w:id="9025" w:author="Ericsson" w:date="2023-11-09T09:40:00Z">
                <w:pPr>
                  <w:pStyle w:val="TAR"/>
                  <w:jc w:val="center"/>
                </w:pPr>
              </w:pPrChange>
            </w:pPr>
            <w:r w:rsidRPr="001D2E49">
              <w:t>ignore</w:t>
            </w:r>
          </w:p>
        </w:tc>
      </w:tr>
      <w:tr w:rsidR="009B75C3" w:rsidRPr="001D2E49" w14:paraId="221EAB70" w14:textId="77777777" w:rsidTr="00813CE1">
        <w:tc>
          <w:tcPr>
            <w:tcW w:w="2267" w:type="dxa"/>
            <w:tcBorders>
              <w:top w:val="single" w:sz="4" w:space="0" w:color="auto"/>
              <w:left w:val="single" w:sz="4" w:space="0" w:color="auto"/>
              <w:bottom w:val="single" w:sz="4" w:space="0" w:color="auto"/>
              <w:right w:val="single" w:sz="4" w:space="0" w:color="auto"/>
            </w:tcBorders>
            <w:tcPrChange w:id="9026" w:author="rapp" w:date="2023-11-09T16:04:00Z">
              <w:tcPr>
                <w:tcW w:w="2160" w:type="dxa"/>
                <w:tcBorders>
                  <w:top w:val="single" w:sz="4" w:space="0" w:color="auto"/>
                  <w:left w:val="single" w:sz="4" w:space="0" w:color="auto"/>
                  <w:bottom w:val="single" w:sz="4" w:space="0" w:color="auto"/>
                  <w:right w:val="single" w:sz="4" w:space="0" w:color="auto"/>
                </w:tcBorders>
              </w:tcPr>
            </w:tcPrChange>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9027" w:author="rapp" w:date="2023-11-09T16:04:00Z">
              <w:tcPr>
                <w:tcW w:w="1080" w:type="dxa"/>
                <w:tcBorders>
                  <w:top w:val="single" w:sz="4" w:space="0" w:color="auto"/>
                  <w:left w:val="single" w:sz="4" w:space="0" w:color="auto"/>
                  <w:bottom w:val="single" w:sz="4" w:space="0" w:color="auto"/>
                  <w:right w:val="single" w:sz="4" w:space="0" w:color="auto"/>
                </w:tcBorders>
              </w:tcPr>
            </w:tcPrChange>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9028" w:author="rapp" w:date="2023-11-09T16:04:00Z">
              <w:tcPr>
                <w:tcW w:w="1080" w:type="dxa"/>
                <w:tcBorders>
                  <w:top w:val="single" w:sz="4" w:space="0" w:color="auto"/>
                  <w:left w:val="single" w:sz="4" w:space="0" w:color="auto"/>
                  <w:bottom w:val="single" w:sz="4" w:space="0" w:color="auto"/>
                  <w:right w:val="single" w:sz="4" w:space="0" w:color="auto"/>
                </w:tcBorders>
              </w:tcPr>
            </w:tcPrChange>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9029" w:author="rapp" w:date="2023-11-09T16:04:00Z">
              <w:tcPr>
                <w:tcW w:w="1512" w:type="dxa"/>
                <w:tcBorders>
                  <w:top w:val="single" w:sz="4" w:space="0" w:color="auto"/>
                  <w:left w:val="single" w:sz="4" w:space="0" w:color="auto"/>
                  <w:bottom w:val="single" w:sz="4" w:space="0" w:color="auto"/>
                  <w:right w:val="single" w:sz="4" w:space="0" w:color="auto"/>
                </w:tcBorders>
              </w:tcPr>
            </w:tcPrChange>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Change w:id="9030" w:author="rapp" w:date="2023-11-09T16:04:00Z">
              <w:tcPr>
                <w:tcW w:w="1728" w:type="dxa"/>
                <w:tcBorders>
                  <w:top w:val="single" w:sz="4" w:space="0" w:color="auto"/>
                  <w:left w:val="single" w:sz="4" w:space="0" w:color="auto"/>
                  <w:bottom w:val="single" w:sz="4" w:space="0" w:color="auto"/>
                  <w:right w:val="single" w:sz="4" w:space="0" w:color="auto"/>
                </w:tcBorders>
              </w:tcPr>
            </w:tcPrChange>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031" w:author="rapp" w:date="2023-11-09T16:04:00Z">
              <w:tcPr>
                <w:tcW w:w="1080" w:type="dxa"/>
                <w:tcBorders>
                  <w:top w:val="single" w:sz="4" w:space="0" w:color="auto"/>
                  <w:left w:val="single" w:sz="4" w:space="0" w:color="auto"/>
                  <w:bottom w:val="single" w:sz="4" w:space="0" w:color="auto"/>
                  <w:right w:val="single" w:sz="4" w:space="0" w:color="auto"/>
                </w:tcBorders>
              </w:tcPr>
            </w:tcPrChange>
          </w:tcPr>
          <w:p w14:paraId="49552B38" w14:textId="77777777" w:rsidR="009B75C3" w:rsidRPr="001D2E49" w:rsidRDefault="009B75C3">
            <w:pPr>
              <w:pStyle w:val="TAC"/>
              <w:rPr>
                <w:lang w:eastAsia="ja-JP"/>
              </w:rPr>
              <w:pPrChange w:id="9032" w:author="Ericsson" w:date="2023-11-09T09:40: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033" w:author="rapp" w:date="2023-11-09T16:04:00Z">
              <w:tcPr>
                <w:tcW w:w="1080" w:type="dxa"/>
                <w:tcBorders>
                  <w:top w:val="single" w:sz="4" w:space="0" w:color="auto"/>
                  <w:left w:val="single" w:sz="4" w:space="0" w:color="auto"/>
                  <w:bottom w:val="single" w:sz="4" w:space="0" w:color="auto"/>
                  <w:right w:val="single" w:sz="4" w:space="0" w:color="auto"/>
                </w:tcBorders>
              </w:tcPr>
            </w:tcPrChange>
          </w:tcPr>
          <w:p w14:paraId="6367D9E2" w14:textId="77777777" w:rsidR="009B75C3" w:rsidRPr="001D2E49" w:rsidRDefault="009B75C3">
            <w:pPr>
              <w:pStyle w:val="TAC"/>
              <w:pPrChange w:id="9034" w:author="Ericsson" w:date="2023-11-09T09:40:00Z">
                <w:pPr>
                  <w:pStyle w:val="TAR"/>
                  <w:jc w:val="center"/>
                </w:pPr>
              </w:pPrChange>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035"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036">
          <w:tblGrid>
            <w:gridCol w:w="3528"/>
            <w:gridCol w:w="6192"/>
          </w:tblGrid>
        </w:tblGridChange>
      </w:tblGrid>
      <w:tr w:rsidR="009B75C3" w:rsidRPr="001D2E49" w14:paraId="7E50BDA1" w14:textId="77777777" w:rsidTr="00813CE1">
        <w:tc>
          <w:tcPr>
            <w:tcW w:w="3288" w:type="dxa"/>
            <w:tcPrChange w:id="9037" w:author="rapp" w:date="2023-11-09T16:04:00Z">
              <w:tcPr>
                <w:tcW w:w="3528" w:type="dxa"/>
              </w:tcPr>
            </w:tcPrChange>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038" w:author="rapp" w:date="2023-11-09T16:04:00Z">
              <w:tcPr>
                <w:tcW w:w="6192" w:type="dxa"/>
              </w:tcPr>
            </w:tcPrChange>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813CE1">
        <w:tc>
          <w:tcPr>
            <w:tcW w:w="3288" w:type="dxa"/>
            <w:tcPrChange w:id="9039" w:author="rapp" w:date="2023-11-09T16:04:00Z">
              <w:tcPr>
                <w:tcW w:w="3528" w:type="dxa"/>
              </w:tcPr>
            </w:tcPrChange>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9040" w:author="rapp" w:date="2023-11-09T16:04:00Z">
              <w:tcPr>
                <w:tcW w:w="6192" w:type="dxa"/>
              </w:tcPr>
            </w:tcPrChange>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9041" w:name="_Toc20955078"/>
      <w:bookmarkStart w:id="9042" w:name="_Toc29503524"/>
      <w:bookmarkStart w:id="9043" w:name="_Toc29504108"/>
      <w:bookmarkStart w:id="9044" w:name="_Toc29504692"/>
      <w:bookmarkStart w:id="9045" w:name="_Toc36553138"/>
      <w:bookmarkStart w:id="9046" w:name="_Toc36554865"/>
      <w:bookmarkStart w:id="9047" w:name="_Toc45652160"/>
      <w:bookmarkStart w:id="9048" w:name="_Toc45658592"/>
      <w:bookmarkStart w:id="9049" w:name="_Toc45720412"/>
      <w:bookmarkStart w:id="9050" w:name="_Toc45798292"/>
      <w:bookmarkStart w:id="9051" w:name="_Toc45897681"/>
      <w:bookmarkStart w:id="9052" w:name="_Toc51745885"/>
      <w:bookmarkStart w:id="9053" w:name="_Toc64446149"/>
      <w:bookmarkStart w:id="9054" w:name="_Toc73982019"/>
      <w:bookmarkStart w:id="9055" w:name="_Toc88652108"/>
      <w:bookmarkStart w:id="9056" w:name="_Toc97891151"/>
      <w:bookmarkStart w:id="9057" w:name="_Toc99123270"/>
      <w:bookmarkStart w:id="9058" w:name="_Toc99662075"/>
      <w:bookmarkStart w:id="9059" w:name="_Toc105152141"/>
      <w:bookmarkStart w:id="9060" w:name="_Toc105173947"/>
      <w:bookmarkStart w:id="9061" w:name="_Toc106108945"/>
      <w:bookmarkStart w:id="9062" w:name="_Toc106122850"/>
      <w:bookmarkStart w:id="9063" w:name="_Toc107409403"/>
      <w:bookmarkStart w:id="9064" w:name="_Toc112756592"/>
      <w:bookmarkStart w:id="9065" w:name="_Toc146270744"/>
      <w:r w:rsidRPr="001D2E49">
        <w:t>9.2.1.7</w:t>
      </w:r>
      <w:r w:rsidRPr="001D2E49">
        <w:tab/>
        <w:t>PDU SESSION RESOURCE NOTIFY</w:t>
      </w:r>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066"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9067">
          <w:tblGrid>
            <w:gridCol w:w="2160"/>
            <w:gridCol w:w="1080"/>
            <w:gridCol w:w="1080"/>
            <w:gridCol w:w="1512"/>
            <w:gridCol w:w="1728"/>
            <w:gridCol w:w="1080"/>
            <w:gridCol w:w="1080"/>
          </w:tblGrid>
        </w:tblGridChange>
      </w:tblGrid>
      <w:tr w:rsidR="009B75C3" w:rsidRPr="001D2E49" w14:paraId="0B08EEEF" w14:textId="77777777" w:rsidTr="001C1920">
        <w:tc>
          <w:tcPr>
            <w:tcW w:w="2267" w:type="dxa"/>
            <w:tcPrChange w:id="9068" w:author="rapp" w:date="2023-11-09T16:04:00Z">
              <w:tcPr>
                <w:tcW w:w="2160" w:type="dxa"/>
              </w:tcPr>
            </w:tcPrChange>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069" w:author="rapp" w:date="2023-11-09T16:04:00Z">
              <w:tcPr>
                <w:tcW w:w="1080" w:type="dxa"/>
              </w:tcPr>
            </w:tcPrChange>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070" w:author="rapp" w:date="2023-11-09T16:04:00Z">
              <w:tcPr>
                <w:tcW w:w="1080" w:type="dxa"/>
              </w:tcPr>
            </w:tcPrChange>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9071" w:author="rapp" w:date="2023-11-09T16:04:00Z">
              <w:tcPr>
                <w:tcW w:w="1512" w:type="dxa"/>
              </w:tcPr>
            </w:tcPrChange>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072" w:author="rapp" w:date="2023-11-09T16:04:00Z">
              <w:tcPr>
                <w:tcW w:w="1728" w:type="dxa"/>
              </w:tcPr>
            </w:tcPrChange>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073" w:author="rapp" w:date="2023-11-09T16:04:00Z">
              <w:tcPr>
                <w:tcW w:w="1080" w:type="dxa"/>
              </w:tcPr>
            </w:tcPrChange>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074" w:author="rapp" w:date="2023-11-09T16:04:00Z">
              <w:tcPr>
                <w:tcW w:w="1080" w:type="dxa"/>
              </w:tcPr>
            </w:tcPrChange>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1C1920">
        <w:tc>
          <w:tcPr>
            <w:tcW w:w="2267" w:type="dxa"/>
            <w:tcPrChange w:id="9075" w:author="rapp" w:date="2023-11-09T16:04:00Z">
              <w:tcPr>
                <w:tcW w:w="2160" w:type="dxa"/>
              </w:tcPr>
            </w:tcPrChange>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9076" w:author="rapp" w:date="2023-11-09T16:04:00Z">
              <w:tcPr>
                <w:tcW w:w="1080" w:type="dxa"/>
              </w:tcPr>
            </w:tcPrChange>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077" w:author="rapp" w:date="2023-11-09T16:04:00Z">
              <w:tcPr>
                <w:tcW w:w="1080" w:type="dxa"/>
              </w:tcPr>
            </w:tcPrChange>
          </w:tcPr>
          <w:p w14:paraId="61274999" w14:textId="77777777" w:rsidR="009B75C3" w:rsidRPr="001D2E49" w:rsidRDefault="009B75C3" w:rsidP="009517A1">
            <w:pPr>
              <w:pStyle w:val="TAL"/>
              <w:rPr>
                <w:rFonts w:cs="Arial"/>
                <w:lang w:eastAsia="ja-JP"/>
              </w:rPr>
            </w:pPr>
          </w:p>
        </w:tc>
        <w:tc>
          <w:tcPr>
            <w:tcW w:w="1512" w:type="dxa"/>
            <w:tcPrChange w:id="9078" w:author="rapp" w:date="2023-11-09T16:04:00Z">
              <w:tcPr>
                <w:tcW w:w="1512" w:type="dxa"/>
              </w:tcPr>
            </w:tcPrChange>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9079" w:author="rapp" w:date="2023-11-09T16:04:00Z">
              <w:tcPr>
                <w:tcW w:w="1728" w:type="dxa"/>
              </w:tcPr>
            </w:tcPrChange>
          </w:tcPr>
          <w:p w14:paraId="0B7F9912" w14:textId="77777777" w:rsidR="009B75C3" w:rsidRPr="001D2E49" w:rsidRDefault="009B75C3" w:rsidP="009517A1">
            <w:pPr>
              <w:pStyle w:val="TAL"/>
              <w:rPr>
                <w:rFonts w:cs="Arial"/>
                <w:lang w:eastAsia="ja-JP"/>
              </w:rPr>
            </w:pPr>
          </w:p>
        </w:tc>
        <w:tc>
          <w:tcPr>
            <w:tcW w:w="1080" w:type="dxa"/>
            <w:tcPrChange w:id="9080" w:author="rapp" w:date="2023-11-09T16:04:00Z">
              <w:tcPr>
                <w:tcW w:w="1080" w:type="dxa"/>
              </w:tcPr>
            </w:tcPrChange>
          </w:tcPr>
          <w:p w14:paraId="391FF638" w14:textId="77777777" w:rsidR="009B75C3" w:rsidRPr="001D2E49" w:rsidRDefault="009B75C3">
            <w:pPr>
              <w:pStyle w:val="TAC"/>
              <w:rPr>
                <w:lang w:eastAsia="ja-JP"/>
              </w:rPr>
              <w:pPrChange w:id="9081" w:author="Ericsson" w:date="2023-11-09T09:41:00Z">
                <w:pPr>
                  <w:pStyle w:val="TAL"/>
                  <w:jc w:val="center"/>
                </w:pPr>
              </w:pPrChange>
            </w:pPr>
            <w:r w:rsidRPr="001D2E49">
              <w:rPr>
                <w:lang w:eastAsia="ja-JP"/>
              </w:rPr>
              <w:t>YES</w:t>
            </w:r>
          </w:p>
        </w:tc>
        <w:tc>
          <w:tcPr>
            <w:tcW w:w="1080" w:type="dxa"/>
            <w:tcPrChange w:id="9082" w:author="rapp" w:date="2023-11-09T16:04:00Z">
              <w:tcPr>
                <w:tcW w:w="1080" w:type="dxa"/>
              </w:tcPr>
            </w:tcPrChange>
          </w:tcPr>
          <w:p w14:paraId="1A35A268" w14:textId="77777777" w:rsidR="009B75C3" w:rsidRPr="001D2E49" w:rsidRDefault="009B75C3">
            <w:pPr>
              <w:pStyle w:val="TAC"/>
              <w:rPr>
                <w:lang w:eastAsia="ja-JP"/>
              </w:rPr>
              <w:pPrChange w:id="9083" w:author="Ericsson" w:date="2023-11-09T09:41:00Z">
                <w:pPr>
                  <w:pStyle w:val="TAL"/>
                  <w:jc w:val="center"/>
                </w:pPr>
              </w:pPrChange>
            </w:pPr>
            <w:r w:rsidRPr="001D2E49">
              <w:rPr>
                <w:lang w:eastAsia="ja-JP"/>
              </w:rPr>
              <w:t>ignore</w:t>
            </w:r>
          </w:p>
        </w:tc>
      </w:tr>
      <w:tr w:rsidR="009B75C3" w:rsidRPr="001D2E49" w14:paraId="3F8FCB16" w14:textId="77777777" w:rsidTr="001C1920">
        <w:tc>
          <w:tcPr>
            <w:tcW w:w="2267" w:type="dxa"/>
            <w:tcPrChange w:id="9084" w:author="rapp" w:date="2023-11-09T16:04:00Z">
              <w:tcPr>
                <w:tcW w:w="2160" w:type="dxa"/>
              </w:tcPr>
            </w:tcPrChange>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9085" w:author="rapp" w:date="2023-11-09T16:04:00Z">
              <w:tcPr>
                <w:tcW w:w="1080" w:type="dxa"/>
              </w:tcPr>
            </w:tcPrChange>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9086" w:author="rapp" w:date="2023-11-09T16:04:00Z">
              <w:tcPr>
                <w:tcW w:w="1080" w:type="dxa"/>
              </w:tcPr>
            </w:tcPrChange>
          </w:tcPr>
          <w:p w14:paraId="43758DB2" w14:textId="77777777" w:rsidR="009B75C3" w:rsidRPr="001D2E49" w:rsidRDefault="009B75C3" w:rsidP="009517A1">
            <w:pPr>
              <w:pStyle w:val="TAL"/>
              <w:rPr>
                <w:rFonts w:cs="Arial"/>
                <w:lang w:eastAsia="ja-JP"/>
              </w:rPr>
            </w:pPr>
          </w:p>
        </w:tc>
        <w:tc>
          <w:tcPr>
            <w:tcW w:w="1512" w:type="dxa"/>
            <w:tcPrChange w:id="9087" w:author="rapp" w:date="2023-11-09T16:04:00Z">
              <w:tcPr>
                <w:tcW w:w="1512" w:type="dxa"/>
              </w:tcPr>
            </w:tcPrChange>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9088" w:author="rapp" w:date="2023-11-09T16:04:00Z">
              <w:tcPr>
                <w:tcW w:w="1728" w:type="dxa"/>
              </w:tcPr>
            </w:tcPrChange>
          </w:tcPr>
          <w:p w14:paraId="4A1AC5A8" w14:textId="77777777" w:rsidR="009B75C3" w:rsidRPr="001D2E49" w:rsidRDefault="009B75C3" w:rsidP="009517A1">
            <w:pPr>
              <w:pStyle w:val="TAL"/>
              <w:rPr>
                <w:rFonts w:cs="Arial"/>
                <w:lang w:eastAsia="ja-JP"/>
              </w:rPr>
            </w:pPr>
          </w:p>
        </w:tc>
        <w:tc>
          <w:tcPr>
            <w:tcW w:w="1080" w:type="dxa"/>
            <w:shd w:val="clear" w:color="auto" w:fill="auto"/>
            <w:tcPrChange w:id="9089" w:author="rapp" w:date="2023-11-09T16:04:00Z">
              <w:tcPr>
                <w:tcW w:w="1080" w:type="dxa"/>
                <w:shd w:val="clear" w:color="auto" w:fill="auto"/>
              </w:tcPr>
            </w:tcPrChange>
          </w:tcPr>
          <w:p w14:paraId="001D8EE2" w14:textId="77777777" w:rsidR="009B75C3" w:rsidRPr="001D2E49" w:rsidRDefault="009B75C3">
            <w:pPr>
              <w:pStyle w:val="TAC"/>
              <w:rPr>
                <w:rFonts w:eastAsia="MS Mincho"/>
                <w:lang w:eastAsia="ja-JP"/>
              </w:rPr>
              <w:pPrChange w:id="9090" w:author="Ericsson" w:date="2023-11-09T09:41:00Z">
                <w:pPr>
                  <w:pStyle w:val="TAL"/>
                  <w:jc w:val="center"/>
                </w:pPr>
              </w:pPrChange>
            </w:pPr>
            <w:r w:rsidRPr="001D2E49">
              <w:rPr>
                <w:rFonts w:eastAsia="MS Mincho"/>
                <w:lang w:eastAsia="ja-JP"/>
              </w:rPr>
              <w:t>YES</w:t>
            </w:r>
          </w:p>
        </w:tc>
        <w:tc>
          <w:tcPr>
            <w:tcW w:w="1080" w:type="dxa"/>
            <w:tcPrChange w:id="9091" w:author="rapp" w:date="2023-11-09T16:04:00Z">
              <w:tcPr>
                <w:tcW w:w="1080" w:type="dxa"/>
              </w:tcPr>
            </w:tcPrChange>
          </w:tcPr>
          <w:p w14:paraId="08FF2735" w14:textId="77777777" w:rsidR="009B75C3" w:rsidRPr="001D2E49" w:rsidRDefault="009B75C3">
            <w:pPr>
              <w:pStyle w:val="TAC"/>
              <w:rPr>
                <w:lang w:eastAsia="ja-JP"/>
              </w:rPr>
              <w:pPrChange w:id="9092" w:author="Ericsson" w:date="2023-11-09T09:41:00Z">
                <w:pPr>
                  <w:pStyle w:val="TAL"/>
                  <w:jc w:val="center"/>
                </w:pPr>
              </w:pPrChange>
            </w:pPr>
            <w:r w:rsidRPr="001D2E49">
              <w:rPr>
                <w:lang w:eastAsia="ja-JP"/>
              </w:rPr>
              <w:t>reject</w:t>
            </w:r>
          </w:p>
        </w:tc>
      </w:tr>
      <w:tr w:rsidR="009B75C3" w:rsidRPr="001D2E49" w14:paraId="197D7D21" w14:textId="77777777" w:rsidTr="001C1920">
        <w:tc>
          <w:tcPr>
            <w:tcW w:w="2267" w:type="dxa"/>
            <w:tcPrChange w:id="9093" w:author="rapp" w:date="2023-11-09T16:04:00Z">
              <w:tcPr>
                <w:tcW w:w="2160" w:type="dxa"/>
              </w:tcPr>
            </w:tcPrChange>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9094" w:author="rapp" w:date="2023-11-09T16:04:00Z">
              <w:tcPr>
                <w:tcW w:w="1080" w:type="dxa"/>
              </w:tcPr>
            </w:tcPrChange>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095" w:author="rapp" w:date="2023-11-09T16:04:00Z">
              <w:tcPr>
                <w:tcW w:w="1080" w:type="dxa"/>
              </w:tcPr>
            </w:tcPrChange>
          </w:tcPr>
          <w:p w14:paraId="43F17F80" w14:textId="77777777" w:rsidR="009B75C3" w:rsidRPr="001D2E49" w:rsidRDefault="009B75C3" w:rsidP="009517A1">
            <w:pPr>
              <w:pStyle w:val="TAL"/>
              <w:rPr>
                <w:rFonts w:cs="Arial"/>
                <w:lang w:eastAsia="ja-JP"/>
              </w:rPr>
            </w:pPr>
          </w:p>
        </w:tc>
        <w:tc>
          <w:tcPr>
            <w:tcW w:w="1512" w:type="dxa"/>
            <w:tcPrChange w:id="9096" w:author="rapp" w:date="2023-11-09T16:04:00Z">
              <w:tcPr>
                <w:tcW w:w="1512" w:type="dxa"/>
              </w:tcPr>
            </w:tcPrChange>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9097" w:author="rapp" w:date="2023-11-09T16:04:00Z">
              <w:tcPr>
                <w:tcW w:w="1728" w:type="dxa"/>
              </w:tcPr>
            </w:tcPrChange>
          </w:tcPr>
          <w:p w14:paraId="1BF332C7" w14:textId="77777777" w:rsidR="009B75C3" w:rsidRPr="001D2E49" w:rsidRDefault="009B75C3" w:rsidP="009517A1">
            <w:pPr>
              <w:pStyle w:val="TAL"/>
              <w:rPr>
                <w:rFonts w:cs="Arial"/>
                <w:lang w:eastAsia="ja-JP"/>
              </w:rPr>
            </w:pPr>
          </w:p>
        </w:tc>
        <w:tc>
          <w:tcPr>
            <w:tcW w:w="1080" w:type="dxa"/>
            <w:shd w:val="clear" w:color="auto" w:fill="auto"/>
            <w:tcPrChange w:id="9098" w:author="rapp" w:date="2023-11-09T16:04:00Z">
              <w:tcPr>
                <w:tcW w:w="1080" w:type="dxa"/>
                <w:shd w:val="clear" w:color="auto" w:fill="auto"/>
              </w:tcPr>
            </w:tcPrChange>
          </w:tcPr>
          <w:p w14:paraId="5BEFCCD7" w14:textId="77777777" w:rsidR="009B75C3" w:rsidRPr="001D2E49" w:rsidRDefault="009B75C3">
            <w:pPr>
              <w:pStyle w:val="TAC"/>
              <w:rPr>
                <w:lang w:eastAsia="ja-JP"/>
              </w:rPr>
              <w:pPrChange w:id="9099" w:author="Ericsson" w:date="2023-11-09T09:41:00Z">
                <w:pPr>
                  <w:pStyle w:val="TAL"/>
                  <w:jc w:val="center"/>
                </w:pPr>
              </w:pPrChange>
            </w:pPr>
            <w:r w:rsidRPr="001D2E49">
              <w:rPr>
                <w:lang w:eastAsia="ja-JP"/>
              </w:rPr>
              <w:t>YES</w:t>
            </w:r>
          </w:p>
        </w:tc>
        <w:tc>
          <w:tcPr>
            <w:tcW w:w="1080" w:type="dxa"/>
            <w:tcPrChange w:id="9100" w:author="rapp" w:date="2023-11-09T16:04:00Z">
              <w:tcPr>
                <w:tcW w:w="1080" w:type="dxa"/>
              </w:tcPr>
            </w:tcPrChange>
          </w:tcPr>
          <w:p w14:paraId="19923810" w14:textId="77777777" w:rsidR="009B75C3" w:rsidRPr="001D2E49" w:rsidRDefault="009B75C3">
            <w:pPr>
              <w:pStyle w:val="TAC"/>
              <w:rPr>
                <w:lang w:eastAsia="ja-JP"/>
              </w:rPr>
              <w:pPrChange w:id="9101" w:author="Ericsson" w:date="2023-11-09T09:41:00Z">
                <w:pPr>
                  <w:pStyle w:val="TAL"/>
                  <w:jc w:val="center"/>
                </w:pPr>
              </w:pPrChange>
            </w:pPr>
            <w:r w:rsidRPr="001D2E49">
              <w:rPr>
                <w:lang w:eastAsia="ja-JP"/>
              </w:rPr>
              <w:t>reject</w:t>
            </w:r>
          </w:p>
        </w:tc>
      </w:tr>
      <w:tr w:rsidR="009B75C3" w:rsidRPr="001D2E49" w14:paraId="7E9F422A" w14:textId="77777777" w:rsidTr="001C1920">
        <w:tc>
          <w:tcPr>
            <w:tcW w:w="2267" w:type="dxa"/>
            <w:tcPrChange w:id="9102" w:author="rapp" w:date="2023-11-09T16:04:00Z">
              <w:tcPr>
                <w:tcW w:w="2160" w:type="dxa"/>
              </w:tcPr>
            </w:tcPrChange>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Change w:id="9103" w:author="rapp" w:date="2023-11-09T16:04:00Z">
              <w:tcPr>
                <w:tcW w:w="1080" w:type="dxa"/>
              </w:tcPr>
            </w:tcPrChange>
          </w:tcPr>
          <w:p w14:paraId="7DA17CB2" w14:textId="77777777" w:rsidR="009B75C3" w:rsidRPr="001D2E49" w:rsidRDefault="009B75C3" w:rsidP="009517A1">
            <w:pPr>
              <w:pStyle w:val="TAL"/>
              <w:rPr>
                <w:rFonts w:cs="Arial"/>
                <w:lang w:eastAsia="ja-JP"/>
              </w:rPr>
            </w:pPr>
          </w:p>
        </w:tc>
        <w:tc>
          <w:tcPr>
            <w:tcW w:w="1080" w:type="dxa"/>
            <w:tcPrChange w:id="9104" w:author="rapp" w:date="2023-11-09T16:04:00Z">
              <w:tcPr>
                <w:tcW w:w="1080" w:type="dxa"/>
              </w:tcPr>
            </w:tcPrChange>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9105" w:author="rapp" w:date="2023-11-09T16:04:00Z">
              <w:tcPr>
                <w:tcW w:w="1512" w:type="dxa"/>
              </w:tcPr>
            </w:tcPrChange>
          </w:tcPr>
          <w:p w14:paraId="3DDA5E5C" w14:textId="77777777" w:rsidR="009B75C3" w:rsidRPr="001D2E49" w:rsidRDefault="009B75C3" w:rsidP="009517A1">
            <w:pPr>
              <w:pStyle w:val="TAL"/>
              <w:rPr>
                <w:rFonts w:cs="Arial"/>
                <w:lang w:eastAsia="ja-JP"/>
              </w:rPr>
            </w:pPr>
          </w:p>
        </w:tc>
        <w:tc>
          <w:tcPr>
            <w:tcW w:w="1757" w:type="dxa"/>
            <w:tcPrChange w:id="9106" w:author="rapp" w:date="2023-11-09T16:04:00Z">
              <w:tcPr>
                <w:tcW w:w="1728" w:type="dxa"/>
              </w:tcPr>
            </w:tcPrChange>
          </w:tcPr>
          <w:p w14:paraId="7D62C37D" w14:textId="77777777" w:rsidR="009B75C3" w:rsidRPr="001D2E49" w:rsidRDefault="009B75C3" w:rsidP="009517A1">
            <w:pPr>
              <w:pStyle w:val="TAL"/>
              <w:rPr>
                <w:rFonts w:cs="Arial"/>
                <w:lang w:eastAsia="ja-JP"/>
              </w:rPr>
            </w:pPr>
          </w:p>
        </w:tc>
        <w:tc>
          <w:tcPr>
            <w:tcW w:w="1080" w:type="dxa"/>
            <w:shd w:val="clear" w:color="auto" w:fill="auto"/>
            <w:tcPrChange w:id="9107" w:author="rapp" w:date="2023-11-09T16:04:00Z">
              <w:tcPr>
                <w:tcW w:w="1080" w:type="dxa"/>
                <w:shd w:val="clear" w:color="auto" w:fill="auto"/>
              </w:tcPr>
            </w:tcPrChange>
          </w:tcPr>
          <w:p w14:paraId="50F28AF8" w14:textId="77777777" w:rsidR="009B75C3" w:rsidRPr="001D2E49" w:rsidRDefault="009B75C3">
            <w:pPr>
              <w:pStyle w:val="TAC"/>
              <w:rPr>
                <w:lang w:eastAsia="ja-JP"/>
              </w:rPr>
              <w:pPrChange w:id="9108" w:author="Ericsson" w:date="2023-11-09T09:41:00Z">
                <w:pPr>
                  <w:pStyle w:val="TAR"/>
                  <w:jc w:val="center"/>
                </w:pPr>
              </w:pPrChange>
            </w:pPr>
            <w:r w:rsidRPr="001D2E49">
              <w:rPr>
                <w:lang w:eastAsia="ja-JP"/>
              </w:rPr>
              <w:t>YES</w:t>
            </w:r>
          </w:p>
        </w:tc>
        <w:tc>
          <w:tcPr>
            <w:tcW w:w="1080" w:type="dxa"/>
            <w:tcPrChange w:id="9109" w:author="rapp" w:date="2023-11-09T16:04:00Z">
              <w:tcPr>
                <w:tcW w:w="1080" w:type="dxa"/>
              </w:tcPr>
            </w:tcPrChange>
          </w:tcPr>
          <w:p w14:paraId="03CA2FFA" w14:textId="77777777" w:rsidR="009B75C3" w:rsidRPr="001D2E49" w:rsidRDefault="009B75C3">
            <w:pPr>
              <w:pStyle w:val="TAC"/>
              <w:rPr>
                <w:lang w:eastAsia="ja-JP"/>
              </w:rPr>
              <w:pPrChange w:id="9110" w:author="Ericsson" w:date="2023-11-09T09:41:00Z">
                <w:pPr>
                  <w:pStyle w:val="TAR"/>
                  <w:jc w:val="center"/>
                </w:pPr>
              </w:pPrChange>
            </w:pPr>
            <w:r w:rsidRPr="001D2E49">
              <w:rPr>
                <w:lang w:eastAsia="ja-JP"/>
              </w:rPr>
              <w:t>reject</w:t>
            </w:r>
          </w:p>
        </w:tc>
      </w:tr>
      <w:tr w:rsidR="009B75C3" w:rsidRPr="001D2E49" w14:paraId="19FF8A3D" w14:textId="77777777" w:rsidTr="001C1920">
        <w:tc>
          <w:tcPr>
            <w:tcW w:w="2267" w:type="dxa"/>
            <w:tcPrChange w:id="9111" w:author="rapp" w:date="2023-11-09T16:04:00Z">
              <w:tcPr>
                <w:tcW w:w="2160" w:type="dxa"/>
              </w:tcPr>
            </w:tcPrChange>
          </w:tcPr>
          <w:p w14:paraId="3EBA35E0" w14:textId="77777777" w:rsidR="009B75C3" w:rsidRPr="004C5BC5" w:rsidRDefault="009B75C3">
            <w:pPr>
              <w:pStyle w:val="TAL"/>
              <w:ind w:leftChars="50" w:left="100"/>
              <w:rPr>
                <w:rFonts w:cs="Arial"/>
                <w:b/>
                <w:bCs/>
                <w:iCs/>
                <w:lang w:eastAsia="ja-JP"/>
                <w:rPrChange w:id="9112" w:author="Ericsson" w:date="2023-11-09T09:41:00Z">
                  <w:rPr>
                    <w:rFonts w:cs="Arial"/>
                    <w:bCs/>
                    <w:iCs/>
                    <w:lang w:eastAsia="ja-JP"/>
                  </w:rPr>
                </w:rPrChange>
              </w:rPr>
              <w:pPrChange w:id="9113" w:author="Ericsson" w:date="2023-11-09T09:41:00Z">
                <w:pPr>
                  <w:pStyle w:val="TAL"/>
                  <w:ind w:left="72"/>
                </w:pPr>
              </w:pPrChange>
            </w:pPr>
            <w:r w:rsidRPr="004C5BC5">
              <w:rPr>
                <w:b/>
                <w:bCs/>
                <w:lang w:eastAsia="ja-JP"/>
              </w:rPr>
              <w:t xml:space="preserve">&gt;PDU Session Resource Notify </w:t>
            </w:r>
            <w:r w:rsidRPr="004C5BC5">
              <w:rPr>
                <w:rFonts w:eastAsia="MS Mincho"/>
                <w:b/>
                <w:bCs/>
                <w:lang w:eastAsia="ja-JP"/>
              </w:rPr>
              <w:t>Item</w:t>
            </w:r>
          </w:p>
        </w:tc>
        <w:tc>
          <w:tcPr>
            <w:tcW w:w="1020" w:type="dxa"/>
            <w:tcPrChange w:id="9114" w:author="rapp" w:date="2023-11-09T16:04:00Z">
              <w:tcPr>
                <w:tcW w:w="1080" w:type="dxa"/>
              </w:tcPr>
            </w:tcPrChange>
          </w:tcPr>
          <w:p w14:paraId="08B1AC84" w14:textId="77777777" w:rsidR="009B75C3" w:rsidRPr="001D2E49" w:rsidDel="00F96BEF" w:rsidRDefault="009B75C3" w:rsidP="009517A1">
            <w:pPr>
              <w:pStyle w:val="TAL"/>
              <w:rPr>
                <w:rFonts w:cs="Arial"/>
                <w:lang w:eastAsia="ja-JP"/>
              </w:rPr>
            </w:pPr>
          </w:p>
        </w:tc>
        <w:tc>
          <w:tcPr>
            <w:tcW w:w="1080" w:type="dxa"/>
            <w:tcPrChange w:id="9115" w:author="rapp" w:date="2023-11-09T16:04:00Z">
              <w:tcPr>
                <w:tcW w:w="1080" w:type="dxa"/>
              </w:tcPr>
            </w:tcPrChange>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9116" w:author="rapp" w:date="2023-11-09T16:04:00Z">
              <w:tcPr>
                <w:tcW w:w="1512" w:type="dxa"/>
              </w:tcPr>
            </w:tcPrChange>
          </w:tcPr>
          <w:p w14:paraId="1E9C069F" w14:textId="77777777" w:rsidR="009B75C3" w:rsidRPr="001D2E49" w:rsidDel="00520129" w:rsidRDefault="009B75C3" w:rsidP="009517A1">
            <w:pPr>
              <w:pStyle w:val="TAL"/>
              <w:rPr>
                <w:rFonts w:cs="Arial"/>
                <w:lang w:eastAsia="ja-JP"/>
              </w:rPr>
            </w:pPr>
          </w:p>
        </w:tc>
        <w:tc>
          <w:tcPr>
            <w:tcW w:w="1757" w:type="dxa"/>
            <w:tcPrChange w:id="9117" w:author="rapp" w:date="2023-11-09T16:04:00Z">
              <w:tcPr>
                <w:tcW w:w="1728" w:type="dxa"/>
              </w:tcPr>
            </w:tcPrChange>
          </w:tcPr>
          <w:p w14:paraId="62B6D17C" w14:textId="77777777" w:rsidR="009B75C3" w:rsidRPr="001D2E49" w:rsidRDefault="009B75C3" w:rsidP="009517A1">
            <w:pPr>
              <w:pStyle w:val="TAL"/>
              <w:rPr>
                <w:rFonts w:cs="Arial"/>
                <w:lang w:eastAsia="ja-JP"/>
              </w:rPr>
            </w:pPr>
          </w:p>
        </w:tc>
        <w:tc>
          <w:tcPr>
            <w:tcW w:w="1080" w:type="dxa"/>
            <w:shd w:val="clear" w:color="auto" w:fill="auto"/>
            <w:tcPrChange w:id="9118" w:author="rapp" w:date="2023-11-09T16:04:00Z">
              <w:tcPr>
                <w:tcW w:w="1080" w:type="dxa"/>
                <w:shd w:val="clear" w:color="auto" w:fill="auto"/>
              </w:tcPr>
            </w:tcPrChange>
          </w:tcPr>
          <w:p w14:paraId="1A8F6614" w14:textId="77777777" w:rsidR="009B75C3" w:rsidRPr="001D2E49" w:rsidRDefault="009B75C3">
            <w:pPr>
              <w:pStyle w:val="TAC"/>
              <w:rPr>
                <w:lang w:eastAsia="ja-JP"/>
              </w:rPr>
              <w:pPrChange w:id="9119" w:author="Ericsson" w:date="2023-11-09T09:41:00Z">
                <w:pPr>
                  <w:pStyle w:val="TAR"/>
                  <w:jc w:val="center"/>
                </w:pPr>
              </w:pPrChange>
            </w:pPr>
            <w:r w:rsidRPr="001D2E49">
              <w:rPr>
                <w:lang w:eastAsia="ja-JP"/>
              </w:rPr>
              <w:t>-</w:t>
            </w:r>
          </w:p>
        </w:tc>
        <w:tc>
          <w:tcPr>
            <w:tcW w:w="1080" w:type="dxa"/>
            <w:tcPrChange w:id="9120" w:author="rapp" w:date="2023-11-09T16:04:00Z">
              <w:tcPr>
                <w:tcW w:w="1080" w:type="dxa"/>
              </w:tcPr>
            </w:tcPrChange>
          </w:tcPr>
          <w:p w14:paraId="0A4BD38D" w14:textId="77777777" w:rsidR="009B75C3" w:rsidRPr="001D2E49" w:rsidRDefault="009B75C3">
            <w:pPr>
              <w:pStyle w:val="TAC"/>
              <w:rPr>
                <w:lang w:eastAsia="ja-JP"/>
              </w:rPr>
              <w:pPrChange w:id="9121" w:author="Ericsson" w:date="2023-11-09T09:41:00Z">
                <w:pPr>
                  <w:pStyle w:val="TAR"/>
                  <w:jc w:val="center"/>
                </w:pPr>
              </w:pPrChange>
            </w:pPr>
          </w:p>
        </w:tc>
      </w:tr>
      <w:tr w:rsidR="009B75C3" w:rsidRPr="001D2E49" w14:paraId="451DFFC2" w14:textId="77777777" w:rsidTr="001C1920">
        <w:tc>
          <w:tcPr>
            <w:tcW w:w="2267" w:type="dxa"/>
            <w:tcPrChange w:id="9122" w:author="rapp" w:date="2023-11-09T16:04:00Z">
              <w:tcPr>
                <w:tcW w:w="2160" w:type="dxa"/>
              </w:tcPr>
            </w:tcPrChange>
          </w:tcPr>
          <w:p w14:paraId="7B66FA9B" w14:textId="77777777" w:rsidR="009B75C3" w:rsidRPr="001D2E49" w:rsidRDefault="009B75C3">
            <w:pPr>
              <w:pStyle w:val="TAL"/>
              <w:ind w:leftChars="100" w:left="200"/>
              <w:rPr>
                <w:rFonts w:cs="Arial"/>
                <w:bCs/>
                <w:iCs/>
                <w:lang w:eastAsia="ja-JP"/>
              </w:rPr>
              <w:pPrChange w:id="9123" w:author="Ericsson" w:date="2023-11-09T09:41:00Z">
                <w:pPr>
                  <w:pStyle w:val="TAL"/>
                  <w:ind w:left="162"/>
                </w:pPr>
              </w:pPrChange>
            </w:pPr>
            <w:r w:rsidRPr="001D2E49">
              <w:rPr>
                <w:rFonts w:cs="Arial"/>
                <w:bCs/>
                <w:iCs/>
                <w:lang w:eastAsia="ja-JP"/>
              </w:rPr>
              <w:t>&gt;&gt;PDU Session ID</w:t>
            </w:r>
          </w:p>
        </w:tc>
        <w:tc>
          <w:tcPr>
            <w:tcW w:w="1020" w:type="dxa"/>
            <w:tcPrChange w:id="9124" w:author="rapp" w:date="2023-11-09T16:04:00Z">
              <w:tcPr>
                <w:tcW w:w="1080" w:type="dxa"/>
              </w:tcPr>
            </w:tcPrChange>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Change w:id="9125" w:author="rapp" w:date="2023-11-09T16:04:00Z">
              <w:tcPr>
                <w:tcW w:w="1080" w:type="dxa"/>
              </w:tcPr>
            </w:tcPrChange>
          </w:tcPr>
          <w:p w14:paraId="492C4582" w14:textId="77777777" w:rsidR="009B75C3" w:rsidRPr="001D2E49" w:rsidRDefault="009B75C3" w:rsidP="009517A1">
            <w:pPr>
              <w:pStyle w:val="TAL"/>
              <w:rPr>
                <w:rFonts w:cs="Arial"/>
                <w:i/>
                <w:lang w:eastAsia="ja-JP"/>
              </w:rPr>
            </w:pPr>
          </w:p>
        </w:tc>
        <w:tc>
          <w:tcPr>
            <w:tcW w:w="1512" w:type="dxa"/>
            <w:tcPrChange w:id="9126" w:author="rapp" w:date="2023-11-09T16:04:00Z">
              <w:tcPr>
                <w:tcW w:w="1512" w:type="dxa"/>
              </w:tcPr>
            </w:tcPrChange>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Change w:id="9127" w:author="rapp" w:date="2023-11-09T16:04:00Z">
              <w:tcPr>
                <w:tcW w:w="1728" w:type="dxa"/>
              </w:tcPr>
            </w:tcPrChange>
          </w:tcPr>
          <w:p w14:paraId="60280B75" w14:textId="77777777" w:rsidR="009B75C3" w:rsidRPr="001D2E49" w:rsidRDefault="009B75C3" w:rsidP="009517A1">
            <w:pPr>
              <w:pStyle w:val="TAL"/>
              <w:rPr>
                <w:rFonts w:cs="Arial"/>
                <w:lang w:eastAsia="ja-JP"/>
              </w:rPr>
            </w:pPr>
          </w:p>
        </w:tc>
        <w:tc>
          <w:tcPr>
            <w:tcW w:w="1080" w:type="dxa"/>
            <w:shd w:val="clear" w:color="auto" w:fill="auto"/>
            <w:tcPrChange w:id="9128" w:author="rapp" w:date="2023-11-09T16:04:00Z">
              <w:tcPr>
                <w:tcW w:w="1080" w:type="dxa"/>
                <w:shd w:val="clear" w:color="auto" w:fill="auto"/>
              </w:tcPr>
            </w:tcPrChange>
          </w:tcPr>
          <w:p w14:paraId="7B4C7AE4" w14:textId="77777777" w:rsidR="009B75C3" w:rsidRPr="001D2E49" w:rsidRDefault="009B75C3">
            <w:pPr>
              <w:pStyle w:val="TAC"/>
              <w:rPr>
                <w:lang w:eastAsia="ja-JP"/>
              </w:rPr>
              <w:pPrChange w:id="9129" w:author="Ericsson" w:date="2023-11-09T09:41:00Z">
                <w:pPr>
                  <w:pStyle w:val="TAR"/>
                  <w:jc w:val="center"/>
                </w:pPr>
              </w:pPrChange>
            </w:pPr>
            <w:r w:rsidRPr="001D2E49">
              <w:rPr>
                <w:lang w:eastAsia="ja-JP"/>
              </w:rPr>
              <w:t>-</w:t>
            </w:r>
          </w:p>
        </w:tc>
        <w:tc>
          <w:tcPr>
            <w:tcW w:w="1080" w:type="dxa"/>
            <w:tcPrChange w:id="9130" w:author="rapp" w:date="2023-11-09T16:04:00Z">
              <w:tcPr>
                <w:tcW w:w="1080" w:type="dxa"/>
              </w:tcPr>
            </w:tcPrChange>
          </w:tcPr>
          <w:p w14:paraId="4013728A" w14:textId="77777777" w:rsidR="009B75C3" w:rsidRPr="001D2E49" w:rsidRDefault="009B75C3">
            <w:pPr>
              <w:pStyle w:val="TAC"/>
              <w:rPr>
                <w:lang w:eastAsia="ja-JP"/>
              </w:rPr>
              <w:pPrChange w:id="9131" w:author="Ericsson" w:date="2023-11-09T09:41:00Z">
                <w:pPr>
                  <w:pStyle w:val="TAR"/>
                  <w:jc w:val="center"/>
                </w:pPr>
              </w:pPrChange>
            </w:pPr>
          </w:p>
        </w:tc>
      </w:tr>
      <w:tr w:rsidR="009B75C3" w:rsidRPr="001D2E49" w14:paraId="4FED089A" w14:textId="77777777" w:rsidTr="001C1920">
        <w:tc>
          <w:tcPr>
            <w:tcW w:w="2267" w:type="dxa"/>
            <w:tcPrChange w:id="9132" w:author="rapp" w:date="2023-11-09T16:04:00Z">
              <w:tcPr>
                <w:tcW w:w="2160" w:type="dxa"/>
              </w:tcPr>
            </w:tcPrChange>
          </w:tcPr>
          <w:p w14:paraId="2AE99756" w14:textId="77777777" w:rsidR="009B75C3" w:rsidRPr="001D2E49" w:rsidRDefault="009B75C3">
            <w:pPr>
              <w:pStyle w:val="TAL"/>
              <w:ind w:leftChars="100" w:left="200"/>
              <w:rPr>
                <w:rFonts w:cs="Arial"/>
                <w:bCs/>
                <w:iCs/>
                <w:lang w:eastAsia="ja-JP"/>
              </w:rPr>
              <w:pPrChange w:id="9133" w:author="Ericsson" w:date="2023-11-09T09:41:00Z">
                <w:pPr>
                  <w:pStyle w:val="TAL"/>
                  <w:ind w:left="162"/>
                </w:pPr>
              </w:pPrChange>
            </w:pPr>
            <w:r w:rsidRPr="001D2E49">
              <w:rPr>
                <w:rFonts w:cs="Arial"/>
                <w:bCs/>
                <w:iCs/>
                <w:lang w:eastAsia="ja-JP"/>
              </w:rPr>
              <w:t>&gt;&gt;PDU Session Resource Notify Transfer</w:t>
            </w:r>
          </w:p>
        </w:tc>
        <w:tc>
          <w:tcPr>
            <w:tcW w:w="1020" w:type="dxa"/>
            <w:tcPrChange w:id="9134" w:author="rapp" w:date="2023-11-09T16:04:00Z">
              <w:tcPr>
                <w:tcW w:w="1080" w:type="dxa"/>
              </w:tcPr>
            </w:tcPrChange>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Change w:id="9135" w:author="rapp" w:date="2023-11-09T16:04:00Z">
              <w:tcPr>
                <w:tcW w:w="1080" w:type="dxa"/>
              </w:tcPr>
            </w:tcPrChange>
          </w:tcPr>
          <w:p w14:paraId="0FE222C7" w14:textId="77777777" w:rsidR="009B75C3" w:rsidRPr="001D2E49" w:rsidRDefault="009B75C3" w:rsidP="009517A1">
            <w:pPr>
              <w:pStyle w:val="TAL"/>
              <w:rPr>
                <w:rFonts w:cs="Arial"/>
                <w:i/>
                <w:lang w:eastAsia="ja-JP"/>
              </w:rPr>
            </w:pPr>
          </w:p>
        </w:tc>
        <w:tc>
          <w:tcPr>
            <w:tcW w:w="1512" w:type="dxa"/>
            <w:tcPrChange w:id="9136" w:author="rapp" w:date="2023-11-09T16:04:00Z">
              <w:tcPr>
                <w:tcW w:w="1512" w:type="dxa"/>
              </w:tcPr>
            </w:tcPrChange>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Change w:id="9137" w:author="rapp" w:date="2023-11-09T16:04:00Z">
              <w:tcPr>
                <w:tcW w:w="1728" w:type="dxa"/>
              </w:tcPr>
            </w:tcPrChange>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Change w:id="9138" w:author="rapp" w:date="2023-11-09T16:04:00Z">
              <w:tcPr>
                <w:tcW w:w="1080" w:type="dxa"/>
                <w:shd w:val="clear" w:color="auto" w:fill="auto"/>
              </w:tcPr>
            </w:tcPrChange>
          </w:tcPr>
          <w:p w14:paraId="59A11621" w14:textId="77777777" w:rsidR="009B75C3" w:rsidRPr="001D2E49" w:rsidRDefault="009B75C3">
            <w:pPr>
              <w:pStyle w:val="TAC"/>
              <w:rPr>
                <w:lang w:eastAsia="ja-JP"/>
              </w:rPr>
              <w:pPrChange w:id="9139" w:author="Ericsson" w:date="2023-11-09T09:41:00Z">
                <w:pPr>
                  <w:pStyle w:val="TAR"/>
                  <w:jc w:val="center"/>
                </w:pPr>
              </w:pPrChange>
            </w:pPr>
            <w:r w:rsidRPr="001D2E49">
              <w:rPr>
                <w:lang w:eastAsia="ja-JP"/>
              </w:rPr>
              <w:t>-</w:t>
            </w:r>
          </w:p>
        </w:tc>
        <w:tc>
          <w:tcPr>
            <w:tcW w:w="1080" w:type="dxa"/>
            <w:tcPrChange w:id="9140" w:author="rapp" w:date="2023-11-09T16:04:00Z">
              <w:tcPr>
                <w:tcW w:w="1080" w:type="dxa"/>
              </w:tcPr>
            </w:tcPrChange>
          </w:tcPr>
          <w:p w14:paraId="13DAE76D" w14:textId="77777777" w:rsidR="009B75C3" w:rsidRPr="001D2E49" w:rsidRDefault="009B75C3">
            <w:pPr>
              <w:pStyle w:val="TAC"/>
              <w:rPr>
                <w:lang w:eastAsia="ja-JP"/>
              </w:rPr>
              <w:pPrChange w:id="9141" w:author="Ericsson" w:date="2023-11-09T09:41:00Z">
                <w:pPr>
                  <w:pStyle w:val="TAR"/>
                  <w:jc w:val="center"/>
                </w:pPr>
              </w:pPrChange>
            </w:pPr>
          </w:p>
        </w:tc>
      </w:tr>
      <w:tr w:rsidR="009B75C3" w:rsidRPr="001D2E49" w14:paraId="5B0940FA" w14:textId="77777777" w:rsidTr="001C1920">
        <w:tc>
          <w:tcPr>
            <w:tcW w:w="2267" w:type="dxa"/>
            <w:tcPrChange w:id="9142" w:author="rapp" w:date="2023-11-09T16:04:00Z">
              <w:tcPr>
                <w:tcW w:w="2160" w:type="dxa"/>
              </w:tcPr>
            </w:tcPrChange>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Change w:id="9143" w:author="rapp" w:date="2023-11-09T16:04:00Z">
              <w:tcPr>
                <w:tcW w:w="1080" w:type="dxa"/>
              </w:tcPr>
            </w:tcPrChange>
          </w:tcPr>
          <w:p w14:paraId="079C8CD6" w14:textId="77777777" w:rsidR="009B75C3" w:rsidRPr="001D2E49" w:rsidRDefault="009B75C3" w:rsidP="009517A1">
            <w:pPr>
              <w:pStyle w:val="TAL"/>
              <w:rPr>
                <w:rFonts w:cs="Arial"/>
                <w:lang w:eastAsia="ja-JP"/>
              </w:rPr>
            </w:pPr>
          </w:p>
        </w:tc>
        <w:tc>
          <w:tcPr>
            <w:tcW w:w="1080" w:type="dxa"/>
            <w:tcPrChange w:id="9144" w:author="rapp" w:date="2023-11-09T16:04:00Z">
              <w:tcPr>
                <w:tcW w:w="1080" w:type="dxa"/>
              </w:tcPr>
            </w:tcPrChange>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9145" w:author="rapp" w:date="2023-11-09T16:04:00Z">
              <w:tcPr>
                <w:tcW w:w="1512" w:type="dxa"/>
              </w:tcPr>
            </w:tcPrChange>
          </w:tcPr>
          <w:p w14:paraId="2301BA51" w14:textId="77777777" w:rsidR="009B75C3" w:rsidRPr="001D2E49" w:rsidRDefault="009B75C3" w:rsidP="009517A1">
            <w:pPr>
              <w:pStyle w:val="TAL"/>
              <w:rPr>
                <w:rFonts w:cs="Arial"/>
                <w:lang w:eastAsia="ja-JP"/>
              </w:rPr>
            </w:pPr>
          </w:p>
        </w:tc>
        <w:tc>
          <w:tcPr>
            <w:tcW w:w="1757" w:type="dxa"/>
            <w:tcPrChange w:id="9146" w:author="rapp" w:date="2023-11-09T16:04:00Z">
              <w:tcPr>
                <w:tcW w:w="1728" w:type="dxa"/>
              </w:tcPr>
            </w:tcPrChange>
          </w:tcPr>
          <w:p w14:paraId="14557AF6" w14:textId="77777777" w:rsidR="009B75C3" w:rsidRPr="001D2E49" w:rsidRDefault="009B75C3" w:rsidP="009517A1">
            <w:pPr>
              <w:pStyle w:val="TAL"/>
              <w:rPr>
                <w:rFonts w:cs="Arial"/>
                <w:lang w:eastAsia="ja-JP"/>
              </w:rPr>
            </w:pPr>
          </w:p>
        </w:tc>
        <w:tc>
          <w:tcPr>
            <w:tcW w:w="1080" w:type="dxa"/>
            <w:shd w:val="clear" w:color="auto" w:fill="auto"/>
            <w:tcPrChange w:id="9147" w:author="rapp" w:date="2023-11-09T16:04:00Z">
              <w:tcPr>
                <w:tcW w:w="1080" w:type="dxa"/>
                <w:shd w:val="clear" w:color="auto" w:fill="auto"/>
              </w:tcPr>
            </w:tcPrChange>
          </w:tcPr>
          <w:p w14:paraId="2E5AF86C" w14:textId="77777777" w:rsidR="009B75C3" w:rsidRPr="001D2E49" w:rsidRDefault="009B75C3">
            <w:pPr>
              <w:pStyle w:val="TAC"/>
              <w:rPr>
                <w:lang w:eastAsia="ja-JP"/>
              </w:rPr>
              <w:pPrChange w:id="9148" w:author="Ericsson" w:date="2023-11-09T09:41:00Z">
                <w:pPr>
                  <w:pStyle w:val="TAR"/>
                  <w:jc w:val="center"/>
                </w:pPr>
              </w:pPrChange>
            </w:pPr>
            <w:r w:rsidRPr="001D2E49">
              <w:rPr>
                <w:lang w:eastAsia="ja-JP"/>
              </w:rPr>
              <w:t>YES</w:t>
            </w:r>
          </w:p>
        </w:tc>
        <w:tc>
          <w:tcPr>
            <w:tcW w:w="1080" w:type="dxa"/>
            <w:tcPrChange w:id="9149" w:author="rapp" w:date="2023-11-09T16:04:00Z">
              <w:tcPr>
                <w:tcW w:w="1080" w:type="dxa"/>
              </w:tcPr>
            </w:tcPrChange>
          </w:tcPr>
          <w:p w14:paraId="72F924E4" w14:textId="77777777" w:rsidR="009B75C3" w:rsidRPr="001D2E49" w:rsidRDefault="009B75C3">
            <w:pPr>
              <w:pStyle w:val="TAC"/>
              <w:rPr>
                <w:lang w:eastAsia="ja-JP"/>
              </w:rPr>
              <w:pPrChange w:id="9150" w:author="Ericsson" w:date="2023-11-09T09:41:00Z">
                <w:pPr>
                  <w:pStyle w:val="TAR"/>
                  <w:jc w:val="center"/>
                </w:pPr>
              </w:pPrChange>
            </w:pPr>
            <w:r w:rsidRPr="001D2E49">
              <w:rPr>
                <w:lang w:eastAsia="ja-JP"/>
              </w:rPr>
              <w:t>ignore</w:t>
            </w:r>
          </w:p>
        </w:tc>
      </w:tr>
      <w:tr w:rsidR="009B75C3" w:rsidRPr="001D2E49" w14:paraId="17303692" w14:textId="77777777" w:rsidTr="001C1920">
        <w:tc>
          <w:tcPr>
            <w:tcW w:w="2267" w:type="dxa"/>
            <w:tcPrChange w:id="9151" w:author="rapp" w:date="2023-11-09T16:04:00Z">
              <w:tcPr>
                <w:tcW w:w="2160" w:type="dxa"/>
              </w:tcPr>
            </w:tcPrChange>
          </w:tcPr>
          <w:p w14:paraId="0D0EA44B" w14:textId="77777777" w:rsidR="009B75C3" w:rsidRPr="004C5BC5" w:rsidRDefault="009B75C3">
            <w:pPr>
              <w:pStyle w:val="TAL"/>
              <w:ind w:leftChars="50" w:left="100"/>
              <w:rPr>
                <w:rFonts w:cs="Arial"/>
                <w:b/>
                <w:bCs/>
                <w:iCs/>
                <w:lang w:eastAsia="ja-JP"/>
                <w:rPrChange w:id="9152" w:author="Ericsson" w:date="2023-11-09T09:41:00Z">
                  <w:rPr>
                    <w:rFonts w:cs="Arial"/>
                    <w:bCs/>
                    <w:iCs/>
                    <w:lang w:eastAsia="ja-JP"/>
                  </w:rPr>
                </w:rPrChange>
              </w:rPr>
              <w:pPrChange w:id="9153" w:author="Ericsson" w:date="2023-11-09T09:41:00Z">
                <w:pPr>
                  <w:pStyle w:val="TAL"/>
                  <w:ind w:left="72"/>
                </w:pPr>
              </w:pPrChange>
            </w:pPr>
            <w:r w:rsidRPr="004C5BC5">
              <w:rPr>
                <w:rFonts w:eastAsia="Batang" w:cs="Arial"/>
                <w:b/>
                <w:bCs/>
                <w:lang w:eastAsia="ja-JP"/>
              </w:rPr>
              <w:t>&gt;PDU Session Resource Released Item</w:t>
            </w:r>
          </w:p>
        </w:tc>
        <w:tc>
          <w:tcPr>
            <w:tcW w:w="1020" w:type="dxa"/>
            <w:tcPrChange w:id="9154" w:author="rapp" w:date="2023-11-09T16:04:00Z">
              <w:tcPr>
                <w:tcW w:w="1080" w:type="dxa"/>
              </w:tcPr>
            </w:tcPrChange>
          </w:tcPr>
          <w:p w14:paraId="05C19330" w14:textId="77777777" w:rsidR="009B75C3" w:rsidRPr="001D2E49" w:rsidDel="00FF5598" w:rsidRDefault="009B75C3" w:rsidP="009517A1">
            <w:pPr>
              <w:pStyle w:val="TAL"/>
              <w:rPr>
                <w:rFonts w:cs="Arial"/>
                <w:lang w:eastAsia="ja-JP"/>
              </w:rPr>
            </w:pPr>
          </w:p>
        </w:tc>
        <w:tc>
          <w:tcPr>
            <w:tcW w:w="1080" w:type="dxa"/>
            <w:tcPrChange w:id="9155" w:author="rapp" w:date="2023-11-09T16:04:00Z">
              <w:tcPr>
                <w:tcW w:w="1080" w:type="dxa"/>
              </w:tcPr>
            </w:tcPrChange>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Change w:id="9156" w:author="rapp" w:date="2023-11-09T16:04:00Z">
              <w:tcPr>
                <w:tcW w:w="1512" w:type="dxa"/>
              </w:tcPr>
            </w:tcPrChange>
          </w:tcPr>
          <w:p w14:paraId="7FDF2C06" w14:textId="77777777" w:rsidR="009B75C3" w:rsidRPr="001D2E49" w:rsidDel="00FF5598" w:rsidRDefault="009B75C3" w:rsidP="009517A1">
            <w:pPr>
              <w:pStyle w:val="TAL"/>
              <w:rPr>
                <w:rFonts w:cs="Arial"/>
                <w:lang w:eastAsia="ja-JP"/>
              </w:rPr>
            </w:pPr>
          </w:p>
        </w:tc>
        <w:tc>
          <w:tcPr>
            <w:tcW w:w="1757" w:type="dxa"/>
            <w:tcPrChange w:id="9157" w:author="rapp" w:date="2023-11-09T16:04:00Z">
              <w:tcPr>
                <w:tcW w:w="1728" w:type="dxa"/>
              </w:tcPr>
            </w:tcPrChange>
          </w:tcPr>
          <w:p w14:paraId="2FA8D280" w14:textId="77777777" w:rsidR="009B75C3" w:rsidRPr="001D2E49" w:rsidRDefault="009B75C3" w:rsidP="009517A1">
            <w:pPr>
              <w:pStyle w:val="TAL"/>
              <w:rPr>
                <w:rFonts w:cs="Arial"/>
                <w:lang w:eastAsia="ja-JP"/>
              </w:rPr>
            </w:pPr>
          </w:p>
        </w:tc>
        <w:tc>
          <w:tcPr>
            <w:tcW w:w="1080" w:type="dxa"/>
            <w:shd w:val="clear" w:color="auto" w:fill="auto"/>
            <w:tcPrChange w:id="9158" w:author="rapp" w:date="2023-11-09T16:04:00Z">
              <w:tcPr>
                <w:tcW w:w="1080" w:type="dxa"/>
                <w:shd w:val="clear" w:color="auto" w:fill="auto"/>
              </w:tcPr>
            </w:tcPrChange>
          </w:tcPr>
          <w:p w14:paraId="7AA036C3" w14:textId="77777777" w:rsidR="009B75C3" w:rsidRPr="001D2E49" w:rsidRDefault="009B75C3">
            <w:pPr>
              <w:pStyle w:val="TAC"/>
              <w:rPr>
                <w:lang w:eastAsia="ja-JP"/>
              </w:rPr>
              <w:pPrChange w:id="9159" w:author="Ericsson" w:date="2023-11-09T09:41:00Z">
                <w:pPr>
                  <w:pStyle w:val="TAR"/>
                  <w:jc w:val="center"/>
                </w:pPr>
              </w:pPrChange>
            </w:pPr>
            <w:r w:rsidRPr="001D2E49">
              <w:rPr>
                <w:lang w:eastAsia="ja-JP"/>
              </w:rPr>
              <w:t>-</w:t>
            </w:r>
          </w:p>
        </w:tc>
        <w:tc>
          <w:tcPr>
            <w:tcW w:w="1080" w:type="dxa"/>
            <w:tcPrChange w:id="9160" w:author="rapp" w:date="2023-11-09T16:04:00Z">
              <w:tcPr>
                <w:tcW w:w="1080" w:type="dxa"/>
              </w:tcPr>
            </w:tcPrChange>
          </w:tcPr>
          <w:p w14:paraId="6F61D4DE" w14:textId="77777777" w:rsidR="009B75C3" w:rsidRPr="001D2E49" w:rsidRDefault="009B75C3">
            <w:pPr>
              <w:pStyle w:val="TAC"/>
              <w:rPr>
                <w:lang w:eastAsia="ja-JP"/>
              </w:rPr>
              <w:pPrChange w:id="9161" w:author="Ericsson" w:date="2023-11-09T09:41:00Z">
                <w:pPr>
                  <w:pStyle w:val="TAR"/>
                  <w:jc w:val="center"/>
                </w:pPr>
              </w:pPrChange>
            </w:pPr>
          </w:p>
        </w:tc>
      </w:tr>
      <w:tr w:rsidR="009B75C3" w:rsidRPr="001D2E49" w14:paraId="0D2F2BC8" w14:textId="77777777" w:rsidTr="001C1920">
        <w:tc>
          <w:tcPr>
            <w:tcW w:w="2267" w:type="dxa"/>
            <w:tcPrChange w:id="9162" w:author="rapp" w:date="2023-11-09T16:04:00Z">
              <w:tcPr>
                <w:tcW w:w="2160" w:type="dxa"/>
              </w:tcPr>
            </w:tcPrChange>
          </w:tcPr>
          <w:p w14:paraId="2FAA4480" w14:textId="77777777" w:rsidR="009B75C3" w:rsidRPr="001D2E49" w:rsidRDefault="009B75C3">
            <w:pPr>
              <w:pStyle w:val="TAL"/>
              <w:ind w:leftChars="100" w:left="200"/>
              <w:rPr>
                <w:rFonts w:cs="Arial"/>
                <w:bCs/>
                <w:iCs/>
                <w:lang w:eastAsia="ja-JP"/>
              </w:rPr>
              <w:pPrChange w:id="9163" w:author="Ericsson" w:date="2023-11-09T09:41:00Z">
                <w:pPr>
                  <w:pStyle w:val="TAL"/>
                  <w:ind w:left="162"/>
                </w:pPr>
              </w:pPrChange>
            </w:pPr>
            <w:r w:rsidRPr="001D2E49">
              <w:rPr>
                <w:rFonts w:eastAsia="Batang" w:cs="Arial"/>
                <w:lang w:eastAsia="ja-JP"/>
              </w:rPr>
              <w:t>&gt;&gt;PDU Session ID</w:t>
            </w:r>
          </w:p>
        </w:tc>
        <w:tc>
          <w:tcPr>
            <w:tcW w:w="1020" w:type="dxa"/>
            <w:tcPrChange w:id="9164" w:author="rapp" w:date="2023-11-09T16:04:00Z">
              <w:tcPr>
                <w:tcW w:w="1080" w:type="dxa"/>
              </w:tcPr>
            </w:tcPrChange>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Change w:id="9165" w:author="rapp" w:date="2023-11-09T16:04:00Z">
              <w:tcPr>
                <w:tcW w:w="1080" w:type="dxa"/>
              </w:tcPr>
            </w:tcPrChange>
          </w:tcPr>
          <w:p w14:paraId="1040F047" w14:textId="77777777" w:rsidR="009B75C3" w:rsidRPr="001D2E49" w:rsidRDefault="009B75C3" w:rsidP="009517A1">
            <w:pPr>
              <w:pStyle w:val="TAL"/>
              <w:rPr>
                <w:rFonts w:cs="Arial"/>
                <w:i/>
                <w:lang w:eastAsia="ja-JP"/>
              </w:rPr>
            </w:pPr>
          </w:p>
        </w:tc>
        <w:tc>
          <w:tcPr>
            <w:tcW w:w="1512" w:type="dxa"/>
            <w:tcPrChange w:id="9166" w:author="rapp" w:date="2023-11-09T16:04:00Z">
              <w:tcPr>
                <w:tcW w:w="1512" w:type="dxa"/>
              </w:tcPr>
            </w:tcPrChange>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Change w:id="9167" w:author="rapp" w:date="2023-11-09T16:04:00Z">
              <w:tcPr>
                <w:tcW w:w="1728" w:type="dxa"/>
              </w:tcPr>
            </w:tcPrChange>
          </w:tcPr>
          <w:p w14:paraId="2DE49106" w14:textId="77777777" w:rsidR="009B75C3" w:rsidRPr="001D2E49" w:rsidRDefault="009B75C3" w:rsidP="009517A1">
            <w:pPr>
              <w:pStyle w:val="TAL"/>
              <w:rPr>
                <w:rFonts w:cs="Arial"/>
                <w:lang w:eastAsia="ja-JP"/>
              </w:rPr>
            </w:pPr>
          </w:p>
        </w:tc>
        <w:tc>
          <w:tcPr>
            <w:tcW w:w="1080" w:type="dxa"/>
            <w:shd w:val="clear" w:color="auto" w:fill="auto"/>
            <w:tcPrChange w:id="9168" w:author="rapp" w:date="2023-11-09T16:04:00Z">
              <w:tcPr>
                <w:tcW w:w="1080" w:type="dxa"/>
                <w:shd w:val="clear" w:color="auto" w:fill="auto"/>
              </w:tcPr>
            </w:tcPrChange>
          </w:tcPr>
          <w:p w14:paraId="349C62C1" w14:textId="77777777" w:rsidR="009B75C3" w:rsidRPr="001D2E49" w:rsidRDefault="009B75C3">
            <w:pPr>
              <w:pStyle w:val="TAC"/>
              <w:rPr>
                <w:lang w:eastAsia="ja-JP"/>
              </w:rPr>
              <w:pPrChange w:id="9169" w:author="Ericsson" w:date="2023-11-09T09:41:00Z">
                <w:pPr>
                  <w:pStyle w:val="TAR"/>
                  <w:jc w:val="center"/>
                </w:pPr>
              </w:pPrChange>
            </w:pPr>
            <w:r w:rsidRPr="001D2E49">
              <w:rPr>
                <w:lang w:eastAsia="ja-JP"/>
              </w:rPr>
              <w:t>-</w:t>
            </w:r>
          </w:p>
        </w:tc>
        <w:tc>
          <w:tcPr>
            <w:tcW w:w="1080" w:type="dxa"/>
            <w:tcPrChange w:id="9170" w:author="rapp" w:date="2023-11-09T16:04:00Z">
              <w:tcPr>
                <w:tcW w:w="1080" w:type="dxa"/>
              </w:tcPr>
            </w:tcPrChange>
          </w:tcPr>
          <w:p w14:paraId="6E855C34" w14:textId="77777777" w:rsidR="009B75C3" w:rsidRPr="001D2E49" w:rsidRDefault="009B75C3">
            <w:pPr>
              <w:pStyle w:val="TAC"/>
              <w:rPr>
                <w:lang w:eastAsia="ja-JP"/>
              </w:rPr>
              <w:pPrChange w:id="9171" w:author="Ericsson" w:date="2023-11-09T09:41:00Z">
                <w:pPr>
                  <w:pStyle w:val="TAR"/>
                  <w:jc w:val="center"/>
                </w:pPr>
              </w:pPrChange>
            </w:pPr>
          </w:p>
        </w:tc>
      </w:tr>
      <w:tr w:rsidR="009B75C3" w:rsidRPr="001D2E49" w14:paraId="3FC51F1F" w14:textId="77777777" w:rsidTr="001C1920">
        <w:tc>
          <w:tcPr>
            <w:tcW w:w="2267" w:type="dxa"/>
            <w:tcPrChange w:id="9172" w:author="rapp" w:date="2023-11-09T16:04:00Z">
              <w:tcPr>
                <w:tcW w:w="2160" w:type="dxa"/>
              </w:tcPr>
            </w:tcPrChange>
          </w:tcPr>
          <w:p w14:paraId="65AF58EB" w14:textId="77777777" w:rsidR="009B75C3" w:rsidRPr="001D2E49" w:rsidRDefault="009B75C3">
            <w:pPr>
              <w:pStyle w:val="TAL"/>
              <w:ind w:leftChars="100" w:left="200"/>
              <w:rPr>
                <w:rFonts w:cs="Arial"/>
                <w:bCs/>
                <w:iCs/>
                <w:lang w:eastAsia="ja-JP"/>
              </w:rPr>
              <w:pPrChange w:id="9173" w:author="Ericsson" w:date="2023-11-09T09:41:00Z">
                <w:pPr>
                  <w:pStyle w:val="TAL"/>
                  <w:ind w:left="162"/>
                </w:pPr>
              </w:pPrChange>
            </w:pPr>
            <w:r w:rsidRPr="001D2E49">
              <w:rPr>
                <w:rFonts w:eastAsia="Batang" w:cs="Arial"/>
                <w:lang w:eastAsia="ja-JP"/>
              </w:rPr>
              <w:t>&gt;&gt;PDU Session Resource Notify Released Transfer</w:t>
            </w:r>
          </w:p>
        </w:tc>
        <w:tc>
          <w:tcPr>
            <w:tcW w:w="1020" w:type="dxa"/>
            <w:tcPrChange w:id="9174" w:author="rapp" w:date="2023-11-09T16:04:00Z">
              <w:tcPr>
                <w:tcW w:w="1080" w:type="dxa"/>
              </w:tcPr>
            </w:tcPrChange>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Change w:id="9175" w:author="rapp" w:date="2023-11-09T16:04:00Z">
              <w:tcPr>
                <w:tcW w:w="1080" w:type="dxa"/>
              </w:tcPr>
            </w:tcPrChange>
          </w:tcPr>
          <w:p w14:paraId="11E8C074" w14:textId="77777777" w:rsidR="009B75C3" w:rsidRPr="001D2E49" w:rsidRDefault="009B75C3" w:rsidP="009517A1">
            <w:pPr>
              <w:pStyle w:val="TAL"/>
              <w:rPr>
                <w:rFonts w:cs="Arial"/>
                <w:i/>
                <w:lang w:eastAsia="ja-JP"/>
              </w:rPr>
            </w:pPr>
          </w:p>
        </w:tc>
        <w:tc>
          <w:tcPr>
            <w:tcW w:w="1512" w:type="dxa"/>
            <w:tcPrChange w:id="9176" w:author="rapp" w:date="2023-11-09T16:04:00Z">
              <w:tcPr>
                <w:tcW w:w="1512" w:type="dxa"/>
              </w:tcPr>
            </w:tcPrChange>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Change w:id="9177" w:author="rapp" w:date="2023-11-09T16:04:00Z">
              <w:tcPr>
                <w:tcW w:w="1728" w:type="dxa"/>
              </w:tcPr>
            </w:tcPrChange>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Change w:id="9178" w:author="rapp" w:date="2023-11-09T16:04:00Z">
              <w:tcPr>
                <w:tcW w:w="1080" w:type="dxa"/>
                <w:shd w:val="clear" w:color="auto" w:fill="auto"/>
              </w:tcPr>
            </w:tcPrChange>
          </w:tcPr>
          <w:p w14:paraId="786D9243" w14:textId="77777777" w:rsidR="009B75C3" w:rsidRPr="001D2E49" w:rsidRDefault="009B75C3">
            <w:pPr>
              <w:pStyle w:val="TAC"/>
              <w:rPr>
                <w:lang w:eastAsia="ja-JP"/>
              </w:rPr>
              <w:pPrChange w:id="9179" w:author="Ericsson" w:date="2023-11-09T09:41:00Z">
                <w:pPr>
                  <w:pStyle w:val="TAR"/>
                  <w:jc w:val="center"/>
                </w:pPr>
              </w:pPrChange>
            </w:pPr>
            <w:r w:rsidRPr="001D2E49">
              <w:rPr>
                <w:lang w:eastAsia="ja-JP"/>
              </w:rPr>
              <w:t>-</w:t>
            </w:r>
          </w:p>
        </w:tc>
        <w:tc>
          <w:tcPr>
            <w:tcW w:w="1080" w:type="dxa"/>
            <w:tcPrChange w:id="9180" w:author="rapp" w:date="2023-11-09T16:04:00Z">
              <w:tcPr>
                <w:tcW w:w="1080" w:type="dxa"/>
              </w:tcPr>
            </w:tcPrChange>
          </w:tcPr>
          <w:p w14:paraId="1E911AFD" w14:textId="77777777" w:rsidR="009B75C3" w:rsidRPr="001D2E49" w:rsidRDefault="009B75C3">
            <w:pPr>
              <w:pStyle w:val="TAC"/>
              <w:rPr>
                <w:lang w:eastAsia="ja-JP"/>
              </w:rPr>
              <w:pPrChange w:id="9181" w:author="Ericsson" w:date="2023-11-09T09:41:00Z">
                <w:pPr>
                  <w:pStyle w:val="TAR"/>
                  <w:jc w:val="center"/>
                </w:pPr>
              </w:pPrChange>
            </w:pPr>
          </w:p>
        </w:tc>
      </w:tr>
      <w:tr w:rsidR="009B75C3" w:rsidRPr="001D2E49" w14:paraId="20947B3B" w14:textId="77777777" w:rsidTr="001C1920">
        <w:tc>
          <w:tcPr>
            <w:tcW w:w="2267" w:type="dxa"/>
            <w:tcPrChange w:id="9182" w:author="rapp" w:date="2023-11-09T16:04:00Z">
              <w:tcPr>
                <w:tcW w:w="2160" w:type="dxa"/>
              </w:tcPr>
            </w:tcPrChange>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Change w:id="9183" w:author="rapp" w:date="2023-11-09T16:04:00Z">
              <w:tcPr>
                <w:tcW w:w="1080" w:type="dxa"/>
              </w:tcPr>
            </w:tcPrChange>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9184" w:author="rapp" w:date="2023-11-09T16:04:00Z">
              <w:tcPr>
                <w:tcW w:w="1080" w:type="dxa"/>
              </w:tcPr>
            </w:tcPrChange>
          </w:tcPr>
          <w:p w14:paraId="103EAB1E" w14:textId="77777777" w:rsidR="009B75C3" w:rsidRPr="001D2E49" w:rsidRDefault="009B75C3" w:rsidP="009517A1">
            <w:pPr>
              <w:pStyle w:val="TAL"/>
              <w:rPr>
                <w:rFonts w:cs="Arial"/>
                <w:i/>
                <w:lang w:eastAsia="ja-JP"/>
              </w:rPr>
            </w:pPr>
          </w:p>
        </w:tc>
        <w:tc>
          <w:tcPr>
            <w:tcW w:w="1512" w:type="dxa"/>
            <w:tcPrChange w:id="9185" w:author="rapp" w:date="2023-11-09T16:04:00Z">
              <w:tcPr>
                <w:tcW w:w="1512" w:type="dxa"/>
              </w:tcPr>
            </w:tcPrChange>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Change w:id="9186" w:author="rapp" w:date="2023-11-09T16:04:00Z">
              <w:tcPr>
                <w:tcW w:w="1728" w:type="dxa"/>
              </w:tcPr>
            </w:tcPrChange>
          </w:tcPr>
          <w:p w14:paraId="1A44CA03" w14:textId="77777777" w:rsidR="009B75C3" w:rsidRPr="001D2E49" w:rsidRDefault="009B75C3" w:rsidP="009517A1">
            <w:pPr>
              <w:pStyle w:val="TAL"/>
              <w:rPr>
                <w:rFonts w:cs="Arial"/>
                <w:lang w:eastAsia="ja-JP"/>
              </w:rPr>
            </w:pPr>
          </w:p>
        </w:tc>
        <w:tc>
          <w:tcPr>
            <w:tcW w:w="1080" w:type="dxa"/>
            <w:shd w:val="clear" w:color="auto" w:fill="auto"/>
            <w:tcPrChange w:id="9187" w:author="rapp" w:date="2023-11-09T16:04:00Z">
              <w:tcPr>
                <w:tcW w:w="1080" w:type="dxa"/>
                <w:shd w:val="clear" w:color="auto" w:fill="auto"/>
              </w:tcPr>
            </w:tcPrChange>
          </w:tcPr>
          <w:p w14:paraId="5C069959" w14:textId="77777777" w:rsidR="009B75C3" w:rsidRPr="001D2E49" w:rsidRDefault="009B75C3">
            <w:pPr>
              <w:pStyle w:val="TAC"/>
              <w:rPr>
                <w:lang w:eastAsia="ja-JP"/>
              </w:rPr>
              <w:pPrChange w:id="9188" w:author="Ericsson" w:date="2023-11-09T09:41:00Z">
                <w:pPr>
                  <w:pStyle w:val="TAR"/>
                  <w:jc w:val="center"/>
                </w:pPr>
              </w:pPrChange>
            </w:pPr>
            <w:r w:rsidRPr="001D2E49">
              <w:rPr>
                <w:lang w:eastAsia="ja-JP"/>
              </w:rPr>
              <w:t>YES</w:t>
            </w:r>
          </w:p>
        </w:tc>
        <w:tc>
          <w:tcPr>
            <w:tcW w:w="1080" w:type="dxa"/>
            <w:tcPrChange w:id="9189" w:author="rapp" w:date="2023-11-09T16:04:00Z">
              <w:tcPr>
                <w:tcW w:w="1080" w:type="dxa"/>
              </w:tcPr>
            </w:tcPrChange>
          </w:tcPr>
          <w:p w14:paraId="0435D762" w14:textId="77777777" w:rsidR="009B75C3" w:rsidRPr="001D2E49" w:rsidRDefault="009B75C3">
            <w:pPr>
              <w:pStyle w:val="TAC"/>
              <w:rPr>
                <w:lang w:eastAsia="ja-JP"/>
              </w:rPr>
              <w:pPrChange w:id="9190" w:author="Ericsson" w:date="2023-11-09T09:41:00Z">
                <w:pPr>
                  <w:pStyle w:val="TAR"/>
                  <w:jc w:val="center"/>
                </w:pPr>
              </w:pPrChange>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191"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192">
          <w:tblGrid>
            <w:gridCol w:w="3528"/>
            <w:gridCol w:w="6192"/>
          </w:tblGrid>
        </w:tblGridChange>
      </w:tblGrid>
      <w:tr w:rsidR="009B75C3" w:rsidRPr="001D2E49" w14:paraId="28EC30E0" w14:textId="77777777" w:rsidTr="001C1920">
        <w:tc>
          <w:tcPr>
            <w:tcW w:w="3288" w:type="dxa"/>
            <w:tcPrChange w:id="9193" w:author="rapp" w:date="2023-11-09T16:04:00Z">
              <w:tcPr>
                <w:tcW w:w="3528" w:type="dxa"/>
              </w:tcPr>
            </w:tcPrChange>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194" w:author="rapp" w:date="2023-11-09T16:04:00Z">
              <w:tcPr>
                <w:tcW w:w="6192" w:type="dxa"/>
              </w:tcPr>
            </w:tcPrChange>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1C1920">
        <w:tc>
          <w:tcPr>
            <w:tcW w:w="3288" w:type="dxa"/>
            <w:tcPrChange w:id="9195" w:author="rapp" w:date="2023-11-09T16:04:00Z">
              <w:tcPr>
                <w:tcW w:w="3528" w:type="dxa"/>
              </w:tcPr>
            </w:tcPrChange>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9196" w:author="rapp" w:date="2023-11-09T16:04:00Z">
              <w:tcPr>
                <w:tcW w:w="6192" w:type="dxa"/>
              </w:tcPr>
            </w:tcPrChange>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9197" w:name="_Toc20955079"/>
      <w:bookmarkStart w:id="9198" w:name="_Toc29503525"/>
      <w:bookmarkStart w:id="9199" w:name="_Toc29504109"/>
      <w:bookmarkStart w:id="9200" w:name="_Toc29504693"/>
      <w:bookmarkStart w:id="9201" w:name="_Toc36553139"/>
      <w:bookmarkStart w:id="9202" w:name="_Toc36554866"/>
      <w:bookmarkStart w:id="9203" w:name="_Toc45652161"/>
      <w:bookmarkStart w:id="9204" w:name="_Toc45658593"/>
      <w:bookmarkStart w:id="9205" w:name="_Toc45720413"/>
      <w:bookmarkStart w:id="9206" w:name="_Toc45798293"/>
      <w:bookmarkStart w:id="9207" w:name="_Toc45897682"/>
      <w:bookmarkStart w:id="9208" w:name="_Toc51745886"/>
      <w:bookmarkStart w:id="9209" w:name="_Toc64446150"/>
      <w:bookmarkStart w:id="9210" w:name="_Toc73982020"/>
      <w:bookmarkStart w:id="9211" w:name="_Toc88652109"/>
      <w:bookmarkStart w:id="9212" w:name="_Toc97891152"/>
      <w:bookmarkStart w:id="9213" w:name="_Toc99123271"/>
      <w:bookmarkStart w:id="9214" w:name="_Toc99662076"/>
      <w:bookmarkStart w:id="9215" w:name="_Toc105152142"/>
      <w:bookmarkStart w:id="9216" w:name="_Toc105173948"/>
      <w:bookmarkStart w:id="9217" w:name="_Toc106108946"/>
      <w:bookmarkStart w:id="9218" w:name="_Toc106122851"/>
      <w:bookmarkStart w:id="9219" w:name="_Toc107409404"/>
      <w:bookmarkStart w:id="9220" w:name="_Toc112756593"/>
      <w:bookmarkStart w:id="9221" w:name="_Toc146270745"/>
      <w:r w:rsidRPr="001D2E49">
        <w:t>9.2.1.8</w:t>
      </w:r>
      <w:r w:rsidRPr="001D2E49">
        <w:tab/>
        <w:t>PDU SESSION RESOURCE MODIFY INDICATION</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222" w:author="rapp" w:date="2023-11-09T16: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9223">
          <w:tblGrid>
            <w:gridCol w:w="2160"/>
            <w:gridCol w:w="1080"/>
            <w:gridCol w:w="1080"/>
            <w:gridCol w:w="1512"/>
            <w:gridCol w:w="1728"/>
            <w:gridCol w:w="1080"/>
            <w:gridCol w:w="1080"/>
          </w:tblGrid>
        </w:tblGridChange>
      </w:tblGrid>
      <w:tr w:rsidR="009B75C3" w:rsidRPr="001D2E49" w14:paraId="6D722612" w14:textId="77777777" w:rsidTr="001C1920">
        <w:tc>
          <w:tcPr>
            <w:tcW w:w="2267" w:type="dxa"/>
            <w:tcPrChange w:id="9224" w:author="rapp" w:date="2023-11-09T16:04:00Z">
              <w:tcPr>
                <w:tcW w:w="2160" w:type="dxa"/>
              </w:tcPr>
            </w:tcPrChange>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225" w:author="rapp" w:date="2023-11-09T16:04:00Z">
              <w:tcPr>
                <w:tcW w:w="1080" w:type="dxa"/>
              </w:tcPr>
            </w:tcPrChange>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226" w:author="rapp" w:date="2023-11-09T16:04:00Z">
              <w:tcPr>
                <w:tcW w:w="1080" w:type="dxa"/>
              </w:tcPr>
            </w:tcPrChange>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9227" w:author="rapp" w:date="2023-11-09T16:04:00Z">
              <w:tcPr>
                <w:tcW w:w="1512" w:type="dxa"/>
              </w:tcPr>
            </w:tcPrChange>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228" w:author="rapp" w:date="2023-11-09T16:04:00Z">
              <w:tcPr>
                <w:tcW w:w="1728" w:type="dxa"/>
              </w:tcPr>
            </w:tcPrChange>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229" w:author="rapp" w:date="2023-11-09T16:04:00Z">
              <w:tcPr>
                <w:tcW w:w="1080" w:type="dxa"/>
              </w:tcPr>
            </w:tcPrChange>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230" w:author="rapp" w:date="2023-11-09T16:04:00Z">
              <w:tcPr>
                <w:tcW w:w="1080" w:type="dxa"/>
              </w:tcPr>
            </w:tcPrChange>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1C1920">
        <w:tc>
          <w:tcPr>
            <w:tcW w:w="2267" w:type="dxa"/>
            <w:tcPrChange w:id="9231" w:author="rapp" w:date="2023-11-09T16:04:00Z">
              <w:tcPr>
                <w:tcW w:w="2160" w:type="dxa"/>
              </w:tcPr>
            </w:tcPrChange>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9232" w:author="rapp" w:date="2023-11-09T16:04:00Z">
              <w:tcPr>
                <w:tcW w:w="1080" w:type="dxa"/>
              </w:tcPr>
            </w:tcPrChange>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233" w:author="rapp" w:date="2023-11-09T16:04:00Z">
              <w:tcPr>
                <w:tcW w:w="1080" w:type="dxa"/>
              </w:tcPr>
            </w:tcPrChange>
          </w:tcPr>
          <w:p w14:paraId="6EF4F03F" w14:textId="77777777" w:rsidR="009B75C3" w:rsidRPr="001D2E49" w:rsidRDefault="009B75C3" w:rsidP="009517A1">
            <w:pPr>
              <w:pStyle w:val="TAL"/>
              <w:rPr>
                <w:rFonts w:cs="Arial"/>
                <w:lang w:eastAsia="ja-JP"/>
              </w:rPr>
            </w:pPr>
          </w:p>
        </w:tc>
        <w:tc>
          <w:tcPr>
            <w:tcW w:w="1512" w:type="dxa"/>
            <w:tcPrChange w:id="9234" w:author="rapp" w:date="2023-11-09T16:04:00Z">
              <w:tcPr>
                <w:tcW w:w="1512" w:type="dxa"/>
              </w:tcPr>
            </w:tcPrChange>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9235" w:author="rapp" w:date="2023-11-09T16:04:00Z">
              <w:tcPr>
                <w:tcW w:w="1728" w:type="dxa"/>
              </w:tcPr>
            </w:tcPrChange>
          </w:tcPr>
          <w:p w14:paraId="48DA13FC" w14:textId="77777777" w:rsidR="009B75C3" w:rsidRPr="001D2E49" w:rsidRDefault="009B75C3" w:rsidP="009517A1">
            <w:pPr>
              <w:pStyle w:val="TAL"/>
              <w:rPr>
                <w:rFonts w:cs="Arial"/>
                <w:lang w:eastAsia="ja-JP"/>
              </w:rPr>
            </w:pPr>
          </w:p>
        </w:tc>
        <w:tc>
          <w:tcPr>
            <w:tcW w:w="1080" w:type="dxa"/>
            <w:tcPrChange w:id="9236" w:author="rapp" w:date="2023-11-09T16:04:00Z">
              <w:tcPr>
                <w:tcW w:w="1080" w:type="dxa"/>
              </w:tcPr>
            </w:tcPrChange>
          </w:tcPr>
          <w:p w14:paraId="713D7EC3" w14:textId="77777777" w:rsidR="009B75C3" w:rsidRPr="001D2E49" w:rsidRDefault="009B75C3">
            <w:pPr>
              <w:pStyle w:val="TAC"/>
              <w:rPr>
                <w:lang w:eastAsia="ja-JP"/>
              </w:rPr>
              <w:pPrChange w:id="9237" w:author="Ericsson" w:date="2023-11-09T09:41:00Z">
                <w:pPr>
                  <w:pStyle w:val="TAL"/>
                  <w:jc w:val="center"/>
                </w:pPr>
              </w:pPrChange>
            </w:pPr>
            <w:r w:rsidRPr="001D2E49">
              <w:rPr>
                <w:lang w:eastAsia="ja-JP"/>
              </w:rPr>
              <w:t>YES</w:t>
            </w:r>
          </w:p>
        </w:tc>
        <w:tc>
          <w:tcPr>
            <w:tcW w:w="1080" w:type="dxa"/>
            <w:tcPrChange w:id="9238" w:author="rapp" w:date="2023-11-09T16:04:00Z">
              <w:tcPr>
                <w:tcW w:w="1080" w:type="dxa"/>
              </w:tcPr>
            </w:tcPrChange>
          </w:tcPr>
          <w:p w14:paraId="5F350556" w14:textId="77777777" w:rsidR="009B75C3" w:rsidRPr="001D2E49" w:rsidRDefault="009B75C3">
            <w:pPr>
              <w:pStyle w:val="TAC"/>
              <w:rPr>
                <w:lang w:eastAsia="ja-JP"/>
              </w:rPr>
              <w:pPrChange w:id="9239" w:author="Ericsson" w:date="2023-11-09T09:41:00Z">
                <w:pPr>
                  <w:pStyle w:val="TAL"/>
                  <w:jc w:val="center"/>
                </w:pPr>
              </w:pPrChange>
            </w:pPr>
            <w:r w:rsidRPr="001D2E49">
              <w:rPr>
                <w:lang w:eastAsia="ja-JP"/>
              </w:rPr>
              <w:t>reject</w:t>
            </w:r>
          </w:p>
        </w:tc>
      </w:tr>
      <w:tr w:rsidR="009B75C3" w:rsidRPr="001D2E49" w14:paraId="2FA542A7" w14:textId="77777777" w:rsidTr="001C1920">
        <w:tc>
          <w:tcPr>
            <w:tcW w:w="2267" w:type="dxa"/>
            <w:tcPrChange w:id="9240" w:author="rapp" w:date="2023-11-09T16:04:00Z">
              <w:tcPr>
                <w:tcW w:w="2160" w:type="dxa"/>
              </w:tcPr>
            </w:tcPrChange>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9241" w:author="rapp" w:date="2023-11-09T16:04:00Z">
              <w:tcPr>
                <w:tcW w:w="1080" w:type="dxa"/>
              </w:tcPr>
            </w:tcPrChange>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9242" w:author="rapp" w:date="2023-11-09T16:04:00Z">
              <w:tcPr>
                <w:tcW w:w="1080" w:type="dxa"/>
              </w:tcPr>
            </w:tcPrChange>
          </w:tcPr>
          <w:p w14:paraId="4C28EEE0" w14:textId="77777777" w:rsidR="009B75C3" w:rsidRPr="001D2E49" w:rsidRDefault="009B75C3" w:rsidP="009517A1">
            <w:pPr>
              <w:pStyle w:val="TAL"/>
              <w:rPr>
                <w:rFonts w:cs="Arial"/>
                <w:lang w:eastAsia="ja-JP"/>
              </w:rPr>
            </w:pPr>
          </w:p>
        </w:tc>
        <w:tc>
          <w:tcPr>
            <w:tcW w:w="1512" w:type="dxa"/>
            <w:tcPrChange w:id="9243" w:author="rapp" w:date="2023-11-09T16:04:00Z">
              <w:tcPr>
                <w:tcW w:w="1512" w:type="dxa"/>
              </w:tcPr>
            </w:tcPrChange>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9244" w:author="rapp" w:date="2023-11-09T16:04:00Z">
              <w:tcPr>
                <w:tcW w:w="1728" w:type="dxa"/>
              </w:tcPr>
            </w:tcPrChange>
          </w:tcPr>
          <w:p w14:paraId="77253033" w14:textId="77777777" w:rsidR="009B75C3" w:rsidRPr="001D2E49" w:rsidRDefault="009B75C3" w:rsidP="009517A1">
            <w:pPr>
              <w:pStyle w:val="TAL"/>
              <w:rPr>
                <w:rFonts w:cs="Arial"/>
                <w:lang w:eastAsia="ja-JP"/>
              </w:rPr>
            </w:pPr>
          </w:p>
        </w:tc>
        <w:tc>
          <w:tcPr>
            <w:tcW w:w="1080" w:type="dxa"/>
            <w:tcPrChange w:id="9245" w:author="rapp" w:date="2023-11-09T16:04:00Z">
              <w:tcPr>
                <w:tcW w:w="1080" w:type="dxa"/>
              </w:tcPr>
            </w:tcPrChange>
          </w:tcPr>
          <w:p w14:paraId="68B6FC00" w14:textId="77777777" w:rsidR="009B75C3" w:rsidRPr="001D2E49" w:rsidRDefault="009B75C3">
            <w:pPr>
              <w:pStyle w:val="TAC"/>
              <w:rPr>
                <w:rFonts w:eastAsia="MS Mincho"/>
                <w:lang w:eastAsia="ja-JP"/>
              </w:rPr>
              <w:pPrChange w:id="9246" w:author="Ericsson" w:date="2023-11-09T09:41:00Z">
                <w:pPr>
                  <w:pStyle w:val="TAL"/>
                  <w:jc w:val="center"/>
                </w:pPr>
              </w:pPrChange>
            </w:pPr>
            <w:r w:rsidRPr="001D2E49">
              <w:rPr>
                <w:rFonts w:eastAsia="MS Mincho"/>
                <w:lang w:eastAsia="ja-JP"/>
              </w:rPr>
              <w:t>YES</w:t>
            </w:r>
          </w:p>
        </w:tc>
        <w:tc>
          <w:tcPr>
            <w:tcW w:w="1080" w:type="dxa"/>
            <w:tcPrChange w:id="9247" w:author="rapp" w:date="2023-11-09T16:04:00Z">
              <w:tcPr>
                <w:tcW w:w="1080" w:type="dxa"/>
              </w:tcPr>
            </w:tcPrChange>
          </w:tcPr>
          <w:p w14:paraId="4EEE865B" w14:textId="77777777" w:rsidR="009B75C3" w:rsidRPr="001D2E49" w:rsidRDefault="009B75C3">
            <w:pPr>
              <w:pStyle w:val="TAC"/>
              <w:rPr>
                <w:lang w:eastAsia="ja-JP"/>
              </w:rPr>
              <w:pPrChange w:id="9248" w:author="Ericsson" w:date="2023-11-09T09:41:00Z">
                <w:pPr>
                  <w:pStyle w:val="TAL"/>
                  <w:jc w:val="center"/>
                </w:pPr>
              </w:pPrChange>
            </w:pPr>
            <w:r w:rsidRPr="001D2E49">
              <w:rPr>
                <w:lang w:eastAsia="ja-JP"/>
              </w:rPr>
              <w:t>reject</w:t>
            </w:r>
          </w:p>
        </w:tc>
      </w:tr>
      <w:tr w:rsidR="009B75C3" w:rsidRPr="001D2E49" w14:paraId="40E7E2CC" w14:textId="77777777" w:rsidTr="001C1920">
        <w:tc>
          <w:tcPr>
            <w:tcW w:w="2267" w:type="dxa"/>
            <w:tcPrChange w:id="9249" w:author="rapp" w:date="2023-11-09T16:04:00Z">
              <w:tcPr>
                <w:tcW w:w="2160" w:type="dxa"/>
              </w:tcPr>
            </w:tcPrChange>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9250" w:author="rapp" w:date="2023-11-09T16:04:00Z">
              <w:tcPr>
                <w:tcW w:w="1080" w:type="dxa"/>
              </w:tcPr>
            </w:tcPrChange>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251" w:author="rapp" w:date="2023-11-09T16:04:00Z">
              <w:tcPr>
                <w:tcW w:w="1080" w:type="dxa"/>
              </w:tcPr>
            </w:tcPrChange>
          </w:tcPr>
          <w:p w14:paraId="06FC1286" w14:textId="77777777" w:rsidR="009B75C3" w:rsidRPr="001D2E49" w:rsidRDefault="009B75C3" w:rsidP="009517A1">
            <w:pPr>
              <w:pStyle w:val="TAL"/>
              <w:rPr>
                <w:rFonts w:cs="Arial"/>
                <w:lang w:eastAsia="ja-JP"/>
              </w:rPr>
            </w:pPr>
          </w:p>
        </w:tc>
        <w:tc>
          <w:tcPr>
            <w:tcW w:w="1512" w:type="dxa"/>
            <w:tcPrChange w:id="9252" w:author="rapp" w:date="2023-11-09T16:04:00Z">
              <w:tcPr>
                <w:tcW w:w="1512" w:type="dxa"/>
              </w:tcPr>
            </w:tcPrChange>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9253" w:author="rapp" w:date="2023-11-09T16:04:00Z">
              <w:tcPr>
                <w:tcW w:w="1728" w:type="dxa"/>
              </w:tcPr>
            </w:tcPrChange>
          </w:tcPr>
          <w:p w14:paraId="5647410E" w14:textId="77777777" w:rsidR="009B75C3" w:rsidRPr="001D2E49" w:rsidRDefault="009B75C3" w:rsidP="009517A1">
            <w:pPr>
              <w:pStyle w:val="TAL"/>
              <w:rPr>
                <w:rFonts w:cs="Arial"/>
                <w:lang w:eastAsia="ja-JP"/>
              </w:rPr>
            </w:pPr>
          </w:p>
        </w:tc>
        <w:tc>
          <w:tcPr>
            <w:tcW w:w="1080" w:type="dxa"/>
            <w:tcPrChange w:id="9254" w:author="rapp" w:date="2023-11-09T16:04:00Z">
              <w:tcPr>
                <w:tcW w:w="1080" w:type="dxa"/>
              </w:tcPr>
            </w:tcPrChange>
          </w:tcPr>
          <w:p w14:paraId="0697AA14" w14:textId="77777777" w:rsidR="009B75C3" w:rsidRPr="001D2E49" w:rsidRDefault="009B75C3">
            <w:pPr>
              <w:pStyle w:val="TAC"/>
              <w:rPr>
                <w:lang w:eastAsia="ja-JP"/>
              </w:rPr>
              <w:pPrChange w:id="9255" w:author="Ericsson" w:date="2023-11-09T09:41:00Z">
                <w:pPr>
                  <w:pStyle w:val="TAL"/>
                  <w:jc w:val="center"/>
                </w:pPr>
              </w:pPrChange>
            </w:pPr>
            <w:r w:rsidRPr="001D2E49">
              <w:rPr>
                <w:lang w:eastAsia="ja-JP"/>
              </w:rPr>
              <w:t>YES</w:t>
            </w:r>
          </w:p>
        </w:tc>
        <w:tc>
          <w:tcPr>
            <w:tcW w:w="1080" w:type="dxa"/>
            <w:tcPrChange w:id="9256" w:author="rapp" w:date="2023-11-09T16:04:00Z">
              <w:tcPr>
                <w:tcW w:w="1080" w:type="dxa"/>
              </w:tcPr>
            </w:tcPrChange>
          </w:tcPr>
          <w:p w14:paraId="03647BA4" w14:textId="77777777" w:rsidR="009B75C3" w:rsidRPr="001D2E49" w:rsidRDefault="009B75C3">
            <w:pPr>
              <w:pStyle w:val="TAC"/>
              <w:rPr>
                <w:lang w:eastAsia="ja-JP"/>
              </w:rPr>
              <w:pPrChange w:id="9257" w:author="Ericsson" w:date="2023-11-09T09:41:00Z">
                <w:pPr>
                  <w:pStyle w:val="TAL"/>
                  <w:jc w:val="center"/>
                </w:pPr>
              </w:pPrChange>
            </w:pPr>
            <w:r w:rsidRPr="001D2E49">
              <w:rPr>
                <w:lang w:eastAsia="ja-JP"/>
              </w:rPr>
              <w:t>reject</w:t>
            </w:r>
          </w:p>
        </w:tc>
      </w:tr>
      <w:tr w:rsidR="009B75C3" w:rsidRPr="001D2E49" w14:paraId="45BC4198" w14:textId="77777777" w:rsidTr="001C1920">
        <w:tc>
          <w:tcPr>
            <w:tcW w:w="2267" w:type="dxa"/>
            <w:tcPrChange w:id="9258" w:author="rapp" w:date="2023-11-09T16:04:00Z">
              <w:tcPr>
                <w:tcW w:w="2160" w:type="dxa"/>
              </w:tcPr>
            </w:tcPrChange>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Change w:id="9259" w:author="rapp" w:date="2023-11-09T16:04:00Z">
              <w:tcPr>
                <w:tcW w:w="1080" w:type="dxa"/>
              </w:tcPr>
            </w:tcPrChange>
          </w:tcPr>
          <w:p w14:paraId="325EC5F7" w14:textId="77777777" w:rsidR="009B75C3" w:rsidRPr="001D2E49" w:rsidRDefault="009B75C3" w:rsidP="009517A1">
            <w:pPr>
              <w:pStyle w:val="TAL"/>
              <w:rPr>
                <w:rFonts w:cs="Arial"/>
                <w:lang w:eastAsia="ja-JP"/>
              </w:rPr>
            </w:pPr>
          </w:p>
        </w:tc>
        <w:tc>
          <w:tcPr>
            <w:tcW w:w="1080" w:type="dxa"/>
            <w:tcPrChange w:id="9260" w:author="rapp" w:date="2023-11-09T16:04:00Z">
              <w:tcPr>
                <w:tcW w:w="1080" w:type="dxa"/>
              </w:tcPr>
            </w:tcPrChange>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Change w:id="9261" w:author="rapp" w:date="2023-11-09T16:04:00Z">
              <w:tcPr>
                <w:tcW w:w="1512" w:type="dxa"/>
              </w:tcPr>
            </w:tcPrChange>
          </w:tcPr>
          <w:p w14:paraId="62FB9C4B" w14:textId="77777777" w:rsidR="009B75C3" w:rsidRPr="001D2E49" w:rsidRDefault="009B75C3" w:rsidP="009517A1">
            <w:pPr>
              <w:pStyle w:val="TAL"/>
              <w:rPr>
                <w:rFonts w:cs="Arial"/>
                <w:lang w:eastAsia="ja-JP"/>
              </w:rPr>
            </w:pPr>
          </w:p>
        </w:tc>
        <w:tc>
          <w:tcPr>
            <w:tcW w:w="1757" w:type="dxa"/>
            <w:tcPrChange w:id="9262" w:author="rapp" w:date="2023-11-09T16:04:00Z">
              <w:tcPr>
                <w:tcW w:w="1728" w:type="dxa"/>
              </w:tcPr>
            </w:tcPrChange>
          </w:tcPr>
          <w:p w14:paraId="69A7DD28" w14:textId="77777777" w:rsidR="009B75C3" w:rsidRPr="001D2E49" w:rsidRDefault="009B75C3" w:rsidP="009517A1">
            <w:pPr>
              <w:pStyle w:val="TAL"/>
              <w:rPr>
                <w:rFonts w:cs="Arial"/>
                <w:lang w:eastAsia="ja-JP"/>
              </w:rPr>
            </w:pPr>
          </w:p>
        </w:tc>
        <w:tc>
          <w:tcPr>
            <w:tcW w:w="1080" w:type="dxa"/>
            <w:tcPrChange w:id="9263" w:author="rapp" w:date="2023-11-09T16:04:00Z">
              <w:tcPr>
                <w:tcW w:w="1080" w:type="dxa"/>
              </w:tcPr>
            </w:tcPrChange>
          </w:tcPr>
          <w:p w14:paraId="67DC47A8" w14:textId="77777777" w:rsidR="009B75C3" w:rsidRPr="001D2E49" w:rsidRDefault="009B75C3">
            <w:pPr>
              <w:pStyle w:val="TAC"/>
              <w:rPr>
                <w:lang w:eastAsia="ja-JP"/>
              </w:rPr>
              <w:pPrChange w:id="9264" w:author="Ericsson" w:date="2023-11-09T09:41:00Z">
                <w:pPr>
                  <w:pStyle w:val="TAR"/>
                  <w:jc w:val="center"/>
                </w:pPr>
              </w:pPrChange>
            </w:pPr>
            <w:r w:rsidRPr="001D2E49">
              <w:rPr>
                <w:lang w:eastAsia="ja-JP"/>
              </w:rPr>
              <w:t>YES</w:t>
            </w:r>
          </w:p>
        </w:tc>
        <w:tc>
          <w:tcPr>
            <w:tcW w:w="1080" w:type="dxa"/>
            <w:tcPrChange w:id="9265" w:author="rapp" w:date="2023-11-09T16:04:00Z">
              <w:tcPr>
                <w:tcW w:w="1080" w:type="dxa"/>
              </w:tcPr>
            </w:tcPrChange>
          </w:tcPr>
          <w:p w14:paraId="08B5E91A" w14:textId="77777777" w:rsidR="009B75C3" w:rsidRPr="001D2E49" w:rsidRDefault="009B75C3">
            <w:pPr>
              <w:pStyle w:val="TAC"/>
              <w:rPr>
                <w:lang w:eastAsia="ja-JP"/>
              </w:rPr>
              <w:pPrChange w:id="9266" w:author="Ericsson" w:date="2023-11-09T09:41:00Z">
                <w:pPr>
                  <w:pStyle w:val="TAR"/>
                  <w:jc w:val="center"/>
                </w:pPr>
              </w:pPrChange>
            </w:pPr>
            <w:r w:rsidRPr="001D2E49">
              <w:rPr>
                <w:lang w:eastAsia="ja-JP"/>
              </w:rPr>
              <w:t>reject</w:t>
            </w:r>
          </w:p>
        </w:tc>
      </w:tr>
      <w:tr w:rsidR="009B75C3" w:rsidRPr="001D2E49" w14:paraId="6C6DF982" w14:textId="77777777" w:rsidTr="001C1920">
        <w:tc>
          <w:tcPr>
            <w:tcW w:w="2267" w:type="dxa"/>
            <w:tcPrChange w:id="9267" w:author="rapp" w:date="2023-11-09T16:04:00Z">
              <w:tcPr>
                <w:tcW w:w="2160" w:type="dxa"/>
              </w:tcPr>
            </w:tcPrChange>
          </w:tcPr>
          <w:p w14:paraId="622D3211" w14:textId="77777777" w:rsidR="009B75C3" w:rsidRPr="004C5BC5" w:rsidRDefault="009B75C3">
            <w:pPr>
              <w:pStyle w:val="TAL"/>
              <w:ind w:leftChars="50" w:left="100"/>
              <w:rPr>
                <w:rFonts w:cs="Arial"/>
                <w:b/>
                <w:bCs/>
                <w:iCs/>
                <w:lang w:eastAsia="ja-JP"/>
                <w:rPrChange w:id="9268" w:author="Ericsson" w:date="2023-11-09T09:41:00Z">
                  <w:rPr>
                    <w:rFonts w:cs="Arial"/>
                    <w:bCs/>
                    <w:iCs/>
                    <w:lang w:eastAsia="ja-JP"/>
                  </w:rPr>
                </w:rPrChange>
              </w:rPr>
              <w:pPrChange w:id="9269" w:author="Ericsson" w:date="2023-11-09T09:41:00Z">
                <w:pPr>
                  <w:pStyle w:val="TAL"/>
                  <w:ind w:left="72"/>
                </w:pPr>
              </w:pPrChange>
            </w:pPr>
            <w:r w:rsidRPr="004C5BC5">
              <w:rPr>
                <w:b/>
                <w:bCs/>
                <w:lang w:eastAsia="ja-JP"/>
              </w:rPr>
              <w:t xml:space="preserve">&gt;PDU Session Resource Modify Indication </w:t>
            </w:r>
            <w:r w:rsidRPr="004C5BC5">
              <w:rPr>
                <w:rFonts w:eastAsia="MS Mincho"/>
                <w:b/>
                <w:bCs/>
                <w:lang w:eastAsia="ja-JP"/>
              </w:rPr>
              <w:t>Item</w:t>
            </w:r>
          </w:p>
        </w:tc>
        <w:tc>
          <w:tcPr>
            <w:tcW w:w="1020" w:type="dxa"/>
            <w:tcPrChange w:id="9270" w:author="rapp" w:date="2023-11-09T16:04:00Z">
              <w:tcPr>
                <w:tcW w:w="1080" w:type="dxa"/>
              </w:tcPr>
            </w:tcPrChange>
          </w:tcPr>
          <w:p w14:paraId="7AE6ABCF" w14:textId="77777777" w:rsidR="009B75C3" w:rsidRPr="001D2E49" w:rsidRDefault="009B75C3" w:rsidP="009517A1">
            <w:pPr>
              <w:pStyle w:val="TAL"/>
              <w:rPr>
                <w:rFonts w:cs="Arial"/>
                <w:lang w:eastAsia="ja-JP"/>
              </w:rPr>
            </w:pPr>
          </w:p>
        </w:tc>
        <w:tc>
          <w:tcPr>
            <w:tcW w:w="1080" w:type="dxa"/>
            <w:tcPrChange w:id="9271" w:author="rapp" w:date="2023-11-09T16:04:00Z">
              <w:tcPr>
                <w:tcW w:w="1080" w:type="dxa"/>
              </w:tcPr>
            </w:tcPrChange>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9272" w:author="rapp" w:date="2023-11-09T16:04:00Z">
              <w:tcPr>
                <w:tcW w:w="1512" w:type="dxa"/>
              </w:tcPr>
            </w:tcPrChange>
          </w:tcPr>
          <w:p w14:paraId="64360986" w14:textId="77777777" w:rsidR="009B75C3" w:rsidRPr="001D2E49" w:rsidRDefault="009B75C3" w:rsidP="009517A1">
            <w:pPr>
              <w:pStyle w:val="TAL"/>
              <w:rPr>
                <w:rFonts w:cs="Arial"/>
                <w:lang w:eastAsia="ja-JP"/>
              </w:rPr>
            </w:pPr>
          </w:p>
        </w:tc>
        <w:tc>
          <w:tcPr>
            <w:tcW w:w="1757" w:type="dxa"/>
            <w:tcPrChange w:id="9273" w:author="rapp" w:date="2023-11-09T16:04:00Z">
              <w:tcPr>
                <w:tcW w:w="1728" w:type="dxa"/>
              </w:tcPr>
            </w:tcPrChange>
          </w:tcPr>
          <w:p w14:paraId="081846DB" w14:textId="77777777" w:rsidR="009B75C3" w:rsidRPr="001D2E49" w:rsidRDefault="009B75C3" w:rsidP="009517A1">
            <w:pPr>
              <w:pStyle w:val="TAL"/>
              <w:rPr>
                <w:rFonts w:cs="Arial"/>
                <w:lang w:eastAsia="ja-JP"/>
              </w:rPr>
            </w:pPr>
          </w:p>
        </w:tc>
        <w:tc>
          <w:tcPr>
            <w:tcW w:w="1080" w:type="dxa"/>
            <w:tcPrChange w:id="9274" w:author="rapp" w:date="2023-11-09T16:04:00Z">
              <w:tcPr>
                <w:tcW w:w="1080" w:type="dxa"/>
              </w:tcPr>
            </w:tcPrChange>
          </w:tcPr>
          <w:p w14:paraId="2662E5A0" w14:textId="77777777" w:rsidR="009B75C3" w:rsidRPr="001D2E49" w:rsidRDefault="009B75C3">
            <w:pPr>
              <w:pStyle w:val="TAC"/>
              <w:rPr>
                <w:lang w:eastAsia="ja-JP"/>
              </w:rPr>
              <w:pPrChange w:id="9275" w:author="Ericsson" w:date="2023-11-09T09:41:00Z">
                <w:pPr>
                  <w:pStyle w:val="TAR"/>
                  <w:jc w:val="center"/>
                </w:pPr>
              </w:pPrChange>
            </w:pPr>
            <w:r w:rsidRPr="001D2E49">
              <w:rPr>
                <w:lang w:eastAsia="ja-JP"/>
              </w:rPr>
              <w:t>-</w:t>
            </w:r>
          </w:p>
        </w:tc>
        <w:tc>
          <w:tcPr>
            <w:tcW w:w="1080" w:type="dxa"/>
            <w:tcPrChange w:id="9276" w:author="rapp" w:date="2023-11-09T16:04:00Z">
              <w:tcPr>
                <w:tcW w:w="1080" w:type="dxa"/>
              </w:tcPr>
            </w:tcPrChange>
          </w:tcPr>
          <w:p w14:paraId="3B0FE917" w14:textId="77777777" w:rsidR="009B75C3" w:rsidRPr="001D2E49" w:rsidRDefault="009B75C3">
            <w:pPr>
              <w:pStyle w:val="TAC"/>
              <w:rPr>
                <w:lang w:eastAsia="ja-JP"/>
              </w:rPr>
              <w:pPrChange w:id="9277" w:author="Ericsson" w:date="2023-11-09T09:41:00Z">
                <w:pPr>
                  <w:pStyle w:val="TAR"/>
                  <w:jc w:val="center"/>
                </w:pPr>
              </w:pPrChange>
            </w:pPr>
          </w:p>
        </w:tc>
      </w:tr>
      <w:tr w:rsidR="009B75C3" w:rsidRPr="001D2E49" w14:paraId="59BC58C9" w14:textId="77777777" w:rsidTr="001C1920">
        <w:tc>
          <w:tcPr>
            <w:tcW w:w="2267" w:type="dxa"/>
            <w:tcPrChange w:id="9278" w:author="rapp" w:date="2023-11-09T16:04:00Z">
              <w:tcPr>
                <w:tcW w:w="2160" w:type="dxa"/>
              </w:tcPr>
            </w:tcPrChange>
          </w:tcPr>
          <w:p w14:paraId="5209EE7B" w14:textId="77777777" w:rsidR="009B75C3" w:rsidRPr="001D2E49" w:rsidRDefault="009B75C3">
            <w:pPr>
              <w:pStyle w:val="TAL"/>
              <w:ind w:leftChars="100" w:left="200"/>
              <w:rPr>
                <w:rFonts w:cs="Arial"/>
                <w:bCs/>
                <w:iCs/>
                <w:lang w:eastAsia="ja-JP"/>
              </w:rPr>
              <w:pPrChange w:id="9279" w:author="Ericsson" w:date="2023-11-09T09:41:00Z">
                <w:pPr>
                  <w:pStyle w:val="TAL"/>
                  <w:ind w:left="162"/>
                </w:pPr>
              </w:pPrChange>
            </w:pPr>
            <w:r w:rsidRPr="001D2E49">
              <w:rPr>
                <w:rFonts w:cs="Arial"/>
                <w:bCs/>
                <w:iCs/>
                <w:lang w:eastAsia="ja-JP"/>
              </w:rPr>
              <w:t>&gt;&gt;PDU Session ID</w:t>
            </w:r>
          </w:p>
        </w:tc>
        <w:tc>
          <w:tcPr>
            <w:tcW w:w="1020" w:type="dxa"/>
            <w:tcPrChange w:id="9280" w:author="rapp" w:date="2023-11-09T16:04:00Z">
              <w:tcPr>
                <w:tcW w:w="1080" w:type="dxa"/>
              </w:tcPr>
            </w:tcPrChange>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281" w:author="rapp" w:date="2023-11-09T16:04:00Z">
              <w:tcPr>
                <w:tcW w:w="1080" w:type="dxa"/>
              </w:tcPr>
            </w:tcPrChange>
          </w:tcPr>
          <w:p w14:paraId="6B11A7F4" w14:textId="77777777" w:rsidR="009B75C3" w:rsidRPr="001D2E49" w:rsidRDefault="009B75C3" w:rsidP="009517A1">
            <w:pPr>
              <w:pStyle w:val="TAL"/>
              <w:rPr>
                <w:rFonts w:cs="Arial"/>
                <w:i/>
                <w:lang w:eastAsia="ja-JP"/>
              </w:rPr>
            </w:pPr>
          </w:p>
        </w:tc>
        <w:tc>
          <w:tcPr>
            <w:tcW w:w="1512" w:type="dxa"/>
            <w:tcPrChange w:id="9282" w:author="rapp" w:date="2023-11-09T16:04:00Z">
              <w:tcPr>
                <w:tcW w:w="1512" w:type="dxa"/>
              </w:tcPr>
            </w:tcPrChange>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Change w:id="9283" w:author="rapp" w:date="2023-11-09T16:04:00Z">
              <w:tcPr>
                <w:tcW w:w="1728" w:type="dxa"/>
              </w:tcPr>
            </w:tcPrChange>
          </w:tcPr>
          <w:p w14:paraId="05E44B31" w14:textId="77777777" w:rsidR="009B75C3" w:rsidRPr="001D2E49" w:rsidRDefault="009B75C3" w:rsidP="009517A1">
            <w:pPr>
              <w:pStyle w:val="TAL"/>
              <w:rPr>
                <w:rFonts w:cs="Arial"/>
                <w:lang w:eastAsia="ja-JP"/>
              </w:rPr>
            </w:pPr>
          </w:p>
        </w:tc>
        <w:tc>
          <w:tcPr>
            <w:tcW w:w="1080" w:type="dxa"/>
            <w:tcPrChange w:id="9284" w:author="rapp" w:date="2023-11-09T16:04:00Z">
              <w:tcPr>
                <w:tcW w:w="1080" w:type="dxa"/>
              </w:tcPr>
            </w:tcPrChange>
          </w:tcPr>
          <w:p w14:paraId="22253E84" w14:textId="77777777" w:rsidR="009B75C3" w:rsidRPr="001D2E49" w:rsidRDefault="009B75C3">
            <w:pPr>
              <w:pStyle w:val="TAC"/>
              <w:rPr>
                <w:lang w:eastAsia="ja-JP"/>
              </w:rPr>
              <w:pPrChange w:id="9285" w:author="Ericsson" w:date="2023-11-09T09:41:00Z">
                <w:pPr>
                  <w:pStyle w:val="TAR"/>
                  <w:jc w:val="center"/>
                </w:pPr>
              </w:pPrChange>
            </w:pPr>
            <w:r w:rsidRPr="001D2E49">
              <w:rPr>
                <w:lang w:eastAsia="ja-JP"/>
              </w:rPr>
              <w:t>-</w:t>
            </w:r>
          </w:p>
        </w:tc>
        <w:tc>
          <w:tcPr>
            <w:tcW w:w="1080" w:type="dxa"/>
            <w:tcPrChange w:id="9286" w:author="rapp" w:date="2023-11-09T16:04:00Z">
              <w:tcPr>
                <w:tcW w:w="1080" w:type="dxa"/>
              </w:tcPr>
            </w:tcPrChange>
          </w:tcPr>
          <w:p w14:paraId="09DC0BC6" w14:textId="77777777" w:rsidR="009B75C3" w:rsidRPr="001D2E49" w:rsidRDefault="009B75C3">
            <w:pPr>
              <w:pStyle w:val="TAC"/>
              <w:rPr>
                <w:lang w:eastAsia="ja-JP"/>
              </w:rPr>
              <w:pPrChange w:id="9287" w:author="Ericsson" w:date="2023-11-09T09:41:00Z">
                <w:pPr>
                  <w:pStyle w:val="TAR"/>
                  <w:jc w:val="center"/>
                </w:pPr>
              </w:pPrChange>
            </w:pPr>
          </w:p>
        </w:tc>
      </w:tr>
      <w:tr w:rsidR="009B75C3" w:rsidRPr="001D2E49" w14:paraId="0260FAE3" w14:textId="77777777" w:rsidTr="001C1920">
        <w:tc>
          <w:tcPr>
            <w:tcW w:w="2267" w:type="dxa"/>
            <w:tcPrChange w:id="9288" w:author="rapp" w:date="2023-11-09T16:04:00Z">
              <w:tcPr>
                <w:tcW w:w="2160" w:type="dxa"/>
              </w:tcPr>
            </w:tcPrChange>
          </w:tcPr>
          <w:p w14:paraId="29A6F727" w14:textId="77777777" w:rsidR="009B75C3" w:rsidRPr="001D2E49" w:rsidRDefault="009B75C3">
            <w:pPr>
              <w:pStyle w:val="TAL"/>
              <w:ind w:leftChars="100" w:left="200"/>
              <w:rPr>
                <w:rFonts w:cs="Arial"/>
                <w:bCs/>
                <w:iCs/>
                <w:lang w:eastAsia="ja-JP"/>
              </w:rPr>
              <w:pPrChange w:id="9289" w:author="Ericsson" w:date="2023-11-09T09:41:00Z">
                <w:pPr>
                  <w:pStyle w:val="TAL"/>
                  <w:ind w:left="162"/>
                </w:pPr>
              </w:pPrChange>
            </w:pPr>
            <w:r w:rsidRPr="001D2E49">
              <w:rPr>
                <w:rFonts w:cs="Arial"/>
                <w:bCs/>
                <w:iCs/>
                <w:lang w:eastAsia="ja-JP"/>
              </w:rPr>
              <w:t>&gt;&gt;PDU Session Resource Modify Indication Transfer</w:t>
            </w:r>
          </w:p>
        </w:tc>
        <w:tc>
          <w:tcPr>
            <w:tcW w:w="1020" w:type="dxa"/>
            <w:tcPrChange w:id="9290" w:author="rapp" w:date="2023-11-09T16:04:00Z">
              <w:tcPr>
                <w:tcW w:w="1080" w:type="dxa"/>
              </w:tcPr>
            </w:tcPrChange>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291" w:author="rapp" w:date="2023-11-09T16:04:00Z">
              <w:tcPr>
                <w:tcW w:w="1080" w:type="dxa"/>
              </w:tcPr>
            </w:tcPrChange>
          </w:tcPr>
          <w:p w14:paraId="78F8D46C" w14:textId="77777777" w:rsidR="009B75C3" w:rsidRPr="001D2E49" w:rsidRDefault="009B75C3" w:rsidP="009517A1">
            <w:pPr>
              <w:pStyle w:val="TAL"/>
              <w:rPr>
                <w:rFonts w:cs="Arial"/>
                <w:i/>
                <w:lang w:eastAsia="ja-JP"/>
              </w:rPr>
            </w:pPr>
          </w:p>
        </w:tc>
        <w:tc>
          <w:tcPr>
            <w:tcW w:w="1512" w:type="dxa"/>
            <w:tcPrChange w:id="9292" w:author="rapp" w:date="2023-11-09T16:04:00Z">
              <w:tcPr>
                <w:tcW w:w="1512" w:type="dxa"/>
              </w:tcPr>
            </w:tcPrChange>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Change w:id="9293" w:author="rapp" w:date="2023-11-09T16:04:00Z">
              <w:tcPr>
                <w:tcW w:w="1728" w:type="dxa"/>
              </w:tcPr>
            </w:tcPrChange>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Change w:id="9294" w:author="rapp" w:date="2023-11-09T16:04:00Z">
              <w:tcPr>
                <w:tcW w:w="1080" w:type="dxa"/>
              </w:tcPr>
            </w:tcPrChange>
          </w:tcPr>
          <w:p w14:paraId="58E074E4" w14:textId="77777777" w:rsidR="009B75C3" w:rsidRPr="001D2E49" w:rsidRDefault="009B75C3">
            <w:pPr>
              <w:pStyle w:val="TAC"/>
              <w:rPr>
                <w:lang w:eastAsia="ja-JP"/>
              </w:rPr>
              <w:pPrChange w:id="9295" w:author="Ericsson" w:date="2023-11-09T09:41:00Z">
                <w:pPr>
                  <w:pStyle w:val="TAR"/>
                  <w:jc w:val="center"/>
                </w:pPr>
              </w:pPrChange>
            </w:pPr>
            <w:r w:rsidRPr="001D2E49">
              <w:rPr>
                <w:lang w:eastAsia="ja-JP"/>
              </w:rPr>
              <w:t>-</w:t>
            </w:r>
          </w:p>
        </w:tc>
        <w:tc>
          <w:tcPr>
            <w:tcW w:w="1080" w:type="dxa"/>
            <w:tcPrChange w:id="9296" w:author="rapp" w:date="2023-11-09T16:04:00Z">
              <w:tcPr>
                <w:tcW w:w="1080" w:type="dxa"/>
              </w:tcPr>
            </w:tcPrChange>
          </w:tcPr>
          <w:p w14:paraId="35F13A93" w14:textId="77777777" w:rsidR="009B75C3" w:rsidRPr="001D2E49" w:rsidRDefault="009B75C3">
            <w:pPr>
              <w:pStyle w:val="TAC"/>
              <w:rPr>
                <w:lang w:eastAsia="ja-JP"/>
              </w:rPr>
              <w:pPrChange w:id="9297" w:author="Ericsson" w:date="2023-11-09T09:41:00Z">
                <w:pPr>
                  <w:pStyle w:val="TAR"/>
                  <w:jc w:val="center"/>
                </w:pPr>
              </w:pPrChange>
            </w:pPr>
          </w:p>
        </w:tc>
      </w:tr>
      <w:tr w:rsidR="00B66DA4" w:rsidRPr="001D2E49" w14:paraId="547999E3" w14:textId="77777777" w:rsidTr="001C1920">
        <w:tc>
          <w:tcPr>
            <w:tcW w:w="2267" w:type="dxa"/>
            <w:tcPrChange w:id="9298" w:author="rapp" w:date="2023-11-09T16:04:00Z">
              <w:tcPr>
                <w:tcW w:w="2160" w:type="dxa"/>
              </w:tcPr>
            </w:tcPrChange>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Change w:id="9299" w:author="rapp" w:date="2023-11-09T16:04:00Z">
              <w:tcPr>
                <w:tcW w:w="1080" w:type="dxa"/>
              </w:tcPr>
            </w:tcPrChange>
          </w:tcPr>
          <w:p w14:paraId="68D87F67" w14:textId="77777777" w:rsidR="00B66DA4" w:rsidRPr="001D2E49" w:rsidRDefault="00B66DA4" w:rsidP="00B66DA4">
            <w:pPr>
              <w:pStyle w:val="TAL"/>
              <w:rPr>
                <w:rFonts w:cs="Arial"/>
                <w:lang w:eastAsia="ja-JP"/>
              </w:rPr>
            </w:pPr>
            <w:r w:rsidRPr="009F5A10">
              <w:t>O</w:t>
            </w:r>
          </w:p>
        </w:tc>
        <w:tc>
          <w:tcPr>
            <w:tcW w:w="1080" w:type="dxa"/>
            <w:tcPrChange w:id="9300" w:author="rapp" w:date="2023-11-09T16:04:00Z">
              <w:tcPr>
                <w:tcW w:w="1080" w:type="dxa"/>
              </w:tcPr>
            </w:tcPrChange>
          </w:tcPr>
          <w:p w14:paraId="549C777F" w14:textId="77777777" w:rsidR="00B66DA4" w:rsidRPr="001D2E49" w:rsidRDefault="00B66DA4" w:rsidP="00B66DA4">
            <w:pPr>
              <w:pStyle w:val="TAL"/>
              <w:rPr>
                <w:rFonts w:cs="Arial"/>
                <w:i/>
                <w:lang w:eastAsia="ja-JP"/>
              </w:rPr>
            </w:pPr>
          </w:p>
        </w:tc>
        <w:tc>
          <w:tcPr>
            <w:tcW w:w="1512" w:type="dxa"/>
            <w:tcPrChange w:id="9301" w:author="rapp" w:date="2023-11-09T16:04:00Z">
              <w:tcPr>
                <w:tcW w:w="1512" w:type="dxa"/>
              </w:tcPr>
            </w:tcPrChange>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Change w:id="9302" w:author="rapp" w:date="2023-11-09T16:04:00Z">
              <w:tcPr>
                <w:tcW w:w="1728" w:type="dxa"/>
              </w:tcPr>
            </w:tcPrChange>
          </w:tcPr>
          <w:p w14:paraId="6D12524B" w14:textId="77777777" w:rsidR="00B66DA4" w:rsidRPr="001D2E49" w:rsidRDefault="00B66DA4" w:rsidP="00B66DA4">
            <w:pPr>
              <w:pStyle w:val="TAL"/>
              <w:rPr>
                <w:iCs/>
                <w:lang w:eastAsia="ja-JP"/>
              </w:rPr>
            </w:pPr>
          </w:p>
        </w:tc>
        <w:tc>
          <w:tcPr>
            <w:tcW w:w="1080" w:type="dxa"/>
            <w:tcPrChange w:id="9303" w:author="rapp" w:date="2023-11-09T16:04:00Z">
              <w:tcPr>
                <w:tcW w:w="1080" w:type="dxa"/>
              </w:tcPr>
            </w:tcPrChange>
          </w:tcPr>
          <w:p w14:paraId="72EBE74D" w14:textId="77777777" w:rsidR="00B66DA4" w:rsidRPr="001D2E49" w:rsidRDefault="00B66DA4">
            <w:pPr>
              <w:pStyle w:val="TAC"/>
              <w:rPr>
                <w:lang w:eastAsia="ja-JP"/>
              </w:rPr>
              <w:pPrChange w:id="9304" w:author="Ericsson" w:date="2023-11-09T09:41:00Z">
                <w:pPr>
                  <w:pStyle w:val="TAR"/>
                  <w:jc w:val="center"/>
                </w:pPr>
              </w:pPrChange>
            </w:pPr>
            <w:r w:rsidRPr="009F5A10">
              <w:t>YES</w:t>
            </w:r>
          </w:p>
        </w:tc>
        <w:tc>
          <w:tcPr>
            <w:tcW w:w="1080" w:type="dxa"/>
            <w:tcPrChange w:id="9305" w:author="rapp" w:date="2023-11-09T16:04:00Z">
              <w:tcPr>
                <w:tcW w:w="1080" w:type="dxa"/>
              </w:tcPr>
            </w:tcPrChange>
          </w:tcPr>
          <w:p w14:paraId="5F157014" w14:textId="77777777" w:rsidR="00B66DA4" w:rsidRPr="001D2E49" w:rsidRDefault="00B66DA4">
            <w:pPr>
              <w:pStyle w:val="TAC"/>
              <w:rPr>
                <w:lang w:eastAsia="ja-JP"/>
              </w:rPr>
              <w:pPrChange w:id="9306" w:author="Ericsson" w:date="2023-11-09T09:41:00Z">
                <w:pPr>
                  <w:pStyle w:val="TAR"/>
                  <w:jc w:val="center"/>
                </w:pPr>
              </w:pPrChange>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307" w:author="rapp" w:date="2023-11-09T16: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308">
          <w:tblGrid>
            <w:gridCol w:w="3528"/>
            <w:gridCol w:w="6192"/>
          </w:tblGrid>
        </w:tblGridChange>
      </w:tblGrid>
      <w:tr w:rsidR="009B75C3" w:rsidRPr="001D2E49" w14:paraId="03538D66" w14:textId="77777777" w:rsidTr="001C1920">
        <w:tc>
          <w:tcPr>
            <w:tcW w:w="3288" w:type="dxa"/>
            <w:tcPrChange w:id="9309" w:author="rapp" w:date="2023-11-09T16:05:00Z">
              <w:tcPr>
                <w:tcW w:w="3528" w:type="dxa"/>
              </w:tcPr>
            </w:tcPrChange>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310" w:author="rapp" w:date="2023-11-09T16:05:00Z">
              <w:tcPr>
                <w:tcW w:w="6192" w:type="dxa"/>
              </w:tcPr>
            </w:tcPrChange>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1C1920">
        <w:tc>
          <w:tcPr>
            <w:tcW w:w="3288" w:type="dxa"/>
            <w:tcPrChange w:id="9311" w:author="rapp" w:date="2023-11-09T16:05:00Z">
              <w:tcPr>
                <w:tcW w:w="3528" w:type="dxa"/>
              </w:tcPr>
            </w:tcPrChange>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9312" w:author="rapp" w:date="2023-11-09T16:05:00Z">
              <w:tcPr>
                <w:tcW w:w="6192" w:type="dxa"/>
              </w:tcPr>
            </w:tcPrChange>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9313" w:name="_Toc20955080"/>
      <w:bookmarkStart w:id="9314" w:name="_Toc29503526"/>
      <w:bookmarkStart w:id="9315" w:name="_Toc29504110"/>
      <w:bookmarkStart w:id="9316" w:name="_Toc29504694"/>
      <w:bookmarkStart w:id="9317" w:name="_Toc36553140"/>
      <w:bookmarkStart w:id="9318" w:name="_Toc36554867"/>
      <w:bookmarkStart w:id="9319" w:name="_Toc45652162"/>
      <w:bookmarkStart w:id="9320" w:name="_Toc45658594"/>
      <w:bookmarkStart w:id="9321" w:name="_Toc45720414"/>
      <w:bookmarkStart w:id="9322" w:name="_Toc45798294"/>
      <w:bookmarkStart w:id="9323" w:name="_Toc45897683"/>
      <w:bookmarkStart w:id="9324" w:name="_Toc51745887"/>
      <w:bookmarkStart w:id="9325" w:name="_Toc64446151"/>
      <w:bookmarkStart w:id="9326" w:name="_Toc73982021"/>
      <w:bookmarkStart w:id="9327" w:name="_Toc88652110"/>
      <w:bookmarkStart w:id="9328" w:name="_Toc97891153"/>
      <w:bookmarkStart w:id="9329" w:name="_Toc99123272"/>
      <w:bookmarkStart w:id="9330" w:name="_Toc99662077"/>
      <w:bookmarkStart w:id="9331" w:name="_Toc105152143"/>
      <w:bookmarkStart w:id="9332" w:name="_Toc105173949"/>
      <w:bookmarkStart w:id="9333" w:name="_Toc106108947"/>
      <w:bookmarkStart w:id="9334" w:name="_Toc106122852"/>
      <w:bookmarkStart w:id="9335" w:name="_Toc107409405"/>
      <w:bookmarkStart w:id="9336" w:name="_Toc112756594"/>
      <w:bookmarkStart w:id="9337" w:name="_Toc146270746"/>
      <w:r w:rsidRPr="001D2E49">
        <w:t>9.2.1.9</w:t>
      </w:r>
      <w:r w:rsidRPr="001D2E49">
        <w:tab/>
        <w:t>PDU SESSION RESOURCE MODIFY CONFIRM</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338" w:author="rapp" w:date="2023-11-09T16: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9339">
          <w:tblGrid>
            <w:gridCol w:w="2160"/>
            <w:gridCol w:w="1080"/>
            <w:gridCol w:w="1080"/>
            <w:gridCol w:w="1512"/>
            <w:gridCol w:w="1728"/>
            <w:gridCol w:w="1080"/>
            <w:gridCol w:w="1080"/>
          </w:tblGrid>
        </w:tblGridChange>
      </w:tblGrid>
      <w:tr w:rsidR="009B75C3" w:rsidRPr="001D2E49" w14:paraId="5FC3F2D1" w14:textId="77777777" w:rsidTr="001C1920">
        <w:tc>
          <w:tcPr>
            <w:tcW w:w="2267" w:type="dxa"/>
            <w:tcPrChange w:id="9340" w:author="rapp" w:date="2023-11-09T16:05:00Z">
              <w:tcPr>
                <w:tcW w:w="2160" w:type="dxa"/>
              </w:tcPr>
            </w:tcPrChange>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341" w:author="rapp" w:date="2023-11-09T16:05:00Z">
              <w:tcPr>
                <w:tcW w:w="1080" w:type="dxa"/>
              </w:tcPr>
            </w:tcPrChange>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342" w:author="rapp" w:date="2023-11-09T16:05:00Z">
              <w:tcPr>
                <w:tcW w:w="1080" w:type="dxa"/>
              </w:tcPr>
            </w:tcPrChange>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9343" w:author="rapp" w:date="2023-11-09T16:05:00Z">
              <w:tcPr>
                <w:tcW w:w="1512" w:type="dxa"/>
              </w:tcPr>
            </w:tcPrChange>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344" w:author="rapp" w:date="2023-11-09T16:05:00Z">
              <w:tcPr>
                <w:tcW w:w="1728" w:type="dxa"/>
              </w:tcPr>
            </w:tcPrChange>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345" w:author="rapp" w:date="2023-11-09T16:05:00Z">
              <w:tcPr>
                <w:tcW w:w="1080" w:type="dxa"/>
              </w:tcPr>
            </w:tcPrChange>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346" w:author="rapp" w:date="2023-11-09T16:05:00Z">
              <w:tcPr>
                <w:tcW w:w="1080" w:type="dxa"/>
              </w:tcPr>
            </w:tcPrChange>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1C1920">
        <w:tc>
          <w:tcPr>
            <w:tcW w:w="2267" w:type="dxa"/>
            <w:tcPrChange w:id="9347" w:author="rapp" w:date="2023-11-09T16:05:00Z">
              <w:tcPr>
                <w:tcW w:w="2160" w:type="dxa"/>
              </w:tcPr>
            </w:tcPrChange>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9348" w:author="rapp" w:date="2023-11-09T16:05:00Z">
              <w:tcPr>
                <w:tcW w:w="1080" w:type="dxa"/>
              </w:tcPr>
            </w:tcPrChange>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349" w:author="rapp" w:date="2023-11-09T16:05:00Z">
              <w:tcPr>
                <w:tcW w:w="1080" w:type="dxa"/>
              </w:tcPr>
            </w:tcPrChange>
          </w:tcPr>
          <w:p w14:paraId="209016AE" w14:textId="77777777" w:rsidR="009B75C3" w:rsidRPr="001D2E49" w:rsidRDefault="009B75C3" w:rsidP="009517A1">
            <w:pPr>
              <w:pStyle w:val="TAL"/>
              <w:rPr>
                <w:rFonts w:cs="Arial"/>
                <w:lang w:eastAsia="ja-JP"/>
              </w:rPr>
            </w:pPr>
          </w:p>
        </w:tc>
        <w:tc>
          <w:tcPr>
            <w:tcW w:w="1512" w:type="dxa"/>
            <w:tcPrChange w:id="9350" w:author="rapp" w:date="2023-11-09T16:05:00Z">
              <w:tcPr>
                <w:tcW w:w="1512" w:type="dxa"/>
              </w:tcPr>
            </w:tcPrChange>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9351" w:author="rapp" w:date="2023-11-09T16:05:00Z">
              <w:tcPr>
                <w:tcW w:w="1728" w:type="dxa"/>
              </w:tcPr>
            </w:tcPrChange>
          </w:tcPr>
          <w:p w14:paraId="152E638B" w14:textId="77777777" w:rsidR="009B75C3" w:rsidRPr="001D2E49" w:rsidRDefault="009B75C3" w:rsidP="009517A1">
            <w:pPr>
              <w:pStyle w:val="TAL"/>
              <w:rPr>
                <w:rFonts w:cs="Arial"/>
                <w:lang w:eastAsia="ja-JP"/>
              </w:rPr>
            </w:pPr>
          </w:p>
        </w:tc>
        <w:tc>
          <w:tcPr>
            <w:tcW w:w="1080" w:type="dxa"/>
            <w:tcPrChange w:id="9352" w:author="rapp" w:date="2023-11-09T16:05:00Z">
              <w:tcPr>
                <w:tcW w:w="1080" w:type="dxa"/>
              </w:tcPr>
            </w:tcPrChange>
          </w:tcPr>
          <w:p w14:paraId="2FAD8950" w14:textId="77777777" w:rsidR="009B75C3" w:rsidRPr="001D2E49" w:rsidRDefault="009B75C3">
            <w:pPr>
              <w:pStyle w:val="TAC"/>
              <w:rPr>
                <w:lang w:eastAsia="ja-JP"/>
              </w:rPr>
              <w:pPrChange w:id="9353" w:author="Ericsson" w:date="2023-11-09T09:42:00Z">
                <w:pPr>
                  <w:pStyle w:val="TAL"/>
                  <w:jc w:val="center"/>
                </w:pPr>
              </w:pPrChange>
            </w:pPr>
            <w:r w:rsidRPr="001D2E49">
              <w:rPr>
                <w:lang w:eastAsia="ja-JP"/>
              </w:rPr>
              <w:t>YES</w:t>
            </w:r>
          </w:p>
        </w:tc>
        <w:tc>
          <w:tcPr>
            <w:tcW w:w="1080" w:type="dxa"/>
            <w:tcPrChange w:id="9354" w:author="rapp" w:date="2023-11-09T16:05:00Z">
              <w:tcPr>
                <w:tcW w:w="1080" w:type="dxa"/>
              </w:tcPr>
            </w:tcPrChange>
          </w:tcPr>
          <w:p w14:paraId="2F799649" w14:textId="77777777" w:rsidR="009B75C3" w:rsidRPr="001D2E49" w:rsidRDefault="009B75C3">
            <w:pPr>
              <w:pStyle w:val="TAC"/>
              <w:rPr>
                <w:lang w:eastAsia="ja-JP"/>
              </w:rPr>
              <w:pPrChange w:id="9355" w:author="Ericsson" w:date="2023-11-09T09:42:00Z">
                <w:pPr>
                  <w:pStyle w:val="TAL"/>
                  <w:jc w:val="center"/>
                </w:pPr>
              </w:pPrChange>
            </w:pPr>
            <w:r w:rsidRPr="001D2E49">
              <w:rPr>
                <w:lang w:eastAsia="ja-JP"/>
              </w:rPr>
              <w:t>reject</w:t>
            </w:r>
          </w:p>
        </w:tc>
      </w:tr>
      <w:tr w:rsidR="009B75C3" w:rsidRPr="001D2E49" w14:paraId="22250505" w14:textId="77777777" w:rsidTr="001C1920">
        <w:tc>
          <w:tcPr>
            <w:tcW w:w="2267" w:type="dxa"/>
            <w:tcPrChange w:id="9356" w:author="rapp" w:date="2023-11-09T16:05:00Z">
              <w:tcPr>
                <w:tcW w:w="2160" w:type="dxa"/>
              </w:tcPr>
            </w:tcPrChange>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9357" w:author="rapp" w:date="2023-11-09T16:05:00Z">
              <w:tcPr>
                <w:tcW w:w="1080" w:type="dxa"/>
              </w:tcPr>
            </w:tcPrChange>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9358" w:author="rapp" w:date="2023-11-09T16:05:00Z">
              <w:tcPr>
                <w:tcW w:w="1080" w:type="dxa"/>
              </w:tcPr>
            </w:tcPrChange>
          </w:tcPr>
          <w:p w14:paraId="77976E9C" w14:textId="77777777" w:rsidR="009B75C3" w:rsidRPr="001D2E49" w:rsidRDefault="009B75C3" w:rsidP="009517A1">
            <w:pPr>
              <w:pStyle w:val="TAL"/>
              <w:rPr>
                <w:rFonts w:cs="Arial"/>
                <w:lang w:eastAsia="ja-JP"/>
              </w:rPr>
            </w:pPr>
          </w:p>
        </w:tc>
        <w:tc>
          <w:tcPr>
            <w:tcW w:w="1512" w:type="dxa"/>
            <w:tcPrChange w:id="9359" w:author="rapp" w:date="2023-11-09T16:05:00Z">
              <w:tcPr>
                <w:tcW w:w="1512" w:type="dxa"/>
              </w:tcPr>
            </w:tcPrChange>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Change w:id="9360" w:author="rapp" w:date="2023-11-09T16:05:00Z">
              <w:tcPr>
                <w:tcW w:w="1728" w:type="dxa"/>
              </w:tcPr>
            </w:tcPrChange>
          </w:tcPr>
          <w:p w14:paraId="214DA64C" w14:textId="77777777" w:rsidR="009B75C3" w:rsidRPr="001D2E49" w:rsidRDefault="009B75C3" w:rsidP="009517A1">
            <w:pPr>
              <w:pStyle w:val="TAL"/>
              <w:rPr>
                <w:rFonts w:cs="Arial"/>
                <w:lang w:eastAsia="ja-JP"/>
              </w:rPr>
            </w:pPr>
          </w:p>
        </w:tc>
        <w:tc>
          <w:tcPr>
            <w:tcW w:w="1080" w:type="dxa"/>
            <w:tcPrChange w:id="9361" w:author="rapp" w:date="2023-11-09T16:05:00Z">
              <w:tcPr>
                <w:tcW w:w="1080" w:type="dxa"/>
              </w:tcPr>
            </w:tcPrChange>
          </w:tcPr>
          <w:p w14:paraId="3AF176FE" w14:textId="77777777" w:rsidR="009B75C3" w:rsidRPr="001D2E49" w:rsidRDefault="009B75C3">
            <w:pPr>
              <w:pStyle w:val="TAC"/>
              <w:rPr>
                <w:rFonts w:eastAsia="MS Mincho"/>
                <w:lang w:eastAsia="ja-JP"/>
              </w:rPr>
              <w:pPrChange w:id="9362" w:author="Ericsson" w:date="2023-11-09T09:42:00Z">
                <w:pPr>
                  <w:pStyle w:val="TAL"/>
                  <w:jc w:val="center"/>
                </w:pPr>
              </w:pPrChange>
            </w:pPr>
            <w:r w:rsidRPr="001D2E49">
              <w:rPr>
                <w:rFonts w:eastAsia="MS Mincho"/>
                <w:lang w:eastAsia="ja-JP"/>
              </w:rPr>
              <w:t>YES</w:t>
            </w:r>
          </w:p>
        </w:tc>
        <w:tc>
          <w:tcPr>
            <w:tcW w:w="1080" w:type="dxa"/>
            <w:tcPrChange w:id="9363" w:author="rapp" w:date="2023-11-09T16:05:00Z">
              <w:tcPr>
                <w:tcW w:w="1080" w:type="dxa"/>
              </w:tcPr>
            </w:tcPrChange>
          </w:tcPr>
          <w:p w14:paraId="5C6ECFC1" w14:textId="77777777" w:rsidR="009B75C3" w:rsidRPr="001D2E49" w:rsidRDefault="009B75C3">
            <w:pPr>
              <w:pStyle w:val="TAC"/>
              <w:rPr>
                <w:lang w:eastAsia="ja-JP"/>
              </w:rPr>
              <w:pPrChange w:id="9364" w:author="Ericsson" w:date="2023-11-09T09:42:00Z">
                <w:pPr>
                  <w:pStyle w:val="TAL"/>
                  <w:jc w:val="center"/>
                </w:pPr>
              </w:pPrChange>
            </w:pPr>
            <w:r w:rsidRPr="001D2E49">
              <w:rPr>
                <w:lang w:eastAsia="ja-JP"/>
              </w:rPr>
              <w:t>ignore</w:t>
            </w:r>
          </w:p>
        </w:tc>
      </w:tr>
      <w:tr w:rsidR="009B75C3" w:rsidRPr="001D2E49" w14:paraId="7ABA72C8" w14:textId="77777777" w:rsidTr="001C1920">
        <w:tc>
          <w:tcPr>
            <w:tcW w:w="2267" w:type="dxa"/>
            <w:tcPrChange w:id="9365" w:author="rapp" w:date="2023-11-09T16:05:00Z">
              <w:tcPr>
                <w:tcW w:w="2160" w:type="dxa"/>
              </w:tcPr>
            </w:tcPrChange>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Change w:id="9366" w:author="rapp" w:date="2023-11-09T16:05:00Z">
              <w:tcPr>
                <w:tcW w:w="1080" w:type="dxa"/>
              </w:tcPr>
            </w:tcPrChange>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367" w:author="rapp" w:date="2023-11-09T16:05:00Z">
              <w:tcPr>
                <w:tcW w:w="1080" w:type="dxa"/>
              </w:tcPr>
            </w:tcPrChange>
          </w:tcPr>
          <w:p w14:paraId="177F2904" w14:textId="77777777" w:rsidR="009B75C3" w:rsidRPr="001D2E49" w:rsidRDefault="009B75C3" w:rsidP="009517A1">
            <w:pPr>
              <w:pStyle w:val="TAL"/>
              <w:rPr>
                <w:rFonts w:cs="Arial"/>
                <w:lang w:eastAsia="ja-JP"/>
              </w:rPr>
            </w:pPr>
          </w:p>
        </w:tc>
        <w:tc>
          <w:tcPr>
            <w:tcW w:w="1512" w:type="dxa"/>
            <w:tcPrChange w:id="9368" w:author="rapp" w:date="2023-11-09T16:05:00Z">
              <w:tcPr>
                <w:tcW w:w="1512" w:type="dxa"/>
              </w:tcPr>
            </w:tcPrChange>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Change w:id="9369" w:author="rapp" w:date="2023-11-09T16:05:00Z">
              <w:tcPr>
                <w:tcW w:w="1728" w:type="dxa"/>
              </w:tcPr>
            </w:tcPrChange>
          </w:tcPr>
          <w:p w14:paraId="54497F0B" w14:textId="77777777" w:rsidR="009B75C3" w:rsidRPr="001D2E49" w:rsidRDefault="009B75C3" w:rsidP="009517A1">
            <w:pPr>
              <w:pStyle w:val="TAL"/>
              <w:rPr>
                <w:rFonts w:cs="Arial"/>
                <w:lang w:eastAsia="ja-JP"/>
              </w:rPr>
            </w:pPr>
          </w:p>
        </w:tc>
        <w:tc>
          <w:tcPr>
            <w:tcW w:w="1080" w:type="dxa"/>
            <w:tcPrChange w:id="9370" w:author="rapp" w:date="2023-11-09T16:05:00Z">
              <w:tcPr>
                <w:tcW w:w="1080" w:type="dxa"/>
              </w:tcPr>
            </w:tcPrChange>
          </w:tcPr>
          <w:p w14:paraId="229BBA37" w14:textId="77777777" w:rsidR="009B75C3" w:rsidRPr="001D2E49" w:rsidRDefault="009B75C3">
            <w:pPr>
              <w:pStyle w:val="TAC"/>
              <w:rPr>
                <w:lang w:eastAsia="ja-JP"/>
              </w:rPr>
              <w:pPrChange w:id="9371" w:author="Ericsson" w:date="2023-11-09T09:42:00Z">
                <w:pPr>
                  <w:pStyle w:val="TAL"/>
                  <w:jc w:val="center"/>
                </w:pPr>
              </w:pPrChange>
            </w:pPr>
            <w:r w:rsidRPr="001D2E49">
              <w:rPr>
                <w:lang w:eastAsia="ja-JP"/>
              </w:rPr>
              <w:t>YES</w:t>
            </w:r>
          </w:p>
        </w:tc>
        <w:tc>
          <w:tcPr>
            <w:tcW w:w="1080" w:type="dxa"/>
            <w:tcPrChange w:id="9372" w:author="rapp" w:date="2023-11-09T16:05:00Z">
              <w:tcPr>
                <w:tcW w:w="1080" w:type="dxa"/>
              </w:tcPr>
            </w:tcPrChange>
          </w:tcPr>
          <w:p w14:paraId="4B439510" w14:textId="77777777" w:rsidR="009B75C3" w:rsidRPr="001D2E49" w:rsidRDefault="009B75C3">
            <w:pPr>
              <w:pStyle w:val="TAC"/>
              <w:rPr>
                <w:lang w:eastAsia="ja-JP"/>
              </w:rPr>
              <w:pPrChange w:id="9373" w:author="Ericsson" w:date="2023-11-09T09:42:00Z">
                <w:pPr>
                  <w:pStyle w:val="TAL"/>
                  <w:jc w:val="center"/>
                </w:pPr>
              </w:pPrChange>
            </w:pPr>
            <w:r w:rsidRPr="001D2E49">
              <w:rPr>
                <w:lang w:eastAsia="ja-JP"/>
              </w:rPr>
              <w:t>ignore</w:t>
            </w:r>
          </w:p>
        </w:tc>
      </w:tr>
      <w:tr w:rsidR="009B75C3" w:rsidRPr="001D2E49" w14:paraId="3CFB00BB" w14:textId="77777777" w:rsidTr="001C1920">
        <w:tc>
          <w:tcPr>
            <w:tcW w:w="2267" w:type="dxa"/>
            <w:tcPrChange w:id="9374" w:author="rapp" w:date="2023-11-09T16:05:00Z">
              <w:tcPr>
                <w:tcW w:w="2160" w:type="dxa"/>
              </w:tcPr>
            </w:tcPrChange>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Change w:id="9375" w:author="rapp" w:date="2023-11-09T16:05:00Z">
              <w:tcPr>
                <w:tcW w:w="1080" w:type="dxa"/>
              </w:tcPr>
            </w:tcPrChange>
          </w:tcPr>
          <w:p w14:paraId="69AED488" w14:textId="77777777" w:rsidR="009B75C3" w:rsidRPr="001D2E49" w:rsidRDefault="009B75C3" w:rsidP="009517A1">
            <w:pPr>
              <w:pStyle w:val="TAL"/>
              <w:rPr>
                <w:rFonts w:cs="Arial"/>
                <w:lang w:eastAsia="ja-JP"/>
              </w:rPr>
            </w:pPr>
          </w:p>
        </w:tc>
        <w:tc>
          <w:tcPr>
            <w:tcW w:w="1080" w:type="dxa"/>
            <w:tcPrChange w:id="9376" w:author="rapp" w:date="2023-11-09T16:05:00Z">
              <w:tcPr>
                <w:tcW w:w="1080" w:type="dxa"/>
              </w:tcPr>
            </w:tcPrChange>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Change w:id="9377" w:author="rapp" w:date="2023-11-09T16:05:00Z">
              <w:tcPr>
                <w:tcW w:w="1512" w:type="dxa"/>
              </w:tcPr>
            </w:tcPrChange>
          </w:tcPr>
          <w:p w14:paraId="23CBFF56" w14:textId="77777777" w:rsidR="009B75C3" w:rsidRPr="001D2E49" w:rsidRDefault="009B75C3" w:rsidP="009517A1">
            <w:pPr>
              <w:pStyle w:val="TAL"/>
              <w:rPr>
                <w:rFonts w:eastAsia="SimSun" w:cs="Arial"/>
                <w:lang w:eastAsia="zh-CN"/>
              </w:rPr>
            </w:pPr>
          </w:p>
        </w:tc>
        <w:tc>
          <w:tcPr>
            <w:tcW w:w="1757" w:type="dxa"/>
            <w:tcPrChange w:id="9378" w:author="rapp" w:date="2023-11-09T16:05:00Z">
              <w:tcPr>
                <w:tcW w:w="1728" w:type="dxa"/>
              </w:tcPr>
            </w:tcPrChange>
          </w:tcPr>
          <w:p w14:paraId="640F530B" w14:textId="77777777" w:rsidR="009B75C3" w:rsidRPr="001D2E49" w:rsidRDefault="009B75C3" w:rsidP="009517A1">
            <w:pPr>
              <w:pStyle w:val="TAL"/>
              <w:rPr>
                <w:rFonts w:cs="Arial"/>
                <w:lang w:eastAsia="ja-JP"/>
              </w:rPr>
            </w:pPr>
          </w:p>
        </w:tc>
        <w:tc>
          <w:tcPr>
            <w:tcW w:w="1080" w:type="dxa"/>
            <w:tcPrChange w:id="9379" w:author="rapp" w:date="2023-11-09T16:05:00Z">
              <w:tcPr>
                <w:tcW w:w="1080" w:type="dxa"/>
              </w:tcPr>
            </w:tcPrChange>
          </w:tcPr>
          <w:p w14:paraId="3AF1ADCE" w14:textId="77777777" w:rsidR="009B75C3" w:rsidRPr="001D2E49" w:rsidRDefault="009B75C3">
            <w:pPr>
              <w:pStyle w:val="TAC"/>
              <w:rPr>
                <w:lang w:eastAsia="ja-JP"/>
              </w:rPr>
              <w:pPrChange w:id="9380" w:author="Ericsson" w:date="2023-11-09T09:42:00Z">
                <w:pPr>
                  <w:pStyle w:val="TAR"/>
                  <w:jc w:val="center"/>
                </w:pPr>
              </w:pPrChange>
            </w:pPr>
            <w:r w:rsidRPr="001D2E49">
              <w:rPr>
                <w:lang w:eastAsia="ja-JP"/>
              </w:rPr>
              <w:t>YES</w:t>
            </w:r>
          </w:p>
        </w:tc>
        <w:tc>
          <w:tcPr>
            <w:tcW w:w="1080" w:type="dxa"/>
            <w:tcPrChange w:id="9381" w:author="rapp" w:date="2023-11-09T16:05:00Z">
              <w:tcPr>
                <w:tcW w:w="1080" w:type="dxa"/>
              </w:tcPr>
            </w:tcPrChange>
          </w:tcPr>
          <w:p w14:paraId="64A58563" w14:textId="77777777" w:rsidR="009B75C3" w:rsidRPr="001D2E49" w:rsidRDefault="009B75C3">
            <w:pPr>
              <w:pStyle w:val="TAC"/>
              <w:rPr>
                <w:lang w:eastAsia="ja-JP"/>
              </w:rPr>
              <w:pPrChange w:id="9382" w:author="Ericsson" w:date="2023-11-09T09:42:00Z">
                <w:pPr>
                  <w:pStyle w:val="TAR"/>
                  <w:jc w:val="center"/>
                </w:pPr>
              </w:pPrChange>
            </w:pPr>
            <w:r w:rsidRPr="001D2E49">
              <w:rPr>
                <w:lang w:eastAsia="ja-JP"/>
              </w:rPr>
              <w:t>ignore</w:t>
            </w:r>
          </w:p>
        </w:tc>
      </w:tr>
      <w:tr w:rsidR="009B75C3" w:rsidRPr="001D2E49" w14:paraId="386DD096" w14:textId="77777777" w:rsidTr="001C1920">
        <w:tc>
          <w:tcPr>
            <w:tcW w:w="2267" w:type="dxa"/>
            <w:tcPrChange w:id="9383" w:author="rapp" w:date="2023-11-09T16:05:00Z">
              <w:tcPr>
                <w:tcW w:w="2160" w:type="dxa"/>
              </w:tcPr>
            </w:tcPrChange>
          </w:tcPr>
          <w:p w14:paraId="0457D0A4" w14:textId="77777777" w:rsidR="009B75C3" w:rsidRPr="004C5BC5" w:rsidRDefault="009B75C3">
            <w:pPr>
              <w:pStyle w:val="TAL"/>
              <w:ind w:leftChars="50" w:left="100"/>
              <w:rPr>
                <w:rFonts w:cs="Arial"/>
                <w:b/>
                <w:bCs/>
                <w:iCs/>
                <w:lang w:eastAsia="ja-JP"/>
              </w:rPr>
              <w:pPrChange w:id="9384" w:author="Ericsson" w:date="2023-11-09T09:42:00Z">
                <w:pPr>
                  <w:pStyle w:val="TAL"/>
                  <w:ind w:left="72"/>
                </w:pPr>
              </w:pPrChange>
            </w:pPr>
            <w:r w:rsidRPr="004C5BC5">
              <w:rPr>
                <w:b/>
                <w:bCs/>
                <w:lang w:eastAsia="ja-JP"/>
              </w:rPr>
              <w:t xml:space="preserve">&gt;PDU Session Resource Modify Confirm </w:t>
            </w:r>
            <w:r w:rsidRPr="004C5BC5">
              <w:rPr>
                <w:rFonts w:eastAsia="MS Mincho"/>
                <w:b/>
                <w:bCs/>
                <w:lang w:eastAsia="ja-JP"/>
              </w:rPr>
              <w:t>Item</w:t>
            </w:r>
          </w:p>
        </w:tc>
        <w:tc>
          <w:tcPr>
            <w:tcW w:w="1020" w:type="dxa"/>
            <w:tcPrChange w:id="9385" w:author="rapp" w:date="2023-11-09T16:05:00Z">
              <w:tcPr>
                <w:tcW w:w="1080" w:type="dxa"/>
              </w:tcPr>
            </w:tcPrChange>
          </w:tcPr>
          <w:p w14:paraId="37EBDABA" w14:textId="77777777" w:rsidR="009B75C3" w:rsidRPr="001D2E49" w:rsidDel="0040057A" w:rsidRDefault="009B75C3" w:rsidP="009517A1">
            <w:pPr>
              <w:pStyle w:val="TAL"/>
              <w:rPr>
                <w:rFonts w:cs="Arial"/>
                <w:lang w:eastAsia="ja-JP"/>
              </w:rPr>
            </w:pPr>
          </w:p>
        </w:tc>
        <w:tc>
          <w:tcPr>
            <w:tcW w:w="1080" w:type="dxa"/>
            <w:tcPrChange w:id="9386" w:author="rapp" w:date="2023-11-09T16:05:00Z">
              <w:tcPr>
                <w:tcW w:w="1080" w:type="dxa"/>
              </w:tcPr>
            </w:tcPrChange>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9387" w:author="rapp" w:date="2023-11-09T16:05:00Z">
              <w:tcPr>
                <w:tcW w:w="1512" w:type="dxa"/>
              </w:tcPr>
            </w:tcPrChange>
          </w:tcPr>
          <w:p w14:paraId="30B20183" w14:textId="77777777" w:rsidR="009B75C3" w:rsidRPr="001D2E49" w:rsidDel="0040057A" w:rsidRDefault="009B75C3" w:rsidP="009517A1">
            <w:pPr>
              <w:pStyle w:val="TAL"/>
              <w:rPr>
                <w:rFonts w:eastAsia="SimSun" w:cs="Arial"/>
                <w:lang w:eastAsia="zh-CN"/>
              </w:rPr>
            </w:pPr>
          </w:p>
        </w:tc>
        <w:tc>
          <w:tcPr>
            <w:tcW w:w="1757" w:type="dxa"/>
            <w:tcPrChange w:id="9388" w:author="rapp" w:date="2023-11-09T16:05:00Z">
              <w:tcPr>
                <w:tcW w:w="1728" w:type="dxa"/>
              </w:tcPr>
            </w:tcPrChange>
          </w:tcPr>
          <w:p w14:paraId="37F0B8F6" w14:textId="77777777" w:rsidR="009B75C3" w:rsidRPr="001D2E49" w:rsidRDefault="009B75C3" w:rsidP="009517A1">
            <w:pPr>
              <w:pStyle w:val="TAL"/>
              <w:rPr>
                <w:rFonts w:cs="Arial"/>
                <w:lang w:eastAsia="ja-JP"/>
              </w:rPr>
            </w:pPr>
          </w:p>
        </w:tc>
        <w:tc>
          <w:tcPr>
            <w:tcW w:w="1080" w:type="dxa"/>
            <w:tcPrChange w:id="9389" w:author="rapp" w:date="2023-11-09T16:05:00Z">
              <w:tcPr>
                <w:tcW w:w="1080" w:type="dxa"/>
              </w:tcPr>
            </w:tcPrChange>
          </w:tcPr>
          <w:p w14:paraId="28F47BF4" w14:textId="77777777" w:rsidR="009B75C3" w:rsidRPr="001D2E49" w:rsidRDefault="009B75C3">
            <w:pPr>
              <w:pStyle w:val="TAC"/>
              <w:rPr>
                <w:lang w:eastAsia="ja-JP"/>
              </w:rPr>
              <w:pPrChange w:id="9390" w:author="Ericsson" w:date="2023-11-09T09:42:00Z">
                <w:pPr>
                  <w:pStyle w:val="TAR"/>
                  <w:jc w:val="center"/>
                </w:pPr>
              </w:pPrChange>
            </w:pPr>
            <w:r w:rsidRPr="001D2E49">
              <w:rPr>
                <w:lang w:eastAsia="ja-JP"/>
              </w:rPr>
              <w:t>-</w:t>
            </w:r>
          </w:p>
        </w:tc>
        <w:tc>
          <w:tcPr>
            <w:tcW w:w="1080" w:type="dxa"/>
            <w:tcPrChange w:id="9391" w:author="rapp" w:date="2023-11-09T16:05:00Z">
              <w:tcPr>
                <w:tcW w:w="1080" w:type="dxa"/>
              </w:tcPr>
            </w:tcPrChange>
          </w:tcPr>
          <w:p w14:paraId="4643F72A" w14:textId="77777777" w:rsidR="009B75C3" w:rsidRPr="001D2E49" w:rsidRDefault="009B75C3">
            <w:pPr>
              <w:pStyle w:val="TAC"/>
              <w:rPr>
                <w:lang w:eastAsia="ja-JP"/>
              </w:rPr>
              <w:pPrChange w:id="9392" w:author="Ericsson" w:date="2023-11-09T09:42:00Z">
                <w:pPr>
                  <w:pStyle w:val="TAR"/>
                  <w:jc w:val="center"/>
                </w:pPr>
              </w:pPrChange>
            </w:pPr>
          </w:p>
        </w:tc>
      </w:tr>
      <w:tr w:rsidR="009B75C3" w:rsidRPr="001D2E49" w14:paraId="4B1645C2" w14:textId="77777777" w:rsidTr="001C1920">
        <w:tc>
          <w:tcPr>
            <w:tcW w:w="2267" w:type="dxa"/>
            <w:tcPrChange w:id="9393" w:author="rapp" w:date="2023-11-09T16:05:00Z">
              <w:tcPr>
                <w:tcW w:w="2160" w:type="dxa"/>
              </w:tcPr>
            </w:tcPrChange>
          </w:tcPr>
          <w:p w14:paraId="67E7EB86" w14:textId="77777777" w:rsidR="009B75C3" w:rsidRPr="004C5BC5" w:rsidRDefault="009B75C3">
            <w:pPr>
              <w:pStyle w:val="TAL"/>
              <w:ind w:leftChars="100" w:left="200"/>
              <w:rPr>
                <w:rFonts w:cs="Arial"/>
                <w:bCs/>
                <w:iCs/>
                <w:lang w:eastAsia="ja-JP"/>
                <w:rPrChange w:id="9394" w:author="Ericsson" w:date="2023-11-09T09:42:00Z">
                  <w:rPr>
                    <w:rFonts w:cs="Arial"/>
                    <w:b/>
                    <w:iCs/>
                    <w:lang w:eastAsia="ja-JP"/>
                  </w:rPr>
                </w:rPrChange>
              </w:rPr>
              <w:pPrChange w:id="9395" w:author="Ericsson" w:date="2023-11-09T09:42:00Z">
                <w:pPr>
                  <w:pStyle w:val="TAL"/>
                  <w:ind w:left="162"/>
                </w:pPr>
              </w:pPrChange>
            </w:pPr>
            <w:r w:rsidRPr="004C5BC5">
              <w:rPr>
                <w:rFonts w:cs="Arial"/>
                <w:bCs/>
                <w:iCs/>
                <w:lang w:eastAsia="ja-JP"/>
              </w:rPr>
              <w:t>&gt;&gt;PDU Session ID</w:t>
            </w:r>
          </w:p>
        </w:tc>
        <w:tc>
          <w:tcPr>
            <w:tcW w:w="1020" w:type="dxa"/>
            <w:tcPrChange w:id="9396" w:author="rapp" w:date="2023-11-09T16:05:00Z">
              <w:tcPr>
                <w:tcW w:w="1080" w:type="dxa"/>
              </w:tcPr>
            </w:tcPrChange>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Change w:id="9397" w:author="rapp" w:date="2023-11-09T16:05:00Z">
              <w:tcPr>
                <w:tcW w:w="1080" w:type="dxa"/>
              </w:tcPr>
            </w:tcPrChange>
          </w:tcPr>
          <w:p w14:paraId="7D4C4A1D" w14:textId="77777777" w:rsidR="009B75C3" w:rsidRPr="001D2E49" w:rsidRDefault="009B75C3" w:rsidP="009517A1">
            <w:pPr>
              <w:pStyle w:val="TAL"/>
              <w:rPr>
                <w:rFonts w:cs="Arial"/>
                <w:i/>
                <w:lang w:eastAsia="ja-JP"/>
              </w:rPr>
            </w:pPr>
          </w:p>
        </w:tc>
        <w:tc>
          <w:tcPr>
            <w:tcW w:w="1512" w:type="dxa"/>
            <w:tcPrChange w:id="9398" w:author="rapp" w:date="2023-11-09T16:05:00Z">
              <w:tcPr>
                <w:tcW w:w="1512" w:type="dxa"/>
              </w:tcPr>
            </w:tcPrChange>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Change w:id="9399" w:author="rapp" w:date="2023-11-09T16:05:00Z">
              <w:tcPr>
                <w:tcW w:w="1728" w:type="dxa"/>
              </w:tcPr>
            </w:tcPrChange>
          </w:tcPr>
          <w:p w14:paraId="6AF4AE83" w14:textId="77777777" w:rsidR="009B75C3" w:rsidRPr="001D2E49" w:rsidRDefault="009B75C3" w:rsidP="009517A1">
            <w:pPr>
              <w:pStyle w:val="TAL"/>
              <w:rPr>
                <w:rFonts w:cs="Arial"/>
                <w:lang w:eastAsia="ja-JP"/>
              </w:rPr>
            </w:pPr>
          </w:p>
        </w:tc>
        <w:tc>
          <w:tcPr>
            <w:tcW w:w="1080" w:type="dxa"/>
            <w:tcPrChange w:id="9400" w:author="rapp" w:date="2023-11-09T16:05:00Z">
              <w:tcPr>
                <w:tcW w:w="1080" w:type="dxa"/>
              </w:tcPr>
            </w:tcPrChange>
          </w:tcPr>
          <w:p w14:paraId="47D7DACA" w14:textId="77777777" w:rsidR="009B75C3" w:rsidRPr="001D2E49" w:rsidRDefault="009B75C3">
            <w:pPr>
              <w:pStyle w:val="TAC"/>
              <w:rPr>
                <w:lang w:eastAsia="ja-JP"/>
              </w:rPr>
              <w:pPrChange w:id="9401" w:author="Ericsson" w:date="2023-11-09T09:42:00Z">
                <w:pPr>
                  <w:pStyle w:val="TAR"/>
                  <w:jc w:val="center"/>
                </w:pPr>
              </w:pPrChange>
            </w:pPr>
            <w:r w:rsidRPr="001D2E49">
              <w:rPr>
                <w:lang w:eastAsia="ja-JP"/>
              </w:rPr>
              <w:t>-</w:t>
            </w:r>
          </w:p>
        </w:tc>
        <w:tc>
          <w:tcPr>
            <w:tcW w:w="1080" w:type="dxa"/>
            <w:tcPrChange w:id="9402" w:author="rapp" w:date="2023-11-09T16:05:00Z">
              <w:tcPr>
                <w:tcW w:w="1080" w:type="dxa"/>
              </w:tcPr>
            </w:tcPrChange>
          </w:tcPr>
          <w:p w14:paraId="3EF15352" w14:textId="77777777" w:rsidR="009B75C3" w:rsidRPr="001D2E49" w:rsidRDefault="009B75C3">
            <w:pPr>
              <w:pStyle w:val="TAC"/>
              <w:rPr>
                <w:lang w:eastAsia="ja-JP"/>
              </w:rPr>
              <w:pPrChange w:id="9403" w:author="Ericsson" w:date="2023-11-09T09:42:00Z">
                <w:pPr>
                  <w:pStyle w:val="TAR"/>
                  <w:jc w:val="center"/>
                </w:pPr>
              </w:pPrChange>
            </w:pPr>
          </w:p>
        </w:tc>
      </w:tr>
      <w:tr w:rsidR="009B75C3" w:rsidRPr="001D2E49" w14:paraId="2C4C1D10" w14:textId="77777777" w:rsidTr="001C1920">
        <w:trPr>
          <w:trHeight w:val="1229"/>
          <w:trPrChange w:id="9404" w:author="rapp" w:date="2023-11-09T16:05:00Z">
            <w:trPr>
              <w:trHeight w:val="1229"/>
            </w:trPr>
          </w:trPrChange>
        </w:trPr>
        <w:tc>
          <w:tcPr>
            <w:tcW w:w="2267" w:type="dxa"/>
            <w:tcPrChange w:id="9405" w:author="rapp" w:date="2023-11-09T16:05:00Z">
              <w:tcPr>
                <w:tcW w:w="2160" w:type="dxa"/>
              </w:tcPr>
            </w:tcPrChange>
          </w:tcPr>
          <w:p w14:paraId="307EFC91" w14:textId="77777777" w:rsidR="009B75C3" w:rsidRPr="004C5BC5" w:rsidRDefault="009B75C3">
            <w:pPr>
              <w:pStyle w:val="TAL"/>
              <w:ind w:leftChars="100" w:left="200"/>
              <w:rPr>
                <w:rFonts w:cs="Arial"/>
                <w:bCs/>
                <w:iCs/>
                <w:lang w:eastAsia="ja-JP"/>
                <w:rPrChange w:id="9406" w:author="Ericsson" w:date="2023-11-09T09:42:00Z">
                  <w:rPr>
                    <w:rFonts w:cs="Arial"/>
                    <w:b/>
                    <w:iCs/>
                    <w:lang w:eastAsia="ja-JP"/>
                  </w:rPr>
                </w:rPrChange>
              </w:rPr>
              <w:pPrChange w:id="9407" w:author="Ericsson" w:date="2023-11-09T09:42:00Z">
                <w:pPr>
                  <w:pStyle w:val="TAL"/>
                  <w:ind w:left="162"/>
                </w:pPr>
              </w:pPrChange>
            </w:pPr>
            <w:r w:rsidRPr="004C5BC5">
              <w:rPr>
                <w:rFonts w:cs="Arial"/>
                <w:bCs/>
                <w:iCs/>
                <w:lang w:eastAsia="ja-JP"/>
              </w:rPr>
              <w:t>&gt;&gt;PDU Session Resource Modify Confirm Transfer</w:t>
            </w:r>
          </w:p>
        </w:tc>
        <w:tc>
          <w:tcPr>
            <w:tcW w:w="1020" w:type="dxa"/>
            <w:tcPrChange w:id="9408" w:author="rapp" w:date="2023-11-09T16:05:00Z">
              <w:tcPr>
                <w:tcW w:w="1080" w:type="dxa"/>
              </w:tcPr>
            </w:tcPrChange>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Change w:id="9409" w:author="rapp" w:date="2023-11-09T16:05:00Z">
              <w:tcPr>
                <w:tcW w:w="1080" w:type="dxa"/>
              </w:tcPr>
            </w:tcPrChange>
          </w:tcPr>
          <w:p w14:paraId="703D1B90" w14:textId="77777777" w:rsidR="009B75C3" w:rsidRPr="001D2E49" w:rsidRDefault="009B75C3" w:rsidP="009517A1">
            <w:pPr>
              <w:pStyle w:val="TAL"/>
              <w:rPr>
                <w:rFonts w:cs="Arial"/>
                <w:i/>
                <w:lang w:eastAsia="ja-JP"/>
              </w:rPr>
            </w:pPr>
          </w:p>
        </w:tc>
        <w:tc>
          <w:tcPr>
            <w:tcW w:w="1512" w:type="dxa"/>
            <w:tcPrChange w:id="9410" w:author="rapp" w:date="2023-11-09T16:05:00Z">
              <w:tcPr>
                <w:tcW w:w="1512" w:type="dxa"/>
              </w:tcPr>
            </w:tcPrChange>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Change w:id="9411" w:author="rapp" w:date="2023-11-09T16:05:00Z">
              <w:tcPr>
                <w:tcW w:w="1728" w:type="dxa"/>
              </w:tcPr>
            </w:tcPrChange>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Change w:id="9412" w:author="rapp" w:date="2023-11-09T16:05:00Z">
              <w:tcPr>
                <w:tcW w:w="1080" w:type="dxa"/>
              </w:tcPr>
            </w:tcPrChange>
          </w:tcPr>
          <w:p w14:paraId="6F0917BE" w14:textId="77777777" w:rsidR="009B75C3" w:rsidRPr="001D2E49" w:rsidRDefault="009B75C3">
            <w:pPr>
              <w:pStyle w:val="TAC"/>
              <w:rPr>
                <w:lang w:eastAsia="ja-JP"/>
              </w:rPr>
              <w:pPrChange w:id="9413" w:author="Ericsson" w:date="2023-11-09T09:42:00Z">
                <w:pPr>
                  <w:pStyle w:val="TAR"/>
                  <w:jc w:val="center"/>
                </w:pPr>
              </w:pPrChange>
            </w:pPr>
            <w:r w:rsidRPr="001D2E49">
              <w:rPr>
                <w:lang w:eastAsia="ja-JP"/>
              </w:rPr>
              <w:t>-</w:t>
            </w:r>
          </w:p>
        </w:tc>
        <w:tc>
          <w:tcPr>
            <w:tcW w:w="1080" w:type="dxa"/>
            <w:tcPrChange w:id="9414" w:author="rapp" w:date="2023-11-09T16:05:00Z">
              <w:tcPr>
                <w:tcW w:w="1080" w:type="dxa"/>
              </w:tcPr>
            </w:tcPrChange>
          </w:tcPr>
          <w:p w14:paraId="4AE0C756" w14:textId="77777777" w:rsidR="009B75C3" w:rsidRPr="001D2E49" w:rsidRDefault="009B75C3">
            <w:pPr>
              <w:pStyle w:val="TAC"/>
              <w:rPr>
                <w:lang w:eastAsia="ja-JP"/>
              </w:rPr>
              <w:pPrChange w:id="9415" w:author="Ericsson" w:date="2023-11-09T09:42:00Z">
                <w:pPr>
                  <w:pStyle w:val="TAR"/>
                  <w:jc w:val="center"/>
                </w:pPr>
              </w:pPrChange>
            </w:pPr>
          </w:p>
        </w:tc>
      </w:tr>
      <w:tr w:rsidR="009B75C3" w:rsidRPr="001D2E49" w14:paraId="38FC2BEE" w14:textId="77777777" w:rsidTr="001C1920">
        <w:tc>
          <w:tcPr>
            <w:tcW w:w="2267" w:type="dxa"/>
            <w:tcBorders>
              <w:top w:val="single" w:sz="4" w:space="0" w:color="auto"/>
              <w:left w:val="single" w:sz="4" w:space="0" w:color="auto"/>
              <w:bottom w:val="single" w:sz="4" w:space="0" w:color="auto"/>
              <w:right w:val="single" w:sz="4" w:space="0" w:color="auto"/>
            </w:tcBorders>
            <w:tcPrChange w:id="9416"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Change w:id="9417"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941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9419"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9420"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421"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56B85DBF" w14:textId="77777777" w:rsidR="009B75C3" w:rsidRPr="001D2E49" w:rsidRDefault="009B75C3">
            <w:pPr>
              <w:pStyle w:val="TAC"/>
              <w:rPr>
                <w:lang w:eastAsia="ja-JP"/>
              </w:rPr>
              <w:pPrChange w:id="9422" w:author="Ericsson" w:date="2023-11-09T09:42: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23"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9F14BF7" w14:textId="77777777" w:rsidR="009B75C3" w:rsidRPr="001D2E49" w:rsidRDefault="009B75C3">
            <w:pPr>
              <w:pStyle w:val="TAC"/>
              <w:pPrChange w:id="9424" w:author="Ericsson" w:date="2023-11-09T09:42:00Z">
                <w:pPr>
                  <w:pStyle w:val="TAR"/>
                  <w:jc w:val="center"/>
                </w:pPr>
              </w:pPrChange>
            </w:pPr>
            <w:r w:rsidRPr="001D2E49">
              <w:rPr>
                <w:lang w:eastAsia="ja-JP"/>
              </w:rPr>
              <w:t>ignore</w:t>
            </w:r>
          </w:p>
        </w:tc>
      </w:tr>
      <w:tr w:rsidR="009B75C3" w:rsidRPr="001D2E49" w14:paraId="0A205AB2" w14:textId="77777777" w:rsidTr="001C1920">
        <w:tc>
          <w:tcPr>
            <w:tcW w:w="2267" w:type="dxa"/>
            <w:tcBorders>
              <w:top w:val="single" w:sz="4" w:space="0" w:color="auto"/>
              <w:left w:val="single" w:sz="4" w:space="0" w:color="auto"/>
              <w:bottom w:val="single" w:sz="4" w:space="0" w:color="auto"/>
              <w:right w:val="single" w:sz="4" w:space="0" w:color="auto"/>
            </w:tcBorders>
            <w:tcPrChange w:id="9425"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3D2E2433" w14:textId="77777777" w:rsidR="009B75C3" w:rsidRPr="004C5BC5" w:rsidRDefault="009B75C3">
            <w:pPr>
              <w:pStyle w:val="TAL"/>
              <w:ind w:leftChars="50" w:left="100"/>
              <w:rPr>
                <w:rFonts w:cs="Arial"/>
                <w:b/>
                <w:bCs/>
                <w:iCs/>
                <w:lang w:eastAsia="ja-JP"/>
                <w:rPrChange w:id="9426" w:author="Ericsson" w:date="2023-11-09T09:42:00Z">
                  <w:rPr>
                    <w:rFonts w:cs="Arial"/>
                    <w:bCs/>
                    <w:iCs/>
                    <w:lang w:eastAsia="ja-JP"/>
                  </w:rPr>
                </w:rPrChange>
              </w:rPr>
              <w:pPrChange w:id="9427" w:author="Ericsson" w:date="2023-11-09T09:42:00Z">
                <w:pPr>
                  <w:pStyle w:val="TAL"/>
                  <w:ind w:left="75"/>
                </w:pPr>
              </w:pPrChange>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Change w:id="942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Change w:id="9429"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Change w:id="9430"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9431"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432"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5320523E" w14:textId="77777777" w:rsidR="009B75C3" w:rsidRPr="001D2E49" w:rsidRDefault="009B75C3">
            <w:pPr>
              <w:pStyle w:val="TAC"/>
              <w:rPr>
                <w:lang w:eastAsia="ja-JP"/>
              </w:rPr>
              <w:pPrChange w:id="9433" w:author="Ericsson" w:date="2023-11-09T09:42: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34"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19FFEC7E" w14:textId="77777777" w:rsidR="009B75C3" w:rsidRPr="001D2E49" w:rsidRDefault="009B75C3">
            <w:pPr>
              <w:pStyle w:val="TAC"/>
              <w:pPrChange w:id="9435" w:author="Ericsson" w:date="2023-11-09T09:42:00Z">
                <w:pPr>
                  <w:pStyle w:val="TAR"/>
                  <w:jc w:val="center"/>
                </w:pPr>
              </w:pPrChange>
            </w:pPr>
          </w:p>
        </w:tc>
      </w:tr>
      <w:tr w:rsidR="009B75C3" w:rsidRPr="001D2E49" w14:paraId="0DE4F834" w14:textId="77777777" w:rsidTr="001C1920">
        <w:tc>
          <w:tcPr>
            <w:tcW w:w="2267" w:type="dxa"/>
            <w:tcBorders>
              <w:top w:val="single" w:sz="4" w:space="0" w:color="auto"/>
              <w:left w:val="single" w:sz="4" w:space="0" w:color="auto"/>
              <w:bottom w:val="single" w:sz="4" w:space="0" w:color="auto"/>
              <w:right w:val="single" w:sz="4" w:space="0" w:color="auto"/>
            </w:tcBorders>
            <w:tcPrChange w:id="9436"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164405A1" w14:textId="77777777" w:rsidR="009B75C3" w:rsidRPr="001D2E49" w:rsidRDefault="009B75C3">
            <w:pPr>
              <w:pStyle w:val="TAL"/>
              <w:ind w:leftChars="100" w:left="200"/>
              <w:rPr>
                <w:rFonts w:cs="Arial"/>
                <w:bCs/>
                <w:iCs/>
                <w:lang w:eastAsia="ja-JP"/>
              </w:rPr>
              <w:pPrChange w:id="9437" w:author="Ericsson" w:date="2023-11-09T09:42:00Z">
                <w:pPr>
                  <w:pStyle w:val="TAL"/>
                  <w:ind w:left="165"/>
                </w:pPr>
              </w:pPrChange>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943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9439"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9440"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Change w:id="9441"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442"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35758AF5" w14:textId="77777777" w:rsidR="009B75C3" w:rsidRPr="001D2E49" w:rsidRDefault="009B75C3">
            <w:pPr>
              <w:pStyle w:val="TAC"/>
              <w:rPr>
                <w:lang w:eastAsia="ja-JP"/>
              </w:rPr>
              <w:pPrChange w:id="9443" w:author="Ericsson" w:date="2023-11-09T09:42: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44"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960B3F7" w14:textId="77777777" w:rsidR="009B75C3" w:rsidRPr="001D2E49" w:rsidRDefault="009B75C3">
            <w:pPr>
              <w:pStyle w:val="TAC"/>
              <w:pPrChange w:id="9445" w:author="Ericsson" w:date="2023-11-09T09:42:00Z">
                <w:pPr>
                  <w:pStyle w:val="TAR"/>
                  <w:jc w:val="center"/>
                </w:pPr>
              </w:pPrChange>
            </w:pPr>
          </w:p>
        </w:tc>
      </w:tr>
      <w:tr w:rsidR="009B75C3" w:rsidRPr="001D2E49" w14:paraId="34ABB7C6" w14:textId="77777777" w:rsidTr="001C1920">
        <w:tc>
          <w:tcPr>
            <w:tcW w:w="2267" w:type="dxa"/>
            <w:tcBorders>
              <w:top w:val="single" w:sz="4" w:space="0" w:color="auto"/>
              <w:left w:val="single" w:sz="4" w:space="0" w:color="auto"/>
              <w:bottom w:val="single" w:sz="4" w:space="0" w:color="auto"/>
              <w:right w:val="single" w:sz="4" w:space="0" w:color="auto"/>
            </w:tcBorders>
            <w:tcPrChange w:id="9446"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2412A4E8" w14:textId="77777777" w:rsidR="009B75C3" w:rsidRPr="001D2E49" w:rsidRDefault="009B75C3">
            <w:pPr>
              <w:pStyle w:val="TAL"/>
              <w:ind w:leftChars="100" w:left="200"/>
              <w:rPr>
                <w:rFonts w:cs="Arial"/>
                <w:bCs/>
                <w:iCs/>
                <w:lang w:eastAsia="ja-JP"/>
              </w:rPr>
              <w:pPrChange w:id="9447" w:author="Ericsson" w:date="2023-11-09T09:42:00Z">
                <w:pPr>
                  <w:pStyle w:val="TAL"/>
                  <w:ind w:left="165"/>
                </w:pPr>
              </w:pPrChange>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Change w:id="944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9449"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9450"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Change w:id="9451"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Change w:id="9452"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46AA2FA4" w14:textId="77777777" w:rsidR="009B75C3" w:rsidRPr="001D2E49" w:rsidRDefault="009B75C3">
            <w:pPr>
              <w:pStyle w:val="TAC"/>
              <w:rPr>
                <w:lang w:eastAsia="ja-JP"/>
              </w:rPr>
              <w:pPrChange w:id="9453" w:author="Ericsson" w:date="2023-11-09T09:42: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54"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09F26F7D" w14:textId="77777777" w:rsidR="009B75C3" w:rsidRPr="001D2E49" w:rsidRDefault="009B75C3">
            <w:pPr>
              <w:pStyle w:val="TAC"/>
              <w:pPrChange w:id="9455" w:author="Ericsson" w:date="2023-11-09T09:42:00Z">
                <w:pPr>
                  <w:pStyle w:val="TAR"/>
                  <w:jc w:val="center"/>
                </w:pPr>
              </w:pPrChange>
            </w:pPr>
          </w:p>
        </w:tc>
      </w:tr>
      <w:tr w:rsidR="009B75C3" w:rsidRPr="001D2E49" w14:paraId="0C35F339" w14:textId="77777777" w:rsidTr="001C1920">
        <w:tc>
          <w:tcPr>
            <w:tcW w:w="2267" w:type="dxa"/>
            <w:tcBorders>
              <w:top w:val="single" w:sz="4" w:space="0" w:color="auto"/>
              <w:left w:val="single" w:sz="4" w:space="0" w:color="auto"/>
              <w:bottom w:val="single" w:sz="4" w:space="0" w:color="auto"/>
              <w:right w:val="single" w:sz="4" w:space="0" w:color="auto"/>
            </w:tcBorders>
            <w:tcPrChange w:id="9456" w:author="rapp" w:date="2023-11-09T16:05:00Z">
              <w:tcPr>
                <w:tcW w:w="2160" w:type="dxa"/>
                <w:tcBorders>
                  <w:top w:val="single" w:sz="4" w:space="0" w:color="auto"/>
                  <w:left w:val="single" w:sz="4" w:space="0" w:color="auto"/>
                  <w:bottom w:val="single" w:sz="4" w:space="0" w:color="auto"/>
                  <w:right w:val="single" w:sz="4" w:space="0" w:color="auto"/>
                </w:tcBorders>
              </w:tcPr>
            </w:tcPrChange>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9457"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Change w:id="9458"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9459" w:author="rapp" w:date="2023-11-09T16:05:00Z">
              <w:tcPr>
                <w:tcW w:w="1512" w:type="dxa"/>
                <w:tcBorders>
                  <w:top w:val="single" w:sz="4" w:space="0" w:color="auto"/>
                  <w:left w:val="single" w:sz="4" w:space="0" w:color="auto"/>
                  <w:bottom w:val="single" w:sz="4" w:space="0" w:color="auto"/>
                  <w:right w:val="single" w:sz="4" w:space="0" w:color="auto"/>
                </w:tcBorders>
              </w:tcPr>
            </w:tcPrChange>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Change w:id="9460" w:author="rapp" w:date="2023-11-09T16:05:00Z">
              <w:tcPr>
                <w:tcW w:w="1728" w:type="dxa"/>
                <w:tcBorders>
                  <w:top w:val="single" w:sz="4" w:space="0" w:color="auto"/>
                  <w:left w:val="single" w:sz="4" w:space="0" w:color="auto"/>
                  <w:bottom w:val="single" w:sz="4" w:space="0" w:color="auto"/>
                  <w:right w:val="single" w:sz="4" w:space="0" w:color="auto"/>
                </w:tcBorders>
              </w:tcPr>
            </w:tcPrChange>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9461"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03657C75" w14:textId="77777777" w:rsidR="009B75C3" w:rsidRPr="001D2E49" w:rsidRDefault="009B75C3">
            <w:pPr>
              <w:pStyle w:val="TAC"/>
              <w:rPr>
                <w:lang w:eastAsia="ja-JP"/>
              </w:rPr>
              <w:pPrChange w:id="9462" w:author="Ericsson" w:date="2023-11-09T09:42: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63" w:author="rapp" w:date="2023-11-09T16:05:00Z">
              <w:tcPr>
                <w:tcW w:w="1080" w:type="dxa"/>
                <w:tcBorders>
                  <w:top w:val="single" w:sz="4" w:space="0" w:color="auto"/>
                  <w:left w:val="single" w:sz="4" w:space="0" w:color="auto"/>
                  <w:bottom w:val="single" w:sz="4" w:space="0" w:color="auto"/>
                  <w:right w:val="single" w:sz="4" w:space="0" w:color="auto"/>
                </w:tcBorders>
              </w:tcPr>
            </w:tcPrChange>
          </w:tcPr>
          <w:p w14:paraId="6764419C" w14:textId="77777777" w:rsidR="009B75C3" w:rsidRPr="001D2E49" w:rsidRDefault="009B75C3">
            <w:pPr>
              <w:pStyle w:val="TAC"/>
              <w:pPrChange w:id="9464" w:author="Ericsson" w:date="2023-11-09T09:42:00Z">
                <w:pPr>
                  <w:pStyle w:val="TAR"/>
                  <w:jc w:val="center"/>
                </w:pPr>
              </w:pPrChange>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465" w:author="rapp" w:date="2023-11-09T16: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466">
          <w:tblGrid>
            <w:gridCol w:w="3528"/>
            <w:gridCol w:w="6192"/>
          </w:tblGrid>
        </w:tblGridChange>
      </w:tblGrid>
      <w:tr w:rsidR="009B75C3" w:rsidRPr="001D2E49" w14:paraId="188976E3" w14:textId="77777777" w:rsidTr="001C1920">
        <w:tc>
          <w:tcPr>
            <w:tcW w:w="3288" w:type="dxa"/>
            <w:tcPrChange w:id="9467" w:author="rapp" w:date="2023-11-09T16:05:00Z">
              <w:tcPr>
                <w:tcW w:w="3528" w:type="dxa"/>
              </w:tcPr>
            </w:tcPrChange>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468" w:author="rapp" w:date="2023-11-09T16:05:00Z">
              <w:tcPr>
                <w:tcW w:w="6192" w:type="dxa"/>
              </w:tcPr>
            </w:tcPrChange>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1C1920">
        <w:tc>
          <w:tcPr>
            <w:tcW w:w="3288" w:type="dxa"/>
            <w:tcPrChange w:id="9469" w:author="rapp" w:date="2023-11-09T16:05:00Z">
              <w:tcPr>
                <w:tcW w:w="3528" w:type="dxa"/>
              </w:tcPr>
            </w:tcPrChange>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9470" w:author="rapp" w:date="2023-11-09T16:05:00Z">
              <w:tcPr>
                <w:tcW w:w="6192" w:type="dxa"/>
              </w:tcPr>
            </w:tcPrChange>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9471" w:name="_Toc20955081"/>
      <w:bookmarkStart w:id="9472" w:name="_Toc29503527"/>
      <w:bookmarkStart w:id="9473" w:name="_Toc29504111"/>
      <w:bookmarkStart w:id="9474" w:name="_Toc29504695"/>
      <w:bookmarkStart w:id="9475" w:name="_Toc36553141"/>
      <w:bookmarkStart w:id="9476" w:name="_Toc36554868"/>
      <w:bookmarkStart w:id="9477" w:name="_Toc45652163"/>
      <w:bookmarkStart w:id="9478" w:name="_Toc45658595"/>
      <w:bookmarkStart w:id="9479" w:name="_Toc45720415"/>
      <w:bookmarkStart w:id="9480" w:name="_Toc45798295"/>
      <w:bookmarkStart w:id="9481" w:name="_Toc45897684"/>
      <w:bookmarkStart w:id="9482" w:name="_Toc51745888"/>
      <w:bookmarkStart w:id="9483" w:name="_Toc64446152"/>
      <w:bookmarkStart w:id="9484" w:name="_Toc73982022"/>
      <w:bookmarkStart w:id="9485" w:name="_Toc88652111"/>
      <w:bookmarkStart w:id="9486" w:name="_Toc97891154"/>
      <w:bookmarkStart w:id="9487" w:name="_Toc99123273"/>
      <w:bookmarkStart w:id="9488" w:name="_Toc99662078"/>
      <w:bookmarkStart w:id="9489" w:name="_Toc105152144"/>
      <w:bookmarkStart w:id="9490" w:name="_Toc105173950"/>
      <w:bookmarkStart w:id="9491" w:name="_Toc106108948"/>
      <w:bookmarkStart w:id="9492" w:name="_Toc106122853"/>
      <w:bookmarkStart w:id="9493" w:name="_Toc107409406"/>
      <w:bookmarkStart w:id="9494" w:name="_Toc112756595"/>
      <w:bookmarkStart w:id="9495" w:name="_Toc146270747"/>
      <w:r w:rsidRPr="001D2E49">
        <w:t>9.2.2</w:t>
      </w:r>
      <w:r w:rsidRPr="001D2E49">
        <w:tab/>
        <w:t>UE Context Management Messages</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6437D603" w14:textId="77777777" w:rsidR="009B75C3" w:rsidRPr="001D2E49" w:rsidRDefault="009B75C3" w:rsidP="009B75C3">
      <w:pPr>
        <w:pStyle w:val="Heading4"/>
        <w:rPr>
          <w:lang w:eastAsia="zh-CN"/>
        </w:rPr>
      </w:pPr>
      <w:bookmarkStart w:id="9496" w:name="_Ref469454216"/>
      <w:bookmarkStart w:id="9497" w:name="_Toc20955082"/>
      <w:bookmarkStart w:id="9498" w:name="_Toc29503528"/>
      <w:bookmarkStart w:id="9499" w:name="_Toc29504112"/>
      <w:bookmarkStart w:id="9500" w:name="_Toc29504696"/>
      <w:bookmarkStart w:id="9501" w:name="_Toc36553142"/>
      <w:bookmarkStart w:id="9502" w:name="_Toc36554869"/>
      <w:bookmarkStart w:id="9503" w:name="_Toc45652164"/>
      <w:bookmarkStart w:id="9504" w:name="_Toc45658596"/>
      <w:bookmarkStart w:id="9505" w:name="_Toc45720416"/>
      <w:bookmarkStart w:id="9506" w:name="_Toc45798296"/>
      <w:bookmarkStart w:id="9507" w:name="_Toc45897685"/>
      <w:bookmarkStart w:id="9508" w:name="_Toc51745889"/>
      <w:bookmarkStart w:id="9509" w:name="_Toc64446153"/>
      <w:bookmarkStart w:id="9510" w:name="_Toc73982023"/>
      <w:bookmarkStart w:id="9511" w:name="_Toc88652112"/>
      <w:bookmarkStart w:id="9512" w:name="_Toc97891155"/>
      <w:bookmarkStart w:id="9513" w:name="_Toc99123274"/>
      <w:bookmarkStart w:id="9514" w:name="_Toc99662079"/>
      <w:bookmarkStart w:id="9515" w:name="_Toc105152145"/>
      <w:bookmarkStart w:id="9516" w:name="_Toc105173951"/>
      <w:bookmarkStart w:id="9517" w:name="_Toc106108949"/>
      <w:bookmarkStart w:id="9518" w:name="_Toc106122854"/>
      <w:bookmarkStart w:id="9519" w:name="_Toc107409407"/>
      <w:bookmarkStart w:id="9520" w:name="_Toc112756596"/>
      <w:bookmarkStart w:id="9521" w:name="_Toc146270748"/>
      <w:r w:rsidRPr="001D2E49">
        <w:t>9.</w:t>
      </w:r>
      <w:r w:rsidRPr="001D2E49">
        <w:rPr>
          <w:lang w:eastAsia="zh-CN"/>
        </w:rPr>
        <w:t>2.2.1</w:t>
      </w:r>
      <w:r w:rsidRPr="001D2E49">
        <w:tab/>
      </w:r>
      <w:bookmarkEnd w:id="9496"/>
      <w:r w:rsidRPr="001D2E49">
        <w:rPr>
          <w:lang w:eastAsia="zh-CN"/>
        </w:rPr>
        <w:t>INITIAL CONTEXT SETUP REQUEST</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522" w:author="rapp" w:date="2023-11-09T16:20: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9523">
          <w:tblGrid>
            <w:gridCol w:w="2268"/>
            <w:gridCol w:w="1020"/>
            <w:gridCol w:w="1080"/>
            <w:gridCol w:w="1587"/>
            <w:gridCol w:w="1757"/>
            <w:gridCol w:w="1080"/>
            <w:gridCol w:w="1080"/>
          </w:tblGrid>
        </w:tblGridChange>
      </w:tblGrid>
      <w:tr w:rsidR="009B75C3" w:rsidRPr="001D2E49" w14:paraId="7E9E1AC7" w14:textId="77777777" w:rsidTr="0058131D">
        <w:tc>
          <w:tcPr>
            <w:tcW w:w="2267" w:type="dxa"/>
            <w:tcPrChange w:id="9524" w:author="rapp" w:date="2023-11-09T16:20:00Z">
              <w:tcPr>
                <w:tcW w:w="2268" w:type="dxa"/>
              </w:tcPr>
            </w:tcPrChange>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525" w:author="rapp" w:date="2023-11-09T16:20:00Z">
              <w:tcPr>
                <w:tcW w:w="1020" w:type="dxa"/>
              </w:tcPr>
            </w:tcPrChange>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526" w:author="rapp" w:date="2023-11-09T16:20:00Z">
              <w:tcPr>
                <w:tcW w:w="1080" w:type="dxa"/>
              </w:tcPr>
            </w:tcPrChange>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9527" w:author="rapp" w:date="2023-11-09T16:20:00Z">
              <w:tcPr>
                <w:tcW w:w="1587" w:type="dxa"/>
              </w:tcPr>
            </w:tcPrChange>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528" w:author="rapp" w:date="2023-11-09T16:20:00Z">
              <w:tcPr>
                <w:tcW w:w="1757" w:type="dxa"/>
              </w:tcPr>
            </w:tcPrChange>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529" w:author="rapp" w:date="2023-11-09T16:20:00Z">
              <w:tcPr>
                <w:tcW w:w="1080" w:type="dxa"/>
              </w:tcPr>
            </w:tcPrChange>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530" w:author="rapp" w:date="2023-11-09T16:20:00Z">
              <w:tcPr>
                <w:tcW w:w="1080" w:type="dxa"/>
              </w:tcPr>
            </w:tcPrChange>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58131D">
        <w:tc>
          <w:tcPr>
            <w:tcW w:w="2267" w:type="dxa"/>
            <w:tcPrChange w:id="9531" w:author="rapp" w:date="2023-11-09T16:20:00Z">
              <w:tcPr>
                <w:tcW w:w="2268" w:type="dxa"/>
              </w:tcPr>
            </w:tcPrChange>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Change w:id="9532" w:author="rapp" w:date="2023-11-09T16:20:00Z">
              <w:tcPr>
                <w:tcW w:w="1020" w:type="dxa"/>
              </w:tcPr>
            </w:tcPrChange>
          </w:tcPr>
          <w:p w14:paraId="5B06D24C" w14:textId="77777777" w:rsidR="009B75C3" w:rsidRPr="001D2E49" w:rsidRDefault="009B75C3" w:rsidP="004C5BC5">
            <w:pPr>
              <w:pStyle w:val="TAL"/>
              <w:rPr>
                <w:lang w:eastAsia="ja-JP"/>
              </w:rPr>
            </w:pPr>
            <w:r w:rsidRPr="001D2E49">
              <w:rPr>
                <w:lang w:eastAsia="ja-JP"/>
              </w:rPr>
              <w:t>M</w:t>
            </w:r>
          </w:p>
        </w:tc>
        <w:tc>
          <w:tcPr>
            <w:tcW w:w="1080" w:type="dxa"/>
            <w:tcPrChange w:id="9533" w:author="rapp" w:date="2023-11-09T16:20:00Z">
              <w:tcPr>
                <w:tcW w:w="1080" w:type="dxa"/>
              </w:tcPr>
            </w:tcPrChange>
          </w:tcPr>
          <w:p w14:paraId="2FBE9C0E" w14:textId="77777777" w:rsidR="009B75C3" w:rsidRPr="001D2E49" w:rsidRDefault="009B75C3" w:rsidP="004C5BC5">
            <w:pPr>
              <w:pStyle w:val="TAL"/>
              <w:rPr>
                <w:lang w:eastAsia="ja-JP"/>
              </w:rPr>
            </w:pPr>
          </w:p>
        </w:tc>
        <w:tc>
          <w:tcPr>
            <w:tcW w:w="1587" w:type="dxa"/>
            <w:tcPrChange w:id="9534" w:author="rapp" w:date="2023-11-09T16:20:00Z">
              <w:tcPr>
                <w:tcW w:w="1587" w:type="dxa"/>
              </w:tcPr>
            </w:tcPrChange>
          </w:tcPr>
          <w:p w14:paraId="3E7594E3" w14:textId="77777777" w:rsidR="009B75C3" w:rsidRPr="001D2E49" w:rsidRDefault="009B75C3" w:rsidP="004C5BC5">
            <w:pPr>
              <w:pStyle w:val="TAL"/>
              <w:rPr>
                <w:lang w:eastAsia="ja-JP"/>
              </w:rPr>
            </w:pPr>
            <w:r w:rsidRPr="001D2E49">
              <w:rPr>
                <w:lang w:eastAsia="ja-JP"/>
              </w:rPr>
              <w:t>9.3.1.1</w:t>
            </w:r>
          </w:p>
        </w:tc>
        <w:tc>
          <w:tcPr>
            <w:tcW w:w="1757" w:type="dxa"/>
            <w:tcPrChange w:id="9535" w:author="rapp" w:date="2023-11-09T16:20:00Z">
              <w:tcPr>
                <w:tcW w:w="1757" w:type="dxa"/>
              </w:tcPr>
            </w:tcPrChange>
          </w:tcPr>
          <w:p w14:paraId="3FDD8D19" w14:textId="77777777" w:rsidR="009B75C3" w:rsidRPr="001D2E49" w:rsidRDefault="009B75C3" w:rsidP="004C5BC5">
            <w:pPr>
              <w:pStyle w:val="TAL"/>
              <w:rPr>
                <w:lang w:eastAsia="ja-JP"/>
              </w:rPr>
            </w:pPr>
          </w:p>
        </w:tc>
        <w:tc>
          <w:tcPr>
            <w:tcW w:w="1080" w:type="dxa"/>
            <w:tcPrChange w:id="9536" w:author="rapp" w:date="2023-11-09T16:20:00Z">
              <w:tcPr>
                <w:tcW w:w="1080" w:type="dxa"/>
              </w:tcPr>
            </w:tcPrChange>
          </w:tcPr>
          <w:p w14:paraId="317AE09C" w14:textId="77777777" w:rsidR="009B75C3" w:rsidRPr="001D2E49" w:rsidRDefault="009B75C3" w:rsidP="004C5BC5">
            <w:pPr>
              <w:pStyle w:val="TAC"/>
              <w:rPr>
                <w:lang w:eastAsia="ja-JP"/>
              </w:rPr>
            </w:pPr>
            <w:r w:rsidRPr="001D2E49">
              <w:rPr>
                <w:lang w:eastAsia="ja-JP"/>
              </w:rPr>
              <w:t>YES</w:t>
            </w:r>
          </w:p>
        </w:tc>
        <w:tc>
          <w:tcPr>
            <w:tcW w:w="1080" w:type="dxa"/>
            <w:tcPrChange w:id="9537" w:author="rapp" w:date="2023-11-09T16:20:00Z">
              <w:tcPr>
                <w:tcW w:w="1080" w:type="dxa"/>
              </w:tcPr>
            </w:tcPrChange>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58131D">
        <w:tc>
          <w:tcPr>
            <w:tcW w:w="2267" w:type="dxa"/>
            <w:tcPrChange w:id="9538" w:author="rapp" w:date="2023-11-09T16:20:00Z">
              <w:tcPr>
                <w:tcW w:w="2268" w:type="dxa"/>
              </w:tcPr>
            </w:tcPrChange>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Change w:id="9539" w:author="rapp" w:date="2023-11-09T16:20:00Z">
              <w:tcPr>
                <w:tcW w:w="1020" w:type="dxa"/>
              </w:tcPr>
            </w:tcPrChange>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Change w:id="9540" w:author="rapp" w:date="2023-11-09T16:20:00Z">
              <w:tcPr>
                <w:tcW w:w="1080" w:type="dxa"/>
              </w:tcPr>
            </w:tcPrChange>
          </w:tcPr>
          <w:p w14:paraId="66ECD626" w14:textId="77777777" w:rsidR="009B75C3" w:rsidRPr="001D2E49" w:rsidRDefault="009B75C3" w:rsidP="004C5BC5">
            <w:pPr>
              <w:pStyle w:val="TAL"/>
              <w:rPr>
                <w:lang w:eastAsia="ja-JP"/>
              </w:rPr>
            </w:pPr>
          </w:p>
        </w:tc>
        <w:tc>
          <w:tcPr>
            <w:tcW w:w="1587" w:type="dxa"/>
            <w:tcPrChange w:id="9541" w:author="rapp" w:date="2023-11-09T16:20:00Z">
              <w:tcPr>
                <w:tcW w:w="1587" w:type="dxa"/>
              </w:tcPr>
            </w:tcPrChange>
          </w:tcPr>
          <w:p w14:paraId="26E06691" w14:textId="77777777" w:rsidR="009B75C3" w:rsidRPr="001D2E49" w:rsidRDefault="009B75C3" w:rsidP="004C5BC5">
            <w:pPr>
              <w:pStyle w:val="TAL"/>
              <w:rPr>
                <w:lang w:eastAsia="ja-JP"/>
              </w:rPr>
            </w:pPr>
            <w:r w:rsidRPr="001D2E49">
              <w:rPr>
                <w:lang w:eastAsia="ja-JP"/>
              </w:rPr>
              <w:t>9.3.3.1</w:t>
            </w:r>
          </w:p>
        </w:tc>
        <w:tc>
          <w:tcPr>
            <w:tcW w:w="1757" w:type="dxa"/>
            <w:tcPrChange w:id="9542" w:author="rapp" w:date="2023-11-09T16:20:00Z">
              <w:tcPr>
                <w:tcW w:w="1757" w:type="dxa"/>
              </w:tcPr>
            </w:tcPrChange>
          </w:tcPr>
          <w:p w14:paraId="09CB9EB2" w14:textId="77777777" w:rsidR="009B75C3" w:rsidRPr="001D2E49" w:rsidRDefault="009B75C3" w:rsidP="004C5BC5">
            <w:pPr>
              <w:pStyle w:val="TAL"/>
              <w:rPr>
                <w:lang w:eastAsia="ja-JP"/>
              </w:rPr>
            </w:pPr>
          </w:p>
        </w:tc>
        <w:tc>
          <w:tcPr>
            <w:tcW w:w="1080" w:type="dxa"/>
            <w:tcPrChange w:id="9543" w:author="rapp" w:date="2023-11-09T16:20:00Z">
              <w:tcPr>
                <w:tcW w:w="1080" w:type="dxa"/>
              </w:tcPr>
            </w:tcPrChange>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544" w:author="rapp" w:date="2023-11-09T16:20:00Z">
              <w:tcPr>
                <w:tcW w:w="1080" w:type="dxa"/>
              </w:tcPr>
            </w:tcPrChange>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58131D">
        <w:tc>
          <w:tcPr>
            <w:tcW w:w="2267" w:type="dxa"/>
            <w:tcPrChange w:id="9545" w:author="rapp" w:date="2023-11-09T16:20:00Z">
              <w:tcPr>
                <w:tcW w:w="2268" w:type="dxa"/>
              </w:tcPr>
            </w:tcPrChange>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Change w:id="9546" w:author="rapp" w:date="2023-11-09T16:20:00Z">
              <w:tcPr>
                <w:tcW w:w="1020" w:type="dxa"/>
              </w:tcPr>
            </w:tcPrChange>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Change w:id="9547" w:author="rapp" w:date="2023-11-09T16:20:00Z">
              <w:tcPr>
                <w:tcW w:w="1080" w:type="dxa"/>
              </w:tcPr>
            </w:tcPrChange>
          </w:tcPr>
          <w:p w14:paraId="2E32DF43" w14:textId="77777777" w:rsidR="009B75C3" w:rsidRPr="001D2E49" w:rsidRDefault="009B75C3" w:rsidP="004C5BC5">
            <w:pPr>
              <w:pStyle w:val="TAL"/>
              <w:rPr>
                <w:lang w:eastAsia="ja-JP"/>
              </w:rPr>
            </w:pPr>
          </w:p>
        </w:tc>
        <w:tc>
          <w:tcPr>
            <w:tcW w:w="1587" w:type="dxa"/>
            <w:tcPrChange w:id="9548" w:author="rapp" w:date="2023-11-09T16:20:00Z">
              <w:tcPr>
                <w:tcW w:w="1587" w:type="dxa"/>
              </w:tcPr>
            </w:tcPrChange>
          </w:tcPr>
          <w:p w14:paraId="70ABCB27" w14:textId="77777777" w:rsidR="009B75C3" w:rsidRPr="001D2E49" w:rsidRDefault="009B75C3" w:rsidP="004C5BC5">
            <w:pPr>
              <w:pStyle w:val="TAL"/>
              <w:rPr>
                <w:lang w:eastAsia="ja-JP"/>
              </w:rPr>
            </w:pPr>
            <w:r w:rsidRPr="001D2E49">
              <w:rPr>
                <w:lang w:eastAsia="ja-JP"/>
              </w:rPr>
              <w:t>9.3.3.2</w:t>
            </w:r>
          </w:p>
        </w:tc>
        <w:tc>
          <w:tcPr>
            <w:tcW w:w="1757" w:type="dxa"/>
            <w:tcPrChange w:id="9549" w:author="rapp" w:date="2023-11-09T16:20:00Z">
              <w:tcPr>
                <w:tcW w:w="1757" w:type="dxa"/>
              </w:tcPr>
            </w:tcPrChange>
          </w:tcPr>
          <w:p w14:paraId="099D91C1" w14:textId="77777777" w:rsidR="009B75C3" w:rsidRPr="001D2E49" w:rsidRDefault="009B75C3" w:rsidP="004C5BC5">
            <w:pPr>
              <w:pStyle w:val="TAL"/>
              <w:rPr>
                <w:lang w:eastAsia="ja-JP"/>
              </w:rPr>
            </w:pPr>
          </w:p>
        </w:tc>
        <w:tc>
          <w:tcPr>
            <w:tcW w:w="1080" w:type="dxa"/>
            <w:tcPrChange w:id="9550" w:author="rapp" w:date="2023-11-09T16:20:00Z">
              <w:tcPr>
                <w:tcW w:w="1080" w:type="dxa"/>
              </w:tcPr>
            </w:tcPrChange>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551" w:author="rapp" w:date="2023-11-09T16:20:00Z">
              <w:tcPr>
                <w:tcW w:w="1080" w:type="dxa"/>
              </w:tcPr>
            </w:tcPrChange>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58131D">
        <w:tc>
          <w:tcPr>
            <w:tcW w:w="2267" w:type="dxa"/>
            <w:tcPrChange w:id="9552" w:author="rapp" w:date="2023-11-09T16:20:00Z">
              <w:tcPr>
                <w:tcW w:w="2268" w:type="dxa"/>
              </w:tcPr>
            </w:tcPrChange>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Change w:id="9553" w:author="rapp" w:date="2023-11-09T16:20:00Z">
              <w:tcPr>
                <w:tcW w:w="1020" w:type="dxa"/>
              </w:tcPr>
            </w:tcPrChange>
          </w:tcPr>
          <w:p w14:paraId="279415C1" w14:textId="77777777" w:rsidR="009B75C3" w:rsidRPr="001D2E49" w:rsidRDefault="009B75C3" w:rsidP="004C5BC5">
            <w:pPr>
              <w:pStyle w:val="TAL"/>
              <w:rPr>
                <w:lang w:eastAsia="zh-CN"/>
              </w:rPr>
            </w:pPr>
            <w:r w:rsidRPr="001D2E49">
              <w:rPr>
                <w:lang w:eastAsia="zh-CN"/>
              </w:rPr>
              <w:t>O</w:t>
            </w:r>
          </w:p>
        </w:tc>
        <w:tc>
          <w:tcPr>
            <w:tcW w:w="1080" w:type="dxa"/>
            <w:tcPrChange w:id="9554" w:author="rapp" w:date="2023-11-09T16:20:00Z">
              <w:tcPr>
                <w:tcW w:w="1080" w:type="dxa"/>
              </w:tcPr>
            </w:tcPrChange>
          </w:tcPr>
          <w:p w14:paraId="7713556B" w14:textId="77777777" w:rsidR="009B75C3" w:rsidRPr="001D2E49" w:rsidRDefault="009B75C3" w:rsidP="004C5BC5">
            <w:pPr>
              <w:pStyle w:val="TAL"/>
              <w:rPr>
                <w:lang w:eastAsia="ja-JP"/>
              </w:rPr>
            </w:pPr>
          </w:p>
        </w:tc>
        <w:tc>
          <w:tcPr>
            <w:tcW w:w="1587" w:type="dxa"/>
            <w:tcPrChange w:id="9555" w:author="rapp" w:date="2023-11-09T16:20:00Z">
              <w:tcPr>
                <w:tcW w:w="1587" w:type="dxa"/>
              </w:tcPr>
            </w:tcPrChange>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Change w:id="9556" w:author="rapp" w:date="2023-11-09T16:20:00Z">
              <w:tcPr>
                <w:tcW w:w="1757" w:type="dxa"/>
              </w:tcPr>
            </w:tcPrChange>
          </w:tcPr>
          <w:p w14:paraId="19578EEC" w14:textId="77777777" w:rsidR="009B75C3" w:rsidRPr="001D2E49" w:rsidRDefault="009B75C3" w:rsidP="004C5BC5">
            <w:pPr>
              <w:pStyle w:val="TAL"/>
              <w:rPr>
                <w:lang w:eastAsia="ja-JP"/>
              </w:rPr>
            </w:pPr>
          </w:p>
        </w:tc>
        <w:tc>
          <w:tcPr>
            <w:tcW w:w="1080" w:type="dxa"/>
            <w:tcPrChange w:id="9557" w:author="rapp" w:date="2023-11-09T16:20:00Z">
              <w:tcPr>
                <w:tcW w:w="1080" w:type="dxa"/>
              </w:tcPr>
            </w:tcPrChange>
          </w:tcPr>
          <w:p w14:paraId="4F12ABB5" w14:textId="77777777" w:rsidR="009B75C3" w:rsidRPr="001D2E49" w:rsidRDefault="009B75C3" w:rsidP="004C5BC5">
            <w:pPr>
              <w:pStyle w:val="TAC"/>
              <w:rPr>
                <w:lang w:eastAsia="ja-JP"/>
              </w:rPr>
            </w:pPr>
            <w:r w:rsidRPr="001D2E49">
              <w:rPr>
                <w:lang w:eastAsia="ja-JP"/>
              </w:rPr>
              <w:t>YES</w:t>
            </w:r>
          </w:p>
        </w:tc>
        <w:tc>
          <w:tcPr>
            <w:tcW w:w="1080" w:type="dxa"/>
            <w:tcPrChange w:id="9558" w:author="rapp" w:date="2023-11-09T16:20:00Z">
              <w:tcPr>
                <w:tcW w:w="1080" w:type="dxa"/>
              </w:tcPr>
            </w:tcPrChange>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58131D">
        <w:tc>
          <w:tcPr>
            <w:tcW w:w="2267" w:type="dxa"/>
            <w:tcPrChange w:id="9559" w:author="rapp" w:date="2023-11-09T16:20:00Z">
              <w:tcPr>
                <w:tcW w:w="2268" w:type="dxa"/>
              </w:tcPr>
            </w:tcPrChange>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Change w:id="9560" w:author="rapp" w:date="2023-11-09T16:20:00Z">
              <w:tcPr>
                <w:tcW w:w="1020" w:type="dxa"/>
              </w:tcPr>
            </w:tcPrChange>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Change w:id="9561" w:author="rapp" w:date="2023-11-09T16:20:00Z">
              <w:tcPr>
                <w:tcW w:w="1080" w:type="dxa"/>
              </w:tcPr>
            </w:tcPrChange>
          </w:tcPr>
          <w:p w14:paraId="19181863" w14:textId="77777777" w:rsidR="009B75C3" w:rsidRPr="001D2E49" w:rsidRDefault="009B75C3" w:rsidP="004C5BC5">
            <w:pPr>
              <w:pStyle w:val="TAL"/>
              <w:rPr>
                <w:lang w:eastAsia="ja-JP"/>
              </w:rPr>
            </w:pPr>
          </w:p>
        </w:tc>
        <w:tc>
          <w:tcPr>
            <w:tcW w:w="1587" w:type="dxa"/>
            <w:tcPrChange w:id="9562" w:author="rapp" w:date="2023-11-09T16:20:00Z">
              <w:tcPr>
                <w:tcW w:w="1587" w:type="dxa"/>
              </w:tcPr>
            </w:tcPrChange>
          </w:tcPr>
          <w:p w14:paraId="4C6C45C9" w14:textId="77777777" w:rsidR="009B75C3" w:rsidRPr="001D2E49" w:rsidRDefault="009B75C3" w:rsidP="004C5BC5">
            <w:pPr>
              <w:pStyle w:val="TAL"/>
              <w:rPr>
                <w:lang w:eastAsia="ja-JP"/>
              </w:rPr>
            </w:pPr>
            <w:r w:rsidRPr="001D2E49">
              <w:rPr>
                <w:lang w:eastAsia="ja-JP"/>
              </w:rPr>
              <w:t>9.3.1.58</w:t>
            </w:r>
          </w:p>
        </w:tc>
        <w:tc>
          <w:tcPr>
            <w:tcW w:w="1757" w:type="dxa"/>
            <w:tcPrChange w:id="9563" w:author="rapp" w:date="2023-11-09T16:20:00Z">
              <w:tcPr>
                <w:tcW w:w="1757" w:type="dxa"/>
              </w:tcPr>
            </w:tcPrChange>
          </w:tcPr>
          <w:p w14:paraId="70BE1638" w14:textId="77777777" w:rsidR="009B75C3" w:rsidRPr="001D2E49" w:rsidRDefault="009B75C3" w:rsidP="004C5BC5">
            <w:pPr>
              <w:pStyle w:val="TAL"/>
              <w:rPr>
                <w:lang w:eastAsia="ja-JP"/>
              </w:rPr>
            </w:pPr>
          </w:p>
        </w:tc>
        <w:tc>
          <w:tcPr>
            <w:tcW w:w="1080" w:type="dxa"/>
            <w:tcPrChange w:id="9564" w:author="rapp" w:date="2023-11-09T16:20:00Z">
              <w:tcPr>
                <w:tcW w:w="1080" w:type="dxa"/>
              </w:tcPr>
            </w:tcPrChange>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565" w:author="rapp" w:date="2023-11-09T16:20:00Z">
              <w:tcPr>
                <w:tcW w:w="1080" w:type="dxa"/>
              </w:tcPr>
            </w:tcPrChange>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58131D">
        <w:tc>
          <w:tcPr>
            <w:tcW w:w="2267" w:type="dxa"/>
            <w:tcPrChange w:id="9566" w:author="rapp" w:date="2023-11-09T16:20:00Z">
              <w:tcPr>
                <w:tcW w:w="2268" w:type="dxa"/>
              </w:tcPr>
            </w:tcPrChange>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Change w:id="9567" w:author="rapp" w:date="2023-11-09T16:20:00Z">
              <w:tcPr>
                <w:tcW w:w="1020" w:type="dxa"/>
              </w:tcPr>
            </w:tcPrChange>
          </w:tcPr>
          <w:p w14:paraId="09461572" w14:textId="77777777" w:rsidR="009B75C3" w:rsidRPr="001D2E49" w:rsidRDefault="009B75C3" w:rsidP="004C5BC5">
            <w:pPr>
              <w:pStyle w:val="TAL"/>
              <w:rPr>
                <w:lang w:eastAsia="zh-CN"/>
              </w:rPr>
            </w:pPr>
            <w:r w:rsidRPr="001D2E49">
              <w:rPr>
                <w:lang w:eastAsia="zh-CN"/>
              </w:rPr>
              <w:t>O</w:t>
            </w:r>
          </w:p>
        </w:tc>
        <w:tc>
          <w:tcPr>
            <w:tcW w:w="1080" w:type="dxa"/>
            <w:tcPrChange w:id="9568" w:author="rapp" w:date="2023-11-09T16:20:00Z">
              <w:tcPr>
                <w:tcW w:w="1080" w:type="dxa"/>
              </w:tcPr>
            </w:tcPrChange>
          </w:tcPr>
          <w:p w14:paraId="60B16F95" w14:textId="77777777" w:rsidR="009B75C3" w:rsidRPr="001D2E49" w:rsidRDefault="009B75C3" w:rsidP="004C5BC5">
            <w:pPr>
              <w:pStyle w:val="TAL"/>
              <w:rPr>
                <w:lang w:eastAsia="ja-JP"/>
              </w:rPr>
            </w:pPr>
          </w:p>
        </w:tc>
        <w:tc>
          <w:tcPr>
            <w:tcW w:w="1587" w:type="dxa"/>
            <w:tcPrChange w:id="9569" w:author="rapp" w:date="2023-11-09T16:20:00Z">
              <w:tcPr>
                <w:tcW w:w="1587" w:type="dxa"/>
              </w:tcPr>
            </w:tcPrChange>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Change w:id="9570" w:author="rapp" w:date="2023-11-09T16:20:00Z">
              <w:tcPr>
                <w:tcW w:w="1757" w:type="dxa"/>
              </w:tcPr>
            </w:tcPrChange>
          </w:tcPr>
          <w:p w14:paraId="6E517494" w14:textId="77777777" w:rsidR="009B75C3" w:rsidRPr="001D2E49" w:rsidRDefault="009B75C3" w:rsidP="004C5BC5">
            <w:pPr>
              <w:pStyle w:val="TAL"/>
              <w:rPr>
                <w:lang w:eastAsia="ja-JP"/>
              </w:rPr>
            </w:pPr>
          </w:p>
        </w:tc>
        <w:tc>
          <w:tcPr>
            <w:tcW w:w="1080" w:type="dxa"/>
            <w:tcPrChange w:id="9571" w:author="rapp" w:date="2023-11-09T16:20:00Z">
              <w:tcPr>
                <w:tcW w:w="1080" w:type="dxa"/>
              </w:tcPr>
            </w:tcPrChange>
          </w:tcPr>
          <w:p w14:paraId="45F23C77" w14:textId="77777777" w:rsidR="009B75C3" w:rsidRPr="001D2E49" w:rsidRDefault="009B75C3" w:rsidP="004C5BC5">
            <w:pPr>
              <w:pStyle w:val="TAC"/>
              <w:rPr>
                <w:lang w:eastAsia="ja-JP"/>
              </w:rPr>
            </w:pPr>
            <w:r w:rsidRPr="001D2E49">
              <w:rPr>
                <w:lang w:eastAsia="ja-JP"/>
              </w:rPr>
              <w:t>YES</w:t>
            </w:r>
          </w:p>
        </w:tc>
        <w:tc>
          <w:tcPr>
            <w:tcW w:w="1080" w:type="dxa"/>
            <w:tcPrChange w:id="9572" w:author="rapp" w:date="2023-11-09T16:20:00Z">
              <w:tcPr>
                <w:tcW w:w="1080" w:type="dxa"/>
              </w:tcPr>
            </w:tcPrChange>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58131D">
        <w:tc>
          <w:tcPr>
            <w:tcW w:w="2267" w:type="dxa"/>
            <w:tcPrChange w:id="9573" w:author="rapp" w:date="2023-11-09T16:20:00Z">
              <w:tcPr>
                <w:tcW w:w="2268" w:type="dxa"/>
              </w:tcPr>
            </w:tcPrChange>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Change w:id="9574" w:author="rapp" w:date="2023-11-09T16:20:00Z">
              <w:tcPr>
                <w:tcW w:w="1020" w:type="dxa"/>
              </w:tcPr>
            </w:tcPrChange>
          </w:tcPr>
          <w:p w14:paraId="46D84F02" w14:textId="77777777" w:rsidR="009B75C3" w:rsidRPr="001D2E49" w:rsidRDefault="009B75C3" w:rsidP="004C5BC5">
            <w:pPr>
              <w:pStyle w:val="TAL"/>
              <w:rPr>
                <w:lang w:eastAsia="zh-CN"/>
              </w:rPr>
            </w:pPr>
            <w:r w:rsidRPr="001D2E49">
              <w:rPr>
                <w:lang w:eastAsia="zh-CN"/>
              </w:rPr>
              <w:t>M</w:t>
            </w:r>
          </w:p>
        </w:tc>
        <w:tc>
          <w:tcPr>
            <w:tcW w:w="1080" w:type="dxa"/>
            <w:tcPrChange w:id="9575" w:author="rapp" w:date="2023-11-09T16:20:00Z">
              <w:tcPr>
                <w:tcW w:w="1080" w:type="dxa"/>
              </w:tcPr>
            </w:tcPrChange>
          </w:tcPr>
          <w:p w14:paraId="735BC93B" w14:textId="77777777" w:rsidR="009B75C3" w:rsidRPr="001D2E49" w:rsidRDefault="009B75C3" w:rsidP="004C5BC5">
            <w:pPr>
              <w:pStyle w:val="TAL"/>
              <w:rPr>
                <w:lang w:eastAsia="ja-JP"/>
              </w:rPr>
            </w:pPr>
          </w:p>
        </w:tc>
        <w:tc>
          <w:tcPr>
            <w:tcW w:w="1587" w:type="dxa"/>
            <w:tcPrChange w:id="9576" w:author="rapp" w:date="2023-11-09T16:20:00Z">
              <w:tcPr>
                <w:tcW w:w="1587" w:type="dxa"/>
              </w:tcPr>
            </w:tcPrChange>
          </w:tcPr>
          <w:p w14:paraId="2343C902" w14:textId="77777777" w:rsidR="009B75C3" w:rsidRPr="001D2E49" w:rsidRDefault="009B75C3" w:rsidP="004C5BC5">
            <w:pPr>
              <w:pStyle w:val="TAL"/>
              <w:rPr>
                <w:lang w:eastAsia="ja-JP"/>
              </w:rPr>
            </w:pPr>
            <w:r w:rsidRPr="001D2E49">
              <w:rPr>
                <w:lang w:eastAsia="ja-JP"/>
              </w:rPr>
              <w:t>9.3.3.3</w:t>
            </w:r>
          </w:p>
        </w:tc>
        <w:tc>
          <w:tcPr>
            <w:tcW w:w="1757" w:type="dxa"/>
            <w:tcPrChange w:id="9577" w:author="rapp" w:date="2023-11-09T16:20:00Z">
              <w:tcPr>
                <w:tcW w:w="1757" w:type="dxa"/>
              </w:tcPr>
            </w:tcPrChange>
          </w:tcPr>
          <w:p w14:paraId="7A830CD7" w14:textId="77777777" w:rsidR="009B75C3" w:rsidRPr="001D2E49" w:rsidRDefault="009B75C3" w:rsidP="004C5BC5">
            <w:pPr>
              <w:pStyle w:val="TAL"/>
              <w:rPr>
                <w:lang w:eastAsia="ja-JP"/>
              </w:rPr>
            </w:pPr>
          </w:p>
        </w:tc>
        <w:tc>
          <w:tcPr>
            <w:tcW w:w="1080" w:type="dxa"/>
            <w:tcPrChange w:id="9578" w:author="rapp" w:date="2023-11-09T16:20:00Z">
              <w:tcPr>
                <w:tcW w:w="1080" w:type="dxa"/>
              </w:tcPr>
            </w:tcPrChange>
          </w:tcPr>
          <w:p w14:paraId="1090A060" w14:textId="77777777" w:rsidR="009B75C3" w:rsidRPr="001D2E49" w:rsidRDefault="009B75C3" w:rsidP="004C5BC5">
            <w:pPr>
              <w:pStyle w:val="TAC"/>
              <w:rPr>
                <w:lang w:eastAsia="ja-JP"/>
              </w:rPr>
            </w:pPr>
            <w:r w:rsidRPr="001D2E49">
              <w:rPr>
                <w:lang w:eastAsia="ja-JP"/>
              </w:rPr>
              <w:t>YES</w:t>
            </w:r>
          </w:p>
        </w:tc>
        <w:tc>
          <w:tcPr>
            <w:tcW w:w="1080" w:type="dxa"/>
            <w:tcPrChange w:id="9579" w:author="rapp" w:date="2023-11-09T16:20:00Z">
              <w:tcPr>
                <w:tcW w:w="1080" w:type="dxa"/>
              </w:tcPr>
            </w:tcPrChange>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58131D">
        <w:tc>
          <w:tcPr>
            <w:tcW w:w="2267" w:type="dxa"/>
            <w:tcPrChange w:id="9580" w:author="rapp" w:date="2023-11-09T16:20:00Z">
              <w:tcPr>
                <w:tcW w:w="2268" w:type="dxa"/>
              </w:tcPr>
            </w:tcPrChange>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Change w:id="9581" w:author="rapp" w:date="2023-11-09T16:20:00Z">
              <w:tcPr>
                <w:tcW w:w="1020" w:type="dxa"/>
              </w:tcPr>
            </w:tcPrChange>
          </w:tcPr>
          <w:p w14:paraId="16909E9B" w14:textId="77777777" w:rsidR="009B75C3" w:rsidRPr="001D2E49" w:rsidRDefault="009B75C3" w:rsidP="004C5BC5">
            <w:pPr>
              <w:pStyle w:val="TAL"/>
              <w:rPr>
                <w:rFonts w:eastAsia="MS Mincho"/>
                <w:lang w:eastAsia="ja-JP"/>
              </w:rPr>
            </w:pPr>
          </w:p>
        </w:tc>
        <w:tc>
          <w:tcPr>
            <w:tcW w:w="1080" w:type="dxa"/>
            <w:tcPrChange w:id="9582" w:author="rapp" w:date="2023-11-09T16:20:00Z">
              <w:tcPr>
                <w:tcW w:w="1080" w:type="dxa"/>
              </w:tcPr>
            </w:tcPrChange>
          </w:tcPr>
          <w:p w14:paraId="45215A14" w14:textId="77777777" w:rsidR="009B75C3" w:rsidRPr="001D2E49" w:rsidRDefault="009B75C3" w:rsidP="004C5BC5">
            <w:pPr>
              <w:pStyle w:val="TAL"/>
              <w:rPr>
                <w:lang w:eastAsia="ja-JP"/>
              </w:rPr>
            </w:pPr>
            <w:r w:rsidRPr="001D2E49">
              <w:rPr>
                <w:i/>
                <w:lang w:eastAsia="ja-JP"/>
              </w:rPr>
              <w:t>0..1</w:t>
            </w:r>
          </w:p>
        </w:tc>
        <w:tc>
          <w:tcPr>
            <w:tcW w:w="1587" w:type="dxa"/>
            <w:tcPrChange w:id="9583" w:author="rapp" w:date="2023-11-09T16:20:00Z">
              <w:tcPr>
                <w:tcW w:w="1587" w:type="dxa"/>
              </w:tcPr>
            </w:tcPrChange>
          </w:tcPr>
          <w:p w14:paraId="2B898CD4" w14:textId="77777777" w:rsidR="009B75C3" w:rsidRPr="001D2E49" w:rsidRDefault="009B75C3" w:rsidP="004C5BC5">
            <w:pPr>
              <w:pStyle w:val="TAL"/>
              <w:rPr>
                <w:lang w:eastAsia="ja-JP"/>
              </w:rPr>
            </w:pPr>
          </w:p>
        </w:tc>
        <w:tc>
          <w:tcPr>
            <w:tcW w:w="1757" w:type="dxa"/>
            <w:tcPrChange w:id="9584" w:author="rapp" w:date="2023-11-09T16:20:00Z">
              <w:tcPr>
                <w:tcW w:w="1757" w:type="dxa"/>
              </w:tcPr>
            </w:tcPrChange>
          </w:tcPr>
          <w:p w14:paraId="56EC7981" w14:textId="77777777" w:rsidR="009B75C3" w:rsidRPr="001D2E49" w:rsidRDefault="009B75C3" w:rsidP="004C5BC5">
            <w:pPr>
              <w:pStyle w:val="TAL"/>
              <w:rPr>
                <w:lang w:eastAsia="ja-JP"/>
              </w:rPr>
            </w:pPr>
          </w:p>
        </w:tc>
        <w:tc>
          <w:tcPr>
            <w:tcW w:w="1080" w:type="dxa"/>
            <w:tcPrChange w:id="9585" w:author="rapp" w:date="2023-11-09T16:20:00Z">
              <w:tcPr>
                <w:tcW w:w="1080" w:type="dxa"/>
              </w:tcPr>
            </w:tcPrChange>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Change w:id="9586" w:author="rapp" w:date="2023-11-09T16:20:00Z">
              <w:tcPr>
                <w:tcW w:w="1080" w:type="dxa"/>
              </w:tcPr>
            </w:tcPrChange>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58131D">
        <w:tc>
          <w:tcPr>
            <w:tcW w:w="2267" w:type="dxa"/>
            <w:tcPrChange w:id="9587" w:author="rapp" w:date="2023-11-09T16:20:00Z">
              <w:tcPr>
                <w:tcW w:w="2268" w:type="dxa"/>
              </w:tcPr>
            </w:tcPrChange>
          </w:tcPr>
          <w:p w14:paraId="166393DA" w14:textId="77777777" w:rsidR="009B75C3" w:rsidRPr="004C5BC5" w:rsidRDefault="009B75C3">
            <w:pPr>
              <w:pStyle w:val="TAL"/>
              <w:ind w:leftChars="50" w:left="100"/>
              <w:rPr>
                <w:b/>
                <w:bCs/>
                <w:iCs/>
                <w:lang w:eastAsia="ja-JP"/>
                <w:rPrChange w:id="9588" w:author="Ericsson" w:date="2023-11-09T09:43:00Z">
                  <w:rPr>
                    <w:bCs/>
                    <w:iCs/>
                    <w:lang w:eastAsia="ja-JP"/>
                  </w:rPr>
                </w:rPrChange>
              </w:rPr>
              <w:pPrChange w:id="9589" w:author="Ericsson" w:date="2023-11-09T09:43:00Z">
                <w:pPr>
                  <w:pStyle w:val="TAL"/>
                  <w:ind w:left="73"/>
                </w:pPr>
              </w:pPrChange>
            </w:pPr>
            <w:r w:rsidRPr="004C5BC5">
              <w:rPr>
                <w:b/>
                <w:bCs/>
                <w:lang w:eastAsia="ja-JP"/>
              </w:rPr>
              <w:t>&gt;PDU Session Resource Setup</w:t>
            </w:r>
            <w:r w:rsidRPr="004C5BC5">
              <w:rPr>
                <w:rFonts w:eastAsia="MS Mincho"/>
                <w:b/>
                <w:bCs/>
                <w:lang w:eastAsia="ja-JP"/>
              </w:rPr>
              <w:t xml:space="preserve"> Request Item</w:t>
            </w:r>
          </w:p>
        </w:tc>
        <w:tc>
          <w:tcPr>
            <w:tcW w:w="1020" w:type="dxa"/>
            <w:tcPrChange w:id="9590" w:author="rapp" w:date="2023-11-09T16:20:00Z">
              <w:tcPr>
                <w:tcW w:w="1020" w:type="dxa"/>
              </w:tcPr>
            </w:tcPrChange>
          </w:tcPr>
          <w:p w14:paraId="052BD170" w14:textId="77777777" w:rsidR="009B75C3" w:rsidRPr="001D2E49" w:rsidDel="00DB51C0" w:rsidRDefault="009B75C3" w:rsidP="004C5BC5">
            <w:pPr>
              <w:pStyle w:val="TAL"/>
              <w:rPr>
                <w:lang w:eastAsia="ja-JP"/>
              </w:rPr>
            </w:pPr>
          </w:p>
        </w:tc>
        <w:tc>
          <w:tcPr>
            <w:tcW w:w="1080" w:type="dxa"/>
            <w:tcPrChange w:id="9591" w:author="rapp" w:date="2023-11-09T16:20:00Z">
              <w:tcPr>
                <w:tcW w:w="1080" w:type="dxa"/>
              </w:tcPr>
            </w:tcPrChange>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Change w:id="9592" w:author="rapp" w:date="2023-11-09T16:20:00Z">
              <w:tcPr>
                <w:tcW w:w="1587" w:type="dxa"/>
              </w:tcPr>
            </w:tcPrChange>
          </w:tcPr>
          <w:p w14:paraId="2EA5ADC2" w14:textId="77777777" w:rsidR="009B75C3" w:rsidRPr="001D2E49" w:rsidDel="00DB51C0" w:rsidRDefault="009B75C3" w:rsidP="004C5BC5">
            <w:pPr>
              <w:pStyle w:val="TAL"/>
              <w:rPr>
                <w:lang w:eastAsia="ja-JP"/>
              </w:rPr>
            </w:pPr>
          </w:p>
        </w:tc>
        <w:tc>
          <w:tcPr>
            <w:tcW w:w="1757" w:type="dxa"/>
            <w:tcPrChange w:id="9593" w:author="rapp" w:date="2023-11-09T16:20:00Z">
              <w:tcPr>
                <w:tcW w:w="1757" w:type="dxa"/>
              </w:tcPr>
            </w:tcPrChange>
          </w:tcPr>
          <w:p w14:paraId="2507A7F2" w14:textId="77777777" w:rsidR="009B75C3" w:rsidRPr="001D2E49" w:rsidRDefault="009B75C3" w:rsidP="004C5BC5">
            <w:pPr>
              <w:pStyle w:val="TAL"/>
              <w:rPr>
                <w:lang w:eastAsia="ja-JP"/>
              </w:rPr>
            </w:pPr>
          </w:p>
        </w:tc>
        <w:tc>
          <w:tcPr>
            <w:tcW w:w="1080" w:type="dxa"/>
            <w:tcPrChange w:id="9594" w:author="rapp" w:date="2023-11-09T16:20:00Z">
              <w:tcPr>
                <w:tcW w:w="1080" w:type="dxa"/>
              </w:tcPr>
            </w:tcPrChange>
          </w:tcPr>
          <w:p w14:paraId="31C2B8CB" w14:textId="77777777" w:rsidR="009B75C3" w:rsidRPr="001D2E49" w:rsidRDefault="009B75C3" w:rsidP="004C5BC5">
            <w:pPr>
              <w:pStyle w:val="TAC"/>
              <w:rPr>
                <w:lang w:eastAsia="ja-JP"/>
              </w:rPr>
            </w:pPr>
            <w:r w:rsidRPr="001D2E49">
              <w:rPr>
                <w:lang w:eastAsia="ja-JP"/>
              </w:rPr>
              <w:t>-</w:t>
            </w:r>
          </w:p>
        </w:tc>
        <w:tc>
          <w:tcPr>
            <w:tcW w:w="1080" w:type="dxa"/>
            <w:tcPrChange w:id="9595" w:author="rapp" w:date="2023-11-09T16:20:00Z">
              <w:tcPr>
                <w:tcW w:w="1080" w:type="dxa"/>
              </w:tcPr>
            </w:tcPrChange>
          </w:tcPr>
          <w:p w14:paraId="16382156" w14:textId="77777777" w:rsidR="009B75C3" w:rsidRPr="001D2E49" w:rsidRDefault="009B75C3" w:rsidP="004C5BC5">
            <w:pPr>
              <w:pStyle w:val="TAC"/>
              <w:rPr>
                <w:lang w:eastAsia="ja-JP"/>
              </w:rPr>
            </w:pPr>
          </w:p>
        </w:tc>
      </w:tr>
      <w:tr w:rsidR="009B75C3" w:rsidRPr="001D2E49" w14:paraId="6524D6E5" w14:textId="77777777" w:rsidTr="0058131D">
        <w:tc>
          <w:tcPr>
            <w:tcW w:w="2267" w:type="dxa"/>
            <w:tcPrChange w:id="9596" w:author="rapp" w:date="2023-11-09T16:20:00Z">
              <w:tcPr>
                <w:tcW w:w="2268" w:type="dxa"/>
              </w:tcPr>
            </w:tcPrChange>
          </w:tcPr>
          <w:p w14:paraId="4066342E" w14:textId="77777777" w:rsidR="009B75C3" w:rsidRPr="001D2E49" w:rsidRDefault="009B75C3">
            <w:pPr>
              <w:pStyle w:val="TAL"/>
              <w:ind w:leftChars="100" w:left="200"/>
              <w:rPr>
                <w:bCs/>
                <w:iCs/>
                <w:lang w:eastAsia="ja-JP"/>
              </w:rPr>
              <w:pPrChange w:id="9597" w:author="Ericsson" w:date="2023-11-09T09:43:00Z">
                <w:pPr>
                  <w:pStyle w:val="TAL"/>
                  <w:ind w:left="163"/>
                </w:pPr>
              </w:pPrChange>
            </w:pPr>
            <w:r w:rsidRPr="001D2E49">
              <w:rPr>
                <w:bCs/>
                <w:iCs/>
                <w:lang w:eastAsia="ja-JP"/>
              </w:rPr>
              <w:t>&gt;&gt;PDU Session ID</w:t>
            </w:r>
          </w:p>
        </w:tc>
        <w:tc>
          <w:tcPr>
            <w:tcW w:w="1020" w:type="dxa"/>
            <w:tcPrChange w:id="9598" w:author="rapp" w:date="2023-11-09T16:20:00Z">
              <w:tcPr>
                <w:tcW w:w="1020" w:type="dxa"/>
              </w:tcPr>
            </w:tcPrChange>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Change w:id="9599" w:author="rapp" w:date="2023-11-09T16:20:00Z">
              <w:tcPr>
                <w:tcW w:w="1080" w:type="dxa"/>
              </w:tcPr>
            </w:tcPrChange>
          </w:tcPr>
          <w:p w14:paraId="3135F79D" w14:textId="77777777" w:rsidR="009B75C3" w:rsidRPr="001D2E49" w:rsidRDefault="009B75C3" w:rsidP="004C5BC5">
            <w:pPr>
              <w:pStyle w:val="TAL"/>
              <w:rPr>
                <w:i/>
                <w:lang w:eastAsia="ja-JP"/>
              </w:rPr>
            </w:pPr>
          </w:p>
        </w:tc>
        <w:tc>
          <w:tcPr>
            <w:tcW w:w="1587" w:type="dxa"/>
            <w:tcPrChange w:id="9600" w:author="rapp" w:date="2023-11-09T16:20:00Z">
              <w:tcPr>
                <w:tcW w:w="1587" w:type="dxa"/>
              </w:tcPr>
            </w:tcPrChange>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Change w:id="9601" w:author="rapp" w:date="2023-11-09T16:20:00Z">
              <w:tcPr>
                <w:tcW w:w="1757" w:type="dxa"/>
              </w:tcPr>
            </w:tcPrChange>
          </w:tcPr>
          <w:p w14:paraId="1EC4500E" w14:textId="77777777" w:rsidR="009B75C3" w:rsidRPr="001D2E49" w:rsidRDefault="009B75C3" w:rsidP="004C5BC5">
            <w:pPr>
              <w:pStyle w:val="TAL"/>
              <w:rPr>
                <w:lang w:eastAsia="ja-JP"/>
              </w:rPr>
            </w:pPr>
          </w:p>
        </w:tc>
        <w:tc>
          <w:tcPr>
            <w:tcW w:w="1080" w:type="dxa"/>
            <w:tcPrChange w:id="9602" w:author="rapp" w:date="2023-11-09T16:20:00Z">
              <w:tcPr>
                <w:tcW w:w="1080" w:type="dxa"/>
              </w:tcPr>
            </w:tcPrChange>
          </w:tcPr>
          <w:p w14:paraId="6C3FD943" w14:textId="77777777" w:rsidR="009B75C3" w:rsidRPr="001D2E49" w:rsidRDefault="009B75C3" w:rsidP="004C5BC5">
            <w:pPr>
              <w:pStyle w:val="TAC"/>
              <w:rPr>
                <w:lang w:eastAsia="ja-JP"/>
              </w:rPr>
            </w:pPr>
            <w:r w:rsidRPr="001D2E49">
              <w:rPr>
                <w:lang w:eastAsia="ja-JP"/>
              </w:rPr>
              <w:t>-</w:t>
            </w:r>
          </w:p>
        </w:tc>
        <w:tc>
          <w:tcPr>
            <w:tcW w:w="1080" w:type="dxa"/>
            <w:tcPrChange w:id="9603" w:author="rapp" w:date="2023-11-09T16:20:00Z">
              <w:tcPr>
                <w:tcW w:w="1080" w:type="dxa"/>
              </w:tcPr>
            </w:tcPrChange>
          </w:tcPr>
          <w:p w14:paraId="687ED7AC" w14:textId="77777777" w:rsidR="009B75C3" w:rsidRPr="001D2E49" w:rsidRDefault="009B75C3" w:rsidP="004C5BC5">
            <w:pPr>
              <w:pStyle w:val="TAC"/>
              <w:rPr>
                <w:lang w:eastAsia="ja-JP"/>
              </w:rPr>
            </w:pPr>
          </w:p>
        </w:tc>
      </w:tr>
      <w:tr w:rsidR="009B75C3" w:rsidRPr="001D2E49" w14:paraId="60546D0B" w14:textId="77777777" w:rsidTr="0058131D">
        <w:tc>
          <w:tcPr>
            <w:tcW w:w="2267" w:type="dxa"/>
            <w:tcPrChange w:id="9604" w:author="rapp" w:date="2023-11-09T16:20:00Z">
              <w:tcPr>
                <w:tcW w:w="2268" w:type="dxa"/>
              </w:tcPr>
            </w:tcPrChange>
          </w:tcPr>
          <w:p w14:paraId="5155013B" w14:textId="77777777" w:rsidR="009B75C3" w:rsidRPr="001D2E49" w:rsidRDefault="009B75C3">
            <w:pPr>
              <w:pStyle w:val="TAL"/>
              <w:ind w:leftChars="100" w:left="200"/>
              <w:rPr>
                <w:bCs/>
                <w:iCs/>
                <w:lang w:eastAsia="ja-JP"/>
              </w:rPr>
              <w:pPrChange w:id="9605" w:author="Ericsson" w:date="2023-11-09T09:43:00Z">
                <w:pPr>
                  <w:pStyle w:val="TAL"/>
                  <w:ind w:left="163"/>
                </w:pPr>
              </w:pPrChange>
            </w:pPr>
            <w:r w:rsidRPr="001D2E49">
              <w:rPr>
                <w:bCs/>
                <w:iCs/>
                <w:lang w:eastAsia="ja-JP"/>
              </w:rPr>
              <w:t>&gt;&gt;PDU Session NAS-PDU</w:t>
            </w:r>
          </w:p>
        </w:tc>
        <w:tc>
          <w:tcPr>
            <w:tcW w:w="1020" w:type="dxa"/>
            <w:tcPrChange w:id="9606" w:author="rapp" w:date="2023-11-09T16:20:00Z">
              <w:tcPr>
                <w:tcW w:w="1020" w:type="dxa"/>
              </w:tcPr>
            </w:tcPrChange>
          </w:tcPr>
          <w:p w14:paraId="451D1FCE" w14:textId="77777777" w:rsidR="009B75C3" w:rsidRPr="001D2E49" w:rsidRDefault="009B75C3" w:rsidP="004C5BC5">
            <w:pPr>
              <w:pStyle w:val="TAL"/>
              <w:rPr>
                <w:lang w:eastAsia="ja-JP"/>
              </w:rPr>
            </w:pPr>
            <w:r w:rsidRPr="001D2E49">
              <w:rPr>
                <w:lang w:eastAsia="ja-JP"/>
              </w:rPr>
              <w:t>O</w:t>
            </w:r>
          </w:p>
        </w:tc>
        <w:tc>
          <w:tcPr>
            <w:tcW w:w="1080" w:type="dxa"/>
            <w:tcPrChange w:id="9607" w:author="rapp" w:date="2023-11-09T16:20:00Z">
              <w:tcPr>
                <w:tcW w:w="1080" w:type="dxa"/>
              </w:tcPr>
            </w:tcPrChange>
          </w:tcPr>
          <w:p w14:paraId="095A06D8" w14:textId="77777777" w:rsidR="009B75C3" w:rsidRPr="001D2E49" w:rsidRDefault="009B75C3" w:rsidP="004C5BC5">
            <w:pPr>
              <w:pStyle w:val="TAL"/>
              <w:rPr>
                <w:i/>
                <w:lang w:eastAsia="ja-JP"/>
              </w:rPr>
            </w:pPr>
          </w:p>
        </w:tc>
        <w:tc>
          <w:tcPr>
            <w:tcW w:w="1587" w:type="dxa"/>
            <w:tcPrChange w:id="9608" w:author="rapp" w:date="2023-11-09T16:20:00Z">
              <w:tcPr>
                <w:tcW w:w="1587" w:type="dxa"/>
              </w:tcPr>
            </w:tcPrChange>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Change w:id="9609" w:author="rapp" w:date="2023-11-09T16:20:00Z">
              <w:tcPr>
                <w:tcW w:w="1757" w:type="dxa"/>
              </w:tcPr>
            </w:tcPrChange>
          </w:tcPr>
          <w:p w14:paraId="488FFC31" w14:textId="77777777" w:rsidR="009B75C3" w:rsidRPr="001D2E49" w:rsidRDefault="009B75C3" w:rsidP="004C5BC5">
            <w:pPr>
              <w:pStyle w:val="TAL"/>
              <w:rPr>
                <w:lang w:eastAsia="ja-JP"/>
              </w:rPr>
            </w:pPr>
          </w:p>
        </w:tc>
        <w:tc>
          <w:tcPr>
            <w:tcW w:w="1080" w:type="dxa"/>
            <w:tcPrChange w:id="9610" w:author="rapp" w:date="2023-11-09T16:20:00Z">
              <w:tcPr>
                <w:tcW w:w="1080" w:type="dxa"/>
              </w:tcPr>
            </w:tcPrChange>
          </w:tcPr>
          <w:p w14:paraId="56CABBFE" w14:textId="77777777" w:rsidR="009B75C3" w:rsidRPr="001D2E49" w:rsidRDefault="009B75C3" w:rsidP="004C5BC5">
            <w:pPr>
              <w:pStyle w:val="TAC"/>
              <w:rPr>
                <w:lang w:eastAsia="ja-JP"/>
              </w:rPr>
            </w:pPr>
            <w:r w:rsidRPr="001D2E49">
              <w:rPr>
                <w:lang w:eastAsia="ja-JP"/>
              </w:rPr>
              <w:t>-</w:t>
            </w:r>
          </w:p>
        </w:tc>
        <w:tc>
          <w:tcPr>
            <w:tcW w:w="1080" w:type="dxa"/>
            <w:tcPrChange w:id="9611" w:author="rapp" w:date="2023-11-09T16:20:00Z">
              <w:tcPr>
                <w:tcW w:w="1080" w:type="dxa"/>
              </w:tcPr>
            </w:tcPrChange>
          </w:tcPr>
          <w:p w14:paraId="3A9AD119" w14:textId="77777777" w:rsidR="009B75C3" w:rsidRPr="001D2E49" w:rsidRDefault="009B75C3" w:rsidP="004C5BC5">
            <w:pPr>
              <w:pStyle w:val="TAC"/>
              <w:rPr>
                <w:lang w:eastAsia="ja-JP"/>
              </w:rPr>
            </w:pPr>
          </w:p>
        </w:tc>
      </w:tr>
      <w:tr w:rsidR="009B75C3" w:rsidRPr="001D2E49" w14:paraId="6582E177" w14:textId="77777777" w:rsidTr="0058131D">
        <w:tc>
          <w:tcPr>
            <w:tcW w:w="2267" w:type="dxa"/>
            <w:tcPrChange w:id="9612" w:author="rapp" w:date="2023-11-09T16:20:00Z">
              <w:tcPr>
                <w:tcW w:w="2268" w:type="dxa"/>
              </w:tcPr>
            </w:tcPrChange>
          </w:tcPr>
          <w:p w14:paraId="21E82B58" w14:textId="77777777" w:rsidR="009B75C3" w:rsidRPr="001D2E49" w:rsidRDefault="009B75C3">
            <w:pPr>
              <w:pStyle w:val="TAL"/>
              <w:ind w:leftChars="100" w:left="200"/>
              <w:rPr>
                <w:bCs/>
                <w:iCs/>
                <w:lang w:eastAsia="ja-JP"/>
              </w:rPr>
              <w:pPrChange w:id="9613" w:author="Ericsson" w:date="2023-11-09T09:43:00Z">
                <w:pPr>
                  <w:pStyle w:val="TAL"/>
                  <w:ind w:left="163"/>
                </w:pPr>
              </w:pPrChange>
            </w:pPr>
            <w:r w:rsidRPr="001D2E49">
              <w:rPr>
                <w:bCs/>
                <w:iCs/>
                <w:lang w:eastAsia="ja-JP"/>
              </w:rPr>
              <w:t xml:space="preserve">&gt;&gt;S-NSSAI </w:t>
            </w:r>
          </w:p>
        </w:tc>
        <w:tc>
          <w:tcPr>
            <w:tcW w:w="1020" w:type="dxa"/>
            <w:tcPrChange w:id="9614" w:author="rapp" w:date="2023-11-09T16:20:00Z">
              <w:tcPr>
                <w:tcW w:w="1020" w:type="dxa"/>
              </w:tcPr>
            </w:tcPrChange>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Change w:id="9615" w:author="rapp" w:date="2023-11-09T16:20:00Z">
              <w:tcPr>
                <w:tcW w:w="1080" w:type="dxa"/>
              </w:tcPr>
            </w:tcPrChange>
          </w:tcPr>
          <w:p w14:paraId="6B0035E4" w14:textId="77777777" w:rsidR="009B75C3" w:rsidRPr="001D2E49" w:rsidRDefault="009B75C3" w:rsidP="004C5BC5">
            <w:pPr>
              <w:pStyle w:val="TAL"/>
              <w:rPr>
                <w:i/>
                <w:lang w:eastAsia="ja-JP"/>
              </w:rPr>
            </w:pPr>
          </w:p>
        </w:tc>
        <w:tc>
          <w:tcPr>
            <w:tcW w:w="1587" w:type="dxa"/>
            <w:tcPrChange w:id="9616" w:author="rapp" w:date="2023-11-09T16:20:00Z">
              <w:tcPr>
                <w:tcW w:w="1587" w:type="dxa"/>
              </w:tcPr>
            </w:tcPrChange>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Change w:id="9617" w:author="rapp" w:date="2023-11-09T16:20:00Z">
              <w:tcPr>
                <w:tcW w:w="1757" w:type="dxa"/>
              </w:tcPr>
            </w:tcPrChange>
          </w:tcPr>
          <w:p w14:paraId="2BBE7BA1" w14:textId="77777777" w:rsidR="009B75C3" w:rsidRPr="001D2E49" w:rsidRDefault="009B75C3" w:rsidP="004C5BC5">
            <w:pPr>
              <w:pStyle w:val="TAL"/>
              <w:rPr>
                <w:lang w:eastAsia="ja-JP"/>
              </w:rPr>
            </w:pPr>
          </w:p>
        </w:tc>
        <w:tc>
          <w:tcPr>
            <w:tcW w:w="1080" w:type="dxa"/>
            <w:tcPrChange w:id="9618" w:author="rapp" w:date="2023-11-09T16:20:00Z">
              <w:tcPr>
                <w:tcW w:w="1080" w:type="dxa"/>
              </w:tcPr>
            </w:tcPrChange>
          </w:tcPr>
          <w:p w14:paraId="459988E3" w14:textId="77777777" w:rsidR="009B75C3" w:rsidRPr="001D2E49" w:rsidRDefault="009B75C3" w:rsidP="004C5BC5">
            <w:pPr>
              <w:pStyle w:val="TAC"/>
              <w:rPr>
                <w:lang w:eastAsia="ja-JP"/>
              </w:rPr>
            </w:pPr>
            <w:r w:rsidRPr="001D2E49">
              <w:rPr>
                <w:lang w:eastAsia="ja-JP"/>
              </w:rPr>
              <w:t>-</w:t>
            </w:r>
          </w:p>
        </w:tc>
        <w:tc>
          <w:tcPr>
            <w:tcW w:w="1080" w:type="dxa"/>
            <w:tcPrChange w:id="9619" w:author="rapp" w:date="2023-11-09T16:20:00Z">
              <w:tcPr>
                <w:tcW w:w="1080" w:type="dxa"/>
              </w:tcPr>
            </w:tcPrChange>
          </w:tcPr>
          <w:p w14:paraId="2E253C31" w14:textId="77777777" w:rsidR="009B75C3" w:rsidRPr="001D2E49" w:rsidRDefault="009B75C3" w:rsidP="004C5BC5">
            <w:pPr>
              <w:pStyle w:val="TAC"/>
              <w:rPr>
                <w:lang w:eastAsia="ja-JP"/>
              </w:rPr>
            </w:pPr>
          </w:p>
        </w:tc>
      </w:tr>
      <w:tr w:rsidR="009B75C3" w:rsidRPr="001D2E49" w14:paraId="7FE53B12" w14:textId="77777777" w:rsidTr="0058131D">
        <w:tc>
          <w:tcPr>
            <w:tcW w:w="2267" w:type="dxa"/>
            <w:tcPrChange w:id="9620" w:author="rapp" w:date="2023-11-09T16:20:00Z">
              <w:tcPr>
                <w:tcW w:w="2268" w:type="dxa"/>
              </w:tcPr>
            </w:tcPrChange>
          </w:tcPr>
          <w:p w14:paraId="69107EE0" w14:textId="43EC5817" w:rsidR="009B75C3" w:rsidRPr="001D2E49" w:rsidDel="004C5BC5" w:rsidRDefault="009B75C3">
            <w:pPr>
              <w:pStyle w:val="TAL"/>
              <w:ind w:leftChars="100" w:left="200"/>
              <w:rPr>
                <w:del w:id="9621" w:author="Ericsson" w:date="2023-11-09T09:43:00Z"/>
                <w:lang w:eastAsia="ja-JP"/>
              </w:rPr>
              <w:pPrChange w:id="9622" w:author="Ericsson" w:date="2023-11-09T09:43:00Z">
                <w:pPr>
                  <w:pStyle w:val="TAL"/>
                  <w:ind w:left="165"/>
                </w:pPr>
              </w:pPrChange>
            </w:pPr>
            <w:r w:rsidRPr="001D2E49">
              <w:rPr>
                <w:bCs/>
                <w:iCs/>
                <w:lang w:eastAsia="ja-JP"/>
              </w:rPr>
              <w:t>&gt;&gt;PDU Session Resource Setup Request Transfer</w:t>
            </w:r>
          </w:p>
          <w:p w14:paraId="38E03FC0" w14:textId="77777777" w:rsidR="009B75C3" w:rsidRPr="001D2E49" w:rsidRDefault="009B75C3">
            <w:pPr>
              <w:pStyle w:val="TAL"/>
              <w:ind w:leftChars="100" w:left="200"/>
              <w:rPr>
                <w:bCs/>
                <w:iCs/>
                <w:lang w:eastAsia="ja-JP"/>
              </w:rPr>
              <w:pPrChange w:id="9623" w:author="Ericsson" w:date="2023-11-09T09:43:00Z">
                <w:pPr>
                  <w:pStyle w:val="TAL"/>
                  <w:ind w:left="163"/>
                </w:pPr>
              </w:pPrChange>
            </w:pPr>
          </w:p>
        </w:tc>
        <w:tc>
          <w:tcPr>
            <w:tcW w:w="1020" w:type="dxa"/>
            <w:tcPrChange w:id="9624" w:author="rapp" w:date="2023-11-09T16:20:00Z">
              <w:tcPr>
                <w:tcW w:w="1020" w:type="dxa"/>
              </w:tcPr>
            </w:tcPrChange>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Change w:id="9625" w:author="rapp" w:date="2023-11-09T16:20:00Z">
              <w:tcPr>
                <w:tcW w:w="1080" w:type="dxa"/>
              </w:tcPr>
            </w:tcPrChange>
          </w:tcPr>
          <w:p w14:paraId="5E960AD8" w14:textId="77777777" w:rsidR="009B75C3" w:rsidRPr="001D2E49" w:rsidRDefault="009B75C3" w:rsidP="004C5BC5">
            <w:pPr>
              <w:pStyle w:val="TAL"/>
              <w:rPr>
                <w:i/>
                <w:lang w:eastAsia="ja-JP"/>
              </w:rPr>
            </w:pPr>
          </w:p>
        </w:tc>
        <w:tc>
          <w:tcPr>
            <w:tcW w:w="1587" w:type="dxa"/>
            <w:tcPrChange w:id="9626" w:author="rapp" w:date="2023-11-09T16:20:00Z">
              <w:tcPr>
                <w:tcW w:w="1587" w:type="dxa"/>
              </w:tcPr>
            </w:tcPrChange>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Change w:id="9627" w:author="rapp" w:date="2023-11-09T16:20:00Z">
              <w:tcPr>
                <w:tcW w:w="1757" w:type="dxa"/>
              </w:tcPr>
            </w:tcPrChange>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Change w:id="9628" w:author="rapp" w:date="2023-11-09T16:20:00Z">
              <w:tcPr>
                <w:tcW w:w="1080" w:type="dxa"/>
                <w:shd w:val="clear" w:color="auto" w:fill="auto"/>
              </w:tcPr>
            </w:tcPrChange>
          </w:tcPr>
          <w:p w14:paraId="70EE9CC5" w14:textId="77777777" w:rsidR="009B75C3" w:rsidRPr="001D2E49" w:rsidRDefault="009B75C3" w:rsidP="004C5BC5">
            <w:pPr>
              <w:pStyle w:val="TAC"/>
              <w:rPr>
                <w:lang w:eastAsia="ja-JP"/>
              </w:rPr>
            </w:pPr>
            <w:r w:rsidRPr="001D2E49">
              <w:rPr>
                <w:lang w:eastAsia="ja-JP"/>
              </w:rPr>
              <w:t>-</w:t>
            </w:r>
          </w:p>
        </w:tc>
        <w:tc>
          <w:tcPr>
            <w:tcW w:w="1080" w:type="dxa"/>
            <w:tcPrChange w:id="9629" w:author="rapp" w:date="2023-11-09T16:20:00Z">
              <w:tcPr>
                <w:tcW w:w="1080" w:type="dxa"/>
              </w:tcPr>
            </w:tcPrChange>
          </w:tcPr>
          <w:p w14:paraId="0D012496" w14:textId="77777777" w:rsidR="009B75C3" w:rsidRPr="001D2E49" w:rsidRDefault="009B75C3" w:rsidP="004C5BC5">
            <w:pPr>
              <w:pStyle w:val="TAC"/>
              <w:rPr>
                <w:lang w:eastAsia="ja-JP"/>
              </w:rPr>
            </w:pPr>
          </w:p>
        </w:tc>
      </w:tr>
      <w:tr w:rsidR="00267423" w:rsidRPr="001D2E49" w14:paraId="7A17AF95" w14:textId="77777777" w:rsidTr="0058131D">
        <w:tc>
          <w:tcPr>
            <w:tcW w:w="2267" w:type="dxa"/>
            <w:tcPrChange w:id="9630" w:author="rapp" w:date="2023-11-09T16:20:00Z">
              <w:tcPr>
                <w:tcW w:w="2268" w:type="dxa"/>
              </w:tcPr>
            </w:tcPrChange>
          </w:tcPr>
          <w:p w14:paraId="181824AB" w14:textId="77777777" w:rsidR="00267423" w:rsidRPr="001D2E49" w:rsidRDefault="00267423">
            <w:pPr>
              <w:pStyle w:val="TAL"/>
              <w:ind w:leftChars="100" w:left="200"/>
              <w:rPr>
                <w:bCs/>
                <w:iCs/>
                <w:lang w:eastAsia="ja-JP"/>
              </w:rPr>
              <w:pPrChange w:id="9631" w:author="Ericsson" w:date="2023-11-09T09:43:00Z">
                <w:pPr>
                  <w:pStyle w:val="TAL"/>
                  <w:ind w:left="165"/>
                </w:pPr>
              </w:pPrChange>
            </w:pPr>
            <w:r w:rsidRPr="004E1659">
              <w:rPr>
                <w:rFonts w:hint="eastAsia"/>
                <w:bCs/>
                <w:iCs/>
              </w:rPr>
              <w:t>&gt;</w:t>
            </w:r>
            <w:r w:rsidRPr="004E1659">
              <w:rPr>
                <w:bCs/>
                <w:iCs/>
              </w:rPr>
              <w:t>&gt;PDU Session Expected UE Activity Behaviour</w:t>
            </w:r>
          </w:p>
        </w:tc>
        <w:tc>
          <w:tcPr>
            <w:tcW w:w="1020" w:type="dxa"/>
            <w:tcPrChange w:id="9632" w:author="rapp" w:date="2023-11-09T16:20:00Z">
              <w:tcPr>
                <w:tcW w:w="1020" w:type="dxa"/>
              </w:tcPr>
            </w:tcPrChange>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Change w:id="9633" w:author="rapp" w:date="2023-11-09T16:20:00Z">
              <w:tcPr>
                <w:tcW w:w="1080" w:type="dxa"/>
              </w:tcPr>
            </w:tcPrChange>
          </w:tcPr>
          <w:p w14:paraId="41323288" w14:textId="77777777" w:rsidR="00267423" w:rsidRPr="001D2E49" w:rsidRDefault="00267423" w:rsidP="004C5BC5">
            <w:pPr>
              <w:pStyle w:val="TAL"/>
              <w:rPr>
                <w:i/>
                <w:lang w:eastAsia="ja-JP"/>
              </w:rPr>
            </w:pPr>
          </w:p>
        </w:tc>
        <w:tc>
          <w:tcPr>
            <w:tcW w:w="1587" w:type="dxa"/>
            <w:tcPrChange w:id="9634" w:author="rapp" w:date="2023-11-09T16:20:00Z">
              <w:tcPr>
                <w:tcW w:w="1587" w:type="dxa"/>
              </w:tcPr>
            </w:tcPrChange>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Change w:id="9635" w:author="rapp" w:date="2023-11-09T16:20:00Z">
              <w:tcPr>
                <w:tcW w:w="1757" w:type="dxa"/>
              </w:tcPr>
            </w:tcPrChange>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Change w:id="9636" w:author="rapp" w:date="2023-11-09T16:20:00Z">
              <w:tcPr>
                <w:tcW w:w="1080" w:type="dxa"/>
                <w:shd w:val="clear" w:color="auto" w:fill="auto"/>
              </w:tcPr>
            </w:tcPrChange>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Change w:id="9637" w:author="rapp" w:date="2023-11-09T16:20:00Z">
              <w:tcPr>
                <w:tcW w:w="1080" w:type="dxa"/>
              </w:tcPr>
            </w:tcPrChange>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58131D">
        <w:tc>
          <w:tcPr>
            <w:tcW w:w="2267" w:type="dxa"/>
            <w:tcPrChange w:id="9638" w:author="rapp" w:date="2023-11-09T16:20:00Z">
              <w:tcPr>
                <w:tcW w:w="2268" w:type="dxa"/>
              </w:tcPr>
            </w:tcPrChange>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Change w:id="9639" w:author="rapp" w:date="2023-11-09T16:20:00Z">
              <w:tcPr>
                <w:tcW w:w="1020" w:type="dxa"/>
              </w:tcPr>
            </w:tcPrChange>
          </w:tcPr>
          <w:p w14:paraId="1D1BD1AF" w14:textId="77777777" w:rsidR="009B75C3" w:rsidRPr="001D2E49" w:rsidRDefault="009B75C3" w:rsidP="004C5BC5">
            <w:pPr>
              <w:pStyle w:val="TAL"/>
              <w:rPr>
                <w:lang w:eastAsia="ja-JP"/>
              </w:rPr>
            </w:pPr>
            <w:r w:rsidRPr="001D2E49">
              <w:rPr>
                <w:lang w:eastAsia="ja-JP"/>
              </w:rPr>
              <w:t>M</w:t>
            </w:r>
          </w:p>
        </w:tc>
        <w:tc>
          <w:tcPr>
            <w:tcW w:w="1080" w:type="dxa"/>
            <w:tcPrChange w:id="9640" w:author="rapp" w:date="2023-11-09T16:20:00Z">
              <w:tcPr>
                <w:tcW w:w="1080" w:type="dxa"/>
              </w:tcPr>
            </w:tcPrChange>
          </w:tcPr>
          <w:p w14:paraId="4F47DFE5" w14:textId="77777777" w:rsidR="009B75C3" w:rsidRPr="001D2E49" w:rsidRDefault="009B75C3" w:rsidP="004C5BC5">
            <w:pPr>
              <w:pStyle w:val="TAL"/>
              <w:rPr>
                <w:i/>
                <w:lang w:eastAsia="ja-JP"/>
              </w:rPr>
            </w:pPr>
          </w:p>
        </w:tc>
        <w:tc>
          <w:tcPr>
            <w:tcW w:w="1587" w:type="dxa"/>
            <w:tcPrChange w:id="9641" w:author="rapp" w:date="2023-11-09T16:20:00Z">
              <w:tcPr>
                <w:tcW w:w="1587" w:type="dxa"/>
              </w:tcPr>
            </w:tcPrChange>
          </w:tcPr>
          <w:p w14:paraId="13652C4F" w14:textId="77777777" w:rsidR="009B75C3" w:rsidRPr="001D2E49" w:rsidRDefault="009B75C3" w:rsidP="004C5BC5">
            <w:pPr>
              <w:pStyle w:val="TAL"/>
              <w:rPr>
                <w:lang w:eastAsia="ja-JP"/>
              </w:rPr>
            </w:pPr>
            <w:r w:rsidRPr="001D2E49">
              <w:rPr>
                <w:lang w:eastAsia="ja-JP"/>
              </w:rPr>
              <w:t>9.3.1.31</w:t>
            </w:r>
          </w:p>
        </w:tc>
        <w:tc>
          <w:tcPr>
            <w:tcW w:w="1757" w:type="dxa"/>
            <w:tcPrChange w:id="9642" w:author="rapp" w:date="2023-11-09T16:20:00Z">
              <w:tcPr>
                <w:tcW w:w="1757" w:type="dxa"/>
              </w:tcPr>
            </w:tcPrChange>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shd w:val="clear" w:color="auto" w:fill="auto"/>
            <w:tcPrChange w:id="9643" w:author="rapp" w:date="2023-11-09T16:20:00Z">
              <w:tcPr>
                <w:tcW w:w="1080" w:type="dxa"/>
                <w:shd w:val="clear" w:color="auto" w:fill="auto"/>
              </w:tcPr>
            </w:tcPrChange>
          </w:tcPr>
          <w:p w14:paraId="5AE615AB" w14:textId="77777777" w:rsidR="009B75C3" w:rsidRPr="001D2E49" w:rsidRDefault="009B75C3" w:rsidP="004C5BC5">
            <w:pPr>
              <w:pStyle w:val="TAC"/>
              <w:rPr>
                <w:lang w:eastAsia="ja-JP"/>
              </w:rPr>
            </w:pPr>
            <w:r w:rsidRPr="001D2E49">
              <w:rPr>
                <w:lang w:eastAsia="ja-JP"/>
              </w:rPr>
              <w:t>YES</w:t>
            </w:r>
          </w:p>
        </w:tc>
        <w:tc>
          <w:tcPr>
            <w:tcW w:w="1080" w:type="dxa"/>
            <w:tcPrChange w:id="9644" w:author="rapp" w:date="2023-11-09T16:20:00Z">
              <w:tcPr>
                <w:tcW w:w="1080" w:type="dxa"/>
              </w:tcPr>
            </w:tcPrChange>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58131D">
        <w:tc>
          <w:tcPr>
            <w:tcW w:w="2267" w:type="dxa"/>
            <w:tcPrChange w:id="9645" w:author="rapp" w:date="2023-11-09T16:20:00Z">
              <w:tcPr>
                <w:tcW w:w="2268" w:type="dxa"/>
              </w:tcPr>
            </w:tcPrChange>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Change w:id="9646" w:author="rapp" w:date="2023-11-09T16:20:00Z">
              <w:tcPr>
                <w:tcW w:w="1020" w:type="dxa"/>
              </w:tcPr>
            </w:tcPrChange>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Change w:id="9647" w:author="rapp" w:date="2023-11-09T16:20:00Z">
              <w:tcPr>
                <w:tcW w:w="1080" w:type="dxa"/>
              </w:tcPr>
            </w:tcPrChange>
          </w:tcPr>
          <w:p w14:paraId="3808E2FB" w14:textId="77777777" w:rsidR="009B75C3" w:rsidRPr="001D2E49" w:rsidRDefault="009B75C3" w:rsidP="004C5BC5">
            <w:pPr>
              <w:pStyle w:val="TAL"/>
              <w:rPr>
                <w:lang w:eastAsia="ja-JP"/>
              </w:rPr>
            </w:pPr>
          </w:p>
        </w:tc>
        <w:tc>
          <w:tcPr>
            <w:tcW w:w="1587" w:type="dxa"/>
            <w:tcPrChange w:id="9648" w:author="rapp" w:date="2023-11-09T16:20:00Z">
              <w:tcPr>
                <w:tcW w:w="1587" w:type="dxa"/>
              </w:tcPr>
            </w:tcPrChange>
          </w:tcPr>
          <w:p w14:paraId="47F891D9" w14:textId="77777777" w:rsidR="009B75C3" w:rsidRPr="001D2E49" w:rsidRDefault="009B75C3" w:rsidP="004C5BC5">
            <w:pPr>
              <w:pStyle w:val="TAL"/>
              <w:rPr>
                <w:lang w:eastAsia="ja-JP"/>
              </w:rPr>
            </w:pPr>
            <w:r w:rsidRPr="001D2E49">
              <w:rPr>
                <w:lang w:eastAsia="ja-JP"/>
              </w:rPr>
              <w:t>9.3.1.86</w:t>
            </w:r>
          </w:p>
        </w:tc>
        <w:tc>
          <w:tcPr>
            <w:tcW w:w="1757" w:type="dxa"/>
            <w:tcPrChange w:id="9649" w:author="rapp" w:date="2023-11-09T16:20:00Z">
              <w:tcPr>
                <w:tcW w:w="1757" w:type="dxa"/>
              </w:tcPr>
            </w:tcPrChange>
          </w:tcPr>
          <w:p w14:paraId="26000EE5" w14:textId="77777777" w:rsidR="009B75C3" w:rsidRPr="001D2E49" w:rsidRDefault="009B75C3" w:rsidP="004C5BC5">
            <w:pPr>
              <w:pStyle w:val="TAL"/>
              <w:rPr>
                <w:lang w:eastAsia="ja-JP"/>
              </w:rPr>
            </w:pPr>
          </w:p>
        </w:tc>
        <w:tc>
          <w:tcPr>
            <w:tcW w:w="1080" w:type="dxa"/>
            <w:tcPrChange w:id="9650" w:author="rapp" w:date="2023-11-09T16:20:00Z">
              <w:tcPr>
                <w:tcW w:w="1080" w:type="dxa"/>
              </w:tcPr>
            </w:tcPrChange>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51" w:author="rapp" w:date="2023-11-09T16:20:00Z">
              <w:tcPr>
                <w:tcW w:w="1080" w:type="dxa"/>
              </w:tcPr>
            </w:tcPrChange>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58131D">
        <w:tc>
          <w:tcPr>
            <w:tcW w:w="2267" w:type="dxa"/>
            <w:tcPrChange w:id="9652" w:author="rapp" w:date="2023-11-09T16:20:00Z">
              <w:tcPr>
                <w:tcW w:w="2268" w:type="dxa"/>
              </w:tcPr>
            </w:tcPrChange>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Change w:id="9653" w:author="rapp" w:date="2023-11-09T16:20:00Z">
              <w:tcPr>
                <w:tcW w:w="1020" w:type="dxa"/>
              </w:tcPr>
            </w:tcPrChange>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Change w:id="9654" w:author="rapp" w:date="2023-11-09T16:20:00Z">
              <w:tcPr>
                <w:tcW w:w="1080" w:type="dxa"/>
              </w:tcPr>
            </w:tcPrChange>
          </w:tcPr>
          <w:p w14:paraId="382832AF" w14:textId="77777777" w:rsidR="009B75C3" w:rsidRPr="001D2E49" w:rsidRDefault="009B75C3" w:rsidP="004C5BC5">
            <w:pPr>
              <w:pStyle w:val="TAL"/>
              <w:rPr>
                <w:lang w:eastAsia="ja-JP"/>
              </w:rPr>
            </w:pPr>
          </w:p>
        </w:tc>
        <w:tc>
          <w:tcPr>
            <w:tcW w:w="1587" w:type="dxa"/>
            <w:tcPrChange w:id="9655" w:author="rapp" w:date="2023-11-09T16:20:00Z">
              <w:tcPr>
                <w:tcW w:w="1587" w:type="dxa"/>
              </w:tcPr>
            </w:tcPrChange>
          </w:tcPr>
          <w:p w14:paraId="792D4235" w14:textId="77777777" w:rsidR="009B75C3" w:rsidRPr="001D2E49" w:rsidRDefault="009B75C3" w:rsidP="004C5BC5">
            <w:pPr>
              <w:pStyle w:val="TAL"/>
              <w:rPr>
                <w:lang w:eastAsia="ja-JP"/>
              </w:rPr>
            </w:pPr>
            <w:r w:rsidRPr="001D2E49">
              <w:rPr>
                <w:lang w:eastAsia="ja-JP"/>
              </w:rPr>
              <w:t>9.3.1.87</w:t>
            </w:r>
          </w:p>
        </w:tc>
        <w:tc>
          <w:tcPr>
            <w:tcW w:w="1757" w:type="dxa"/>
            <w:tcPrChange w:id="9656" w:author="rapp" w:date="2023-11-09T16:20:00Z">
              <w:tcPr>
                <w:tcW w:w="1757" w:type="dxa"/>
              </w:tcPr>
            </w:tcPrChange>
          </w:tcPr>
          <w:p w14:paraId="5851D4E7" w14:textId="77777777" w:rsidR="009B75C3" w:rsidRPr="001D2E49" w:rsidRDefault="009B75C3" w:rsidP="004C5BC5">
            <w:pPr>
              <w:pStyle w:val="TAL"/>
              <w:rPr>
                <w:lang w:eastAsia="ja-JP"/>
              </w:rPr>
            </w:pPr>
          </w:p>
        </w:tc>
        <w:tc>
          <w:tcPr>
            <w:tcW w:w="1080" w:type="dxa"/>
            <w:tcPrChange w:id="9657" w:author="rapp" w:date="2023-11-09T16:20:00Z">
              <w:tcPr>
                <w:tcW w:w="1080" w:type="dxa"/>
              </w:tcPr>
            </w:tcPrChange>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58" w:author="rapp" w:date="2023-11-09T16:20:00Z">
              <w:tcPr>
                <w:tcW w:w="1080" w:type="dxa"/>
              </w:tcPr>
            </w:tcPrChange>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58131D">
        <w:tc>
          <w:tcPr>
            <w:tcW w:w="2267" w:type="dxa"/>
            <w:tcPrChange w:id="9659" w:author="rapp" w:date="2023-11-09T16:20:00Z">
              <w:tcPr>
                <w:tcW w:w="2268" w:type="dxa"/>
              </w:tcPr>
            </w:tcPrChange>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Change w:id="9660" w:author="rapp" w:date="2023-11-09T16:20:00Z">
              <w:tcPr>
                <w:tcW w:w="1020" w:type="dxa"/>
              </w:tcPr>
            </w:tcPrChange>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Change w:id="9661" w:author="rapp" w:date="2023-11-09T16:20:00Z">
              <w:tcPr>
                <w:tcW w:w="1080" w:type="dxa"/>
              </w:tcPr>
            </w:tcPrChange>
          </w:tcPr>
          <w:p w14:paraId="329817E2" w14:textId="77777777" w:rsidR="009B75C3" w:rsidRPr="001D2E49" w:rsidRDefault="009B75C3" w:rsidP="004C5BC5">
            <w:pPr>
              <w:pStyle w:val="TAL"/>
              <w:rPr>
                <w:lang w:eastAsia="ja-JP"/>
              </w:rPr>
            </w:pPr>
          </w:p>
        </w:tc>
        <w:tc>
          <w:tcPr>
            <w:tcW w:w="1587" w:type="dxa"/>
            <w:tcPrChange w:id="9662" w:author="rapp" w:date="2023-11-09T16:20:00Z">
              <w:tcPr>
                <w:tcW w:w="1587" w:type="dxa"/>
              </w:tcPr>
            </w:tcPrChange>
          </w:tcPr>
          <w:p w14:paraId="0FD917BD" w14:textId="77777777" w:rsidR="009B75C3" w:rsidRPr="001D2E49" w:rsidRDefault="009B75C3" w:rsidP="004C5BC5">
            <w:pPr>
              <w:pStyle w:val="TAL"/>
              <w:rPr>
                <w:lang w:eastAsia="ja-JP"/>
              </w:rPr>
            </w:pPr>
            <w:r w:rsidRPr="001D2E49">
              <w:rPr>
                <w:lang w:eastAsia="ja-JP"/>
              </w:rPr>
              <w:t>9.3.1.14</w:t>
            </w:r>
          </w:p>
        </w:tc>
        <w:tc>
          <w:tcPr>
            <w:tcW w:w="1757" w:type="dxa"/>
            <w:tcPrChange w:id="9663" w:author="rapp" w:date="2023-11-09T16:20:00Z">
              <w:tcPr>
                <w:tcW w:w="1757" w:type="dxa"/>
              </w:tcPr>
            </w:tcPrChange>
          </w:tcPr>
          <w:p w14:paraId="167070F3" w14:textId="77777777" w:rsidR="009B75C3" w:rsidRPr="001D2E49" w:rsidRDefault="009B75C3" w:rsidP="004C5BC5">
            <w:pPr>
              <w:pStyle w:val="TAL"/>
              <w:rPr>
                <w:lang w:eastAsia="ja-JP"/>
              </w:rPr>
            </w:pPr>
          </w:p>
        </w:tc>
        <w:tc>
          <w:tcPr>
            <w:tcW w:w="1080" w:type="dxa"/>
            <w:tcPrChange w:id="9664" w:author="rapp" w:date="2023-11-09T16:20:00Z">
              <w:tcPr>
                <w:tcW w:w="1080" w:type="dxa"/>
              </w:tcPr>
            </w:tcPrChange>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65" w:author="rapp" w:date="2023-11-09T16:20:00Z">
              <w:tcPr>
                <w:tcW w:w="1080" w:type="dxa"/>
              </w:tcPr>
            </w:tcPrChange>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58131D">
        <w:tc>
          <w:tcPr>
            <w:tcW w:w="2267" w:type="dxa"/>
            <w:tcPrChange w:id="9666" w:author="rapp" w:date="2023-11-09T16:20:00Z">
              <w:tcPr>
                <w:tcW w:w="2268" w:type="dxa"/>
              </w:tcPr>
            </w:tcPrChange>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Change w:id="9667" w:author="rapp" w:date="2023-11-09T16:20:00Z">
              <w:tcPr>
                <w:tcW w:w="1020" w:type="dxa"/>
              </w:tcPr>
            </w:tcPrChange>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Change w:id="9668" w:author="rapp" w:date="2023-11-09T16:20:00Z">
              <w:tcPr>
                <w:tcW w:w="1080" w:type="dxa"/>
              </w:tcPr>
            </w:tcPrChange>
          </w:tcPr>
          <w:p w14:paraId="674B9F03" w14:textId="77777777" w:rsidR="009B75C3" w:rsidRPr="001D2E49" w:rsidRDefault="009B75C3" w:rsidP="004C5BC5">
            <w:pPr>
              <w:pStyle w:val="TAL"/>
              <w:rPr>
                <w:lang w:eastAsia="ja-JP"/>
              </w:rPr>
            </w:pPr>
          </w:p>
        </w:tc>
        <w:tc>
          <w:tcPr>
            <w:tcW w:w="1587" w:type="dxa"/>
            <w:tcPrChange w:id="9669" w:author="rapp" w:date="2023-11-09T16:20:00Z">
              <w:tcPr>
                <w:tcW w:w="1587" w:type="dxa"/>
              </w:tcPr>
            </w:tcPrChange>
          </w:tcPr>
          <w:p w14:paraId="5B203325" w14:textId="77777777" w:rsidR="009B75C3" w:rsidRPr="001D2E49" w:rsidRDefault="009B75C3" w:rsidP="004C5BC5">
            <w:pPr>
              <w:pStyle w:val="TAL"/>
              <w:rPr>
                <w:lang w:eastAsia="ja-JP"/>
              </w:rPr>
            </w:pPr>
            <w:r w:rsidRPr="001D2E49">
              <w:rPr>
                <w:lang w:eastAsia="ja-JP"/>
              </w:rPr>
              <w:t>9.3.1.85</w:t>
            </w:r>
          </w:p>
        </w:tc>
        <w:tc>
          <w:tcPr>
            <w:tcW w:w="1757" w:type="dxa"/>
            <w:tcPrChange w:id="9670" w:author="rapp" w:date="2023-11-09T16:20:00Z">
              <w:tcPr>
                <w:tcW w:w="1757" w:type="dxa"/>
              </w:tcPr>
            </w:tcPrChange>
          </w:tcPr>
          <w:p w14:paraId="7D56F259" w14:textId="77777777" w:rsidR="009B75C3" w:rsidRPr="001D2E49" w:rsidRDefault="009B75C3" w:rsidP="004C5BC5">
            <w:pPr>
              <w:pStyle w:val="TAL"/>
              <w:rPr>
                <w:lang w:eastAsia="ja-JP"/>
              </w:rPr>
            </w:pPr>
          </w:p>
        </w:tc>
        <w:tc>
          <w:tcPr>
            <w:tcW w:w="1080" w:type="dxa"/>
            <w:tcPrChange w:id="9671" w:author="rapp" w:date="2023-11-09T16:20:00Z">
              <w:tcPr>
                <w:tcW w:w="1080" w:type="dxa"/>
              </w:tcPr>
            </w:tcPrChange>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72" w:author="rapp" w:date="2023-11-09T16:20:00Z">
              <w:tcPr>
                <w:tcW w:w="1080" w:type="dxa"/>
              </w:tcPr>
            </w:tcPrChange>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58131D">
        <w:tc>
          <w:tcPr>
            <w:tcW w:w="2267" w:type="dxa"/>
            <w:tcPrChange w:id="9673" w:author="rapp" w:date="2023-11-09T16:20:00Z">
              <w:tcPr>
                <w:tcW w:w="2268" w:type="dxa"/>
              </w:tcPr>
            </w:tcPrChange>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Change w:id="9674" w:author="rapp" w:date="2023-11-09T16:20:00Z">
              <w:tcPr>
                <w:tcW w:w="1020" w:type="dxa"/>
              </w:tcPr>
            </w:tcPrChange>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Change w:id="9675" w:author="rapp" w:date="2023-11-09T16:20:00Z">
              <w:tcPr>
                <w:tcW w:w="1080" w:type="dxa"/>
              </w:tcPr>
            </w:tcPrChange>
          </w:tcPr>
          <w:p w14:paraId="249C0B5F" w14:textId="77777777" w:rsidR="009B75C3" w:rsidRPr="001D2E49" w:rsidRDefault="009B75C3" w:rsidP="004C5BC5">
            <w:pPr>
              <w:pStyle w:val="TAL"/>
              <w:rPr>
                <w:lang w:eastAsia="ja-JP"/>
              </w:rPr>
            </w:pPr>
          </w:p>
        </w:tc>
        <w:tc>
          <w:tcPr>
            <w:tcW w:w="1587" w:type="dxa"/>
            <w:tcPrChange w:id="9676" w:author="rapp" w:date="2023-11-09T16:20:00Z">
              <w:tcPr>
                <w:tcW w:w="1587" w:type="dxa"/>
              </w:tcPr>
            </w:tcPrChange>
          </w:tcPr>
          <w:p w14:paraId="116D0A44" w14:textId="77777777" w:rsidR="009B75C3" w:rsidRPr="001D2E49" w:rsidRDefault="009B75C3" w:rsidP="004C5BC5">
            <w:pPr>
              <w:pStyle w:val="TAL"/>
              <w:rPr>
                <w:lang w:eastAsia="ja-JP"/>
              </w:rPr>
            </w:pPr>
            <w:r w:rsidRPr="001D2E49">
              <w:rPr>
                <w:lang w:eastAsia="ja-JP"/>
              </w:rPr>
              <w:t>9.3.1.74</w:t>
            </w:r>
          </w:p>
        </w:tc>
        <w:tc>
          <w:tcPr>
            <w:tcW w:w="1757" w:type="dxa"/>
            <w:tcPrChange w:id="9677" w:author="rapp" w:date="2023-11-09T16:20:00Z">
              <w:tcPr>
                <w:tcW w:w="1757" w:type="dxa"/>
              </w:tcPr>
            </w:tcPrChange>
          </w:tcPr>
          <w:p w14:paraId="1F2F8282" w14:textId="77777777" w:rsidR="009B75C3" w:rsidRPr="001D2E49" w:rsidRDefault="009B75C3" w:rsidP="004C5BC5">
            <w:pPr>
              <w:pStyle w:val="TAL"/>
              <w:rPr>
                <w:lang w:eastAsia="ja-JP"/>
              </w:rPr>
            </w:pPr>
          </w:p>
        </w:tc>
        <w:tc>
          <w:tcPr>
            <w:tcW w:w="1080" w:type="dxa"/>
            <w:tcPrChange w:id="9678" w:author="rapp" w:date="2023-11-09T16:20:00Z">
              <w:tcPr>
                <w:tcW w:w="1080" w:type="dxa"/>
              </w:tcPr>
            </w:tcPrChange>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79" w:author="rapp" w:date="2023-11-09T16:20:00Z">
              <w:tcPr>
                <w:tcW w:w="1080" w:type="dxa"/>
              </w:tcPr>
            </w:tcPrChange>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58131D">
        <w:tc>
          <w:tcPr>
            <w:tcW w:w="2267" w:type="dxa"/>
            <w:tcPrChange w:id="9680" w:author="rapp" w:date="2023-11-09T16:20:00Z">
              <w:tcPr>
                <w:tcW w:w="2268" w:type="dxa"/>
              </w:tcPr>
            </w:tcPrChange>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Change w:id="9681" w:author="rapp" w:date="2023-11-09T16:20:00Z">
              <w:tcPr>
                <w:tcW w:w="1020" w:type="dxa"/>
              </w:tcPr>
            </w:tcPrChange>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Change w:id="9682" w:author="rapp" w:date="2023-11-09T16:20:00Z">
              <w:tcPr>
                <w:tcW w:w="1080" w:type="dxa"/>
              </w:tcPr>
            </w:tcPrChange>
          </w:tcPr>
          <w:p w14:paraId="2369BB2C" w14:textId="77777777" w:rsidR="009B75C3" w:rsidRPr="001D2E49" w:rsidRDefault="009B75C3" w:rsidP="004C5BC5">
            <w:pPr>
              <w:pStyle w:val="TAL"/>
              <w:rPr>
                <w:lang w:eastAsia="ja-JP"/>
              </w:rPr>
            </w:pPr>
          </w:p>
        </w:tc>
        <w:tc>
          <w:tcPr>
            <w:tcW w:w="1587" w:type="dxa"/>
            <w:tcPrChange w:id="9683" w:author="rapp" w:date="2023-11-09T16:20:00Z">
              <w:tcPr>
                <w:tcW w:w="1587" w:type="dxa"/>
              </w:tcPr>
            </w:tcPrChange>
          </w:tcPr>
          <w:p w14:paraId="2A3E47F3" w14:textId="77777777" w:rsidR="009B75C3" w:rsidRPr="001D2E49" w:rsidRDefault="009B75C3" w:rsidP="004C5BC5">
            <w:pPr>
              <w:pStyle w:val="TAL"/>
              <w:rPr>
                <w:lang w:eastAsia="ja-JP"/>
              </w:rPr>
            </w:pPr>
            <w:r w:rsidRPr="001D2E49">
              <w:rPr>
                <w:lang w:eastAsia="ja-JP"/>
              </w:rPr>
              <w:t>9.3.1.61</w:t>
            </w:r>
          </w:p>
        </w:tc>
        <w:tc>
          <w:tcPr>
            <w:tcW w:w="1757" w:type="dxa"/>
            <w:tcPrChange w:id="9684" w:author="rapp" w:date="2023-11-09T16:20:00Z">
              <w:tcPr>
                <w:tcW w:w="1757" w:type="dxa"/>
              </w:tcPr>
            </w:tcPrChange>
          </w:tcPr>
          <w:p w14:paraId="325AFB43" w14:textId="77777777" w:rsidR="009B75C3" w:rsidRPr="001D2E49" w:rsidRDefault="009B75C3" w:rsidP="004C5BC5">
            <w:pPr>
              <w:pStyle w:val="TAL"/>
              <w:rPr>
                <w:lang w:eastAsia="ja-JP"/>
              </w:rPr>
            </w:pPr>
          </w:p>
        </w:tc>
        <w:tc>
          <w:tcPr>
            <w:tcW w:w="1080" w:type="dxa"/>
            <w:tcPrChange w:id="9685" w:author="rapp" w:date="2023-11-09T16:20:00Z">
              <w:tcPr>
                <w:tcW w:w="1080" w:type="dxa"/>
              </w:tcPr>
            </w:tcPrChange>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Change w:id="9686" w:author="rapp" w:date="2023-11-09T16:20:00Z">
              <w:tcPr>
                <w:tcW w:w="1080" w:type="dxa"/>
              </w:tcPr>
            </w:tcPrChange>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58131D">
        <w:tc>
          <w:tcPr>
            <w:tcW w:w="2267" w:type="dxa"/>
            <w:tcPrChange w:id="9687" w:author="rapp" w:date="2023-11-09T16:20:00Z">
              <w:tcPr>
                <w:tcW w:w="2268" w:type="dxa"/>
              </w:tcPr>
            </w:tcPrChange>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Change w:id="9688" w:author="rapp" w:date="2023-11-09T16:20:00Z">
              <w:tcPr>
                <w:tcW w:w="1020" w:type="dxa"/>
              </w:tcPr>
            </w:tcPrChange>
          </w:tcPr>
          <w:p w14:paraId="4D4BB992" w14:textId="77777777" w:rsidR="009B75C3" w:rsidRPr="001D2E49" w:rsidRDefault="009B75C3" w:rsidP="004C5BC5">
            <w:pPr>
              <w:pStyle w:val="TAL"/>
              <w:rPr>
                <w:lang w:eastAsia="ja-JP"/>
              </w:rPr>
            </w:pPr>
            <w:r w:rsidRPr="001D2E49">
              <w:rPr>
                <w:lang w:eastAsia="zh-CN"/>
              </w:rPr>
              <w:t>O</w:t>
            </w:r>
          </w:p>
        </w:tc>
        <w:tc>
          <w:tcPr>
            <w:tcW w:w="1080" w:type="dxa"/>
            <w:tcPrChange w:id="9689" w:author="rapp" w:date="2023-11-09T16:20:00Z">
              <w:tcPr>
                <w:tcW w:w="1080" w:type="dxa"/>
              </w:tcPr>
            </w:tcPrChange>
          </w:tcPr>
          <w:p w14:paraId="6D1AF93E" w14:textId="77777777" w:rsidR="009B75C3" w:rsidRPr="001D2E49" w:rsidRDefault="009B75C3" w:rsidP="004C5BC5">
            <w:pPr>
              <w:pStyle w:val="TAL"/>
              <w:rPr>
                <w:lang w:eastAsia="ja-JP"/>
              </w:rPr>
            </w:pPr>
          </w:p>
        </w:tc>
        <w:tc>
          <w:tcPr>
            <w:tcW w:w="1587" w:type="dxa"/>
            <w:tcPrChange w:id="9690" w:author="rapp" w:date="2023-11-09T16:20:00Z">
              <w:tcPr>
                <w:tcW w:w="1587" w:type="dxa"/>
              </w:tcPr>
            </w:tcPrChange>
          </w:tcPr>
          <w:p w14:paraId="3ED8AC3F" w14:textId="77777777" w:rsidR="009B75C3" w:rsidRPr="001D2E49" w:rsidRDefault="009B75C3" w:rsidP="004C5BC5">
            <w:pPr>
              <w:pStyle w:val="TAL"/>
              <w:rPr>
                <w:lang w:eastAsia="ja-JP"/>
              </w:rPr>
            </w:pPr>
            <w:r w:rsidRPr="001D2E49">
              <w:rPr>
                <w:lang w:eastAsia="ja-JP"/>
              </w:rPr>
              <w:t>9.3.1.54</w:t>
            </w:r>
          </w:p>
        </w:tc>
        <w:tc>
          <w:tcPr>
            <w:tcW w:w="1757" w:type="dxa"/>
            <w:tcPrChange w:id="9691" w:author="rapp" w:date="2023-11-09T16:20:00Z">
              <w:tcPr>
                <w:tcW w:w="1757" w:type="dxa"/>
              </w:tcPr>
            </w:tcPrChange>
          </w:tcPr>
          <w:p w14:paraId="1954B5F2" w14:textId="77777777" w:rsidR="009B75C3" w:rsidRPr="001D2E49" w:rsidRDefault="009B75C3" w:rsidP="004C5BC5">
            <w:pPr>
              <w:pStyle w:val="TAL"/>
              <w:rPr>
                <w:lang w:eastAsia="ja-JP"/>
              </w:rPr>
            </w:pPr>
          </w:p>
        </w:tc>
        <w:tc>
          <w:tcPr>
            <w:tcW w:w="1080" w:type="dxa"/>
            <w:tcPrChange w:id="9692" w:author="rapp" w:date="2023-11-09T16:20:00Z">
              <w:tcPr>
                <w:tcW w:w="1080" w:type="dxa"/>
              </w:tcPr>
            </w:tcPrChange>
          </w:tcPr>
          <w:p w14:paraId="61D4BC36" w14:textId="77777777" w:rsidR="009B75C3" w:rsidRPr="001D2E49" w:rsidRDefault="009B75C3" w:rsidP="004C5BC5">
            <w:pPr>
              <w:pStyle w:val="TAC"/>
              <w:rPr>
                <w:lang w:eastAsia="ja-JP"/>
              </w:rPr>
            </w:pPr>
            <w:r w:rsidRPr="001D2E49">
              <w:rPr>
                <w:lang w:eastAsia="ja-JP"/>
              </w:rPr>
              <w:t>YES</w:t>
            </w:r>
          </w:p>
        </w:tc>
        <w:tc>
          <w:tcPr>
            <w:tcW w:w="1080" w:type="dxa"/>
            <w:tcPrChange w:id="9693" w:author="rapp" w:date="2023-11-09T16:20:00Z">
              <w:tcPr>
                <w:tcW w:w="1080" w:type="dxa"/>
              </w:tcPr>
            </w:tcPrChange>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58131D">
        <w:tc>
          <w:tcPr>
            <w:tcW w:w="2267" w:type="dxa"/>
            <w:tcPrChange w:id="9694" w:author="rapp" w:date="2023-11-09T16:20:00Z">
              <w:tcPr>
                <w:tcW w:w="2268" w:type="dxa"/>
              </w:tcPr>
            </w:tcPrChange>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Change w:id="9695" w:author="rapp" w:date="2023-11-09T16:20:00Z">
              <w:tcPr>
                <w:tcW w:w="1020" w:type="dxa"/>
              </w:tcPr>
            </w:tcPrChange>
          </w:tcPr>
          <w:p w14:paraId="05B9FC29" w14:textId="77777777" w:rsidR="009B75C3" w:rsidRPr="001D2E49" w:rsidRDefault="009B75C3" w:rsidP="004C5BC5">
            <w:pPr>
              <w:pStyle w:val="TAL"/>
              <w:rPr>
                <w:lang w:eastAsia="ja-JP"/>
              </w:rPr>
            </w:pPr>
            <w:r w:rsidRPr="001D2E49">
              <w:rPr>
                <w:lang w:eastAsia="zh-CN"/>
              </w:rPr>
              <w:t>O</w:t>
            </w:r>
          </w:p>
        </w:tc>
        <w:tc>
          <w:tcPr>
            <w:tcW w:w="1080" w:type="dxa"/>
            <w:tcPrChange w:id="9696" w:author="rapp" w:date="2023-11-09T16:20:00Z">
              <w:tcPr>
                <w:tcW w:w="1080" w:type="dxa"/>
              </w:tcPr>
            </w:tcPrChange>
          </w:tcPr>
          <w:p w14:paraId="4B0B6DD0" w14:textId="77777777" w:rsidR="009B75C3" w:rsidRPr="001D2E49" w:rsidRDefault="009B75C3" w:rsidP="004C5BC5">
            <w:pPr>
              <w:pStyle w:val="TAL"/>
              <w:rPr>
                <w:i/>
                <w:lang w:eastAsia="ja-JP"/>
              </w:rPr>
            </w:pPr>
          </w:p>
        </w:tc>
        <w:tc>
          <w:tcPr>
            <w:tcW w:w="1587" w:type="dxa"/>
            <w:tcPrChange w:id="9697" w:author="rapp" w:date="2023-11-09T16:20:00Z">
              <w:tcPr>
                <w:tcW w:w="1587" w:type="dxa"/>
              </w:tcPr>
            </w:tcPrChange>
          </w:tcPr>
          <w:p w14:paraId="108091E4" w14:textId="77777777" w:rsidR="009B75C3" w:rsidRPr="001D2E49" w:rsidRDefault="009B75C3" w:rsidP="004C5BC5">
            <w:pPr>
              <w:pStyle w:val="TAL"/>
              <w:rPr>
                <w:lang w:eastAsia="ja-JP"/>
              </w:rPr>
            </w:pPr>
            <w:r w:rsidRPr="001D2E49">
              <w:rPr>
                <w:lang w:eastAsia="ja-JP"/>
              </w:rPr>
              <w:t>9.3.3.4</w:t>
            </w:r>
          </w:p>
        </w:tc>
        <w:tc>
          <w:tcPr>
            <w:tcW w:w="1757" w:type="dxa"/>
            <w:tcPrChange w:id="9698" w:author="rapp" w:date="2023-11-09T16:20:00Z">
              <w:tcPr>
                <w:tcW w:w="1757" w:type="dxa"/>
              </w:tcPr>
            </w:tcPrChange>
          </w:tcPr>
          <w:p w14:paraId="2F699CB0" w14:textId="77777777" w:rsidR="009B75C3" w:rsidRPr="001D2E49" w:rsidRDefault="009B75C3" w:rsidP="004C5BC5">
            <w:pPr>
              <w:pStyle w:val="TAL"/>
              <w:rPr>
                <w:lang w:eastAsia="ja-JP"/>
              </w:rPr>
            </w:pPr>
          </w:p>
        </w:tc>
        <w:tc>
          <w:tcPr>
            <w:tcW w:w="1080" w:type="dxa"/>
            <w:tcPrChange w:id="9699" w:author="rapp" w:date="2023-11-09T16:20:00Z">
              <w:tcPr>
                <w:tcW w:w="1080" w:type="dxa"/>
              </w:tcPr>
            </w:tcPrChange>
          </w:tcPr>
          <w:p w14:paraId="01ACE302" w14:textId="77777777" w:rsidR="009B75C3" w:rsidRPr="001D2E49" w:rsidRDefault="009B75C3" w:rsidP="004C5BC5">
            <w:pPr>
              <w:pStyle w:val="TAC"/>
              <w:rPr>
                <w:lang w:eastAsia="ja-JP"/>
              </w:rPr>
            </w:pPr>
            <w:r w:rsidRPr="001D2E49">
              <w:rPr>
                <w:lang w:eastAsia="ja-JP"/>
              </w:rPr>
              <w:t>YES</w:t>
            </w:r>
          </w:p>
        </w:tc>
        <w:tc>
          <w:tcPr>
            <w:tcW w:w="1080" w:type="dxa"/>
            <w:tcPrChange w:id="9700" w:author="rapp" w:date="2023-11-09T16:20:00Z">
              <w:tcPr>
                <w:tcW w:w="1080" w:type="dxa"/>
              </w:tcPr>
            </w:tcPrChange>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58131D">
        <w:tc>
          <w:tcPr>
            <w:tcW w:w="2267" w:type="dxa"/>
            <w:tcPrChange w:id="9701" w:author="rapp" w:date="2023-11-09T16:20:00Z">
              <w:tcPr>
                <w:tcW w:w="2268" w:type="dxa"/>
              </w:tcPr>
            </w:tcPrChange>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Change w:id="9702" w:author="rapp" w:date="2023-11-09T16:20:00Z">
              <w:tcPr>
                <w:tcW w:w="1020" w:type="dxa"/>
              </w:tcPr>
            </w:tcPrChange>
          </w:tcPr>
          <w:p w14:paraId="61824ECE" w14:textId="77777777" w:rsidR="009B75C3" w:rsidRPr="001D2E49" w:rsidRDefault="009B75C3" w:rsidP="004C5BC5">
            <w:pPr>
              <w:pStyle w:val="TAL"/>
              <w:rPr>
                <w:lang w:eastAsia="zh-CN"/>
              </w:rPr>
            </w:pPr>
            <w:r w:rsidRPr="001D2E49">
              <w:rPr>
                <w:lang w:eastAsia="zh-CN"/>
              </w:rPr>
              <w:t>O</w:t>
            </w:r>
          </w:p>
        </w:tc>
        <w:tc>
          <w:tcPr>
            <w:tcW w:w="1080" w:type="dxa"/>
            <w:tcPrChange w:id="9703" w:author="rapp" w:date="2023-11-09T16:20:00Z">
              <w:tcPr>
                <w:tcW w:w="1080" w:type="dxa"/>
              </w:tcPr>
            </w:tcPrChange>
          </w:tcPr>
          <w:p w14:paraId="5F162321" w14:textId="77777777" w:rsidR="009B75C3" w:rsidRPr="001D2E49" w:rsidRDefault="009B75C3" w:rsidP="004C5BC5">
            <w:pPr>
              <w:pStyle w:val="TAL"/>
              <w:rPr>
                <w:i/>
                <w:lang w:eastAsia="ja-JP"/>
              </w:rPr>
            </w:pPr>
          </w:p>
        </w:tc>
        <w:tc>
          <w:tcPr>
            <w:tcW w:w="1587" w:type="dxa"/>
            <w:tcPrChange w:id="9704" w:author="rapp" w:date="2023-11-09T16:20:00Z">
              <w:tcPr>
                <w:tcW w:w="1587" w:type="dxa"/>
              </w:tcPr>
            </w:tcPrChange>
          </w:tcPr>
          <w:p w14:paraId="6F4E9136" w14:textId="77777777" w:rsidR="009B75C3" w:rsidRPr="001D2E49" w:rsidRDefault="009B75C3" w:rsidP="004C5BC5">
            <w:pPr>
              <w:pStyle w:val="TAL"/>
              <w:rPr>
                <w:lang w:eastAsia="ja-JP"/>
              </w:rPr>
            </w:pPr>
            <w:r w:rsidRPr="001D2E49">
              <w:t>9.3.1.26</w:t>
            </w:r>
          </w:p>
        </w:tc>
        <w:tc>
          <w:tcPr>
            <w:tcW w:w="1757" w:type="dxa"/>
            <w:tcPrChange w:id="9705" w:author="rapp" w:date="2023-11-09T16:20:00Z">
              <w:tcPr>
                <w:tcW w:w="1757" w:type="dxa"/>
              </w:tcPr>
            </w:tcPrChange>
          </w:tcPr>
          <w:p w14:paraId="3425B7DC" w14:textId="77777777" w:rsidR="009B75C3" w:rsidRPr="001D2E49" w:rsidRDefault="009B75C3" w:rsidP="004C5BC5">
            <w:pPr>
              <w:pStyle w:val="TAL"/>
              <w:rPr>
                <w:rFonts w:eastAsia="DengXian"/>
                <w:lang w:eastAsia="zh-CN"/>
              </w:rPr>
            </w:pPr>
          </w:p>
        </w:tc>
        <w:tc>
          <w:tcPr>
            <w:tcW w:w="1080" w:type="dxa"/>
            <w:tcPrChange w:id="9706" w:author="rapp" w:date="2023-11-09T16:20:00Z">
              <w:tcPr>
                <w:tcW w:w="1080" w:type="dxa"/>
              </w:tcPr>
            </w:tcPrChange>
          </w:tcPr>
          <w:p w14:paraId="260B347C" w14:textId="77777777" w:rsidR="009B75C3" w:rsidRPr="001D2E49" w:rsidRDefault="009B75C3" w:rsidP="004C5BC5">
            <w:pPr>
              <w:pStyle w:val="TAC"/>
              <w:rPr>
                <w:lang w:eastAsia="ja-JP"/>
              </w:rPr>
            </w:pPr>
            <w:r w:rsidRPr="001D2E49">
              <w:t>YES</w:t>
            </w:r>
          </w:p>
        </w:tc>
        <w:tc>
          <w:tcPr>
            <w:tcW w:w="1080" w:type="dxa"/>
            <w:tcPrChange w:id="9707" w:author="rapp" w:date="2023-11-09T16:20:00Z">
              <w:tcPr>
                <w:tcW w:w="1080" w:type="dxa"/>
              </w:tcPr>
            </w:tcPrChange>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58131D">
        <w:tc>
          <w:tcPr>
            <w:tcW w:w="2267" w:type="dxa"/>
            <w:tcPrChange w:id="9708" w:author="rapp" w:date="2023-11-09T16:20:00Z">
              <w:tcPr>
                <w:tcW w:w="2268" w:type="dxa"/>
              </w:tcPr>
            </w:tcPrChange>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Change w:id="9709" w:author="rapp" w:date="2023-11-09T16:20:00Z">
              <w:tcPr>
                <w:tcW w:w="1020" w:type="dxa"/>
              </w:tcPr>
            </w:tcPrChange>
          </w:tcPr>
          <w:p w14:paraId="19BFDB58" w14:textId="77777777" w:rsidR="009B75C3" w:rsidRPr="001D2E49" w:rsidRDefault="009B75C3" w:rsidP="004C5BC5">
            <w:pPr>
              <w:pStyle w:val="TAL"/>
              <w:rPr>
                <w:lang w:eastAsia="zh-CN"/>
              </w:rPr>
            </w:pPr>
            <w:r w:rsidRPr="001D2E49">
              <w:rPr>
                <w:lang w:eastAsia="zh-CN"/>
              </w:rPr>
              <w:t>O</w:t>
            </w:r>
          </w:p>
        </w:tc>
        <w:tc>
          <w:tcPr>
            <w:tcW w:w="1080" w:type="dxa"/>
            <w:tcPrChange w:id="9710" w:author="rapp" w:date="2023-11-09T16:20:00Z">
              <w:tcPr>
                <w:tcW w:w="1080" w:type="dxa"/>
              </w:tcPr>
            </w:tcPrChange>
          </w:tcPr>
          <w:p w14:paraId="704E8BD8" w14:textId="77777777" w:rsidR="009B75C3" w:rsidRPr="001D2E49" w:rsidRDefault="009B75C3" w:rsidP="004C5BC5">
            <w:pPr>
              <w:pStyle w:val="TAL"/>
              <w:rPr>
                <w:i/>
                <w:lang w:eastAsia="ja-JP"/>
              </w:rPr>
            </w:pPr>
          </w:p>
        </w:tc>
        <w:tc>
          <w:tcPr>
            <w:tcW w:w="1587" w:type="dxa"/>
            <w:tcPrChange w:id="9711" w:author="rapp" w:date="2023-11-09T16:20:00Z">
              <w:tcPr>
                <w:tcW w:w="1587" w:type="dxa"/>
              </w:tcPr>
            </w:tcPrChange>
          </w:tcPr>
          <w:p w14:paraId="1057C53F" w14:textId="77777777" w:rsidR="009B75C3" w:rsidRPr="001D2E49" w:rsidRDefault="009B75C3" w:rsidP="004C5BC5">
            <w:pPr>
              <w:pStyle w:val="TAL"/>
            </w:pPr>
            <w:r w:rsidRPr="001D2E49">
              <w:t>9.3.1.91</w:t>
            </w:r>
          </w:p>
        </w:tc>
        <w:tc>
          <w:tcPr>
            <w:tcW w:w="1757" w:type="dxa"/>
            <w:tcPrChange w:id="9712" w:author="rapp" w:date="2023-11-09T16:20:00Z">
              <w:tcPr>
                <w:tcW w:w="1757" w:type="dxa"/>
              </w:tcPr>
            </w:tcPrChange>
          </w:tcPr>
          <w:p w14:paraId="1236CB65" w14:textId="77777777" w:rsidR="009B75C3" w:rsidRPr="001D2E49" w:rsidRDefault="009B75C3" w:rsidP="004C5BC5">
            <w:pPr>
              <w:pStyle w:val="TAL"/>
              <w:rPr>
                <w:rFonts w:eastAsia="DengXian"/>
                <w:lang w:eastAsia="zh-CN"/>
              </w:rPr>
            </w:pPr>
          </w:p>
        </w:tc>
        <w:tc>
          <w:tcPr>
            <w:tcW w:w="1080" w:type="dxa"/>
            <w:tcPrChange w:id="9713" w:author="rapp" w:date="2023-11-09T16:20:00Z">
              <w:tcPr>
                <w:tcW w:w="1080" w:type="dxa"/>
              </w:tcPr>
            </w:tcPrChange>
          </w:tcPr>
          <w:p w14:paraId="5B259C6F" w14:textId="77777777" w:rsidR="009B75C3" w:rsidRPr="001D2E49" w:rsidRDefault="009B75C3" w:rsidP="004C5BC5">
            <w:pPr>
              <w:pStyle w:val="TAC"/>
            </w:pPr>
            <w:r w:rsidRPr="001D2E49">
              <w:t>YES</w:t>
            </w:r>
          </w:p>
        </w:tc>
        <w:tc>
          <w:tcPr>
            <w:tcW w:w="1080" w:type="dxa"/>
            <w:tcPrChange w:id="9714" w:author="rapp" w:date="2023-11-09T16:20:00Z">
              <w:tcPr>
                <w:tcW w:w="1080" w:type="dxa"/>
              </w:tcPr>
            </w:tcPrChange>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58131D">
        <w:tc>
          <w:tcPr>
            <w:tcW w:w="2267" w:type="dxa"/>
            <w:tcPrChange w:id="9715" w:author="rapp" w:date="2023-11-09T16:20:00Z">
              <w:tcPr>
                <w:tcW w:w="2268" w:type="dxa"/>
              </w:tcPr>
            </w:tcPrChange>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Change w:id="9716" w:author="rapp" w:date="2023-11-09T16:20:00Z">
              <w:tcPr>
                <w:tcW w:w="1020" w:type="dxa"/>
              </w:tcPr>
            </w:tcPrChange>
          </w:tcPr>
          <w:p w14:paraId="6ED8FE98" w14:textId="77777777" w:rsidR="009B75C3" w:rsidRPr="001D2E49" w:rsidRDefault="009B75C3" w:rsidP="004C5BC5">
            <w:pPr>
              <w:pStyle w:val="TAL"/>
              <w:rPr>
                <w:lang w:eastAsia="zh-CN"/>
              </w:rPr>
            </w:pPr>
            <w:r w:rsidRPr="001D2E49">
              <w:rPr>
                <w:lang w:eastAsia="zh-CN"/>
              </w:rPr>
              <w:t>O</w:t>
            </w:r>
          </w:p>
        </w:tc>
        <w:tc>
          <w:tcPr>
            <w:tcW w:w="1080" w:type="dxa"/>
            <w:tcPrChange w:id="9717" w:author="rapp" w:date="2023-11-09T16:20:00Z">
              <w:tcPr>
                <w:tcW w:w="1080" w:type="dxa"/>
              </w:tcPr>
            </w:tcPrChange>
          </w:tcPr>
          <w:p w14:paraId="15ABFBBE" w14:textId="77777777" w:rsidR="009B75C3" w:rsidRPr="001D2E49" w:rsidRDefault="009B75C3" w:rsidP="004C5BC5">
            <w:pPr>
              <w:pStyle w:val="TAL"/>
              <w:rPr>
                <w:i/>
                <w:lang w:eastAsia="ja-JP"/>
              </w:rPr>
            </w:pPr>
          </w:p>
        </w:tc>
        <w:tc>
          <w:tcPr>
            <w:tcW w:w="1587" w:type="dxa"/>
            <w:tcPrChange w:id="9718" w:author="rapp" w:date="2023-11-09T16:20:00Z">
              <w:tcPr>
                <w:tcW w:w="1587" w:type="dxa"/>
              </w:tcPr>
            </w:tcPrChange>
          </w:tcPr>
          <w:p w14:paraId="01E55882" w14:textId="77777777" w:rsidR="009B75C3" w:rsidRPr="001D2E49" w:rsidRDefault="009B75C3" w:rsidP="004C5BC5">
            <w:pPr>
              <w:pStyle w:val="TAL"/>
            </w:pPr>
            <w:r w:rsidRPr="001D2E49">
              <w:t>9.3.1.68</w:t>
            </w:r>
          </w:p>
        </w:tc>
        <w:tc>
          <w:tcPr>
            <w:tcW w:w="1757" w:type="dxa"/>
            <w:tcPrChange w:id="9719" w:author="rapp" w:date="2023-11-09T16:20:00Z">
              <w:tcPr>
                <w:tcW w:w="1757" w:type="dxa"/>
              </w:tcPr>
            </w:tcPrChange>
          </w:tcPr>
          <w:p w14:paraId="56811458" w14:textId="77777777" w:rsidR="009B75C3" w:rsidRPr="001D2E49" w:rsidRDefault="009B75C3" w:rsidP="004C5BC5">
            <w:pPr>
              <w:pStyle w:val="TAL"/>
              <w:rPr>
                <w:rFonts w:eastAsia="DengXian"/>
                <w:lang w:eastAsia="zh-CN"/>
              </w:rPr>
            </w:pPr>
          </w:p>
        </w:tc>
        <w:tc>
          <w:tcPr>
            <w:tcW w:w="1080" w:type="dxa"/>
            <w:tcPrChange w:id="9720" w:author="rapp" w:date="2023-11-09T16:20:00Z">
              <w:tcPr>
                <w:tcW w:w="1080" w:type="dxa"/>
              </w:tcPr>
            </w:tcPrChange>
          </w:tcPr>
          <w:p w14:paraId="30F658C0" w14:textId="77777777" w:rsidR="009B75C3" w:rsidRPr="001D2E49" w:rsidRDefault="009B75C3" w:rsidP="004C5BC5">
            <w:pPr>
              <w:pStyle w:val="TAC"/>
            </w:pPr>
            <w:r w:rsidRPr="001D2E49">
              <w:t>YES</w:t>
            </w:r>
          </w:p>
        </w:tc>
        <w:tc>
          <w:tcPr>
            <w:tcW w:w="1080" w:type="dxa"/>
            <w:tcPrChange w:id="9721" w:author="rapp" w:date="2023-11-09T16:20:00Z">
              <w:tcPr>
                <w:tcW w:w="1080" w:type="dxa"/>
              </w:tcPr>
            </w:tcPrChange>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58131D">
        <w:tc>
          <w:tcPr>
            <w:tcW w:w="2267" w:type="dxa"/>
            <w:tcPrChange w:id="9722" w:author="rapp" w:date="2023-11-09T16:20:00Z">
              <w:tcPr>
                <w:tcW w:w="2268" w:type="dxa"/>
              </w:tcPr>
            </w:tcPrChange>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Change w:id="9723" w:author="rapp" w:date="2023-11-09T16:20:00Z">
              <w:tcPr>
                <w:tcW w:w="1020" w:type="dxa"/>
              </w:tcPr>
            </w:tcPrChange>
          </w:tcPr>
          <w:p w14:paraId="785CDF8E" w14:textId="77777777" w:rsidR="009B75C3" w:rsidRPr="001D2E49" w:rsidRDefault="009B75C3" w:rsidP="004C5BC5">
            <w:pPr>
              <w:pStyle w:val="TAL"/>
              <w:rPr>
                <w:lang w:eastAsia="zh-CN"/>
              </w:rPr>
            </w:pPr>
            <w:r w:rsidRPr="001D2E49">
              <w:rPr>
                <w:lang w:eastAsia="zh-CN"/>
              </w:rPr>
              <w:t>O</w:t>
            </w:r>
          </w:p>
        </w:tc>
        <w:tc>
          <w:tcPr>
            <w:tcW w:w="1080" w:type="dxa"/>
            <w:tcPrChange w:id="9724" w:author="rapp" w:date="2023-11-09T16:20:00Z">
              <w:tcPr>
                <w:tcW w:w="1080" w:type="dxa"/>
              </w:tcPr>
            </w:tcPrChange>
          </w:tcPr>
          <w:p w14:paraId="1DF9440C" w14:textId="77777777" w:rsidR="009B75C3" w:rsidRPr="001D2E49" w:rsidRDefault="009B75C3" w:rsidP="004C5BC5">
            <w:pPr>
              <w:pStyle w:val="TAL"/>
              <w:rPr>
                <w:i/>
                <w:lang w:eastAsia="ja-JP"/>
              </w:rPr>
            </w:pPr>
          </w:p>
        </w:tc>
        <w:tc>
          <w:tcPr>
            <w:tcW w:w="1587" w:type="dxa"/>
            <w:tcPrChange w:id="9725" w:author="rapp" w:date="2023-11-09T16:20:00Z">
              <w:tcPr>
                <w:tcW w:w="1587" w:type="dxa"/>
              </w:tcPr>
            </w:tcPrChange>
          </w:tcPr>
          <w:p w14:paraId="7EB444C4" w14:textId="77777777" w:rsidR="009B75C3" w:rsidRPr="001D2E49" w:rsidRDefault="009B75C3" w:rsidP="004C5BC5">
            <w:pPr>
              <w:pStyle w:val="TAL"/>
            </w:pPr>
            <w:r w:rsidRPr="001D2E49">
              <w:t>9.3.1.116</w:t>
            </w:r>
          </w:p>
        </w:tc>
        <w:tc>
          <w:tcPr>
            <w:tcW w:w="1757" w:type="dxa"/>
            <w:tcPrChange w:id="9726" w:author="rapp" w:date="2023-11-09T16:20:00Z">
              <w:tcPr>
                <w:tcW w:w="1757" w:type="dxa"/>
              </w:tcPr>
            </w:tcPrChange>
          </w:tcPr>
          <w:p w14:paraId="64BF0D2F" w14:textId="77777777" w:rsidR="009B75C3" w:rsidRPr="001D2E49" w:rsidRDefault="009B75C3" w:rsidP="004C5BC5">
            <w:pPr>
              <w:pStyle w:val="TAL"/>
              <w:rPr>
                <w:rFonts w:eastAsia="DengXian"/>
                <w:lang w:eastAsia="zh-CN"/>
              </w:rPr>
            </w:pPr>
          </w:p>
        </w:tc>
        <w:tc>
          <w:tcPr>
            <w:tcW w:w="1080" w:type="dxa"/>
            <w:tcPrChange w:id="9727" w:author="rapp" w:date="2023-11-09T16:20:00Z">
              <w:tcPr>
                <w:tcW w:w="1080" w:type="dxa"/>
              </w:tcPr>
            </w:tcPrChange>
          </w:tcPr>
          <w:p w14:paraId="1069B931" w14:textId="77777777" w:rsidR="009B75C3" w:rsidRPr="001D2E49" w:rsidRDefault="009B75C3" w:rsidP="004C5BC5">
            <w:pPr>
              <w:pStyle w:val="TAC"/>
            </w:pPr>
            <w:r w:rsidRPr="001D2E49">
              <w:t>YES</w:t>
            </w:r>
          </w:p>
        </w:tc>
        <w:tc>
          <w:tcPr>
            <w:tcW w:w="1080" w:type="dxa"/>
            <w:tcPrChange w:id="9728" w:author="rapp" w:date="2023-11-09T16:20:00Z">
              <w:tcPr>
                <w:tcW w:w="1080" w:type="dxa"/>
              </w:tcPr>
            </w:tcPrChange>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58131D">
        <w:tc>
          <w:tcPr>
            <w:tcW w:w="2267" w:type="dxa"/>
            <w:tcPrChange w:id="9729" w:author="rapp" w:date="2023-11-09T16:20:00Z">
              <w:tcPr>
                <w:tcW w:w="2268" w:type="dxa"/>
              </w:tcPr>
            </w:tcPrChange>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Change w:id="9730" w:author="rapp" w:date="2023-11-09T16:20:00Z">
              <w:tcPr>
                <w:tcW w:w="1020" w:type="dxa"/>
              </w:tcPr>
            </w:tcPrChange>
          </w:tcPr>
          <w:p w14:paraId="14099B0E" w14:textId="77777777" w:rsidR="000F662D" w:rsidRPr="001D2E49" w:rsidRDefault="000F662D" w:rsidP="004C5BC5">
            <w:pPr>
              <w:pStyle w:val="TAL"/>
              <w:rPr>
                <w:lang w:eastAsia="zh-CN"/>
              </w:rPr>
            </w:pPr>
            <w:r w:rsidRPr="001D2E49">
              <w:rPr>
                <w:lang w:eastAsia="ja-JP"/>
              </w:rPr>
              <w:t>O</w:t>
            </w:r>
          </w:p>
        </w:tc>
        <w:tc>
          <w:tcPr>
            <w:tcW w:w="1080" w:type="dxa"/>
            <w:tcPrChange w:id="9731" w:author="rapp" w:date="2023-11-09T16:20:00Z">
              <w:tcPr>
                <w:tcW w:w="1080" w:type="dxa"/>
              </w:tcPr>
            </w:tcPrChange>
          </w:tcPr>
          <w:p w14:paraId="4F8E20A8" w14:textId="77777777" w:rsidR="000F662D" w:rsidRPr="001D2E49" w:rsidRDefault="000F662D" w:rsidP="004C5BC5">
            <w:pPr>
              <w:pStyle w:val="TAL"/>
              <w:rPr>
                <w:i/>
                <w:lang w:eastAsia="ja-JP"/>
              </w:rPr>
            </w:pPr>
          </w:p>
        </w:tc>
        <w:tc>
          <w:tcPr>
            <w:tcW w:w="1587" w:type="dxa"/>
            <w:tcPrChange w:id="9732" w:author="rapp" w:date="2023-11-09T16:20:00Z">
              <w:tcPr>
                <w:tcW w:w="1587" w:type="dxa"/>
              </w:tcPr>
            </w:tcPrChange>
          </w:tcPr>
          <w:p w14:paraId="1A87AC31" w14:textId="77777777" w:rsidR="000F662D" w:rsidRPr="001D2E49" w:rsidRDefault="000F662D" w:rsidP="004C5BC5">
            <w:pPr>
              <w:pStyle w:val="TAL"/>
            </w:pPr>
            <w:r w:rsidRPr="001D2E49">
              <w:rPr>
                <w:lang w:eastAsia="ja-JP"/>
              </w:rPr>
              <w:t>9.3.1.65</w:t>
            </w:r>
          </w:p>
        </w:tc>
        <w:tc>
          <w:tcPr>
            <w:tcW w:w="1757" w:type="dxa"/>
            <w:tcPrChange w:id="9733" w:author="rapp" w:date="2023-11-09T16:20:00Z">
              <w:tcPr>
                <w:tcW w:w="1757" w:type="dxa"/>
              </w:tcPr>
            </w:tcPrChange>
          </w:tcPr>
          <w:p w14:paraId="61E5A180" w14:textId="77777777" w:rsidR="000F662D" w:rsidRPr="001D2E49" w:rsidRDefault="000F662D" w:rsidP="004C5BC5">
            <w:pPr>
              <w:pStyle w:val="TAL"/>
              <w:rPr>
                <w:rFonts w:eastAsia="DengXian"/>
                <w:lang w:eastAsia="zh-CN"/>
              </w:rPr>
            </w:pPr>
          </w:p>
        </w:tc>
        <w:tc>
          <w:tcPr>
            <w:tcW w:w="1080" w:type="dxa"/>
            <w:tcPrChange w:id="9734" w:author="rapp" w:date="2023-11-09T16:20:00Z">
              <w:tcPr>
                <w:tcW w:w="1080" w:type="dxa"/>
              </w:tcPr>
            </w:tcPrChange>
          </w:tcPr>
          <w:p w14:paraId="41719333" w14:textId="77777777" w:rsidR="000F662D" w:rsidRPr="001D2E49" w:rsidRDefault="000F662D" w:rsidP="004C5BC5">
            <w:pPr>
              <w:pStyle w:val="TAC"/>
            </w:pPr>
            <w:r w:rsidRPr="001D2E49">
              <w:rPr>
                <w:lang w:eastAsia="ja-JP"/>
              </w:rPr>
              <w:t>YES</w:t>
            </w:r>
          </w:p>
        </w:tc>
        <w:tc>
          <w:tcPr>
            <w:tcW w:w="1080" w:type="dxa"/>
            <w:tcPrChange w:id="9735" w:author="rapp" w:date="2023-11-09T16:20:00Z">
              <w:tcPr>
                <w:tcW w:w="1080" w:type="dxa"/>
              </w:tcPr>
            </w:tcPrChange>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58131D">
        <w:tc>
          <w:tcPr>
            <w:tcW w:w="2267" w:type="dxa"/>
            <w:tcPrChange w:id="9736" w:author="rapp" w:date="2023-11-09T16:20:00Z">
              <w:tcPr>
                <w:tcW w:w="2268" w:type="dxa"/>
              </w:tcPr>
            </w:tcPrChange>
          </w:tcPr>
          <w:p w14:paraId="2A6BC3D0" w14:textId="77777777" w:rsidR="00E96367" w:rsidRPr="001D2E49" w:rsidRDefault="00E96367">
            <w:pPr>
              <w:pStyle w:val="TAL"/>
              <w:rPr>
                <w:rFonts w:eastAsia="Batang"/>
              </w:rPr>
              <w:pPrChange w:id="9737" w:author="Ericsson" w:date="2023-11-09T09:43:00Z">
                <w:pPr>
                  <w:keepNext/>
                  <w:keepLines/>
                  <w:spacing w:after="0"/>
                </w:pPr>
              </w:pPrChange>
            </w:pPr>
            <w:r w:rsidRPr="001D2E49">
              <w:rPr>
                <w:lang w:eastAsia="zh-CN"/>
              </w:rPr>
              <w:t>CN Assisted RAN Parameters Tuning</w:t>
            </w:r>
          </w:p>
        </w:tc>
        <w:tc>
          <w:tcPr>
            <w:tcW w:w="1020" w:type="dxa"/>
            <w:tcPrChange w:id="9738" w:author="rapp" w:date="2023-11-09T16:20:00Z">
              <w:tcPr>
                <w:tcW w:w="1020" w:type="dxa"/>
              </w:tcPr>
            </w:tcPrChange>
          </w:tcPr>
          <w:p w14:paraId="0343CEFE" w14:textId="77777777" w:rsidR="00E96367" w:rsidRPr="001D2E49" w:rsidRDefault="00E96367">
            <w:pPr>
              <w:pStyle w:val="TAL"/>
              <w:rPr>
                <w:lang w:eastAsia="zh-CN"/>
              </w:rPr>
              <w:pPrChange w:id="9739" w:author="Ericsson" w:date="2023-11-09T09:43:00Z">
                <w:pPr>
                  <w:keepNext/>
                  <w:keepLines/>
                  <w:spacing w:after="0"/>
                </w:pPr>
              </w:pPrChange>
            </w:pPr>
            <w:r w:rsidRPr="001D2E49">
              <w:rPr>
                <w:lang w:eastAsia="zh-CN"/>
              </w:rPr>
              <w:t>O</w:t>
            </w:r>
          </w:p>
        </w:tc>
        <w:tc>
          <w:tcPr>
            <w:tcW w:w="1080" w:type="dxa"/>
            <w:tcPrChange w:id="9740" w:author="rapp" w:date="2023-11-09T16:20:00Z">
              <w:tcPr>
                <w:tcW w:w="1080" w:type="dxa"/>
              </w:tcPr>
            </w:tcPrChange>
          </w:tcPr>
          <w:p w14:paraId="5B68A43D" w14:textId="77777777" w:rsidR="00E96367" w:rsidRPr="001D2E49" w:rsidRDefault="00E96367">
            <w:pPr>
              <w:pStyle w:val="TAL"/>
              <w:rPr>
                <w:i/>
                <w:lang w:eastAsia="ja-JP"/>
              </w:rPr>
              <w:pPrChange w:id="9741" w:author="Ericsson" w:date="2023-11-09T09:43:00Z">
                <w:pPr>
                  <w:keepNext/>
                  <w:keepLines/>
                  <w:spacing w:after="0"/>
                </w:pPr>
              </w:pPrChange>
            </w:pPr>
          </w:p>
        </w:tc>
        <w:tc>
          <w:tcPr>
            <w:tcW w:w="1587" w:type="dxa"/>
            <w:tcPrChange w:id="9742" w:author="rapp" w:date="2023-11-09T16:20:00Z">
              <w:tcPr>
                <w:tcW w:w="1587" w:type="dxa"/>
              </w:tcPr>
            </w:tcPrChange>
          </w:tcPr>
          <w:p w14:paraId="58719A51" w14:textId="77777777" w:rsidR="00E96367" w:rsidRPr="001D2E49" w:rsidRDefault="00E96367">
            <w:pPr>
              <w:pStyle w:val="TAL"/>
              <w:pPrChange w:id="9743" w:author="Ericsson" w:date="2023-11-09T09:43:00Z">
                <w:pPr>
                  <w:keepNext/>
                  <w:keepLines/>
                  <w:spacing w:after="0"/>
                </w:pPr>
              </w:pPrChange>
            </w:pPr>
            <w:r w:rsidRPr="001D2E49">
              <w:t>9.3.1.119</w:t>
            </w:r>
          </w:p>
        </w:tc>
        <w:tc>
          <w:tcPr>
            <w:tcW w:w="1757" w:type="dxa"/>
            <w:tcPrChange w:id="9744" w:author="rapp" w:date="2023-11-09T16:20:00Z">
              <w:tcPr>
                <w:tcW w:w="1757" w:type="dxa"/>
              </w:tcPr>
            </w:tcPrChange>
          </w:tcPr>
          <w:p w14:paraId="193A0453" w14:textId="77777777" w:rsidR="00E96367" w:rsidRPr="001D2E49" w:rsidRDefault="00E96367">
            <w:pPr>
              <w:pStyle w:val="TAL"/>
              <w:rPr>
                <w:lang w:eastAsia="zh-CN"/>
              </w:rPr>
              <w:pPrChange w:id="9745" w:author="Ericsson" w:date="2023-11-09T09:43:00Z">
                <w:pPr>
                  <w:keepNext/>
                  <w:keepLines/>
                  <w:spacing w:after="0"/>
                </w:pPr>
              </w:pPrChange>
            </w:pPr>
          </w:p>
        </w:tc>
        <w:tc>
          <w:tcPr>
            <w:tcW w:w="1080" w:type="dxa"/>
            <w:tcPrChange w:id="9746" w:author="rapp" w:date="2023-11-09T16:20:00Z">
              <w:tcPr>
                <w:tcW w:w="1080" w:type="dxa"/>
              </w:tcPr>
            </w:tcPrChange>
          </w:tcPr>
          <w:p w14:paraId="61C49108" w14:textId="77777777" w:rsidR="00E96367" w:rsidRPr="001D2E49" w:rsidRDefault="00E96367" w:rsidP="004C5BC5">
            <w:pPr>
              <w:pStyle w:val="TAC"/>
            </w:pPr>
            <w:r w:rsidRPr="001D2E49">
              <w:t>YES</w:t>
            </w:r>
          </w:p>
        </w:tc>
        <w:tc>
          <w:tcPr>
            <w:tcW w:w="1080" w:type="dxa"/>
            <w:tcPrChange w:id="9747" w:author="rapp" w:date="2023-11-09T16:20:00Z">
              <w:tcPr>
                <w:tcW w:w="1080" w:type="dxa"/>
              </w:tcPr>
            </w:tcPrChange>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58131D">
        <w:tc>
          <w:tcPr>
            <w:tcW w:w="2267" w:type="dxa"/>
            <w:tcPrChange w:id="9748" w:author="rapp" w:date="2023-11-09T16:20:00Z">
              <w:tcPr>
                <w:tcW w:w="2268" w:type="dxa"/>
              </w:tcPr>
            </w:tcPrChange>
          </w:tcPr>
          <w:p w14:paraId="38F167E7" w14:textId="77777777" w:rsidR="00282B0E" w:rsidRPr="001D2E49" w:rsidRDefault="00282B0E">
            <w:pPr>
              <w:pStyle w:val="TAL"/>
              <w:rPr>
                <w:lang w:eastAsia="zh-CN"/>
              </w:rPr>
              <w:pPrChange w:id="9749" w:author="Ericsson" w:date="2023-11-09T09:43:00Z">
                <w:pPr>
                  <w:keepNext/>
                  <w:keepLines/>
                  <w:spacing w:after="0"/>
                </w:pPr>
              </w:pPrChange>
            </w:pPr>
            <w:r w:rsidRPr="00333468">
              <w:rPr>
                <w:lang w:eastAsia="zh-CN"/>
              </w:rPr>
              <w:t>SRVCC Operation Possible</w:t>
            </w:r>
          </w:p>
        </w:tc>
        <w:tc>
          <w:tcPr>
            <w:tcW w:w="1020" w:type="dxa"/>
            <w:tcPrChange w:id="9750" w:author="rapp" w:date="2023-11-09T16:20:00Z">
              <w:tcPr>
                <w:tcW w:w="1020" w:type="dxa"/>
              </w:tcPr>
            </w:tcPrChange>
          </w:tcPr>
          <w:p w14:paraId="202BD7AB" w14:textId="77777777" w:rsidR="00282B0E" w:rsidRPr="001D2E49" w:rsidRDefault="00282B0E">
            <w:pPr>
              <w:pStyle w:val="TAL"/>
              <w:rPr>
                <w:lang w:eastAsia="zh-CN"/>
              </w:rPr>
              <w:pPrChange w:id="9751" w:author="Ericsson" w:date="2023-11-09T09:43:00Z">
                <w:pPr>
                  <w:keepNext/>
                  <w:keepLines/>
                  <w:spacing w:after="0"/>
                </w:pPr>
              </w:pPrChange>
            </w:pPr>
            <w:r w:rsidRPr="00567372">
              <w:rPr>
                <w:lang w:eastAsia="ja-JP"/>
              </w:rPr>
              <w:t>O</w:t>
            </w:r>
          </w:p>
        </w:tc>
        <w:tc>
          <w:tcPr>
            <w:tcW w:w="1080" w:type="dxa"/>
            <w:tcPrChange w:id="9752" w:author="rapp" w:date="2023-11-09T16:20:00Z">
              <w:tcPr>
                <w:tcW w:w="1080" w:type="dxa"/>
              </w:tcPr>
            </w:tcPrChange>
          </w:tcPr>
          <w:p w14:paraId="4CFD914A" w14:textId="77777777" w:rsidR="00282B0E" w:rsidRPr="001D2E49" w:rsidRDefault="00282B0E">
            <w:pPr>
              <w:pStyle w:val="TAL"/>
              <w:rPr>
                <w:i/>
                <w:lang w:eastAsia="ja-JP"/>
              </w:rPr>
              <w:pPrChange w:id="9753" w:author="Ericsson" w:date="2023-11-09T09:43:00Z">
                <w:pPr>
                  <w:keepNext/>
                  <w:keepLines/>
                  <w:spacing w:after="0"/>
                </w:pPr>
              </w:pPrChange>
            </w:pPr>
          </w:p>
        </w:tc>
        <w:tc>
          <w:tcPr>
            <w:tcW w:w="1587" w:type="dxa"/>
            <w:tcPrChange w:id="9754" w:author="rapp" w:date="2023-11-09T16:20:00Z">
              <w:tcPr>
                <w:tcW w:w="1587" w:type="dxa"/>
              </w:tcPr>
            </w:tcPrChange>
          </w:tcPr>
          <w:p w14:paraId="36BB9960" w14:textId="77777777" w:rsidR="00282B0E" w:rsidRPr="001D2E49" w:rsidRDefault="001A049D">
            <w:pPr>
              <w:pStyle w:val="TAL"/>
              <w:pPrChange w:id="9755" w:author="Ericsson" w:date="2023-11-09T09:43:00Z">
                <w:pPr>
                  <w:keepNext/>
                  <w:keepLines/>
                  <w:spacing w:after="0"/>
                </w:pPr>
              </w:pPrChange>
            </w:pPr>
            <w:r>
              <w:t>9.3.1.128</w:t>
            </w:r>
          </w:p>
        </w:tc>
        <w:tc>
          <w:tcPr>
            <w:tcW w:w="1757" w:type="dxa"/>
            <w:tcPrChange w:id="9756" w:author="rapp" w:date="2023-11-09T16:20:00Z">
              <w:tcPr>
                <w:tcW w:w="1757" w:type="dxa"/>
              </w:tcPr>
            </w:tcPrChange>
          </w:tcPr>
          <w:p w14:paraId="55F7DB61" w14:textId="77777777" w:rsidR="00282B0E" w:rsidRPr="001D2E49" w:rsidRDefault="00282B0E">
            <w:pPr>
              <w:pStyle w:val="TAL"/>
              <w:rPr>
                <w:lang w:eastAsia="zh-CN"/>
              </w:rPr>
              <w:pPrChange w:id="9757" w:author="Ericsson" w:date="2023-11-09T09:43:00Z">
                <w:pPr>
                  <w:keepNext/>
                  <w:keepLines/>
                  <w:spacing w:after="0"/>
                </w:pPr>
              </w:pPrChange>
            </w:pPr>
          </w:p>
        </w:tc>
        <w:tc>
          <w:tcPr>
            <w:tcW w:w="1080" w:type="dxa"/>
            <w:tcPrChange w:id="9758" w:author="rapp" w:date="2023-11-09T16:20:00Z">
              <w:tcPr>
                <w:tcW w:w="1080" w:type="dxa"/>
              </w:tcPr>
            </w:tcPrChange>
          </w:tcPr>
          <w:p w14:paraId="20A7FA79" w14:textId="77777777" w:rsidR="00282B0E" w:rsidRPr="001D2E49" w:rsidRDefault="00282B0E" w:rsidP="004C5BC5">
            <w:pPr>
              <w:pStyle w:val="TAC"/>
            </w:pPr>
            <w:r w:rsidRPr="00A67DE0">
              <w:rPr>
                <w:lang w:eastAsia="ja-JP"/>
              </w:rPr>
              <w:t>Y</w:t>
            </w:r>
            <w:r w:rsidRPr="00A67DE0">
              <w:t>ES</w:t>
            </w:r>
          </w:p>
        </w:tc>
        <w:tc>
          <w:tcPr>
            <w:tcW w:w="1080" w:type="dxa"/>
            <w:tcPrChange w:id="9759" w:author="rapp" w:date="2023-11-09T16:20:00Z">
              <w:tcPr>
                <w:tcW w:w="1080" w:type="dxa"/>
              </w:tcPr>
            </w:tcPrChange>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58131D">
        <w:tc>
          <w:tcPr>
            <w:tcW w:w="2267" w:type="dxa"/>
            <w:tcPrChange w:id="9760" w:author="rapp" w:date="2023-11-09T16:20:00Z">
              <w:tcPr>
                <w:tcW w:w="2268" w:type="dxa"/>
              </w:tcPr>
            </w:tcPrChange>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Change w:id="9761" w:author="rapp" w:date="2023-11-09T16:20:00Z">
              <w:tcPr>
                <w:tcW w:w="1020" w:type="dxa"/>
              </w:tcPr>
            </w:tcPrChange>
          </w:tcPr>
          <w:p w14:paraId="6EB5365A" w14:textId="77777777" w:rsidR="00895D2D" w:rsidRPr="00367E0D" w:rsidRDefault="00895D2D" w:rsidP="004C5BC5">
            <w:pPr>
              <w:pStyle w:val="TAL"/>
              <w:rPr>
                <w:lang w:eastAsia="zh-CN"/>
              </w:rPr>
            </w:pPr>
            <w:r w:rsidRPr="005F52A9">
              <w:rPr>
                <w:lang w:eastAsia="zh-CN"/>
              </w:rPr>
              <w:t>O</w:t>
            </w:r>
          </w:p>
        </w:tc>
        <w:tc>
          <w:tcPr>
            <w:tcW w:w="1080" w:type="dxa"/>
            <w:tcPrChange w:id="9762" w:author="rapp" w:date="2023-11-09T16:20:00Z">
              <w:tcPr>
                <w:tcW w:w="1080" w:type="dxa"/>
              </w:tcPr>
            </w:tcPrChange>
          </w:tcPr>
          <w:p w14:paraId="38F3070B" w14:textId="77777777" w:rsidR="00895D2D" w:rsidRPr="00367E0D" w:rsidRDefault="00895D2D" w:rsidP="004C5BC5">
            <w:pPr>
              <w:pStyle w:val="TAL"/>
              <w:rPr>
                <w:lang w:eastAsia="zh-CN"/>
              </w:rPr>
            </w:pPr>
          </w:p>
        </w:tc>
        <w:tc>
          <w:tcPr>
            <w:tcW w:w="1587" w:type="dxa"/>
            <w:tcPrChange w:id="9763" w:author="rapp" w:date="2023-11-09T16:20:00Z">
              <w:tcPr>
                <w:tcW w:w="1587" w:type="dxa"/>
              </w:tcPr>
            </w:tcPrChange>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Change w:id="9764" w:author="rapp" w:date="2023-11-09T16:20:00Z">
              <w:tcPr>
                <w:tcW w:w="1757" w:type="dxa"/>
              </w:tcPr>
            </w:tcPrChange>
          </w:tcPr>
          <w:p w14:paraId="704C9C2C" w14:textId="77777777" w:rsidR="00895D2D" w:rsidRPr="001D2E49" w:rsidRDefault="00895D2D" w:rsidP="004C5BC5">
            <w:pPr>
              <w:pStyle w:val="TAL"/>
              <w:rPr>
                <w:lang w:eastAsia="zh-CN"/>
              </w:rPr>
            </w:pPr>
          </w:p>
        </w:tc>
        <w:tc>
          <w:tcPr>
            <w:tcW w:w="1080" w:type="dxa"/>
            <w:tcPrChange w:id="9765" w:author="rapp" w:date="2023-11-09T16:20:00Z">
              <w:tcPr>
                <w:tcW w:w="1080" w:type="dxa"/>
              </w:tcPr>
            </w:tcPrChange>
          </w:tcPr>
          <w:p w14:paraId="46104024" w14:textId="77777777" w:rsidR="00895D2D" w:rsidRPr="00367E0D" w:rsidRDefault="00895D2D" w:rsidP="004C5BC5">
            <w:pPr>
              <w:pStyle w:val="TAC"/>
              <w:rPr>
                <w:lang w:eastAsia="zh-CN"/>
              </w:rPr>
            </w:pPr>
            <w:r w:rsidRPr="005F52A9">
              <w:rPr>
                <w:lang w:eastAsia="zh-CN"/>
              </w:rPr>
              <w:t>YES</w:t>
            </w:r>
          </w:p>
        </w:tc>
        <w:tc>
          <w:tcPr>
            <w:tcW w:w="1080" w:type="dxa"/>
            <w:tcPrChange w:id="9766" w:author="rapp" w:date="2023-11-09T16:20:00Z">
              <w:tcPr>
                <w:tcW w:w="1080" w:type="dxa"/>
              </w:tcPr>
            </w:tcPrChange>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58131D">
        <w:tc>
          <w:tcPr>
            <w:tcW w:w="2267" w:type="dxa"/>
            <w:tcPrChange w:id="9767" w:author="rapp" w:date="2023-11-09T16:20:00Z">
              <w:tcPr>
                <w:tcW w:w="2268" w:type="dxa"/>
              </w:tcPr>
            </w:tcPrChange>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Change w:id="9768" w:author="rapp" w:date="2023-11-09T16:20:00Z">
              <w:tcPr>
                <w:tcW w:w="1020" w:type="dxa"/>
              </w:tcPr>
            </w:tcPrChange>
          </w:tcPr>
          <w:p w14:paraId="1A6A2C2A" w14:textId="77777777" w:rsidR="009A3198" w:rsidRPr="005F52A9" w:rsidRDefault="009A3198" w:rsidP="004C5BC5">
            <w:pPr>
              <w:pStyle w:val="TAL"/>
              <w:rPr>
                <w:lang w:eastAsia="zh-CN"/>
              </w:rPr>
            </w:pPr>
            <w:r w:rsidRPr="00923093">
              <w:rPr>
                <w:lang w:eastAsia="zh-CN"/>
              </w:rPr>
              <w:t>O</w:t>
            </w:r>
          </w:p>
        </w:tc>
        <w:tc>
          <w:tcPr>
            <w:tcW w:w="1080" w:type="dxa"/>
            <w:tcPrChange w:id="9769" w:author="rapp" w:date="2023-11-09T16:20:00Z">
              <w:tcPr>
                <w:tcW w:w="1080" w:type="dxa"/>
              </w:tcPr>
            </w:tcPrChange>
          </w:tcPr>
          <w:p w14:paraId="762D0FDC" w14:textId="77777777" w:rsidR="009A3198" w:rsidRPr="00367E0D" w:rsidRDefault="009A3198" w:rsidP="004C5BC5">
            <w:pPr>
              <w:pStyle w:val="TAL"/>
              <w:rPr>
                <w:lang w:eastAsia="zh-CN"/>
              </w:rPr>
            </w:pPr>
          </w:p>
        </w:tc>
        <w:tc>
          <w:tcPr>
            <w:tcW w:w="1587" w:type="dxa"/>
            <w:tcPrChange w:id="9770" w:author="rapp" w:date="2023-11-09T16:20:00Z">
              <w:tcPr>
                <w:tcW w:w="1587" w:type="dxa"/>
              </w:tcPr>
            </w:tcPrChange>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Change w:id="9771" w:author="rapp" w:date="2023-11-09T16:20:00Z">
              <w:tcPr>
                <w:tcW w:w="1757" w:type="dxa"/>
              </w:tcPr>
            </w:tcPrChange>
          </w:tcPr>
          <w:p w14:paraId="0C16DBA7" w14:textId="77777777" w:rsidR="009A3198" w:rsidRPr="001D2E49" w:rsidRDefault="009A3198" w:rsidP="004C5BC5">
            <w:pPr>
              <w:pStyle w:val="TAL"/>
              <w:rPr>
                <w:lang w:eastAsia="zh-CN"/>
              </w:rPr>
            </w:pPr>
          </w:p>
        </w:tc>
        <w:tc>
          <w:tcPr>
            <w:tcW w:w="1080" w:type="dxa"/>
            <w:tcPrChange w:id="9772" w:author="rapp" w:date="2023-11-09T16:20:00Z">
              <w:tcPr>
                <w:tcW w:w="1080" w:type="dxa"/>
              </w:tcPr>
            </w:tcPrChange>
          </w:tcPr>
          <w:p w14:paraId="63F55A73" w14:textId="77777777" w:rsidR="009A3198" w:rsidRPr="005F52A9" w:rsidRDefault="009A3198" w:rsidP="004C5BC5">
            <w:pPr>
              <w:pStyle w:val="TAC"/>
              <w:rPr>
                <w:lang w:eastAsia="zh-CN"/>
              </w:rPr>
            </w:pPr>
            <w:r w:rsidRPr="00367E0D">
              <w:rPr>
                <w:lang w:eastAsia="zh-CN"/>
              </w:rPr>
              <w:t>YES</w:t>
            </w:r>
          </w:p>
        </w:tc>
        <w:tc>
          <w:tcPr>
            <w:tcW w:w="1080" w:type="dxa"/>
            <w:tcPrChange w:id="9773" w:author="rapp" w:date="2023-11-09T16:20:00Z">
              <w:tcPr>
                <w:tcW w:w="1080" w:type="dxa"/>
              </w:tcPr>
            </w:tcPrChange>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58131D">
        <w:tc>
          <w:tcPr>
            <w:tcW w:w="2267" w:type="dxa"/>
            <w:tcPrChange w:id="9774" w:author="rapp" w:date="2023-11-09T16:20:00Z">
              <w:tcPr>
                <w:tcW w:w="2268" w:type="dxa"/>
              </w:tcPr>
            </w:tcPrChange>
          </w:tcPr>
          <w:p w14:paraId="6A77F029" w14:textId="77777777" w:rsidR="009A3198" w:rsidRPr="005F52A9" w:rsidRDefault="009A3198" w:rsidP="004C5BC5">
            <w:pPr>
              <w:pStyle w:val="TAL"/>
              <w:rPr>
                <w:lang w:eastAsia="zh-CN"/>
              </w:rPr>
            </w:pPr>
            <w:bookmarkStart w:id="9775" w:name="_Hlk20310279"/>
            <w:r w:rsidRPr="00923093">
              <w:rPr>
                <w:lang w:eastAsia="zh-CN"/>
              </w:rPr>
              <w:t>Extended Connected Time</w:t>
            </w:r>
            <w:bookmarkEnd w:id="9775"/>
          </w:p>
        </w:tc>
        <w:tc>
          <w:tcPr>
            <w:tcW w:w="1020" w:type="dxa"/>
            <w:tcPrChange w:id="9776" w:author="rapp" w:date="2023-11-09T16:20:00Z">
              <w:tcPr>
                <w:tcW w:w="1020" w:type="dxa"/>
              </w:tcPr>
            </w:tcPrChange>
          </w:tcPr>
          <w:p w14:paraId="16453F25" w14:textId="77777777" w:rsidR="009A3198" w:rsidRPr="005F52A9" w:rsidRDefault="009A3198" w:rsidP="004C5BC5">
            <w:pPr>
              <w:pStyle w:val="TAL"/>
              <w:rPr>
                <w:lang w:eastAsia="zh-CN"/>
              </w:rPr>
            </w:pPr>
            <w:r w:rsidRPr="00923093">
              <w:rPr>
                <w:lang w:eastAsia="zh-CN"/>
              </w:rPr>
              <w:t>O</w:t>
            </w:r>
          </w:p>
        </w:tc>
        <w:tc>
          <w:tcPr>
            <w:tcW w:w="1080" w:type="dxa"/>
            <w:tcPrChange w:id="9777" w:author="rapp" w:date="2023-11-09T16:20:00Z">
              <w:tcPr>
                <w:tcW w:w="1080" w:type="dxa"/>
              </w:tcPr>
            </w:tcPrChange>
          </w:tcPr>
          <w:p w14:paraId="799437A5" w14:textId="77777777" w:rsidR="009A3198" w:rsidRPr="00367E0D" w:rsidRDefault="009A3198" w:rsidP="004C5BC5">
            <w:pPr>
              <w:pStyle w:val="TAL"/>
              <w:rPr>
                <w:lang w:eastAsia="zh-CN"/>
              </w:rPr>
            </w:pPr>
          </w:p>
        </w:tc>
        <w:tc>
          <w:tcPr>
            <w:tcW w:w="1587" w:type="dxa"/>
            <w:tcPrChange w:id="9778" w:author="rapp" w:date="2023-11-09T16:20:00Z">
              <w:tcPr>
                <w:tcW w:w="1587" w:type="dxa"/>
              </w:tcPr>
            </w:tcPrChange>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Change w:id="9779" w:author="rapp" w:date="2023-11-09T16:20:00Z">
              <w:tcPr>
                <w:tcW w:w="1757" w:type="dxa"/>
              </w:tcPr>
            </w:tcPrChange>
          </w:tcPr>
          <w:p w14:paraId="7946A1AD" w14:textId="77777777" w:rsidR="009A3198" w:rsidRPr="001D2E49" w:rsidRDefault="009A3198" w:rsidP="004C5BC5">
            <w:pPr>
              <w:pStyle w:val="TAL"/>
              <w:rPr>
                <w:lang w:eastAsia="zh-CN"/>
              </w:rPr>
            </w:pPr>
          </w:p>
        </w:tc>
        <w:tc>
          <w:tcPr>
            <w:tcW w:w="1080" w:type="dxa"/>
            <w:tcPrChange w:id="9780" w:author="rapp" w:date="2023-11-09T16:20:00Z">
              <w:tcPr>
                <w:tcW w:w="1080" w:type="dxa"/>
              </w:tcPr>
            </w:tcPrChange>
          </w:tcPr>
          <w:p w14:paraId="25B557FF" w14:textId="77777777" w:rsidR="009A3198" w:rsidRPr="005F52A9" w:rsidRDefault="009A3198" w:rsidP="004C5BC5">
            <w:pPr>
              <w:pStyle w:val="TAC"/>
              <w:rPr>
                <w:lang w:eastAsia="zh-CN"/>
              </w:rPr>
            </w:pPr>
            <w:r w:rsidRPr="00367E0D">
              <w:rPr>
                <w:lang w:eastAsia="zh-CN"/>
              </w:rPr>
              <w:t>YES</w:t>
            </w:r>
          </w:p>
        </w:tc>
        <w:tc>
          <w:tcPr>
            <w:tcW w:w="1080" w:type="dxa"/>
            <w:tcPrChange w:id="9781" w:author="rapp" w:date="2023-11-09T16:20:00Z">
              <w:tcPr>
                <w:tcW w:w="1080" w:type="dxa"/>
              </w:tcPr>
            </w:tcPrChange>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58131D">
        <w:tc>
          <w:tcPr>
            <w:tcW w:w="2267" w:type="dxa"/>
            <w:tcPrChange w:id="9782" w:author="rapp" w:date="2023-11-09T16:20:00Z">
              <w:tcPr>
                <w:tcW w:w="2268" w:type="dxa"/>
              </w:tcPr>
            </w:tcPrChange>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Change w:id="9783" w:author="rapp" w:date="2023-11-09T16:20:00Z">
              <w:tcPr>
                <w:tcW w:w="1020" w:type="dxa"/>
              </w:tcPr>
            </w:tcPrChange>
          </w:tcPr>
          <w:p w14:paraId="3068FEDD" w14:textId="77777777" w:rsidR="009A3198" w:rsidRPr="005F52A9" w:rsidRDefault="009A3198" w:rsidP="004C5BC5">
            <w:pPr>
              <w:pStyle w:val="TAL"/>
              <w:rPr>
                <w:lang w:eastAsia="zh-CN"/>
              </w:rPr>
            </w:pPr>
            <w:r w:rsidRPr="00923093">
              <w:rPr>
                <w:lang w:eastAsia="zh-CN"/>
              </w:rPr>
              <w:t>O</w:t>
            </w:r>
          </w:p>
        </w:tc>
        <w:tc>
          <w:tcPr>
            <w:tcW w:w="1080" w:type="dxa"/>
            <w:tcPrChange w:id="9784" w:author="rapp" w:date="2023-11-09T16:20:00Z">
              <w:tcPr>
                <w:tcW w:w="1080" w:type="dxa"/>
              </w:tcPr>
            </w:tcPrChange>
          </w:tcPr>
          <w:p w14:paraId="47064132" w14:textId="77777777" w:rsidR="009A3198" w:rsidRPr="00367E0D" w:rsidRDefault="009A3198" w:rsidP="004C5BC5">
            <w:pPr>
              <w:pStyle w:val="TAL"/>
              <w:rPr>
                <w:lang w:eastAsia="zh-CN"/>
              </w:rPr>
            </w:pPr>
          </w:p>
        </w:tc>
        <w:tc>
          <w:tcPr>
            <w:tcW w:w="1587" w:type="dxa"/>
            <w:tcPrChange w:id="9785" w:author="rapp" w:date="2023-11-09T16:20:00Z">
              <w:tcPr>
                <w:tcW w:w="1587" w:type="dxa"/>
              </w:tcPr>
            </w:tcPrChange>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Change w:id="9786" w:author="rapp" w:date="2023-11-09T16:20:00Z">
              <w:tcPr>
                <w:tcW w:w="1757" w:type="dxa"/>
              </w:tcPr>
            </w:tcPrChange>
          </w:tcPr>
          <w:p w14:paraId="58BFE984" w14:textId="77777777" w:rsidR="009A3198" w:rsidRPr="001D2E49" w:rsidRDefault="009A3198" w:rsidP="004C5BC5">
            <w:pPr>
              <w:pStyle w:val="TAL"/>
              <w:rPr>
                <w:lang w:eastAsia="zh-CN"/>
              </w:rPr>
            </w:pPr>
          </w:p>
        </w:tc>
        <w:tc>
          <w:tcPr>
            <w:tcW w:w="1080" w:type="dxa"/>
            <w:tcPrChange w:id="9787" w:author="rapp" w:date="2023-11-09T16:20:00Z">
              <w:tcPr>
                <w:tcW w:w="1080" w:type="dxa"/>
              </w:tcPr>
            </w:tcPrChange>
          </w:tcPr>
          <w:p w14:paraId="556E4A8A" w14:textId="77777777" w:rsidR="009A3198" w:rsidRPr="005F52A9" w:rsidRDefault="009A3198" w:rsidP="004C5BC5">
            <w:pPr>
              <w:pStyle w:val="TAC"/>
              <w:rPr>
                <w:lang w:eastAsia="zh-CN"/>
              </w:rPr>
            </w:pPr>
            <w:r w:rsidRPr="00367E0D">
              <w:rPr>
                <w:lang w:eastAsia="zh-CN"/>
              </w:rPr>
              <w:t>YES</w:t>
            </w:r>
          </w:p>
        </w:tc>
        <w:tc>
          <w:tcPr>
            <w:tcW w:w="1080" w:type="dxa"/>
            <w:tcPrChange w:id="9788" w:author="rapp" w:date="2023-11-09T16:20:00Z">
              <w:tcPr>
                <w:tcW w:w="1080" w:type="dxa"/>
              </w:tcPr>
            </w:tcPrChange>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58131D">
        <w:tc>
          <w:tcPr>
            <w:tcW w:w="2267" w:type="dxa"/>
            <w:tcPrChange w:id="9789" w:author="rapp" w:date="2023-11-09T16:20:00Z">
              <w:tcPr>
                <w:tcW w:w="2268" w:type="dxa"/>
              </w:tcPr>
            </w:tcPrChange>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Change w:id="9790" w:author="rapp" w:date="2023-11-09T16:20:00Z">
              <w:tcPr>
                <w:tcW w:w="1020" w:type="dxa"/>
              </w:tcPr>
            </w:tcPrChange>
          </w:tcPr>
          <w:p w14:paraId="5021EEE1" w14:textId="77777777" w:rsidR="00A3338D" w:rsidRPr="00A3338D" w:rsidRDefault="00A3338D" w:rsidP="004C5BC5">
            <w:pPr>
              <w:pStyle w:val="TAL"/>
              <w:rPr>
                <w:lang w:eastAsia="zh-CN"/>
              </w:rPr>
            </w:pPr>
            <w:r w:rsidRPr="00D57620">
              <w:t>O</w:t>
            </w:r>
          </w:p>
        </w:tc>
        <w:tc>
          <w:tcPr>
            <w:tcW w:w="1080" w:type="dxa"/>
            <w:tcPrChange w:id="9791" w:author="rapp" w:date="2023-11-09T16:20:00Z">
              <w:tcPr>
                <w:tcW w:w="1080" w:type="dxa"/>
              </w:tcPr>
            </w:tcPrChange>
          </w:tcPr>
          <w:p w14:paraId="40D61C8F" w14:textId="77777777" w:rsidR="00A3338D" w:rsidRPr="00B549FB" w:rsidRDefault="00A3338D" w:rsidP="004C5BC5">
            <w:pPr>
              <w:pStyle w:val="TAL"/>
              <w:rPr>
                <w:lang w:eastAsia="zh-CN"/>
              </w:rPr>
            </w:pPr>
          </w:p>
        </w:tc>
        <w:tc>
          <w:tcPr>
            <w:tcW w:w="1587" w:type="dxa"/>
            <w:tcPrChange w:id="9792" w:author="rapp" w:date="2023-11-09T16:20:00Z">
              <w:tcPr>
                <w:tcW w:w="1587" w:type="dxa"/>
              </w:tcPr>
            </w:tcPrChange>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Change w:id="9793" w:author="rapp" w:date="2023-11-09T16:20:00Z">
              <w:tcPr>
                <w:tcW w:w="1757" w:type="dxa"/>
              </w:tcPr>
            </w:tcPrChange>
          </w:tcPr>
          <w:p w14:paraId="69E89576" w14:textId="77777777" w:rsidR="00A3338D" w:rsidRPr="001D2E49" w:rsidRDefault="00A3338D" w:rsidP="004C5BC5">
            <w:pPr>
              <w:pStyle w:val="TAL"/>
              <w:rPr>
                <w:lang w:eastAsia="zh-CN"/>
              </w:rPr>
            </w:pPr>
          </w:p>
        </w:tc>
        <w:tc>
          <w:tcPr>
            <w:tcW w:w="1080" w:type="dxa"/>
            <w:tcPrChange w:id="9794" w:author="rapp" w:date="2023-11-09T16:20:00Z">
              <w:tcPr>
                <w:tcW w:w="1080" w:type="dxa"/>
              </w:tcPr>
            </w:tcPrChange>
          </w:tcPr>
          <w:p w14:paraId="1ABABA58" w14:textId="77777777" w:rsidR="00A3338D" w:rsidRPr="00A3338D" w:rsidRDefault="00A3338D" w:rsidP="004C5BC5">
            <w:pPr>
              <w:pStyle w:val="TAC"/>
              <w:rPr>
                <w:lang w:eastAsia="zh-CN"/>
              </w:rPr>
            </w:pPr>
            <w:r w:rsidRPr="00D57620">
              <w:t>YES</w:t>
            </w:r>
          </w:p>
        </w:tc>
        <w:tc>
          <w:tcPr>
            <w:tcW w:w="1080" w:type="dxa"/>
            <w:tcPrChange w:id="9795" w:author="rapp" w:date="2023-11-09T16:20:00Z">
              <w:tcPr>
                <w:tcW w:w="1080" w:type="dxa"/>
              </w:tcPr>
            </w:tcPrChange>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58131D">
        <w:tc>
          <w:tcPr>
            <w:tcW w:w="2267" w:type="dxa"/>
            <w:tcPrChange w:id="9796" w:author="rapp" w:date="2023-11-09T16:20:00Z">
              <w:tcPr>
                <w:tcW w:w="2268" w:type="dxa"/>
              </w:tcPr>
            </w:tcPrChange>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Change w:id="9797" w:author="rapp" w:date="2023-11-09T16:20:00Z">
              <w:tcPr>
                <w:tcW w:w="1020" w:type="dxa"/>
              </w:tcPr>
            </w:tcPrChange>
          </w:tcPr>
          <w:p w14:paraId="559B7262" w14:textId="77777777" w:rsidR="00A3338D" w:rsidRPr="00A3338D" w:rsidRDefault="00A3338D" w:rsidP="004C5BC5">
            <w:pPr>
              <w:pStyle w:val="TAL"/>
              <w:rPr>
                <w:lang w:eastAsia="zh-CN"/>
              </w:rPr>
            </w:pPr>
            <w:r w:rsidRPr="00D57620">
              <w:t>O</w:t>
            </w:r>
          </w:p>
        </w:tc>
        <w:tc>
          <w:tcPr>
            <w:tcW w:w="1080" w:type="dxa"/>
            <w:tcPrChange w:id="9798" w:author="rapp" w:date="2023-11-09T16:20:00Z">
              <w:tcPr>
                <w:tcW w:w="1080" w:type="dxa"/>
              </w:tcPr>
            </w:tcPrChange>
          </w:tcPr>
          <w:p w14:paraId="478002CD" w14:textId="77777777" w:rsidR="00A3338D" w:rsidRPr="00A3338D" w:rsidRDefault="00A3338D" w:rsidP="004C5BC5">
            <w:pPr>
              <w:pStyle w:val="TAL"/>
              <w:rPr>
                <w:lang w:eastAsia="zh-CN"/>
              </w:rPr>
            </w:pPr>
          </w:p>
        </w:tc>
        <w:tc>
          <w:tcPr>
            <w:tcW w:w="1587" w:type="dxa"/>
            <w:tcPrChange w:id="9799" w:author="rapp" w:date="2023-11-09T16:20:00Z">
              <w:tcPr>
                <w:tcW w:w="1587" w:type="dxa"/>
              </w:tcPr>
            </w:tcPrChange>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Change w:id="9800" w:author="rapp" w:date="2023-11-09T16:20:00Z">
              <w:tcPr>
                <w:tcW w:w="1757" w:type="dxa"/>
              </w:tcPr>
            </w:tcPrChange>
          </w:tcPr>
          <w:p w14:paraId="14B6E92F" w14:textId="77777777" w:rsidR="00A3338D" w:rsidRPr="001D2E49" w:rsidRDefault="00A3338D" w:rsidP="004C5BC5">
            <w:pPr>
              <w:pStyle w:val="TAL"/>
              <w:rPr>
                <w:lang w:eastAsia="zh-CN"/>
              </w:rPr>
            </w:pPr>
          </w:p>
        </w:tc>
        <w:tc>
          <w:tcPr>
            <w:tcW w:w="1080" w:type="dxa"/>
            <w:tcPrChange w:id="9801" w:author="rapp" w:date="2023-11-09T16:20:00Z">
              <w:tcPr>
                <w:tcW w:w="1080" w:type="dxa"/>
              </w:tcPr>
            </w:tcPrChange>
          </w:tcPr>
          <w:p w14:paraId="481C7E60" w14:textId="77777777" w:rsidR="00A3338D" w:rsidRPr="00A3338D" w:rsidRDefault="00A3338D" w:rsidP="004C5BC5">
            <w:pPr>
              <w:pStyle w:val="TAC"/>
              <w:rPr>
                <w:lang w:eastAsia="zh-CN"/>
              </w:rPr>
            </w:pPr>
            <w:r w:rsidRPr="00D57620">
              <w:t>YES</w:t>
            </w:r>
          </w:p>
        </w:tc>
        <w:tc>
          <w:tcPr>
            <w:tcW w:w="1080" w:type="dxa"/>
            <w:tcPrChange w:id="9802" w:author="rapp" w:date="2023-11-09T16:20:00Z">
              <w:tcPr>
                <w:tcW w:w="1080" w:type="dxa"/>
              </w:tcPr>
            </w:tcPrChange>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58131D">
        <w:tc>
          <w:tcPr>
            <w:tcW w:w="2267" w:type="dxa"/>
            <w:tcPrChange w:id="9803" w:author="rapp" w:date="2023-11-09T16:20:00Z">
              <w:tcPr>
                <w:tcW w:w="2268" w:type="dxa"/>
              </w:tcPr>
            </w:tcPrChange>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Change w:id="9804" w:author="rapp" w:date="2023-11-09T16:20:00Z">
              <w:tcPr>
                <w:tcW w:w="1020" w:type="dxa"/>
              </w:tcPr>
            </w:tcPrChange>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Change w:id="9805" w:author="rapp" w:date="2023-11-09T16:20:00Z">
              <w:tcPr>
                <w:tcW w:w="1080" w:type="dxa"/>
              </w:tcPr>
            </w:tcPrChange>
          </w:tcPr>
          <w:p w14:paraId="2E973B0C" w14:textId="77777777" w:rsidR="00A3338D" w:rsidRPr="00A3338D" w:rsidRDefault="00A3338D" w:rsidP="004C5BC5">
            <w:pPr>
              <w:pStyle w:val="TAL"/>
              <w:rPr>
                <w:lang w:eastAsia="zh-CN"/>
              </w:rPr>
            </w:pPr>
          </w:p>
        </w:tc>
        <w:tc>
          <w:tcPr>
            <w:tcW w:w="1587" w:type="dxa"/>
            <w:tcPrChange w:id="9806" w:author="rapp" w:date="2023-11-09T16:20:00Z">
              <w:tcPr>
                <w:tcW w:w="1587" w:type="dxa"/>
              </w:tcPr>
            </w:tcPrChange>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Change w:id="9807" w:author="rapp" w:date="2023-11-09T16:20:00Z">
              <w:tcPr>
                <w:tcW w:w="1757" w:type="dxa"/>
              </w:tcPr>
            </w:tcPrChange>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9808" w:author="rapp" w:date="2023-11-09T16:20:00Z">
              <w:tcPr>
                <w:tcW w:w="1080" w:type="dxa"/>
              </w:tcPr>
            </w:tcPrChange>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Change w:id="9809" w:author="rapp" w:date="2023-11-09T16:20:00Z">
              <w:tcPr>
                <w:tcW w:w="1080" w:type="dxa"/>
              </w:tcPr>
            </w:tcPrChange>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58131D">
        <w:tc>
          <w:tcPr>
            <w:tcW w:w="2267" w:type="dxa"/>
            <w:tcPrChange w:id="9810" w:author="rapp" w:date="2023-11-09T16:20:00Z">
              <w:tcPr>
                <w:tcW w:w="2268" w:type="dxa"/>
              </w:tcPr>
            </w:tcPrChange>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Change w:id="9811" w:author="rapp" w:date="2023-11-09T16:20:00Z">
              <w:tcPr>
                <w:tcW w:w="1020" w:type="dxa"/>
              </w:tcPr>
            </w:tcPrChange>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Change w:id="9812" w:author="rapp" w:date="2023-11-09T16:20:00Z">
              <w:tcPr>
                <w:tcW w:w="1080" w:type="dxa"/>
              </w:tcPr>
            </w:tcPrChange>
          </w:tcPr>
          <w:p w14:paraId="6EB45EC6" w14:textId="77777777" w:rsidR="00A3338D" w:rsidRPr="00A3338D" w:rsidRDefault="00A3338D" w:rsidP="004C5BC5">
            <w:pPr>
              <w:pStyle w:val="TAL"/>
              <w:rPr>
                <w:lang w:eastAsia="zh-CN"/>
              </w:rPr>
            </w:pPr>
          </w:p>
        </w:tc>
        <w:tc>
          <w:tcPr>
            <w:tcW w:w="1587" w:type="dxa"/>
            <w:tcPrChange w:id="9813" w:author="rapp" w:date="2023-11-09T16:20:00Z">
              <w:tcPr>
                <w:tcW w:w="1587" w:type="dxa"/>
              </w:tcPr>
            </w:tcPrChange>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Change w:id="9814" w:author="rapp" w:date="2023-11-09T16:20:00Z">
              <w:tcPr>
                <w:tcW w:w="1757" w:type="dxa"/>
              </w:tcPr>
            </w:tcPrChange>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9815" w:author="rapp" w:date="2023-11-09T16:20:00Z">
              <w:tcPr>
                <w:tcW w:w="1080" w:type="dxa"/>
              </w:tcPr>
            </w:tcPrChange>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Change w:id="9816" w:author="rapp" w:date="2023-11-09T16:20:00Z">
              <w:tcPr>
                <w:tcW w:w="1080" w:type="dxa"/>
              </w:tcPr>
            </w:tcPrChange>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58131D">
        <w:tc>
          <w:tcPr>
            <w:tcW w:w="2267" w:type="dxa"/>
            <w:tcPrChange w:id="9817" w:author="rapp" w:date="2023-11-09T16:20:00Z">
              <w:tcPr>
                <w:tcW w:w="2268" w:type="dxa"/>
              </w:tcPr>
            </w:tcPrChange>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Change w:id="9818" w:author="rapp" w:date="2023-11-09T16:20:00Z">
              <w:tcPr>
                <w:tcW w:w="1020" w:type="dxa"/>
              </w:tcPr>
            </w:tcPrChange>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Change w:id="9819" w:author="rapp" w:date="2023-11-09T16:20:00Z">
              <w:tcPr>
                <w:tcW w:w="1080" w:type="dxa"/>
              </w:tcPr>
            </w:tcPrChange>
          </w:tcPr>
          <w:p w14:paraId="35594422" w14:textId="77777777" w:rsidR="00A3338D" w:rsidRPr="00A3338D" w:rsidRDefault="00A3338D" w:rsidP="004C5BC5">
            <w:pPr>
              <w:pStyle w:val="TAL"/>
              <w:rPr>
                <w:lang w:eastAsia="zh-CN"/>
              </w:rPr>
            </w:pPr>
          </w:p>
        </w:tc>
        <w:tc>
          <w:tcPr>
            <w:tcW w:w="1587" w:type="dxa"/>
            <w:tcPrChange w:id="9820" w:author="rapp" w:date="2023-11-09T16:20:00Z">
              <w:tcPr>
                <w:tcW w:w="1587" w:type="dxa"/>
              </w:tcPr>
            </w:tcPrChange>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Change w:id="9821" w:author="rapp" w:date="2023-11-09T16:20:00Z">
              <w:tcPr>
                <w:tcW w:w="1757" w:type="dxa"/>
              </w:tcPr>
            </w:tcPrChange>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Change w:id="9822" w:author="rapp" w:date="2023-11-09T16:20:00Z">
              <w:tcPr>
                <w:tcW w:w="1080" w:type="dxa"/>
              </w:tcPr>
            </w:tcPrChange>
          </w:tcPr>
          <w:p w14:paraId="56AFAD1D" w14:textId="77777777" w:rsidR="00A3338D" w:rsidRPr="00A3338D" w:rsidRDefault="00A3338D" w:rsidP="004C5BC5">
            <w:pPr>
              <w:pStyle w:val="TAC"/>
              <w:rPr>
                <w:lang w:eastAsia="zh-CN"/>
              </w:rPr>
            </w:pPr>
            <w:r w:rsidRPr="008921C9">
              <w:rPr>
                <w:lang w:eastAsia="zh-CN"/>
              </w:rPr>
              <w:t>YES</w:t>
            </w:r>
          </w:p>
        </w:tc>
        <w:tc>
          <w:tcPr>
            <w:tcW w:w="1080" w:type="dxa"/>
            <w:tcPrChange w:id="9823" w:author="rapp" w:date="2023-11-09T16:20:00Z">
              <w:tcPr>
                <w:tcW w:w="1080" w:type="dxa"/>
              </w:tcPr>
            </w:tcPrChange>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58131D">
        <w:tc>
          <w:tcPr>
            <w:tcW w:w="2267" w:type="dxa"/>
            <w:tcPrChange w:id="9824" w:author="rapp" w:date="2023-11-09T16:20:00Z">
              <w:tcPr>
                <w:tcW w:w="2268" w:type="dxa"/>
              </w:tcPr>
            </w:tcPrChange>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Change w:id="9825" w:author="rapp" w:date="2023-11-09T16:20:00Z">
              <w:tcPr>
                <w:tcW w:w="1020" w:type="dxa"/>
              </w:tcPr>
            </w:tcPrChange>
          </w:tcPr>
          <w:p w14:paraId="4D5861EA" w14:textId="77777777" w:rsidR="004D076E" w:rsidRPr="00E738CE" w:rsidRDefault="004D076E" w:rsidP="004C5BC5">
            <w:pPr>
              <w:pStyle w:val="TAL"/>
              <w:rPr>
                <w:lang w:eastAsia="zh-CN"/>
              </w:rPr>
            </w:pPr>
            <w:r>
              <w:rPr>
                <w:szCs w:val="22"/>
                <w:lang w:eastAsia="zh-CN"/>
              </w:rPr>
              <w:t>O</w:t>
            </w:r>
          </w:p>
        </w:tc>
        <w:tc>
          <w:tcPr>
            <w:tcW w:w="1080" w:type="dxa"/>
            <w:tcPrChange w:id="9826" w:author="rapp" w:date="2023-11-09T16:20:00Z">
              <w:tcPr>
                <w:tcW w:w="1080" w:type="dxa"/>
              </w:tcPr>
            </w:tcPrChange>
          </w:tcPr>
          <w:p w14:paraId="52B120E1" w14:textId="77777777" w:rsidR="004D076E" w:rsidRPr="00A3338D" w:rsidRDefault="004D076E" w:rsidP="004C5BC5">
            <w:pPr>
              <w:pStyle w:val="TAL"/>
              <w:rPr>
                <w:lang w:eastAsia="zh-CN"/>
              </w:rPr>
            </w:pPr>
          </w:p>
        </w:tc>
        <w:tc>
          <w:tcPr>
            <w:tcW w:w="1587" w:type="dxa"/>
            <w:tcPrChange w:id="9827" w:author="rapp" w:date="2023-11-09T16:20:00Z">
              <w:tcPr>
                <w:tcW w:w="1587" w:type="dxa"/>
              </w:tcPr>
            </w:tcPrChange>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Change w:id="9828" w:author="rapp" w:date="2023-11-09T16:20:00Z">
              <w:tcPr>
                <w:tcW w:w="1757" w:type="dxa"/>
              </w:tcPr>
            </w:tcPrChange>
          </w:tcPr>
          <w:p w14:paraId="75AA936B" w14:textId="77777777" w:rsidR="004D076E" w:rsidRPr="00AB57CE" w:rsidRDefault="004D076E" w:rsidP="004C5BC5">
            <w:pPr>
              <w:pStyle w:val="TAL"/>
              <w:rPr>
                <w:lang w:eastAsia="zh-CN"/>
              </w:rPr>
            </w:pPr>
          </w:p>
        </w:tc>
        <w:tc>
          <w:tcPr>
            <w:tcW w:w="1080" w:type="dxa"/>
            <w:tcPrChange w:id="9829" w:author="rapp" w:date="2023-11-09T16:20:00Z">
              <w:tcPr>
                <w:tcW w:w="1080" w:type="dxa"/>
              </w:tcPr>
            </w:tcPrChange>
          </w:tcPr>
          <w:p w14:paraId="2BE667FC" w14:textId="77777777" w:rsidR="004D076E" w:rsidRPr="008921C9" w:rsidRDefault="004D076E" w:rsidP="004C5BC5">
            <w:pPr>
              <w:pStyle w:val="TAC"/>
              <w:rPr>
                <w:lang w:eastAsia="zh-CN"/>
              </w:rPr>
            </w:pPr>
            <w:r>
              <w:rPr>
                <w:szCs w:val="22"/>
                <w:lang w:eastAsia="zh-CN"/>
              </w:rPr>
              <w:t>YES</w:t>
            </w:r>
          </w:p>
        </w:tc>
        <w:tc>
          <w:tcPr>
            <w:tcW w:w="1080" w:type="dxa"/>
            <w:tcPrChange w:id="9830" w:author="rapp" w:date="2023-11-09T16:20:00Z">
              <w:tcPr>
                <w:tcW w:w="1080" w:type="dxa"/>
              </w:tcPr>
            </w:tcPrChange>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58131D">
        <w:tc>
          <w:tcPr>
            <w:tcW w:w="2267" w:type="dxa"/>
            <w:tcPrChange w:id="9831" w:author="rapp" w:date="2023-11-09T16:20:00Z">
              <w:tcPr>
                <w:tcW w:w="2268" w:type="dxa"/>
              </w:tcPr>
            </w:tcPrChange>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Change w:id="9832" w:author="rapp" w:date="2023-11-09T16:20:00Z">
              <w:tcPr>
                <w:tcW w:w="1020" w:type="dxa"/>
              </w:tcPr>
            </w:tcPrChange>
          </w:tcPr>
          <w:p w14:paraId="39DEE790" w14:textId="77777777" w:rsidR="005057FC" w:rsidRDefault="005057FC" w:rsidP="004C5BC5">
            <w:pPr>
              <w:pStyle w:val="TAL"/>
              <w:rPr>
                <w:szCs w:val="22"/>
                <w:lang w:eastAsia="zh-CN"/>
              </w:rPr>
            </w:pPr>
            <w:r w:rsidRPr="00090D8A">
              <w:rPr>
                <w:lang w:eastAsia="zh-CN"/>
              </w:rPr>
              <w:t>O</w:t>
            </w:r>
          </w:p>
        </w:tc>
        <w:tc>
          <w:tcPr>
            <w:tcW w:w="1080" w:type="dxa"/>
            <w:tcPrChange w:id="9833" w:author="rapp" w:date="2023-11-09T16:20:00Z">
              <w:tcPr>
                <w:tcW w:w="1080" w:type="dxa"/>
              </w:tcPr>
            </w:tcPrChange>
          </w:tcPr>
          <w:p w14:paraId="37664812" w14:textId="77777777" w:rsidR="005057FC" w:rsidRPr="00A3338D" w:rsidRDefault="005057FC" w:rsidP="004C5BC5">
            <w:pPr>
              <w:pStyle w:val="TAL"/>
              <w:rPr>
                <w:lang w:eastAsia="zh-CN"/>
              </w:rPr>
            </w:pPr>
          </w:p>
        </w:tc>
        <w:tc>
          <w:tcPr>
            <w:tcW w:w="1587" w:type="dxa"/>
            <w:tcPrChange w:id="9834" w:author="rapp" w:date="2023-11-09T16:20:00Z">
              <w:tcPr>
                <w:tcW w:w="1587" w:type="dxa"/>
              </w:tcPr>
            </w:tcPrChange>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Change w:id="9835" w:author="rapp" w:date="2023-11-09T16:20:00Z">
              <w:tcPr>
                <w:tcW w:w="1757" w:type="dxa"/>
              </w:tcPr>
            </w:tcPrChange>
          </w:tcPr>
          <w:p w14:paraId="7565086C" w14:textId="77777777" w:rsidR="005057FC" w:rsidRPr="00AB57CE" w:rsidRDefault="005057FC" w:rsidP="004C5BC5">
            <w:pPr>
              <w:pStyle w:val="TAL"/>
              <w:rPr>
                <w:lang w:eastAsia="zh-CN"/>
              </w:rPr>
            </w:pPr>
          </w:p>
        </w:tc>
        <w:tc>
          <w:tcPr>
            <w:tcW w:w="1080" w:type="dxa"/>
            <w:tcPrChange w:id="9836" w:author="rapp" w:date="2023-11-09T16:20:00Z">
              <w:tcPr>
                <w:tcW w:w="1080" w:type="dxa"/>
              </w:tcPr>
            </w:tcPrChange>
          </w:tcPr>
          <w:p w14:paraId="40010322" w14:textId="77777777" w:rsidR="005057FC" w:rsidRDefault="005057FC" w:rsidP="004C5BC5">
            <w:pPr>
              <w:pStyle w:val="TAC"/>
              <w:rPr>
                <w:szCs w:val="22"/>
                <w:lang w:eastAsia="zh-CN"/>
              </w:rPr>
            </w:pPr>
            <w:r w:rsidRPr="00090D8A">
              <w:t>YES</w:t>
            </w:r>
          </w:p>
        </w:tc>
        <w:tc>
          <w:tcPr>
            <w:tcW w:w="1080" w:type="dxa"/>
            <w:tcPrChange w:id="9837" w:author="rapp" w:date="2023-11-09T16:20:00Z">
              <w:tcPr>
                <w:tcW w:w="1080" w:type="dxa"/>
              </w:tcPr>
            </w:tcPrChange>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58131D">
        <w:tc>
          <w:tcPr>
            <w:tcW w:w="2267" w:type="dxa"/>
            <w:tcPrChange w:id="9838" w:author="rapp" w:date="2023-11-09T16:20:00Z">
              <w:tcPr>
                <w:tcW w:w="2268" w:type="dxa"/>
              </w:tcPr>
            </w:tcPrChange>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Change w:id="9839" w:author="rapp" w:date="2023-11-09T16:20:00Z">
              <w:tcPr>
                <w:tcW w:w="1020" w:type="dxa"/>
              </w:tcPr>
            </w:tcPrChange>
          </w:tcPr>
          <w:p w14:paraId="73629B23" w14:textId="77777777" w:rsidR="001B4E80" w:rsidRPr="00090D8A" w:rsidRDefault="001B4E80" w:rsidP="004C5BC5">
            <w:pPr>
              <w:pStyle w:val="TAL"/>
              <w:rPr>
                <w:lang w:eastAsia="zh-CN"/>
              </w:rPr>
            </w:pPr>
            <w:r w:rsidRPr="00AF649C">
              <w:rPr>
                <w:lang w:eastAsia="zh-CN"/>
              </w:rPr>
              <w:t>O</w:t>
            </w:r>
          </w:p>
        </w:tc>
        <w:tc>
          <w:tcPr>
            <w:tcW w:w="1080" w:type="dxa"/>
            <w:tcPrChange w:id="9840" w:author="rapp" w:date="2023-11-09T16:20:00Z">
              <w:tcPr>
                <w:tcW w:w="1080" w:type="dxa"/>
              </w:tcPr>
            </w:tcPrChange>
          </w:tcPr>
          <w:p w14:paraId="28E68C58" w14:textId="77777777" w:rsidR="001B4E80" w:rsidRPr="00A3338D" w:rsidRDefault="001B4E80" w:rsidP="004C5BC5">
            <w:pPr>
              <w:pStyle w:val="TAL"/>
              <w:rPr>
                <w:lang w:eastAsia="zh-CN"/>
              </w:rPr>
            </w:pPr>
          </w:p>
        </w:tc>
        <w:tc>
          <w:tcPr>
            <w:tcW w:w="1587" w:type="dxa"/>
            <w:tcPrChange w:id="9841" w:author="rapp" w:date="2023-11-09T16:20:00Z">
              <w:tcPr>
                <w:tcW w:w="1587" w:type="dxa"/>
              </w:tcPr>
            </w:tcPrChange>
          </w:tcPr>
          <w:p w14:paraId="2FA2E4E9" w14:textId="77777777" w:rsidR="001B4E80" w:rsidRPr="00134F74" w:rsidRDefault="001B4E80" w:rsidP="004C5BC5">
            <w:pPr>
              <w:pStyle w:val="TAL"/>
            </w:pPr>
            <w:r w:rsidRPr="00582F95">
              <w:t>OCTET STRING</w:t>
            </w:r>
          </w:p>
        </w:tc>
        <w:tc>
          <w:tcPr>
            <w:tcW w:w="1757" w:type="dxa"/>
            <w:tcPrChange w:id="9842" w:author="rapp" w:date="2023-11-09T16:20:00Z">
              <w:tcPr>
                <w:tcW w:w="1757" w:type="dxa"/>
              </w:tcPr>
            </w:tcPrChange>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Change w:id="9843" w:author="rapp" w:date="2023-11-09T16:20:00Z">
              <w:tcPr>
                <w:tcW w:w="1080" w:type="dxa"/>
              </w:tcPr>
            </w:tcPrChange>
          </w:tcPr>
          <w:p w14:paraId="5588D8B6" w14:textId="77777777" w:rsidR="001B4E80" w:rsidRPr="00090D8A" w:rsidRDefault="001B4E80" w:rsidP="004C5BC5">
            <w:pPr>
              <w:pStyle w:val="TAC"/>
            </w:pPr>
            <w:r w:rsidRPr="00AF649C">
              <w:t>YES</w:t>
            </w:r>
          </w:p>
        </w:tc>
        <w:tc>
          <w:tcPr>
            <w:tcW w:w="1080" w:type="dxa"/>
            <w:tcPrChange w:id="9844" w:author="rapp" w:date="2023-11-09T16:20:00Z">
              <w:tcPr>
                <w:tcW w:w="1080" w:type="dxa"/>
              </w:tcPr>
            </w:tcPrChange>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58131D">
        <w:tc>
          <w:tcPr>
            <w:tcW w:w="2267" w:type="dxa"/>
            <w:tcPrChange w:id="9845" w:author="rapp" w:date="2023-11-09T16:20:00Z">
              <w:tcPr>
                <w:tcW w:w="2268" w:type="dxa"/>
              </w:tcPr>
            </w:tcPrChange>
          </w:tcPr>
          <w:p w14:paraId="74D596D6" w14:textId="77777777" w:rsidR="001B7E23" w:rsidRPr="00AF649C" w:rsidRDefault="001B7E23" w:rsidP="004C5BC5">
            <w:pPr>
              <w:pStyle w:val="TAL"/>
              <w:rPr>
                <w:lang w:eastAsia="zh-CN"/>
              </w:rPr>
            </w:pPr>
            <w:bookmarkStart w:id="9846" w:name="_Hlk44338050"/>
            <w:r w:rsidRPr="004B662C">
              <w:rPr>
                <w:rFonts w:eastAsia="SimSun"/>
                <w:lang w:eastAsia="zh-CN"/>
              </w:rPr>
              <w:t>Management Based MDT PLMN List</w:t>
            </w:r>
          </w:p>
        </w:tc>
        <w:tc>
          <w:tcPr>
            <w:tcW w:w="1020" w:type="dxa"/>
            <w:tcPrChange w:id="9847" w:author="rapp" w:date="2023-11-09T16:20:00Z">
              <w:tcPr>
                <w:tcW w:w="1020" w:type="dxa"/>
              </w:tcPr>
            </w:tcPrChange>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Change w:id="9848" w:author="rapp" w:date="2023-11-09T16:20:00Z">
              <w:tcPr>
                <w:tcW w:w="1080" w:type="dxa"/>
              </w:tcPr>
            </w:tcPrChange>
          </w:tcPr>
          <w:p w14:paraId="7F423759" w14:textId="77777777" w:rsidR="001B7E23" w:rsidRPr="00A3338D" w:rsidRDefault="001B7E23" w:rsidP="004C5BC5">
            <w:pPr>
              <w:pStyle w:val="TAL"/>
              <w:rPr>
                <w:lang w:eastAsia="zh-CN"/>
              </w:rPr>
            </w:pPr>
          </w:p>
        </w:tc>
        <w:tc>
          <w:tcPr>
            <w:tcW w:w="1587" w:type="dxa"/>
            <w:tcPrChange w:id="9849" w:author="rapp" w:date="2023-11-09T16:20:00Z">
              <w:tcPr>
                <w:tcW w:w="1587" w:type="dxa"/>
              </w:tcPr>
            </w:tcPrChange>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Change w:id="9850" w:author="rapp" w:date="2023-11-09T16:20:00Z">
              <w:tcPr>
                <w:tcW w:w="1757" w:type="dxa"/>
              </w:tcPr>
            </w:tcPrChange>
          </w:tcPr>
          <w:p w14:paraId="6B1B80B7" w14:textId="77777777" w:rsidR="001B7E23" w:rsidRDefault="001B7E23" w:rsidP="004C5BC5">
            <w:pPr>
              <w:pStyle w:val="TAL"/>
              <w:rPr>
                <w:lang w:eastAsia="zh-CN"/>
              </w:rPr>
            </w:pPr>
          </w:p>
        </w:tc>
        <w:tc>
          <w:tcPr>
            <w:tcW w:w="1080" w:type="dxa"/>
            <w:tcPrChange w:id="9851" w:author="rapp" w:date="2023-11-09T16:20:00Z">
              <w:tcPr>
                <w:tcW w:w="1080" w:type="dxa"/>
              </w:tcPr>
            </w:tcPrChange>
          </w:tcPr>
          <w:p w14:paraId="1925EA23" w14:textId="77777777" w:rsidR="001B7E23" w:rsidRPr="00AF649C" w:rsidRDefault="001B7E23" w:rsidP="004C5BC5">
            <w:pPr>
              <w:pStyle w:val="TAC"/>
            </w:pPr>
            <w:r w:rsidRPr="00432E75">
              <w:rPr>
                <w:rFonts w:eastAsia="SimSun"/>
              </w:rPr>
              <w:t>YES</w:t>
            </w:r>
          </w:p>
        </w:tc>
        <w:tc>
          <w:tcPr>
            <w:tcW w:w="1080" w:type="dxa"/>
            <w:tcPrChange w:id="9852" w:author="rapp" w:date="2023-11-09T16:20:00Z">
              <w:tcPr>
                <w:tcW w:w="1080" w:type="dxa"/>
              </w:tcPr>
            </w:tcPrChange>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58131D">
        <w:tc>
          <w:tcPr>
            <w:tcW w:w="2267" w:type="dxa"/>
            <w:tcPrChange w:id="9853" w:author="rapp" w:date="2023-11-09T16:20:00Z">
              <w:tcPr>
                <w:tcW w:w="2268" w:type="dxa"/>
              </w:tcPr>
            </w:tcPrChange>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Change w:id="9854" w:author="rapp" w:date="2023-11-09T16:20:00Z">
              <w:tcPr>
                <w:tcW w:w="1020" w:type="dxa"/>
              </w:tcPr>
            </w:tcPrChange>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Change w:id="9855" w:author="rapp" w:date="2023-11-09T16:20:00Z">
              <w:tcPr>
                <w:tcW w:w="1080" w:type="dxa"/>
              </w:tcPr>
            </w:tcPrChange>
          </w:tcPr>
          <w:p w14:paraId="36496B70" w14:textId="77777777" w:rsidR="0097459A" w:rsidRPr="00A3338D" w:rsidRDefault="0097459A" w:rsidP="004C5BC5">
            <w:pPr>
              <w:pStyle w:val="TAL"/>
              <w:rPr>
                <w:lang w:eastAsia="zh-CN"/>
              </w:rPr>
            </w:pPr>
          </w:p>
        </w:tc>
        <w:tc>
          <w:tcPr>
            <w:tcW w:w="1587" w:type="dxa"/>
            <w:tcPrChange w:id="9856" w:author="rapp" w:date="2023-11-09T16:20:00Z">
              <w:tcPr>
                <w:tcW w:w="1587" w:type="dxa"/>
              </w:tcPr>
            </w:tcPrChange>
          </w:tcPr>
          <w:p w14:paraId="39AB7CE2" w14:textId="77777777" w:rsidR="0097459A" w:rsidRDefault="0097459A" w:rsidP="004C5BC5">
            <w:pPr>
              <w:pStyle w:val="TAL"/>
              <w:rPr>
                <w:rFonts w:eastAsia="SimSun"/>
              </w:rPr>
            </w:pPr>
            <w:bookmarkStart w:id="9857" w:name="_Hlk44353064"/>
            <w:r w:rsidRPr="00670F1F">
              <w:rPr>
                <w:lang w:eastAsia="ja-JP"/>
              </w:rPr>
              <w:t>9.3.1.</w:t>
            </w:r>
            <w:bookmarkEnd w:id="9857"/>
            <w:r w:rsidR="00095490">
              <w:rPr>
                <w:lang w:eastAsia="ja-JP"/>
              </w:rPr>
              <w:t>142</w:t>
            </w:r>
          </w:p>
        </w:tc>
        <w:tc>
          <w:tcPr>
            <w:tcW w:w="1757" w:type="dxa"/>
            <w:tcPrChange w:id="9858" w:author="rapp" w:date="2023-11-09T16:20:00Z">
              <w:tcPr>
                <w:tcW w:w="1757" w:type="dxa"/>
              </w:tcPr>
            </w:tcPrChange>
          </w:tcPr>
          <w:p w14:paraId="02E2B1BD" w14:textId="77777777" w:rsidR="0097459A" w:rsidRDefault="0097459A" w:rsidP="004C5BC5">
            <w:pPr>
              <w:pStyle w:val="TAL"/>
              <w:rPr>
                <w:lang w:eastAsia="zh-CN"/>
              </w:rPr>
            </w:pPr>
          </w:p>
        </w:tc>
        <w:tc>
          <w:tcPr>
            <w:tcW w:w="1080" w:type="dxa"/>
            <w:tcPrChange w:id="9859" w:author="rapp" w:date="2023-11-09T16:20:00Z">
              <w:tcPr>
                <w:tcW w:w="1080" w:type="dxa"/>
              </w:tcPr>
            </w:tcPrChange>
          </w:tcPr>
          <w:p w14:paraId="4DC945A6" w14:textId="77777777" w:rsidR="0097459A" w:rsidRPr="00432E75" w:rsidRDefault="0097459A" w:rsidP="004C5BC5">
            <w:pPr>
              <w:pStyle w:val="TAC"/>
              <w:rPr>
                <w:rFonts w:eastAsia="SimSun"/>
              </w:rPr>
            </w:pPr>
            <w:r w:rsidRPr="00670F1F">
              <w:rPr>
                <w:lang w:eastAsia="ja-JP"/>
              </w:rPr>
              <w:t>YES</w:t>
            </w:r>
          </w:p>
        </w:tc>
        <w:tc>
          <w:tcPr>
            <w:tcW w:w="1080" w:type="dxa"/>
            <w:tcPrChange w:id="9860" w:author="rapp" w:date="2023-11-09T16:20:00Z">
              <w:tcPr>
                <w:tcW w:w="1080" w:type="dxa"/>
              </w:tcPr>
            </w:tcPrChange>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58131D">
        <w:tc>
          <w:tcPr>
            <w:tcW w:w="2267" w:type="dxa"/>
            <w:tcPrChange w:id="9861" w:author="rapp" w:date="2023-11-09T16:20:00Z">
              <w:tcPr>
                <w:tcW w:w="2268" w:type="dxa"/>
              </w:tcPr>
            </w:tcPrChange>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Change w:id="9862" w:author="rapp" w:date="2023-11-09T16:20:00Z">
              <w:tcPr>
                <w:tcW w:w="1020" w:type="dxa"/>
              </w:tcPr>
            </w:tcPrChange>
          </w:tcPr>
          <w:p w14:paraId="755DD149" w14:textId="77777777" w:rsidR="00A61A68" w:rsidRPr="00670F1F" w:rsidRDefault="00A61A68" w:rsidP="004C5BC5">
            <w:pPr>
              <w:pStyle w:val="TAL"/>
              <w:rPr>
                <w:lang w:eastAsia="ja-JP"/>
              </w:rPr>
            </w:pPr>
            <w:r w:rsidRPr="0057284B">
              <w:rPr>
                <w:lang w:eastAsia="ja-JP"/>
              </w:rPr>
              <w:t>O</w:t>
            </w:r>
          </w:p>
        </w:tc>
        <w:tc>
          <w:tcPr>
            <w:tcW w:w="1080" w:type="dxa"/>
            <w:tcPrChange w:id="9863" w:author="rapp" w:date="2023-11-09T16:20:00Z">
              <w:tcPr>
                <w:tcW w:w="1080" w:type="dxa"/>
              </w:tcPr>
            </w:tcPrChange>
          </w:tcPr>
          <w:p w14:paraId="2B32C3A6" w14:textId="77777777" w:rsidR="00A61A68" w:rsidRPr="00A3338D" w:rsidRDefault="00A61A68" w:rsidP="004C5BC5">
            <w:pPr>
              <w:pStyle w:val="TAL"/>
              <w:rPr>
                <w:lang w:eastAsia="zh-CN"/>
              </w:rPr>
            </w:pPr>
          </w:p>
        </w:tc>
        <w:tc>
          <w:tcPr>
            <w:tcW w:w="1587" w:type="dxa"/>
            <w:tcPrChange w:id="9864" w:author="rapp" w:date="2023-11-09T16:20:00Z">
              <w:tcPr>
                <w:tcW w:w="1587" w:type="dxa"/>
              </w:tcPr>
            </w:tcPrChange>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Change w:id="9865" w:author="rapp" w:date="2023-11-09T16:20:00Z">
              <w:tcPr>
                <w:tcW w:w="1757" w:type="dxa"/>
              </w:tcPr>
            </w:tcPrChange>
          </w:tcPr>
          <w:p w14:paraId="70C8260C" w14:textId="77777777" w:rsidR="00A61A68" w:rsidRDefault="00A61A68" w:rsidP="004C5BC5">
            <w:pPr>
              <w:pStyle w:val="TAL"/>
              <w:rPr>
                <w:lang w:eastAsia="zh-CN"/>
              </w:rPr>
            </w:pPr>
          </w:p>
        </w:tc>
        <w:tc>
          <w:tcPr>
            <w:tcW w:w="1080" w:type="dxa"/>
            <w:tcPrChange w:id="9866" w:author="rapp" w:date="2023-11-09T16:20:00Z">
              <w:tcPr>
                <w:tcW w:w="1080" w:type="dxa"/>
              </w:tcPr>
            </w:tcPrChange>
          </w:tcPr>
          <w:p w14:paraId="49687B8B" w14:textId="77777777" w:rsidR="00A61A68" w:rsidRPr="00670F1F" w:rsidRDefault="00A61A68" w:rsidP="004C5BC5">
            <w:pPr>
              <w:pStyle w:val="TAC"/>
              <w:rPr>
                <w:lang w:eastAsia="ja-JP"/>
              </w:rPr>
            </w:pPr>
            <w:r w:rsidRPr="0057284B">
              <w:rPr>
                <w:lang w:eastAsia="ja-JP"/>
              </w:rPr>
              <w:t>YES</w:t>
            </w:r>
          </w:p>
        </w:tc>
        <w:tc>
          <w:tcPr>
            <w:tcW w:w="1080" w:type="dxa"/>
            <w:tcPrChange w:id="9867" w:author="rapp" w:date="2023-11-09T16:20:00Z">
              <w:tcPr>
                <w:tcW w:w="1080" w:type="dxa"/>
              </w:tcPr>
            </w:tcPrChange>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58131D">
        <w:tc>
          <w:tcPr>
            <w:tcW w:w="2267" w:type="dxa"/>
            <w:tcPrChange w:id="9868" w:author="rapp" w:date="2023-11-09T16:20:00Z">
              <w:tcPr>
                <w:tcW w:w="2268" w:type="dxa"/>
              </w:tcPr>
            </w:tcPrChange>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Change w:id="9869" w:author="rapp" w:date="2023-11-09T16:20:00Z">
              <w:tcPr>
                <w:tcW w:w="1020" w:type="dxa"/>
              </w:tcPr>
            </w:tcPrChange>
          </w:tcPr>
          <w:p w14:paraId="0A1A73C7" w14:textId="77777777" w:rsidR="009E0230" w:rsidRPr="0057284B" w:rsidRDefault="009E0230" w:rsidP="004C5BC5">
            <w:pPr>
              <w:pStyle w:val="TAL"/>
              <w:rPr>
                <w:lang w:eastAsia="ja-JP"/>
              </w:rPr>
            </w:pPr>
            <w:r>
              <w:rPr>
                <w:lang w:eastAsia="ja-JP"/>
              </w:rPr>
              <w:t>O</w:t>
            </w:r>
          </w:p>
        </w:tc>
        <w:tc>
          <w:tcPr>
            <w:tcW w:w="1080" w:type="dxa"/>
            <w:tcPrChange w:id="9870" w:author="rapp" w:date="2023-11-09T16:20:00Z">
              <w:tcPr>
                <w:tcW w:w="1080" w:type="dxa"/>
              </w:tcPr>
            </w:tcPrChange>
          </w:tcPr>
          <w:p w14:paraId="33D8504B" w14:textId="77777777" w:rsidR="009E0230" w:rsidRPr="00A3338D" w:rsidRDefault="009E0230" w:rsidP="004C5BC5">
            <w:pPr>
              <w:pStyle w:val="TAL"/>
              <w:rPr>
                <w:lang w:eastAsia="zh-CN"/>
              </w:rPr>
            </w:pPr>
          </w:p>
        </w:tc>
        <w:tc>
          <w:tcPr>
            <w:tcW w:w="1587" w:type="dxa"/>
            <w:tcPrChange w:id="9871" w:author="rapp" w:date="2023-11-09T16:20:00Z">
              <w:tcPr>
                <w:tcW w:w="1587" w:type="dxa"/>
              </w:tcPr>
            </w:tcPrChange>
          </w:tcPr>
          <w:p w14:paraId="0C8D0D2A" w14:textId="77777777" w:rsidR="009E0230" w:rsidRPr="0057284B" w:rsidRDefault="003C0C9C" w:rsidP="004C5BC5">
            <w:pPr>
              <w:pStyle w:val="TAL"/>
            </w:pPr>
            <w:r w:rsidRPr="003C0C9C">
              <w:rPr>
                <w:lang w:eastAsia="ja-JP"/>
              </w:rPr>
              <w:t>9.3.1.223</w:t>
            </w:r>
          </w:p>
        </w:tc>
        <w:tc>
          <w:tcPr>
            <w:tcW w:w="1757" w:type="dxa"/>
            <w:tcPrChange w:id="9872" w:author="rapp" w:date="2023-11-09T16:20:00Z">
              <w:tcPr>
                <w:tcW w:w="1757" w:type="dxa"/>
              </w:tcPr>
            </w:tcPrChange>
          </w:tcPr>
          <w:p w14:paraId="1A3EB56A" w14:textId="77777777" w:rsidR="009E0230" w:rsidRDefault="009E0230" w:rsidP="004C5BC5">
            <w:pPr>
              <w:pStyle w:val="TAL"/>
              <w:rPr>
                <w:lang w:eastAsia="zh-CN"/>
              </w:rPr>
            </w:pPr>
          </w:p>
        </w:tc>
        <w:tc>
          <w:tcPr>
            <w:tcW w:w="1080" w:type="dxa"/>
            <w:tcPrChange w:id="9873" w:author="rapp" w:date="2023-11-09T16:20:00Z">
              <w:tcPr>
                <w:tcW w:w="1080" w:type="dxa"/>
              </w:tcPr>
            </w:tcPrChange>
          </w:tcPr>
          <w:p w14:paraId="72C25CFA" w14:textId="77777777" w:rsidR="009E0230" w:rsidRPr="0057284B" w:rsidRDefault="009E0230" w:rsidP="004C5BC5">
            <w:pPr>
              <w:pStyle w:val="TAC"/>
              <w:rPr>
                <w:lang w:eastAsia="ja-JP"/>
              </w:rPr>
            </w:pPr>
            <w:r>
              <w:rPr>
                <w:lang w:eastAsia="ja-JP"/>
              </w:rPr>
              <w:t>YES</w:t>
            </w:r>
          </w:p>
        </w:tc>
        <w:tc>
          <w:tcPr>
            <w:tcW w:w="1080" w:type="dxa"/>
            <w:tcPrChange w:id="9874" w:author="rapp" w:date="2023-11-09T16:20:00Z">
              <w:tcPr>
                <w:tcW w:w="1080" w:type="dxa"/>
              </w:tcPr>
            </w:tcPrChange>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58131D">
        <w:tc>
          <w:tcPr>
            <w:tcW w:w="2267" w:type="dxa"/>
            <w:tcPrChange w:id="9875" w:author="rapp" w:date="2023-11-09T16:20:00Z">
              <w:tcPr>
                <w:tcW w:w="2268" w:type="dxa"/>
              </w:tcPr>
            </w:tcPrChange>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Change w:id="9876" w:author="rapp" w:date="2023-11-09T16:20:00Z">
              <w:tcPr>
                <w:tcW w:w="1020" w:type="dxa"/>
              </w:tcPr>
            </w:tcPrChange>
          </w:tcPr>
          <w:p w14:paraId="6E4CD7BB" w14:textId="77777777" w:rsidR="0015377A" w:rsidRDefault="0015377A" w:rsidP="004C5BC5">
            <w:pPr>
              <w:pStyle w:val="TAL"/>
              <w:rPr>
                <w:lang w:eastAsia="ja-JP"/>
              </w:rPr>
            </w:pPr>
            <w:r>
              <w:rPr>
                <w:rFonts w:hint="eastAsia"/>
                <w:lang w:eastAsia="zh-CN"/>
              </w:rPr>
              <w:t>O</w:t>
            </w:r>
          </w:p>
        </w:tc>
        <w:tc>
          <w:tcPr>
            <w:tcW w:w="1080" w:type="dxa"/>
            <w:tcPrChange w:id="9877" w:author="rapp" w:date="2023-11-09T16:20:00Z">
              <w:tcPr>
                <w:tcW w:w="1080" w:type="dxa"/>
              </w:tcPr>
            </w:tcPrChange>
          </w:tcPr>
          <w:p w14:paraId="14FD154D" w14:textId="77777777" w:rsidR="0015377A" w:rsidRPr="00A3338D" w:rsidRDefault="0015377A" w:rsidP="004C5BC5">
            <w:pPr>
              <w:pStyle w:val="TAL"/>
              <w:rPr>
                <w:lang w:eastAsia="zh-CN"/>
              </w:rPr>
            </w:pPr>
          </w:p>
        </w:tc>
        <w:tc>
          <w:tcPr>
            <w:tcW w:w="1587" w:type="dxa"/>
            <w:tcPrChange w:id="9878" w:author="rapp" w:date="2023-11-09T16:20:00Z">
              <w:tcPr>
                <w:tcW w:w="1587" w:type="dxa"/>
              </w:tcPr>
            </w:tcPrChange>
          </w:tcPr>
          <w:p w14:paraId="4C26E1E5" w14:textId="77777777" w:rsidR="0015377A" w:rsidRPr="003C0C9C" w:rsidRDefault="0015377A" w:rsidP="004C5BC5">
            <w:pPr>
              <w:pStyle w:val="TAL"/>
              <w:rPr>
                <w:lang w:eastAsia="ja-JP"/>
              </w:rPr>
            </w:pPr>
            <w:r w:rsidRPr="0015377A">
              <w:rPr>
                <w:lang w:eastAsia="zh-CN"/>
              </w:rPr>
              <w:t>9.3.1.229</w:t>
            </w:r>
          </w:p>
        </w:tc>
        <w:tc>
          <w:tcPr>
            <w:tcW w:w="1757" w:type="dxa"/>
            <w:tcPrChange w:id="9879" w:author="rapp" w:date="2023-11-09T16:20:00Z">
              <w:tcPr>
                <w:tcW w:w="1757" w:type="dxa"/>
              </w:tcPr>
            </w:tcPrChange>
          </w:tcPr>
          <w:p w14:paraId="0AB4ED81" w14:textId="77777777" w:rsidR="0015377A" w:rsidRDefault="0015377A" w:rsidP="004C5BC5">
            <w:pPr>
              <w:pStyle w:val="TAL"/>
              <w:rPr>
                <w:lang w:eastAsia="zh-CN"/>
              </w:rPr>
            </w:pPr>
          </w:p>
        </w:tc>
        <w:tc>
          <w:tcPr>
            <w:tcW w:w="1080" w:type="dxa"/>
            <w:tcPrChange w:id="9880" w:author="rapp" w:date="2023-11-09T16:20:00Z">
              <w:tcPr>
                <w:tcW w:w="1080" w:type="dxa"/>
              </w:tcPr>
            </w:tcPrChange>
          </w:tcPr>
          <w:p w14:paraId="5A082323" w14:textId="77777777" w:rsidR="0015377A" w:rsidRDefault="0015377A" w:rsidP="004C5BC5">
            <w:pPr>
              <w:pStyle w:val="TAC"/>
              <w:rPr>
                <w:lang w:eastAsia="ja-JP"/>
              </w:rPr>
            </w:pPr>
            <w:r w:rsidRPr="00432E75">
              <w:t>YES</w:t>
            </w:r>
          </w:p>
        </w:tc>
        <w:tc>
          <w:tcPr>
            <w:tcW w:w="1080" w:type="dxa"/>
            <w:tcPrChange w:id="9881" w:author="rapp" w:date="2023-11-09T16:20:00Z">
              <w:tcPr>
                <w:tcW w:w="1080" w:type="dxa"/>
              </w:tcPr>
            </w:tcPrChange>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58131D">
        <w:tc>
          <w:tcPr>
            <w:tcW w:w="2267" w:type="dxa"/>
            <w:tcPrChange w:id="9882" w:author="rapp" w:date="2023-11-09T16:20:00Z">
              <w:tcPr>
                <w:tcW w:w="2268" w:type="dxa"/>
              </w:tcPr>
            </w:tcPrChange>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Change w:id="9883" w:author="rapp" w:date="2023-11-09T16:20:00Z">
              <w:tcPr>
                <w:tcW w:w="1020" w:type="dxa"/>
              </w:tcPr>
            </w:tcPrChange>
          </w:tcPr>
          <w:p w14:paraId="03D5B896" w14:textId="77777777" w:rsidR="0015377A" w:rsidRDefault="0015377A" w:rsidP="004C5BC5">
            <w:pPr>
              <w:pStyle w:val="TAL"/>
              <w:rPr>
                <w:lang w:eastAsia="ja-JP"/>
              </w:rPr>
            </w:pPr>
            <w:r>
              <w:rPr>
                <w:rFonts w:hint="eastAsia"/>
                <w:lang w:eastAsia="zh-CN"/>
              </w:rPr>
              <w:t>O</w:t>
            </w:r>
          </w:p>
        </w:tc>
        <w:tc>
          <w:tcPr>
            <w:tcW w:w="1080" w:type="dxa"/>
            <w:tcPrChange w:id="9884" w:author="rapp" w:date="2023-11-09T16:20:00Z">
              <w:tcPr>
                <w:tcW w:w="1080" w:type="dxa"/>
              </w:tcPr>
            </w:tcPrChange>
          </w:tcPr>
          <w:p w14:paraId="3916FC4E" w14:textId="77777777" w:rsidR="0015377A" w:rsidRPr="00A3338D" w:rsidRDefault="0015377A" w:rsidP="004C5BC5">
            <w:pPr>
              <w:pStyle w:val="TAL"/>
              <w:rPr>
                <w:lang w:eastAsia="zh-CN"/>
              </w:rPr>
            </w:pPr>
          </w:p>
        </w:tc>
        <w:tc>
          <w:tcPr>
            <w:tcW w:w="1587" w:type="dxa"/>
            <w:tcPrChange w:id="9885" w:author="rapp" w:date="2023-11-09T16:20:00Z">
              <w:tcPr>
                <w:tcW w:w="1587" w:type="dxa"/>
              </w:tcPr>
            </w:tcPrChange>
          </w:tcPr>
          <w:p w14:paraId="41D9FD73" w14:textId="77777777" w:rsidR="0015377A" w:rsidRPr="003C0C9C" w:rsidRDefault="0015377A" w:rsidP="004C5BC5">
            <w:pPr>
              <w:pStyle w:val="TAL"/>
              <w:rPr>
                <w:lang w:eastAsia="ja-JP"/>
              </w:rPr>
            </w:pPr>
            <w:r w:rsidRPr="0015377A">
              <w:rPr>
                <w:lang w:eastAsia="zh-CN"/>
              </w:rPr>
              <w:t>9.3.1.231</w:t>
            </w:r>
          </w:p>
        </w:tc>
        <w:tc>
          <w:tcPr>
            <w:tcW w:w="1757" w:type="dxa"/>
            <w:tcPrChange w:id="9886" w:author="rapp" w:date="2023-11-09T16:20:00Z">
              <w:tcPr>
                <w:tcW w:w="1757" w:type="dxa"/>
              </w:tcPr>
            </w:tcPrChange>
          </w:tcPr>
          <w:p w14:paraId="62DCF8B2" w14:textId="77777777" w:rsidR="0015377A" w:rsidRDefault="0015377A" w:rsidP="004C5BC5">
            <w:pPr>
              <w:pStyle w:val="TAL"/>
              <w:rPr>
                <w:lang w:eastAsia="zh-CN"/>
              </w:rPr>
            </w:pPr>
          </w:p>
        </w:tc>
        <w:tc>
          <w:tcPr>
            <w:tcW w:w="1080" w:type="dxa"/>
            <w:tcPrChange w:id="9887" w:author="rapp" w:date="2023-11-09T16:20:00Z">
              <w:tcPr>
                <w:tcW w:w="1080" w:type="dxa"/>
              </w:tcPr>
            </w:tcPrChange>
          </w:tcPr>
          <w:p w14:paraId="523DAF49" w14:textId="77777777" w:rsidR="0015377A" w:rsidRDefault="0015377A" w:rsidP="004C5BC5">
            <w:pPr>
              <w:pStyle w:val="TAC"/>
              <w:rPr>
                <w:lang w:eastAsia="ja-JP"/>
              </w:rPr>
            </w:pPr>
            <w:r>
              <w:rPr>
                <w:lang w:eastAsia="ja-JP"/>
              </w:rPr>
              <w:t>YES</w:t>
            </w:r>
          </w:p>
        </w:tc>
        <w:tc>
          <w:tcPr>
            <w:tcW w:w="1080" w:type="dxa"/>
            <w:tcPrChange w:id="9888" w:author="rapp" w:date="2023-11-09T16:20:00Z">
              <w:tcPr>
                <w:tcW w:w="1080" w:type="dxa"/>
              </w:tcPr>
            </w:tcPrChange>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58131D">
        <w:tc>
          <w:tcPr>
            <w:tcW w:w="2267" w:type="dxa"/>
            <w:tcPrChange w:id="9889" w:author="rapp" w:date="2023-11-09T16:20:00Z">
              <w:tcPr>
                <w:tcW w:w="2268" w:type="dxa"/>
              </w:tcPr>
            </w:tcPrChange>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Change w:id="9890" w:author="rapp" w:date="2023-11-09T16:20:00Z">
              <w:tcPr>
                <w:tcW w:w="1020" w:type="dxa"/>
              </w:tcPr>
            </w:tcPrChange>
          </w:tcPr>
          <w:p w14:paraId="04C50FAC" w14:textId="77777777" w:rsidR="00485037" w:rsidRDefault="00485037" w:rsidP="004C5BC5">
            <w:pPr>
              <w:pStyle w:val="TAL"/>
              <w:rPr>
                <w:lang w:eastAsia="zh-CN"/>
              </w:rPr>
            </w:pPr>
            <w:r>
              <w:rPr>
                <w:rFonts w:hint="eastAsia"/>
                <w:lang w:eastAsia="zh-CN"/>
              </w:rPr>
              <w:t>O</w:t>
            </w:r>
          </w:p>
        </w:tc>
        <w:tc>
          <w:tcPr>
            <w:tcW w:w="1080" w:type="dxa"/>
            <w:tcPrChange w:id="9891" w:author="rapp" w:date="2023-11-09T16:20:00Z">
              <w:tcPr>
                <w:tcW w:w="1080" w:type="dxa"/>
              </w:tcPr>
            </w:tcPrChange>
          </w:tcPr>
          <w:p w14:paraId="16F6F97A" w14:textId="77777777" w:rsidR="00485037" w:rsidRPr="00A3338D" w:rsidRDefault="00485037" w:rsidP="004C5BC5">
            <w:pPr>
              <w:pStyle w:val="TAL"/>
              <w:rPr>
                <w:lang w:eastAsia="zh-CN"/>
              </w:rPr>
            </w:pPr>
          </w:p>
        </w:tc>
        <w:tc>
          <w:tcPr>
            <w:tcW w:w="1587" w:type="dxa"/>
            <w:tcPrChange w:id="9892" w:author="rapp" w:date="2023-11-09T16:20:00Z">
              <w:tcPr>
                <w:tcW w:w="1587" w:type="dxa"/>
              </w:tcPr>
            </w:tcPrChange>
          </w:tcPr>
          <w:p w14:paraId="1BCD7572" w14:textId="77777777" w:rsidR="00485037" w:rsidRPr="0015377A" w:rsidRDefault="00485037" w:rsidP="004C5BC5">
            <w:pPr>
              <w:pStyle w:val="TAL"/>
              <w:rPr>
                <w:lang w:eastAsia="zh-CN"/>
              </w:rPr>
            </w:pPr>
            <w:r w:rsidRPr="00485037">
              <w:rPr>
                <w:lang w:eastAsia="zh-CN"/>
              </w:rPr>
              <w:t>9.3.1.233</w:t>
            </w:r>
          </w:p>
        </w:tc>
        <w:tc>
          <w:tcPr>
            <w:tcW w:w="1757" w:type="dxa"/>
            <w:tcPrChange w:id="9893" w:author="rapp" w:date="2023-11-09T16:20:00Z">
              <w:tcPr>
                <w:tcW w:w="1757" w:type="dxa"/>
              </w:tcPr>
            </w:tcPrChange>
          </w:tcPr>
          <w:p w14:paraId="341F4BC4" w14:textId="77777777" w:rsidR="00485037" w:rsidRDefault="00485037" w:rsidP="004C5BC5">
            <w:pPr>
              <w:pStyle w:val="TAL"/>
              <w:rPr>
                <w:lang w:eastAsia="zh-CN"/>
              </w:rPr>
            </w:pPr>
          </w:p>
        </w:tc>
        <w:tc>
          <w:tcPr>
            <w:tcW w:w="1080" w:type="dxa"/>
            <w:tcPrChange w:id="9894" w:author="rapp" w:date="2023-11-09T16:20:00Z">
              <w:tcPr>
                <w:tcW w:w="1080" w:type="dxa"/>
              </w:tcPr>
            </w:tcPrChange>
          </w:tcPr>
          <w:p w14:paraId="2FAA5E45" w14:textId="77777777" w:rsidR="00485037" w:rsidRDefault="00485037" w:rsidP="004C5BC5">
            <w:pPr>
              <w:pStyle w:val="TAC"/>
              <w:rPr>
                <w:lang w:eastAsia="ja-JP"/>
              </w:rPr>
            </w:pPr>
            <w:r>
              <w:rPr>
                <w:rFonts w:hint="eastAsia"/>
                <w:lang w:eastAsia="zh-CN"/>
              </w:rPr>
              <w:t>YES</w:t>
            </w:r>
          </w:p>
        </w:tc>
        <w:tc>
          <w:tcPr>
            <w:tcW w:w="1080" w:type="dxa"/>
            <w:tcPrChange w:id="9895" w:author="rapp" w:date="2023-11-09T16:20:00Z">
              <w:tcPr>
                <w:tcW w:w="1080" w:type="dxa"/>
              </w:tcPr>
            </w:tcPrChange>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58131D">
        <w:tc>
          <w:tcPr>
            <w:tcW w:w="2267" w:type="dxa"/>
            <w:tcPrChange w:id="9896" w:author="rapp" w:date="2023-11-09T16:20:00Z">
              <w:tcPr>
                <w:tcW w:w="2268" w:type="dxa"/>
              </w:tcPr>
            </w:tcPrChange>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Change w:id="9897" w:author="rapp" w:date="2023-11-09T16:20:00Z">
              <w:tcPr>
                <w:tcW w:w="1020" w:type="dxa"/>
              </w:tcPr>
            </w:tcPrChange>
          </w:tcPr>
          <w:p w14:paraId="478B55BE" w14:textId="77777777" w:rsidR="00485037" w:rsidRDefault="00485037" w:rsidP="004C5BC5">
            <w:pPr>
              <w:pStyle w:val="TAL"/>
              <w:rPr>
                <w:lang w:eastAsia="zh-CN"/>
              </w:rPr>
            </w:pPr>
            <w:r>
              <w:rPr>
                <w:rFonts w:hint="eastAsia"/>
                <w:lang w:eastAsia="zh-CN"/>
              </w:rPr>
              <w:t>O</w:t>
            </w:r>
          </w:p>
        </w:tc>
        <w:tc>
          <w:tcPr>
            <w:tcW w:w="1080" w:type="dxa"/>
            <w:tcPrChange w:id="9898" w:author="rapp" w:date="2023-11-09T16:20:00Z">
              <w:tcPr>
                <w:tcW w:w="1080" w:type="dxa"/>
              </w:tcPr>
            </w:tcPrChange>
          </w:tcPr>
          <w:p w14:paraId="47654373" w14:textId="77777777" w:rsidR="00485037" w:rsidRPr="00A3338D" w:rsidRDefault="00485037" w:rsidP="004C5BC5">
            <w:pPr>
              <w:pStyle w:val="TAL"/>
              <w:rPr>
                <w:lang w:eastAsia="zh-CN"/>
              </w:rPr>
            </w:pPr>
          </w:p>
        </w:tc>
        <w:tc>
          <w:tcPr>
            <w:tcW w:w="1587" w:type="dxa"/>
            <w:tcPrChange w:id="9899" w:author="rapp" w:date="2023-11-09T16:20:00Z">
              <w:tcPr>
                <w:tcW w:w="1587" w:type="dxa"/>
              </w:tcPr>
            </w:tcPrChange>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Change w:id="9900" w:author="rapp" w:date="2023-11-09T16:20:00Z">
              <w:tcPr>
                <w:tcW w:w="1757" w:type="dxa"/>
              </w:tcPr>
            </w:tcPrChange>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9901" w:author="rapp" w:date="2023-11-09T16:20:00Z">
              <w:tcPr>
                <w:tcW w:w="1080" w:type="dxa"/>
              </w:tcPr>
            </w:tcPrChange>
          </w:tcPr>
          <w:p w14:paraId="26A08DE0" w14:textId="77777777" w:rsidR="00485037" w:rsidRDefault="00485037" w:rsidP="004C5BC5">
            <w:pPr>
              <w:pStyle w:val="TAC"/>
              <w:rPr>
                <w:lang w:eastAsia="ja-JP"/>
              </w:rPr>
            </w:pPr>
            <w:r>
              <w:rPr>
                <w:rFonts w:hint="eastAsia"/>
                <w:lang w:eastAsia="zh-CN"/>
              </w:rPr>
              <w:t>YES</w:t>
            </w:r>
          </w:p>
        </w:tc>
        <w:tc>
          <w:tcPr>
            <w:tcW w:w="1080" w:type="dxa"/>
            <w:tcPrChange w:id="9902" w:author="rapp" w:date="2023-11-09T16:20:00Z">
              <w:tcPr>
                <w:tcW w:w="1080" w:type="dxa"/>
              </w:tcPr>
            </w:tcPrChange>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58131D">
        <w:tc>
          <w:tcPr>
            <w:tcW w:w="2267" w:type="dxa"/>
            <w:tcPrChange w:id="9903" w:author="rapp" w:date="2023-11-09T16:20:00Z">
              <w:tcPr>
                <w:tcW w:w="2268" w:type="dxa"/>
              </w:tcPr>
            </w:tcPrChange>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Change w:id="9904" w:author="rapp" w:date="2023-11-09T16:20:00Z">
              <w:tcPr>
                <w:tcW w:w="1020" w:type="dxa"/>
              </w:tcPr>
            </w:tcPrChange>
          </w:tcPr>
          <w:p w14:paraId="4EC5704E" w14:textId="77777777" w:rsidR="00485037" w:rsidRDefault="00485037" w:rsidP="004C5BC5">
            <w:pPr>
              <w:pStyle w:val="TAL"/>
              <w:rPr>
                <w:lang w:eastAsia="zh-CN"/>
              </w:rPr>
            </w:pPr>
            <w:r>
              <w:rPr>
                <w:rFonts w:hint="eastAsia"/>
                <w:lang w:eastAsia="zh-CN"/>
              </w:rPr>
              <w:t>O</w:t>
            </w:r>
          </w:p>
        </w:tc>
        <w:tc>
          <w:tcPr>
            <w:tcW w:w="1080" w:type="dxa"/>
            <w:tcPrChange w:id="9905" w:author="rapp" w:date="2023-11-09T16:20:00Z">
              <w:tcPr>
                <w:tcW w:w="1080" w:type="dxa"/>
              </w:tcPr>
            </w:tcPrChange>
          </w:tcPr>
          <w:p w14:paraId="07724C3D" w14:textId="77777777" w:rsidR="00485037" w:rsidRPr="00A3338D" w:rsidRDefault="00485037" w:rsidP="004C5BC5">
            <w:pPr>
              <w:pStyle w:val="TAL"/>
              <w:rPr>
                <w:lang w:eastAsia="zh-CN"/>
              </w:rPr>
            </w:pPr>
          </w:p>
        </w:tc>
        <w:tc>
          <w:tcPr>
            <w:tcW w:w="1587" w:type="dxa"/>
            <w:tcPrChange w:id="9906" w:author="rapp" w:date="2023-11-09T16:20:00Z">
              <w:tcPr>
                <w:tcW w:w="1587" w:type="dxa"/>
              </w:tcPr>
            </w:tcPrChange>
          </w:tcPr>
          <w:p w14:paraId="46E362DA" w14:textId="77777777" w:rsidR="00485037" w:rsidRPr="0015377A" w:rsidRDefault="00485037" w:rsidP="004C5BC5">
            <w:pPr>
              <w:pStyle w:val="TAL"/>
              <w:rPr>
                <w:lang w:eastAsia="zh-CN"/>
              </w:rPr>
            </w:pPr>
            <w:r w:rsidRPr="00485037">
              <w:rPr>
                <w:lang w:eastAsia="zh-CN"/>
              </w:rPr>
              <w:t>9.3.1.234</w:t>
            </w:r>
          </w:p>
        </w:tc>
        <w:tc>
          <w:tcPr>
            <w:tcW w:w="1757" w:type="dxa"/>
            <w:tcPrChange w:id="9907" w:author="rapp" w:date="2023-11-09T16:20:00Z">
              <w:tcPr>
                <w:tcW w:w="1757" w:type="dxa"/>
              </w:tcPr>
            </w:tcPrChange>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Change w:id="9908" w:author="rapp" w:date="2023-11-09T16:20:00Z">
              <w:tcPr>
                <w:tcW w:w="1080" w:type="dxa"/>
              </w:tcPr>
            </w:tcPrChange>
          </w:tcPr>
          <w:p w14:paraId="62CA0758" w14:textId="77777777" w:rsidR="00485037" w:rsidRDefault="00485037" w:rsidP="004C5BC5">
            <w:pPr>
              <w:pStyle w:val="TAC"/>
              <w:rPr>
                <w:lang w:eastAsia="ja-JP"/>
              </w:rPr>
            </w:pPr>
            <w:r>
              <w:rPr>
                <w:rFonts w:hint="eastAsia"/>
                <w:lang w:eastAsia="zh-CN"/>
              </w:rPr>
              <w:t>YES</w:t>
            </w:r>
          </w:p>
        </w:tc>
        <w:tc>
          <w:tcPr>
            <w:tcW w:w="1080" w:type="dxa"/>
            <w:tcPrChange w:id="9909" w:author="rapp" w:date="2023-11-09T16:20:00Z">
              <w:tcPr>
                <w:tcW w:w="1080" w:type="dxa"/>
              </w:tcPr>
            </w:tcPrChange>
          </w:tcPr>
          <w:p w14:paraId="7B88A85C" w14:textId="77777777" w:rsidR="00485037" w:rsidRDefault="00485037" w:rsidP="004C5BC5">
            <w:pPr>
              <w:pStyle w:val="TAC"/>
              <w:rPr>
                <w:lang w:eastAsia="ja-JP"/>
              </w:rPr>
            </w:pPr>
            <w:r>
              <w:rPr>
                <w:rFonts w:hint="eastAsia"/>
                <w:lang w:eastAsia="zh-CN"/>
              </w:rPr>
              <w:t>ignore</w:t>
            </w:r>
          </w:p>
        </w:tc>
      </w:tr>
      <w:bookmarkEnd w:id="9846"/>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10" w:author="rapp" w:date="2023-11-09T16:2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911">
          <w:tblGrid>
            <w:gridCol w:w="3288"/>
            <w:gridCol w:w="6576"/>
          </w:tblGrid>
        </w:tblGridChange>
      </w:tblGrid>
      <w:tr w:rsidR="009B75C3" w:rsidRPr="001D2E49" w14:paraId="0F56436E" w14:textId="77777777" w:rsidTr="0058131D">
        <w:tc>
          <w:tcPr>
            <w:tcW w:w="3288" w:type="dxa"/>
            <w:tcPrChange w:id="9912" w:author="rapp" w:date="2023-11-09T16:21:00Z">
              <w:tcPr>
                <w:tcW w:w="3288" w:type="dxa"/>
              </w:tcPr>
            </w:tcPrChange>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9913" w:author="rapp" w:date="2023-11-09T16:21:00Z">
              <w:tcPr>
                <w:tcW w:w="6576" w:type="dxa"/>
              </w:tcPr>
            </w:tcPrChange>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58131D">
        <w:tc>
          <w:tcPr>
            <w:tcW w:w="3288" w:type="dxa"/>
            <w:tcPrChange w:id="9914" w:author="rapp" w:date="2023-11-09T16:21:00Z">
              <w:tcPr>
                <w:tcW w:w="3288" w:type="dxa"/>
              </w:tcPr>
            </w:tcPrChange>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9915" w:author="rapp" w:date="2023-11-09T16:21:00Z">
              <w:tcPr>
                <w:tcW w:w="6576" w:type="dxa"/>
              </w:tcPr>
            </w:tcPrChange>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16" w:author="rapp" w:date="2023-11-09T16:2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9917">
          <w:tblGrid>
            <w:gridCol w:w="3288"/>
            <w:gridCol w:w="6576"/>
          </w:tblGrid>
        </w:tblGridChange>
      </w:tblGrid>
      <w:tr w:rsidR="009B75C3" w:rsidRPr="001D2E49" w14:paraId="6A2D8530" w14:textId="77777777" w:rsidTr="0058131D">
        <w:tc>
          <w:tcPr>
            <w:tcW w:w="3288" w:type="dxa"/>
            <w:tcPrChange w:id="9918" w:author="rapp" w:date="2023-11-09T16:21:00Z">
              <w:tcPr>
                <w:tcW w:w="3288" w:type="dxa"/>
              </w:tcPr>
            </w:tcPrChange>
          </w:tcPr>
          <w:p w14:paraId="6D1728DD" w14:textId="77777777" w:rsidR="009B75C3" w:rsidRPr="004C5BC5" w:rsidRDefault="009B75C3">
            <w:pPr>
              <w:pStyle w:val="TAH"/>
              <w:rPr>
                <w:rPrChange w:id="9919" w:author="Ericsson" w:date="2023-11-09T09:44:00Z">
                  <w:rPr>
                    <w:rFonts w:cs="Arial"/>
                    <w:lang w:eastAsia="ja-JP"/>
                  </w:rPr>
                </w:rPrChange>
              </w:rPr>
              <w:pPrChange w:id="9920" w:author="Ericsson" w:date="2023-11-09T09:44:00Z">
                <w:pPr>
                  <w:pStyle w:val="TAH"/>
                  <w:ind w:left="480" w:hanging="480"/>
                </w:pPr>
              </w:pPrChange>
            </w:pPr>
            <w:r w:rsidRPr="004C5BC5">
              <w:rPr>
                <w:rPrChange w:id="9921" w:author="Ericsson" w:date="2023-11-09T09:44:00Z">
                  <w:rPr>
                    <w:rFonts w:cs="Arial"/>
                    <w:lang w:eastAsia="ja-JP"/>
                  </w:rPr>
                </w:rPrChange>
              </w:rPr>
              <w:t>Condition</w:t>
            </w:r>
          </w:p>
        </w:tc>
        <w:tc>
          <w:tcPr>
            <w:tcW w:w="6519" w:type="dxa"/>
            <w:tcPrChange w:id="9922" w:author="rapp" w:date="2023-11-09T16:21:00Z">
              <w:tcPr>
                <w:tcW w:w="6576" w:type="dxa"/>
              </w:tcPr>
            </w:tcPrChange>
          </w:tcPr>
          <w:p w14:paraId="2C87A0B8" w14:textId="77777777" w:rsidR="009B75C3" w:rsidRPr="004C5BC5" w:rsidRDefault="009B75C3">
            <w:pPr>
              <w:pStyle w:val="TAH"/>
              <w:rPr>
                <w:rPrChange w:id="9923" w:author="Ericsson" w:date="2023-11-09T09:44:00Z">
                  <w:rPr>
                    <w:rFonts w:cs="Arial"/>
                    <w:lang w:eastAsia="ja-JP"/>
                  </w:rPr>
                </w:rPrChange>
              </w:rPr>
              <w:pPrChange w:id="9924" w:author="Ericsson" w:date="2023-11-09T09:44:00Z">
                <w:pPr>
                  <w:pStyle w:val="TAH"/>
                  <w:ind w:left="480" w:hanging="480"/>
                </w:pPr>
              </w:pPrChange>
            </w:pPr>
            <w:r w:rsidRPr="004C5BC5">
              <w:rPr>
                <w:rPrChange w:id="9925" w:author="Ericsson" w:date="2023-11-09T09:44:00Z">
                  <w:rPr>
                    <w:rFonts w:cs="Arial"/>
                    <w:lang w:eastAsia="ja-JP"/>
                  </w:rPr>
                </w:rPrChange>
              </w:rPr>
              <w:t>Explanation</w:t>
            </w:r>
          </w:p>
        </w:tc>
      </w:tr>
      <w:tr w:rsidR="009B75C3" w:rsidRPr="001D2E49" w14:paraId="5D675ED1" w14:textId="77777777" w:rsidTr="0058131D">
        <w:tc>
          <w:tcPr>
            <w:tcW w:w="3288" w:type="dxa"/>
            <w:tcPrChange w:id="9926" w:author="rapp" w:date="2023-11-09T16:21:00Z">
              <w:tcPr>
                <w:tcW w:w="3288" w:type="dxa"/>
              </w:tcPr>
            </w:tcPrChange>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Change w:id="9927" w:author="rapp" w:date="2023-11-09T16:21:00Z">
              <w:tcPr>
                <w:tcW w:w="6576" w:type="dxa"/>
              </w:tcPr>
            </w:tcPrChange>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9928" w:name="_Toc20955083"/>
      <w:bookmarkStart w:id="9929" w:name="_Toc29503529"/>
      <w:bookmarkStart w:id="9930" w:name="_Toc29504113"/>
      <w:bookmarkStart w:id="9931" w:name="_Toc29504697"/>
      <w:bookmarkStart w:id="9932" w:name="_Toc36553143"/>
      <w:bookmarkStart w:id="9933" w:name="_Toc36554870"/>
      <w:bookmarkStart w:id="9934" w:name="_Toc45652165"/>
      <w:bookmarkStart w:id="9935" w:name="_Toc45658597"/>
      <w:bookmarkStart w:id="9936" w:name="_Toc45720417"/>
      <w:bookmarkStart w:id="9937" w:name="_Toc45798297"/>
      <w:bookmarkStart w:id="9938" w:name="_Toc45897686"/>
      <w:bookmarkStart w:id="9939" w:name="_Toc51745890"/>
      <w:bookmarkStart w:id="9940" w:name="_Toc64446154"/>
      <w:bookmarkStart w:id="9941" w:name="_Toc73982024"/>
      <w:bookmarkStart w:id="9942" w:name="_Toc88652113"/>
      <w:bookmarkStart w:id="9943" w:name="_Toc97891156"/>
      <w:bookmarkStart w:id="9944" w:name="_Toc99123275"/>
      <w:bookmarkStart w:id="9945" w:name="_Toc99662080"/>
      <w:bookmarkStart w:id="9946" w:name="_Toc105152146"/>
      <w:bookmarkStart w:id="9947" w:name="_Toc105173952"/>
      <w:bookmarkStart w:id="9948" w:name="_Toc106108950"/>
      <w:bookmarkStart w:id="9949" w:name="_Toc106122855"/>
      <w:bookmarkStart w:id="9950" w:name="_Toc107409408"/>
      <w:bookmarkStart w:id="9951" w:name="_Toc112756597"/>
      <w:bookmarkStart w:id="9952" w:name="_Toc146270749"/>
      <w:r w:rsidRPr="001D2E49">
        <w:t>9.2.2.2</w:t>
      </w:r>
      <w:r w:rsidRPr="001D2E49">
        <w:tab/>
        <w:t>INITIAL CONTEXT SETUP RESPONSE</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53"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9954">
          <w:tblGrid>
            <w:gridCol w:w="2160"/>
            <w:gridCol w:w="1080"/>
            <w:gridCol w:w="1080"/>
            <w:gridCol w:w="1512"/>
            <w:gridCol w:w="1728"/>
            <w:gridCol w:w="1080"/>
            <w:gridCol w:w="1080"/>
          </w:tblGrid>
        </w:tblGridChange>
      </w:tblGrid>
      <w:tr w:rsidR="009B75C3" w:rsidRPr="001D2E49" w14:paraId="3C4667EA" w14:textId="77777777" w:rsidTr="0058131D">
        <w:tc>
          <w:tcPr>
            <w:tcW w:w="2267" w:type="dxa"/>
            <w:tcPrChange w:id="9955" w:author="rapp" w:date="2023-11-09T16:21:00Z">
              <w:tcPr>
                <w:tcW w:w="2160" w:type="dxa"/>
              </w:tcPr>
            </w:tcPrChange>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9956" w:author="rapp" w:date="2023-11-09T16:21:00Z">
              <w:tcPr>
                <w:tcW w:w="1080" w:type="dxa"/>
              </w:tcPr>
            </w:tcPrChange>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9957" w:author="rapp" w:date="2023-11-09T16:21:00Z">
              <w:tcPr>
                <w:tcW w:w="1080" w:type="dxa"/>
              </w:tcPr>
            </w:tcPrChange>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9958" w:author="rapp" w:date="2023-11-09T16:21:00Z">
              <w:tcPr>
                <w:tcW w:w="1512" w:type="dxa"/>
              </w:tcPr>
            </w:tcPrChange>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9959" w:author="rapp" w:date="2023-11-09T16:21:00Z">
              <w:tcPr>
                <w:tcW w:w="1728" w:type="dxa"/>
              </w:tcPr>
            </w:tcPrChange>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9960" w:author="rapp" w:date="2023-11-09T16:21:00Z">
              <w:tcPr>
                <w:tcW w:w="1080" w:type="dxa"/>
              </w:tcPr>
            </w:tcPrChange>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9961" w:author="rapp" w:date="2023-11-09T16:21:00Z">
              <w:tcPr>
                <w:tcW w:w="1080" w:type="dxa"/>
              </w:tcPr>
            </w:tcPrChange>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58131D">
        <w:tc>
          <w:tcPr>
            <w:tcW w:w="2267" w:type="dxa"/>
            <w:tcPrChange w:id="9962" w:author="rapp" w:date="2023-11-09T16:21:00Z">
              <w:tcPr>
                <w:tcW w:w="2160" w:type="dxa"/>
              </w:tcPr>
            </w:tcPrChange>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9963" w:author="rapp" w:date="2023-11-09T16:21:00Z">
              <w:tcPr>
                <w:tcW w:w="1080" w:type="dxa"/>
              </w:tcPr>
            </w:tcPrChange>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9964" w:author="rapp" w:date="2023-11-09T16:21:00Z">
              <w:tcPr>
                <w:tcW w:w="1080" w:type="dxa"/>
              </w:tcPr>
            </w:tcPrChange>
          </w:tcPr>
          <w:p w14:paraId="3BD01C81" w14:textId="77777777" w:rsidR="009B75C3" w:rsidRPr="001D2E49" w:rsidRDefault="009B75C3" w:rsidP="009517A1">
            <w:pPr>
              <w:pStyle w:val="TAL"/>
              <w:rPr>
                <w:rFonts w:cs="Arial"/>
                <w:lang w:eastAsia="ja-JP"/>
              </w:rPr>
            </w:pPr>
          </w:p>
        </w:tc>
        <w:tc>
          <w:tcPr>
            <w:tcW w:w="1512" w:type="dxa"/>
            <w:tcPrChange w:id="9965" w:author="rapp" w:date="2023-11-09T16:21:00Z">
              <w:tcPr>
                <w:tcW w:w="1512" w:type="dxa"/>
              </w:tcPr>
            </w:tcPrChange>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Change w:id="9966" w:author="rapp" w:date="2023-11-09T16:21:00Z">
              <w:tcPr>
                <w:tcW w:w="1728" w:type="dxa"/>
              </w:tcPr>
            </w:tcPrChange>
          </w:tcPr>
          <w:p w14:paraId="3ADB6748" w14:textId="77777777" w:rsidR="009B75C3" w:rsidRPr="001D2E49" w:rsidRDefault="009B75C3" w:rsidP="009517A1">
            <w:pPr>
              <w:pStyle w:val="TAL"/>
              <w:rPr>
                <w:rFonts w:cs="Arial"/>
                <w:lang w:eastAsia="ja-JP"/>
              </w:rPr>
            </w:pPr>
          </w:p>
        </w:tc>
        <w:tc>
          <w:tcPr>
            <w:tcW w:w="1080" w:type="dxa"/>
            <w:tcPrChange w:id="9967" w:author="rapp" w:date="2023-11-09T16:21:00Z">
              <w:tcPr>
                <w:tcW w:w="1080" w:type="dxa"/>
              </w:tcPr>
            </w:tcPrChange>
          </w:tcPr>
          <w:p w14:paraId="0E15FAD8" w14:textId="77777777" w:rsidR="009B75C3" w:rsidRPr="001D2E49" w:rsidRDefault="009B75C3">
            <w:pPr>
              <w:pStyle w:val="TAC"/>
              <w:rPr>
                <w:lang w:eastAsia="ja-JP"/>
              </w:rPr>
              <w:pPrChange w:id="9968" w:author="Ericsson" w:date="2023-11-09T09:44:00Z">
                <w:pPr>
                  <w:pStyle w:val="TAL"/>
                  <w:jc w:val="center"/>
                </w:pPr>
              </w:pPrChange>
            </w:pPr>
            <w:r w:rsidRPr="001D2E49">
              <w:rPr>
                <w:lang w:eastAsia="ja-JP"/>
              </w:rPr>
              <w:t>YES</w:t>
            </w:r>
          </w:p>
        </w:tc>
        <w:tc>
          <w:tcPr>
            <w:tcW w:w="1080" w:type="dxa"/>
            <w:tcPrChange w:id="9969" w:author="rapp" w:date="2023-11-09T16:21:00Z">
              <w:tcPr>
                <w:tcW w:w="1080" w:type="dxa"/>
              </w:tcPr>
            </w:tcPrChange>
          </w:tcPr>
          <w:p w14:paraId="7C44E118" w14:textId="77777777" w:rsidR="009B75C3" w:rsidRPr="001D2E49" w:rsidRDefault="009B75C3">
            <w:pPr>
              <w:pStyle w:val="TAC"/>
              <w:rPr>
                <w:lang w:eastAsia="ja-JP"/>
              </w:rPr>
              <w:pPrChange w:id="9970" w:author="Ericsson" w:date="2023-11-09T09:44:00Z">
                <w:pPr>
                  <w:pStyle w:val="TAL"/>
                  <w:jc w:val="center"/>
                </w:pPr>
              </w:pPrChange>
            </w:pPr>
            <w:r w:rsidRPr="001D2E49">
              <w:rPr>
                <w:lang w:eastAsia="ja-JP"/>
              </w:rPr>
              <w:t>reject</w:t>
            </w:r>
          </w:p>
        </w:tc>
      </w:tr>
      <w:tr w:rsidR="009B75C3" w:rsidRPr="001D2E49" w14:paraId="11C00836" w14:textId="77777777" w:rsidTr="0058131D">
        <w:tc>
          <w:tcPr>
            <w:tcW w:w="2267" w:type="dxa"/>
            <w:tcPrChange w:id="9971" w:author="rapp" w:date="2023-11-09T16:21:00Z">
              <w:tcPr>
                <w:tcW w:w="2160" w:type="dxa"/>
              </w:tcPr>
            </w:tcPrChange>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9972" w:author="rapp" w:date="2023-11-09T16:21:00Z">
              <w:tcPr>
                <w:tcW w:w="1080" w:type="dxa"/>
              </w:tcPr>
            </w:tcPrChange>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9973" w:author="rapp" w:date="2023-11-09T16:21:00Z">
              <w:tcPr>
                <w:tcW w:w="1080" w:type="dxa"/>
              </w:tcPr>
            </w:tcPrChange>
          </w:tcPr>
          <w:p w14:paraId="77ABAD1D" w14:textId="77777777" w:rsidR="009B75C3" w:rsidRPr="001D2E49" w:rsidRDefault="009B75C3" w:rsidP="009517A1">
            <w:pPr>
              <w:pStyle w:val="TAL"/>
              <w:rPr>
                <w:rFonts w:cs="Arial"/>
                <w:lang w:eastAsia="ja-JP"/>
              </w:rPr>
            </w:pPr>
          </w:p>
        </w:tc>
        <w:tc>
          <w:tcPr>
            <w:tcW w:w="1512" w:type="dxa"/>
            <w:tcPrChange w:id="9974" w:author="rapp" w:date="2023-11-09T16:21:00Z">
              <w:tcPr>
                <w:tcW w:w="1512" w:type="dxa"/>
              </w:tcPr>
            </w:tcPrChange>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Change w:id="9975" w:author="rapp" w:date="2023-11-09T16:21:00Z">
              <w:tcPr>
                <w:tcW w:w="1728" w:type="dxa"/>
              </w:tcPr>
            </w:tcPrChange>
          </w:tcPr>
          <w:p w14:paraId="4AB3B549" w14:textId="77777777" w:rsidR="009B75C3" w:rsidRPr="001D2E49" w:rsidRDefault="009B75C3" w:rsidP="009517A1">
            <w:pPr>
              <w:pStyle w:val="TAL"/>
              <w:rPr>
                <w:rFonts w:cs="Arial"/>
                <w:lang w:eastAsia="ja-JP"/>
              </w:rPr>
            </w:pPr>
          </w:p>
        </w:tc>
        <w:tc>
          <w:tcPr>
            <w:tcW w:w="1080" w:type="dxa"/>
            <w:tcPrChange w:id="9976" w:author="rapp" w:date="2023-11-09T16:21:00Z">
              <w:tcPr>
                <w:tcW w:w="1080" w:type="dxa"/>
              </w:tcPr>
            </w:tcPrChange>
          </w:tcPr>
          <w:p w14:paraId="6B3E9A6B" w14:textId="77777777" w:rsidR="009B75C3" w:rsidRPr="001D2E49" w:rsidRDefault="009B75C3">
            <w:pPr>
              <w:pStyle w:val="TAC"/>
              <w:rPr>
                <w:rFonts w:eastAsia="MS Mincho"/>
                <w:lang w:eastAsia="ja-JP"/>
              </w:rPr>
              <w:pPrChange w:id="9977" w:author="Ericsson" w:date="2023-11-09T09:44:00Z">
                <w:pPr>
                  <w:pStyle w:val="TAL"/>
                  <w:jc w:val="center"/>
                </w:pPr>
              </w:pPrChange>
            </w:pPr>
            <w:r w:rsidRPr="001D2E49">
              <w:rPr>
                <w:lang w:eastAsia="ja-JP"/>
              </w:rPr>
              <w:t>YES</w:t>
            </w:r>
          </w:p>
        </w:tc>
        <w:tc>
          <w:tcPr>
            <w:tcW w:w="1080" w:type="dxa"/>
            <w:tcPrChange w:id="9978" w:author="rapp" w:date="2023-11-09T16:21:00Z">
              <w:tcPr>
                <w:tcW w:w="1080" w:type="dxa"/>
              </w:tcPr>
            </w:tcPrChange>
          </w:tcPr>
          <w:p w14:paraId="5BB6E019" w14:textId="77777777" w:rsidR="009B75C3" w:rsidRPr="001D2E49" w:rsidRDefault="009B75C3">
            <w:pPr>
              <w:pStyle w:val="TAC"/>
              <w:rPr>
                <w:lang w:eastAsia="ja-JP"/>
              </w:rPr>
              <w:pPrChange w:id="9979" w:author="Ericsson" w:date="2023-11-09T09:44:00Z">
                <w:pPr>
                  <w:pStyle w:val="TAL"/>
                  <w:jc w:val="center"/>
                </w:pPr>
              </w:pPrChange>
            </w:pPr>
            <w:r w:rsidRPr="001D2E49">
              <w:rPr>
                <w:lang w:eastAsia="zh-CN"/>
              </w:rPr>
              <w:t>ignore</w:t>
            </w:r>
          </w:p>
        </w:tc>
      </w:tr>
      <w:tr w:rsidR="009B75C3" w:rsidRPr="001D2E49" w14:paraId="19E08F9B" w14:textId="77777777" w:rsidTr="0058131D">
        <w:tc>
          <w:tcPr>
            <w:tcW w:w="2267" w:type="dxa"/>
            <w:tcPrChange w:id="9980" w:author="rapp" w:date="2023-11-09T16:21:00Z">
              <w:tcPr>
                <w:tcW w:w="2160" w:type="dxa"/>
              </w:tcPr>
            </w:tcPrChange>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9981" w:author="rapp" w:date="2023-11-09T16:21:00Z">
              <w:tcPr>
                <w:tcW w:w="1080" w:type="dxa"/>
              </w:tcPr>
            </w:tcPrChange>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9982" w:author="rapp" w:date="2023-11-09T16:21:00Z">
              <w:tcPr>
                <w:tcW w:w="1080" w:type="dxa"/>
              </w:tcPr>
            </w:tcPrChange>
          </w:tcPr>
          <w:p w14:paraId="04B96194" w14:textId="77777777" w:rsidR="009B75C3" w:rsidRPr="001D2E49" w:rsidRDefault="009B75C3" w:rsidP="009517A1">
            <w:pPr>
              <w:pStyle w:val="TAL"/>
              <w:rPr>
                <w:rFonts w:cs="Arial"/>
                <w:lang w:eastAsia="ja-JP"/>
              </w:rPr>
            </w:pPr>
          </w:p>
        </w:tc>
        <w:tc>
          <w:tcPr>
            <w:tcW w:w="1512" w:type="dxa"/>
            <w:tcPrChange w:id="9983" w:author="rapp" w:date="2023-11-09T16:21:00Z">
              <w:tcPr>
                <w:tcW w:w="1512" w:type="dxa"/>
              </w:tcPr>
            </w:tcPrChange>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Change w:id="9984" w:author="rapp" w:date="2023-11-09T16:21:00Z">
              <w:tcPr>
                <w:tcW w:w="1728" w:type="dxa"/>
              </w:tcPr>
            </w:tcPrChange>
          </w:tcPr>
          <w:p w14:paraId="14C80868" w14:textId="77777777" w:rsidR="009B75C3" w:rsidRPr="001D2E49" w:rsidRDefault="009B75C3" w:rsidP="009517A1">
            <w:pPr>
              <w:pStyle w:val="TAL"/>
              <w:rPr>
                <w:rFonts w:cs="Arial"/>
                <w:lang w:eastAsia="ja-JP"/>
              </w:rPr>
            </w:pPr>
          </w:p>
        </w:tc>
        <w:tc>
          <w:tcPr>
            <w:tcW w:w="1080" w:type="dxa"/>
            <w:tcPrChange w:id="9985" w:author="rapp" w:date="2023-11-09T16:21:00Z">
              <w:tcPr>
                <w:tcW w:w="1080" w:type="dxa"/>
              </w:tcPr>
            </w:tcPrChange>
          </w:tcPr>
          <w:p w14:paraId="58F736CD" w14:textId="77777777" w:rsidR="009B75C3" w:rsidRPr="001D2E49" w:rsidRDefault="009B75C3">
            <w:pPr>
              <w:pStyle w:val="TAC"/>
              <w:rPr>
                <w:rFonts w:eastAsia="MS Mincho"/>
                <w:lang w:eastAsia="ja-JP"/>
              </w:rPr>
              <w:pPrChange w:id="9986" w:author="Ericsson" w:date="2023-11-09T09:44:00Z">
                <w:pPr>
                  <w:pStyle w:val="TAL"/>
                  <w:jc w:val="center"/>
                </w:pPr>
              </w:pPrChange>
            </w:pPr>
            <w:r w:rsidRPr="001D2E49">
              <w:rPr>
                <w:lang w:eastAsia="ja-JP"/>
              </w:rPr>
              <w:t>YES</w:t>
            </w:r>
          </w:p>
        </w:tc>
        <w:tc>
          <w:tcPr>
            <w:tcW w:w="1080" w:type="dxa"/>
            <w:tcPrChange w:id="9987" w:author="rapp" w:date="2023-11-09T16:21:00Z">
              <w:tcPr>
                <w:tcW w:w="1080" w:type="dxa"/>
              </w:tcPr>
            </w:tcPrChange>
          </w:tcPr>
          <w:p w14:paraId="1EFE3915" w14:textId="77777777" w:rsidR="009B75C3" w:rsidRPr="001D2E49" w:rsidRDefault="009B75C3">
            <w:pPr>
              <w:pStyle w:val="TAC"/>
              <w:rPr>
                <w:lang w:eastAsia="ja-JP"/>
              </w:rPr>
              <w:pPrChange w:id="9988" w:author="Ericsson" w:date="2023-11-09T09:44:00Z">
                <w:pPr>
                  <w:pStyle w:val="TAL"/>
                  <w:jc w:val="center"/>
                </w:pPr>
              </w:pPrChange>
            </w:pPr>
            <w:r w:rsidRPr="001D2E49">
              <w:rPr>
                <w:lang w:eastAsia="zh-CN"/>
              </w:rPr>
              <w:t>ignore</w:t>
            </w:r>
          </w:p>
        </w:tc>
      </w:tr>
      <w:tr w:rsidR="009B75C3" w:rsidRPr="001D2E49" w14:paraId="31629975" w14:textId="77777777" w:rsidTr="0058131D">
        <w:tc>
          <w:tcPr>
            <w:tcW w:w="2267" w:type="dxa"/>
            <w:tcPrChange w:id="9989" w:author="rapp" w:date="2023-11-09T16:21:00Z">
              <w:tcPr>
                <w:tcW w:w="2160" w:type="dxa"/>
              </w:tcPr>
            </w:tcPrChange>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Change w:id="9990" w:author="rapp" w:date="2023-11-09T16:21:00Z">
              <w:tcPr>
                <w:tcW w:w="1080" w:type="dxa"/>
              </w:tcPr>
            </w:tcPrChange>
          </w:tcPr>
          <w:p w14:paraId="1AB354E4" w14:textId="77777777" w:rsidR="009B75C3" w:rsidRPr="001D2E49" w:rsidRDefault="009B75C3" w:rsidP="009517A1">
            <w:pPr>
              <w:pStyle w:val="TAL"/>
              <w:rPr>
                <w:rFonts w:eastAsia="MS Mincho" w:cs="Arial"/>
                <w:lang w:eastAsia="ja-JP"/>
              </w:rPr>
            </w:pPr>
          </w:p>
        </w:tc>
        <w:tc>
          <w:tcPr>
            <w:tcW w:w="1080" w:type="dxa"/>
            <w:tcPrChange w:id="9991" w:author="rapp" w:date="2023-11-09T16:21:00Z">
              <w:tcPr>
                <w:tcW w:w="1080" w:type="dxa"/>
              </w:tcPr>
            </w:tcPrChange>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Change w:id="9992" w:author="rapp" w:date="2023-11-09T16:21:00Z">
              <w:tcPr>
                <w:tcW w:w="1512" w:type="dxa"/>
              </w:tcPr>
            </w:tcPrChange>
          </w:tcPr>
          <w:p w14:paraId="7746031E" w14:textId="77777777" w:rsidR="009B75C3" w:rsidRPr="001D2E49" w:rsidRDefault="009B75C3" w:rsidP="009517A1">
            <w:pPr>
              <w:pStyle w:val="TAL"/>
              <w:rPr>
                <w:rFonts w:cs="Arial"/>
                <w:lang w:eastAsia="ja-JP"/>
              </w:rPr>
            </w:pPr>
          </w:p>
        </w:tc>
        <w:tc>
          <w:tcPr>
            <w:tcW w:w="1757" w:type="dxa"/>
            <w:tcPrChange w:id="9993" w:author="rapp" w:date="2023-11-09T16:21:00Z">
              <w:tcPr>
                <w:tcW w:w="1728" w:type="dxa"/>
              </w:tcPr>
            </w:tcPrChange>
          </w:tcPr>
          <w:p w14:paraId="53F29234" w14:textId="77777777" w:rsidR="009B75C3" w:rsidRPr="001D2E49" w:rsidRDefault="009B75C3" w:rsidP="009517A1">
            <w:pPr>
              <w:pStyle w:val="TAL"/>
              <w:rPr>
                <w:rFonts w:cs="Arial"/>
                <w:lang w:eastAsia="ja-JP"/>
              </w:rPr>
            </w:pPr>
          </w:p>
        </w:tc>
        <w:tc>
          <w:tcPr>
            <w:tcW w:w="1080" w:type="dxa"/>
            <w:tcPrChange w:id="9994" w:author="rapp" w:date="2023-11-09T16:21:00Z">
              <w:tcPr>
                <w:tcW w:w="1080" w:type="dxa"/>
              </w:tcPr>
            </w:tcPrChange>
          </w:tcPr>
          <w:p w14:paraId="1BDFBBEB" w14:textId="77777777" w:rsidR="009B75C3" w:rsidRPr="001D2E49" w:rsidRDefault="009B75C3">
            <w:pPr>
              <w:pStyle w:val="TAC"/>
              <w:rPr>
                <w:rFonts w:eastAsia="MS Mincho"/>
                <w:lang w:eastAsia="ja-JP"/>
              </w:rPr>
              <w:pPrChange w:id="9995" w:author="Ericsson" w:date="2023-11-09T09:44:00Z">
                <w:pPr>
                  <w:pStyle w:val="TAL"/>
                  <w:jc w:val="center"/>
                </w:pPr>
              </w:pPrChange>
            </w:pPr>
            <w:r w:rsidRPr="001D2E49">
              <w:rPr>
                <w:lang w:eastAsia="zh-CN"/>
              </w:rPr>
              <w:t>YES</w:t>
            </w:r>
          </w:p>
        </w:tc>
        <w:tc>
          <w:tcPr>
            <w:tcW w:w="1080" w:type="dxa"/>
            <w:tcPrChange w:id="9996" w:author="rapp" w:date="2023-11-09T16:21:00Z">
              <w:tcPr>
                <w:tcW w:w="1080" w:type="dxa"/>
              </w:tcPr>
            </w:tcPrChange>
          </w:tcPr>
          <w:p w14:paraId="7138F6D7" w14:textId="77777777" w:rsidR="009B75C3" w:rsidRPr="001D2E49" w:rsidRDefault="009B75C3">
            <w:pPr>
              <w:pStyle w:val="TAC"/>
              <w:rPr>
                <w:lang w:eastAsia="ja-JP"/>
              </w:rPr>
              <w:pPrChange w:id="9997" w:author="Ericsson" w:date="2023-11-09T09:44:00Z">
                <w:pPr>
                  <w:pStyle w:val="TAL"/>
                  <w:jc w:val="center"/>
                </w:pPr>
              </w:pPrChange>
            </w:pPr>
            <w:r w:rsidRPr="001D2E49">
              <w:rPr>
                <w:lang w:eastAsia="zh-CN"/>
              </w:rPr>
              <w:t>ignore</w:t>
            </w:r>
          </w:p>
        </w:tc>
      </w:tr>
      <w:tr w:rsidR="009B75C3" w:rsidRPr="001D2E49" w14:paraId="48A2548A" w14:textId="77777777" w:rsidTr="0058131D">
        <w:tblPrEx>
          <w:tblLook w:val="04A0" w:firstRow="1" w:lastRow="0" w:firstColumn="1" w:lastColumn="0" w:noHBand="0" w:noVBand="1"/>
          <w:tblPrExChange w:id="9998"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9999"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2EA5E104" w14:textId="77777777" w:rsidR="009B75C3" w:rsidRPr="004C5BC5" w:rsidRDefault="009B75C3">
            <w:pPr>
              <w:pStyle w:val="TAL"/>
              <w:ind w:leftChars="50" w:left="100"/>
              <w:rPr>
                <w:rFonts w:cs="Arial"/>
                <w:b/>
                <w:bCs/>
                <w:iCs/>
                <w:lang w:eastAsia="ja-JP"/>
                <w:rPrChange w:id="10000" w:author="Ericsson" w:date="2023-11-09T09:44:00Z">
                  <w:rPr>
                    <w:rFonts w:cs="Arial"/>
                    <w:bCs/>
                    <w:iCs/>
                    <w:lang w:eastAsia="ja-JP"/>
                  </w:rPr>
                </w:rPrChange>
              </w:rPr>
              <w:pPrChange w:id="10001" w:author="Ericsson" w:date="2023-11-09T09:44:00Z">
                <w:pPr>
                  <w:pStyle w:val="TAL"/>
                  <w:ind w:left="73"/>
                </w:pPr>
              </w:pPrChange>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Change w:id="10002"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03"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Change w:id="10004"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10005"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06"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1D6CAF5B" w14:textId="77777777" w:rsidR="009B75C3" w:rsidRPr="001D2E49" w:rsidRDefault="009B75C3">
            <w:pPr>
              <w:pStyle w:val="TAC"/>
              <w:rPr>
                <w:lang w:eastAsia="ja-JP"/>
              </w:rPr>
              <w:pPrChange w:id="10007"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08"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D9001CF" w14:textId="77777777" w:rsidR="009B75C3" w:rsidRPr="001D2E49" w:rsidRDefault="009B75C3">
            <w:pPr>
              <w:pStyle w:val="TAC"/>
              <w:rPr>
                <w:lang w:eastAsia="ja-JP"/>
              </w:rPr>
              <w:pPrChange w:id="10009" w:author="Ericsson" w:date="2023-11-09T09:44:00Z">
                <w:pPr>
                  <w:pStyle w:val="TAR"/>
                  <w:jc w:val="center"/>
                </w:pPr>
              </w:pPrChange>
            </w:pPr>
          </w:p>
        </w:tc>
      </w:tr>
      <w:tr w:rsidR="009B75C3" w:rsidRPr="001D2E49" w14:paraId="4F9EAFF8" w14:textId="77777777" w:rsidTr="0058131D">
        <w:tblPrEx>
          <w:tblLook w:val="04A0" w:firstRow="1" w:lastRow="0" w:firstColumn="1" w:lastColumn="0" w:noHBand="0" w:noVBand="1"/>
          <w:tblPrExChange w:id="10010"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11"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1692132B" w14:textId="77777777" w:rsidR="009B75C3" w:rsidRPr="001D2E49" w:rsidRDefault="009B75C3">
            <w:pPr>
              <w:pStyle w:val="TAL"/>
              <w:ind w:leftChars="100" w:left="200"/>
              <w:rPr>
                <w:rFonts w:cs="Arial"/>
                <w:bCs/>
                <w:iCs/>
                <w:lang w:eastAsia="ja-JP"/>
              </w:rPr>
              <w:pPrChange w:id="10012" w:author="Ericsson" w:date="2023-11-09T09:44:00Z">
                <w:pPr>
                  <w:pStyle w:val="TAL"/>
                  <w:ind w:left="163"/>
                </w:pPr>
              </w:pPrChange>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10013"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0014"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0015"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Change w:id="10016"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17"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7439676E" w14:textId="77777777" w:rsidR="009B75C3" w:rsidRPr="001D2E49" w:rsidRDefault="009B75C3">
            <w:pPr>
              <w:pStyle w:val="TAC"/>
              <w:rPr>
                <w:lang w:eastAsia="ja-JP"/>
              </w:rPr>
              <w:pPrChange w:id="10018"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19"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941E297" w14:textId="77777777" w:rsidR="009B75C3" w:rsidRPr="001D2E49" w:rsidRDefault="009B75C3">
            <w:pPr>
              <w:pStyle w:val="TAC"/>
              <w:rPr>
                <w:lang w:eastAsia="ja-JP"/>
              </w:rPr>
              <w:pPrChange w:id="10020" w:author="Ericsson" w:date="2023-11-09T09:44:00Z">
                <w:pPr>
                  <w:pStyle w:val="TAR"/>
                  <w:jc w:val="center"/>
                </w:pPr>
              </w:pPrChange>
            </w:pPr>
          </w:p>
        </w:tc>
      </w:tr>
      <w:tr w:rsidR="009B75C3" w:rsidRPr="001D2E49" w14:paraId="0EC20A90" w14:textId="77777777" w:rsidTr="0058131D">
        <w:tblPrEx>
          <w:tblLook w:val="04A0" w:firstRow="1" w:lastRow="0" w:firstColumn="1" w:lastColumn="0" w:noHBand="0" w:noVBand="1"/>
          <w:tblPrExChange w:id="10021"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22"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15D19344" w14:textId="77777777" w:rsidR="009B75C3" w:rsidRPr="001D2E49" w:rsidRDefault="009B75C3">
            <w:pPr>
              <w:pStyle w:val="TAL"/>
              <w:ind w:leftChars="100" w:left="200"/>
              <w:rPr>
                <w:rFonts w:cs="Arial"/>
                <w:bCs/>
                <w:iCs/>
                <w:lang w:eastAsia="ja-JP"/>
              </w:rPr>
              <w:pPrChange w:id="10023" w:author="Ericsson" w:date="2023-11-09T09:44:00Z">
                <w:pPr>
                  <w:pStyle w:val="TAL"/>
                  <w:ind w:left="163"/>
                </w:pPr>
              </w:pPrChange>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Change w:id="10024"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0025"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0026"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Change w:id="10027"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Change w:id="10028"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51B6600" w14:textId="77777777" w:rsidR="009B75C3" w:rsidRPr="001D2E49" w:rsidRDefault="009B75C3">
            <w:pPr>
              <w:pStyle w:val="TAC"/>
              <w:rPr>
                <w:lang w:eastAsia="ja-JP"/>
              </w:rPr>
              <w:pPrChange w:id="10029"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30"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724EDC2" w14:textId="77777777" w:rsidR="009B75C3" w:rsidRPr="001D2E49" w:rsidRDefault="009B75C3">
            <w:pPr>
              <w:pStyle w:val="TAC"/>
              <w:rPr>
                <w:lang w:eastAsia="ja-JP"/>
              </w:rPr>
              <w:pPrChange w:id="10031" w:author="Ericsson" w:date="2023-11-09T09:44:00Z">
                <w:pPr>
                  <w:pStyle w:val="TAR"/>
                  <w:jc w:val="center"/>
                </w:pPr>
              </w:pPrChange>
            </w:pPr>
          </w:p>
        </w:tc>
      </w:tr>
      <w:tr w:rsidR="009B75C3" w:rsidRPr="001D2E49" w14:paraId="3C1F2A16" w14:textId="77777777" w:rsidTr="0058131D">
        <w:tblPrEx>
          <w:tblLook w:val="04A0" w:firstRow="1" w:lastRow="0" w:firstColumn="1" w:lastColumn="0" w:noHBand="0" w:noVBand="1"/>
          <w:tblPrExChange w:id="10032"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33"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Change w:id="10034"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35"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0036"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10037"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38"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37D8E7F8" w14:textId="77777777" w:rsidR="009B75C3" w:rsidRPr="001D2E49" w:rsidRDefault="009B75C3">
            <w:pPr>
              <w:pStyle w:val="TAC"/>
              <w:rPr>
                <w:lang w:eastAsia="ja-JP"/>
              </w:rPr>
              <w:pPrChange w:id="10039" w:author="Ericsson" w:date="2023-11-09T09:44: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40"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1747E4BF" w14:textId="77777777" w:rsidR="009B75C3" w:rsidRPr="001D2E49" w:rsidRDefault="009B75C3">
            <w:pPr>
              <w:pStyle w:val="TAC"/>
              <w:rPr>
                <w:lang w:eastAsia="ja-JP"/>
              </w:rPr>
              <w:pPrChange w:id="10041" w:author="Ericsson" w:date="2023-11-09T09:44:00Z">
                <w:pPr>
                  <w:pStyle w:val="TAR"/>
                  <w:jc w:val="center"/>
                </w:pPr>
              </w:pPrChange>
            </w:pPr>
            <w:r w:rsidRPr="001D2E49">
              <w:rPr>
                <w:lang w:eastAsia="ja-JP"/>
              </w:rPr>
              <w:t>ignore</w:t>
            </w:r>
          </w:p>
        </w:tc>
      </w:tr>
      <w:tr w:rsidR="009B75C3" w:rsidRPr="001D2E49" w14:paraId="63DC46B8" w14:textId="77777777" w:rsidTr="0058131D">
        <w:tblPrEx>
          <w:tblLook w:val="04A0" w:firstRow="1" w:lastRow="0" w:firstColumn="1" w:lastColumn="0" w:noHBand="0" w:noVBand="1"/>
          <w:tblPrExChange w:id="10042"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43"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129E5866" w14:textId="77777777" w:rsidR="009B75C3" w:rsidRPr="004C5BC5" w:rsidRDefault="009B75C3">
            <w:pPr>
              <w:pStyle w:val="TAL"/>
              <w:ind w:leftChars="50" w:left="100"/>
              <w:rPr>
                <w:b/>
                <w:bCs/>
                <w:lang w:eastAsia="ja-JP"/>
              </w:rPr>
              <w:pPrChange w:id="10044" w:author="Ericsson" w:date="2023-11-09T09:44:00Z">
                <w:pPr>
                  <w:pStyle w:val="TAL"/>
                  <w:ind w:left="72"/>
                </w:pPr>
              </w:pPrChange>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Change w:id="10045"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46"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Change w:id="10047"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Change w:id="10048"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49"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3BEAA78" w14:textId="77777777" w:rsidR="009B75C3" w:rsidRPr="001D2E49" w:rsidRDefault="009B75C3">
            <w:pPr>
              <w:pStyle w:val="TAC"/>
              <w:rPr>
                <w:lang w:eastAsia="ja-JP"/>
              </w:rPr>
              <w:pPrChange w:id="10050"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51"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549E9C3A" w14:textId="77777777" w:rsidR="009B75C3" w:rsidRPr="001D2E49" w:rsidRDefault="009B75C3">
            <w:pPr>
              <w:pStyle w:val="TAC"/>
              <w:rPr>
                <w:lang w:eastAsia="ja-JP"/>
              </w:rPr>
              <w:pPrChange w:id="10052" w:author="Ericsson" w:date="2023-11-09T09:44:00Z">
                <w:pPr>
                  <w:pStyle w:val="TAR"/>
                  <w:jc w:val="center"/>
                </w:pPr>
              </w:pPrChange>
            </w:pPr>
          </w:p>
        </w:tc>
      </w:tr>
      <w:tr w:rsidR="009B75C3" w:rsidRPr="001D2E49" w14:paraId="6C704C60" w14:textId="77777777" w:rsidTr="0058131D">
        <w:tblPrEx>
          <w:tblLook w:val="04A0" w:firstRow="1" w:lastRow="0" w:firstColumn="1" w:lastColumn="0" w:noHBand="0" w:noVBand="1"/>
          <w:tblPrExChange w:id="10053"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54"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1491DF08" w14:textId="77777777" w:rsidR="009B75C3" w:rsidRPr="001D2E49" w:rsidRDefault="009B75C3">
            <w:pPr>
              <w:pStyle w:val="TAL"/>
              <w:ind w:leftChars="100" w:left="200"/>
              <w:rPr>
                <w:lang w:eastAsia="ja-JP"/>
              </w:rPr>
              <w:pPrChange w:id="10055" w:author="Ericsson" w:date="2023-11-09T09:45:00Z">
                <w:pPr>
                  <w:pStyle w:val="TAL"/>
                  <w:ind w:left="162"/>
                </w:pPr>
              </w:pPrChange>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Change w:id="10056"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0057"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0058"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Change w:id="10059"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0060"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7E191596" w14:textId="77777777" w:rsidR="009B75C3" w:rsidRPr="001D2E49" w:rsidRDefault="009B75C3">
            <w:pPr>
              <w:pStyle w:val="TAC"/>
              <w:rPr>
                <w:lang w:eastAsia="ja-JP"/>
              </w:rPr>
              <w:pPrChange w:id="10061"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62"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235E1C4C" w14:textId="77777777" w:rsidR="009B75C3" w:rsidRPr="001D2E49" w:rsidRDefault="009B75C3">
            <w:pPr>
              <w:pStyle w:val="TAC"/>
              <w:rPr>
                <w:lang w:eastAsia="ja-JP"/>
              </w:rPr>
              <w:pPrChange w:id="10063" w:author="Ericsson" w:date="2023-11-09T09:44:00Z">
                <w:pPr>
                  <w:pStyle w:val="TAR"/>
                  <w:jc w:val="center"/>
                </w:pPr>
              </w:pPrChange>
            </w:pPr>
          </w:p>
        </w:tc>
      </w:tr>
      <w:tr w:rsidR="009B75C3" w:rsidRPr="001D2E49" w14:paraId="19113460" w14:textId="77777777" w:rsidTr="0058131D">
        <w:tblPrEx>
          <w:tblLook w:val="04A0" w:firstRow="1" w:lastRow="0" w:firstColumn="1" w:lastColumn="0" w:noHBand="0" w:noVBand="1"/>
          <w:tblPrExChange w:id="10064" w:author="rapp" w:date="2023-11-09T16:21:00Z">
            <w:tblPrEx>
              <w:tblLook w:val="04A0" w:firstRow="1" w:lastRow="0" w:firstColumn="1" w:lastColumn="0" w:noHBand="0" w:noVBand="1"/>
            </w:tblPrEx>
          </w:tblPrExChange>
        </w:tblPrEx>
        <w:tc>
          <w:tcPr>
            <w:tcW w:w="2267" w:type="dxa"/>
            <w:tcBorders>
              <w:top w:val="single" w:sz="4" w:space="0" w:color="auto"/>
              <w:left w:val="single" w:sz="4" w:space="0" w:color="auto"/>
              <w:bottom w:val="single" w:sz="4" w:space="0" w:color="auto"/>
              <w:right w:val="single" w:sz="4" w:space="0" w:color="auto"/>
            </w:tcBorders>
            <w:tcPrChange w:id="10065" w:author="rapp" w:date="2023-11-09T16:21:00Z">
              <w:tcPr>
                <w:tcW w:w="2160" w:type="dxa"/>
                <w:tcBorders>
                  <w:top w:val="single" w:sz="4" w:space="0" w:color="auto"/>
                  <w:left w:val="single" w:sz="4" w:space="0" w:color="auto"/>
                  <w:bottom w:val="single" w:sz="4" w:space="0" w:color="auto"/>
                  <w:right w:val="single" w:sz="4" w:space="0" w:color="auto"/>
                </w:tcBorders>
              </w:tcPr>
            </w:tcPrChange>
          </w:tcPr>
          <w:p w14:paraId="2B2EE4A1" w14:textId="77777777" w:rsidR="009B75C3" w:rsidRPr="001D2E49" w:rsidRDefault="009B75C3">
            <w:pPr>
              <w:pStyle w:val="TAL"/>
              <w:ind w:leftChars="100" w:left="200"/>
              <w:rPr>
                <w:lang w:eastAsia="ja-JP"/>
              </w:rPr>
              <w:pPrChange w:id="10066" w:author="Ericsson" w:date="2023-11-09T09:45:00Z">
                <w:pPr>
                  <w:pStyle w:val="TAL"/>
                  <w:ind w:left="162"/>
                </w:pPr>
              </w:pPrChange>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Change w:id="10067"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0068"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0069" w:author="rapp" w:date="2023-11-09T16:21:00Z">
              <w:tcPr>
                <w:tcW w:w="1512" w:type="dxa"/>
                <w:tcBorders>
                  <w:top w:val="single" w:sz="4" w:space="0" w:color="auto"/>
                  <w:left w:val="single" w:sz="4" w:space="0" w:color="auto"/>
                  <w:bottom w:val="single" w:sz="4" w:space="0" w:color="auto"/>
                  <w:right w:val="single" w:sz="4" w:space="0" w:color="auto"/>
                </w:tcBorders>
              </w:tcPr>
            </w:tcPrChange>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Change w:id="10070" w:author="rapp" w:date="2023-11-09T16:21:00Z">
              <w:tcPr>
                <w:tcW w:w="1728" w:type="dxa"/>
                <w:tcBorders>
                  <w:top w:val="single" w:sz="4" w:space="0" w:color="auto"/>
                  <w:left w:val="single" w:sz="4" w:space="0" w:color="auto"/>
                  <w:bottom w:val="single" w:sz="4" w:space="0" w:color="auto"/>
                  <w:right w:val="single" w:sz="4" w:space="0" w:color="auto"/>
                </w:tcBorders>
              </w:tcPr>
            </w:tcPrChange>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Change w:id="10071"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0708374A" w14:textId="77777777" w:rsidR="009B75C3" w:rsidRPr="001D2E49" w:rsidRDefault="009B75C3">
            <w:pPr>
              <w:pStyle w:val="TAC"/>
              <w:rPr>
                <w:lang w:eastAsia="ja-JP"/>
              </w:rPr>
              <w:pPrChange w:id="10072" w:author="Ericsson" w:date="2023-11-09T09:44:00Z">
                <w:pPr>
                  <w:pStyle w:val="TAR"/>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073" w:author="rapp" w:date="2023-11-09T16:21:00Z">
              <w:tcPr>
                <w:tcW w:w="1080" w:type="dxa"/>
                <w:tcBorders>
                  <w:top w:val="single" w:sz="4" w:space="0" w:color="auto"/>
                  <w:left w:val="single" w:sz="4" w:space="0" w:color="auto"/>
                  <w:bottom w:val="single" w:sz="4" w:space="0" w:color="auto"/>
                  <w:right w:val="single" w:sz="4" w:space="0" w:color="auto"/>
                </w:tcBorders>
              </w:tcPr>
            </w:tcPrChange>
          </w:tcPr>
          <w:p w14:paraId="613DC090" w14:textId="77777777" w:rsidR="009B75C3" w:rsidRPr="001D2E49" w:rsidRDefault="009B75C3">
            <w:pPr>
              <w:pStyle w:val="TAC"/>
              <w:rPr>
                <w:lang w:eastAsia="ja-JP"/>
              </w:rPr>
              <w:pPrChange w:id="10074" w:author="Ericsson" w:date="2023-11-09T09:44:00Z">
                <w:pPr>
                  <w:pStyle w:val="TAR"/>
                  <w:jc w:val="center"/>
                </w:pPr>
              </w:pPrChange>
            </w:pPr>
          </w:p>
        </w:tc>
      </w:tr>
      <w:tr w:rsidR="009B75C3" w:rsidRPr="001D2E49" w14:paraId="5B77342C" w14:textId="77777777" w:rsidTr="0058131D">
        <w:tc>
          <w:tcPr>
            <w:tcW w:w="2267" w:type="dxa"/>
            <w:tcPrChange w:id="10075" w:author="rapp" w:date="2023-11-09T16:21:00Z">
              <w:tcPr>
                <w:tcW w:w="2160" w:type="dxa"/>
              </w:tcPr>
            </w:tcPrChange>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0076" w:author="rapp" w:date="2023-11-09T16:21:00Z">
              <w:tcPr>
                <w:tcW w:w="1080" w:type="dxa"/>
              </w:tcPr>
            </w:tcPrChange>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077" w:author="rapp" w:date="2023-11-09T16:21:00Z">
              <w:tcPr>
                <w:tcW w:w="1080" w:type="dxa"/>
              </w:tcPr>
            </w:tcPrChange>
          </w:tcPr>
          <w:p w14:paraId="2F749B31" w14:textId="77777777" w:rsidR="009B75C3" w:rsidRPr="001D2E49" w:rsidRDefault="009B75C3" w:rsidP="009517A1">
            <w:pPr>
              <w:pStyle w:val="TAL"/>
              <w:rPr>
                <w:rFonts w:cs="Arial"/>
                <w:lang w:eastAsia="ja-JP"/>
              </w:rPr>
            </w:pPr>
          </w:p>
        </w:tc>
        <w:tc>
          <w:tcPr>
            <w:tcW w:w="1512" w:type="dxa"/>
            <w:tcPrChange w:id="10078" w:author="rapp" w:date="2023-11-09T16:21:00Z">
              <w:tcPr>
                <w:tcW w:w="1512" w:type="dxa"/>
              </w:tcPr>
            </w:tcPrChange>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Change w:id="10079" w:author="rapp" w:date="2023-11-09T16:21:00Z">
              <w:tcPr>
                <w:tcW w:w="1728" w:type="dxa"/>
              </w:tcPr>
            </w:tcPrChange>
          </w:tcPr>
          <w:p w14:paraId="6ED20458" w14:textId="77777777" w:rsidR="009B75C3" w:rsidRPr="001D2E49" w:rsidRDefault="009B75C3" w:rsidP="009517A1">
            <w:pPr>
              <w:pStyle w:val="TAL"/>
              <w:rPr>
                <w:rFonts w:cs="Arial"/>
                <w:lang w:eastAsia="ja-JP"/>
              </w:rPr>
            </w:pPr>
          </w:p>
        </w:tc>
        <w:tc>
          <w:tcPr>
            <w:tcW w:w="1080" w:type="dxa"/>
            <w:tcPrChange w:id="10080" w:author="rapp" w:date="2023-11-09T16:21:00Z">
              <w:tcPr>
                <w:tcW w:w="1080" w:type="dxa"/>
              </w:tcPr>
            </w:tcPrChange>
          </w:tcPr>
          <w:p w14:paraId="09FD86E1" w14:textId="77777777" w:rsidR="009B75C3" w:rsidRPr="001D2E49" w:rsidRDefault="009B75C3">
            <w:pPr>
              <w:pStyle w:val="TAC"/>
              <w:rPr>
                <w:rFonts w:eastAsia="MS Mincho"/>
                <w:lang w:eastAsia="ja-JP"/>
              </w:rPr>
              <w:pPrChange w:id="10081" w:author="Ericsson" w:date="2023-11-09T09:44:00Z">
                <w:pPr>
                  <w:pStyle w:val="TAL"/>
                  <w:jc w:val="center"/>
                </w:pPr>
              </w:pPrChange>
            </w:pPr>
            <w:r w:rsidRPr="001D2E49">
              <w:rPr>
                <w:lang w:eastAsia="ja-JP"/>
              </w:rPr>
              <w:t>YES</w:t>
            </w:r>
          </w:p>
        </w:tc>
        <w:tc>
          <w:tcPr>
            <w:tcW w:w="1080" w:type="dxa"/>
            <w:tcPrChange w:id="10082" w:author="rapp" w:date="2023-11-09T16:21:00Z">
              <w:tcPr>
                <w:tcW w:w="1080" w:type="dxa"/>
              </w:tcPr>
            </w:tcPrChange>
          </w:tcPr>
          <w:p w14:paraId="5E2C1039" w14:textId="77777777" w:rsidR="009B75C3" w:rsidRPr="001D2E49" w:rsidRDefault="009B75C3">
            <w:pPr>
              <w:pStyle w:val="TAC"/>
              <w:rPr>
                <w:lang w:eastAsia="ja-JP"/>
              </w:rPr>
              <w:pPrChange w:id="10083" w:author="Ericsson" w:date="2023-11-09T09:44:00Z">
                <w:pPr>
                  <w:pStyle w:val="TAL"/>
                  <w:jc w:val="center"/>
                </w:pPr>
              </w:pPrChange>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84"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0085">
          <w:tblGrid>
            <w:gridCol w:w="3528"/>
            <w:gridCol w:w="6192"/>
          </w:tblGrid>
        </w:tblGridChange>
      </w:tblGrid>
      <w:tr w:rsidR="009B75C3" w:rsidRPr="001D2E49" w14:paraId="1926543A" w14:textId="77777777" w:rsidTr="0058131D">
        <w:tc>
          <w:tcPr>
            <w:tcW w:w="3288" w:type="dxa"/>
            <w:tcPrChange w:id="10086" w:author="rapp" w:date="2023-11-09T16:21:00Z">
              <w:tcPr>
                <w:tcW w:w="3528" w:type="dxa"/>
              </w:tcPr>
            </w:tcPrChange>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0087" w:author="rapp" w:date="2023-11-09T16:21:00Z">
              <w:tcPr>
                <w:tcW w:w="6192" w:type="dxa"/>
              </w:tcPr>
            </w:tcPrChange>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58131D">
        <w:tc>
          <w:tcPr>
            <w:tcW w:w="3288" w:type="dxa"/>
            <w:tcPrChange w:id="10088" w:author="rapp" w:date="2023-11-09T16:21:00Z">
              <w:tcPr>
                <w:tcW w:w="3528" w:type="dxa"/>
              </w:tcPr>
            </w:tcPrChange>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10089" w:author="rapp" w:date="2023-11-09T16:21:00Z">
              <w:tcPr>
                <w:tcW w:w="6192" w:type="dxa"/>
              </w:tcPr>
            </w:tcPrChange>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10090" w:name="_Toc20955084"/>
      <w:bookmarkStart w:id="10091" w:name="_Toc29503530"/>
      <w:bookmarkStart w:id="10092" w:name="_Toc29504114"/>
      <w:bookmarkStart w:id="10093" w:name="_Toc29504698"/>
      <w:bookmarkStart w:id="10094" w:name="_Toc36553144"/>
      <w:bookmarkStart w:id="10095" w:name="_Toc36554871"/>
      <w:bookmarkStart w:id="10096" w:name="_Toc45652166"/>
      <w:bookmarkStart w:id="10097" w:name="_Toc45658598"/>
      <w:bookmarkStart w:id="10098" w:name="_Toc45720418"/>
      <w:bookmarkStart w:id="10099" w:name="_Toc45798298"/>
      <w:bookmarkStart w:id="10100" w:name="_Toc45897687"/>
      <w:bookmarkStart w:id="10101" w:name="_Toc51745891"/>
      <w:bookmarkStart w:id="10102" w:name="_Toc64446155"/>
      <w:bookmarkStart w:id="10103" w:name="_Toc73982025"/>
      <w:bookmarkStart w:id="10104" w:name="_Toc88652114"/>
      <w:bookmarkStart w:id="10105" w:name="_Toc97891157"/>
      <w:bookmarkStart w:id="10106" w:name="_Toc99123276"/>
      <w:bookmarkStart w:id="10107" w:name="_Toc99662081"/>
      <w:bookmarkStart w:id="10108" w:name="_Toc105152147"/>
      <w:bookmarkStart w:id="10109" w:name="_Toc105173953"/>
      <w:bookmarkStart w:id="10110" w:name="_Toc106108951"/>
      <w:bookmarkStart w:id="10111" w:name="_Toc106122856"/>
      <w:bookmarkStart w:id="10112" w:name="_Toc107409409"/>
      <w:bookmarkStart w:id="10113" w:name="_Toc112756598"/>
      <w:bookmarkStart w:id="10114" w:name="_Toc146270750"/>
      <w:r w:rsidRPr="001D2E49">
        <w:t>9.2.2.3</w:t>
      </w:r>
      <w:r w:rsidRPr="001D2E49">
        <w:tab/>
        <w:t>INITIAL CONTEXT SETUP FAILURE</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15"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116">
          <w:tblGrid>
            <w:gridCol w:w="2160"/>
            <w:gridCol w:w="1080"/>
            <w:gridCol w:w="1080"/>
            <w:gridCol w:w="1512"/>
            <w:gridCol w:w="1728"/>
            <w:gridCol w:w="1080"/>
            <w:gridCol w:w="1080"/>
          </w:tblGrid>
        </w:tblGridChange>
      </w:tblGrid>
      <w:tr w:rsidR="009B75C3" w:rsidRPr="001D2E49" w14:paraId="39551EC9" w14:textId="77777777" w:rsidTr="0058131D">
        <w:tc>
          <w:tcPr>
            <w:tcW w:w="2267" w:type="dxa"/>
            <w:tcPrChange w:id="10117" w:author="rapp" w:date="2023-11-09T16:21:00Z">
              <w:tcPr>
                <w:tcW w:w="2160" w:type="dxa"/>
              </w:tcPr>
            </w:tcPrChange>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118" w:author="rapp" w:date="2023-11-09T16:21:00Z">
              <w:tcPr>
                <w:tcW w:w="1080" w:type="dxa"/>
              </w:tcPr>
            </w:tcPrChange>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119" w:author="rapp" w:date="2023-11-09T16:21:00Z">
              <w:tcPr>
                <w:tcW w:w="1080" w:type="dxa"/>
              </w:tcPr>
            </w:tcPrChange>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120" w:author="rapp" w:date="2023-11-09T16:21:00Z">
              <w:tcPr>
                <w:tcW w:w="1512" w:type="dxa"/>
              </w:tcPr>
            </w:tcPrChange>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121" w:author="rapp" w:date="2023-11-09T16:21:00Z">
              <w:tcPr>
                <w:tcW w:w="1728" w:type="dxa"/>
              </w:tcPr>
            </w:tcPrChange>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122" w:author="rapp" w:date="2023-11-09T16:21:00Z">
              <w:tcPr>
                <w:tcW w:w="1080" w:type="dxa"/>
              </w:tcPr>
            </w:tcPrChange>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123" w:author="rapp" w:date="2023-11-09T16:21:00Z">
              <w:tcPr>
                <w:tcW w:w="1080" w:type="dxa"/>
              </w:tcPr>
            </w:tcPrChange>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58131D">
        <w:tc>
          <w:tcPr>
            <w:tcW w:w="2267" w:type="dxa"/>
            <w:tcPrChange w:id="10124" w:author="rapp" w:date="2023-11-09T16:21:00Z">
              <w:tcPr>
                <w:tcW w:w="2160" w:type="dxa"/>
              </w:tcPr>
            </w:tcPrChange>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125" w:author="rapp" w:date="2023-11-09T16:21:00Z">
              <w:tcPr>
                <w:tcW w:w="1080" w:type="dxa"/>
              </w:tcPr>
            </w:tcPrChange>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126" w:author="rapp" w:date="2023-11-09T16:21:00Z">
              <w:tcPr>
                <w:tcW w:w="1080" w:type="dxa"/>
              </w:tcPr>
            </w:tcPrChange>
          </w:tcPr>
          <w:p w14:paraId="3CE03281" w14:textId="77777777" w:rsidR="009B75C3" w:rsidRPr="001D2E49" w:rsidRDefault="009B75C3" w:rsidP="009517A1">
            <w:pPr>
              <w:pStyle w:val="TAL"/>
              <w:rPr>
                <w:rFonts w:cs="Arial"/>
                <w:lang w:eastAsia="ja-JP"/>
              </w:rPr>
            </w:pPr>
          </w:p>
        </w:tc>
        <w:tc>
          <w:tcPr>
            <w:tcW w:w="1512" w:type="dxa"/>
            <w:tcPrChange w:id="10127" w:author="rapp" w:date="2023-11-09T16:21:00Z">
              <w:tcPr>
                <w:tcW w:w="1512" w:type="dxa"/>
              </w:tcPr>
            </w:tcPrChange>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Change w:id="10128" w:author="rapp" w:date="2023-11-09T16:21:00Z">
              <w:tcPr>
                <w:tcW w:w="1728" w:type="dxa"/>
              </w:tcPr>
            </w:tcPrChange>
          </w:tcPr>
          <w:p w14:paraId="5D4FCF88" w14:textId="77777777" w:rsidR="009B75C3" w:rsidRPr="001D2E49" w:rsidRDefault="009B75C3" w:rsidP="009517A1">
            <w:pPr>
              <w:pStyle w:val="TAL"/>
              <w:rPr>
                <w:rFonts w:cs="Arial"/>
                <w:lang w:eastAsia="ja-JP"/>
              </w:rPr>
            </w:pPr>
          </w:p>
        </w:tc>
        <w:tc>
          <w:tcPr>
            <w:tcW w:w="1080" w:type="dxa"/>
            <w:tcPrChange w:id="10129" w:author="rapp" w:date="2023-11-09T16:21:00Z">
              <w:tcPr>
                <w:tcW w:w="1080" w:type="dxa"/>
              </w:tcPr>
            </w:tcPrChange>
          </w:tcPr>
          <w:p w14:paraId="59D98BC4" w14:textId="77777777" w:rsidR="009B75C3" w:rsidRPr="001D2E49" w:rsidRDefault="009B75C3">
            <w:pPr>
              <w:pStyle w:val="TAC"/>
              <w:rPr>
                <w:lang w:eastAsia="ja-JP"/>
              </w:rPr>
              <w:pPrChange w:id="10130" w:author="Ericsson" w:date="2023-11-09T09:45:00Z">
                <w:pPr>
                  <w:pStyle w:val="TAL"/>
                  <w:jc w:val="center"/>
                </w:pPr>
              </w:pPrChange>
            </w:pPr>
            <w:r w:rsidRPr="001D2E49">
              <w:rPr>
                <w:lang w:eastAsia="ja-JP"/>
              </w:rPr>
              <w:t>YES</w:t>
            </w:r>
          </w:p>
        </w:tc>
        <w:tc>
          <w:tcPr>
            <w:tcW w:w="1080" w:type="dxa"/>
            <w:tcPrChange w:id="10131" w:author="rapp" w:date="2023-11-09T16:21:00Z">
              <w:tcPr>
                <w:tcW w:w="1080" w:type="dxa"/>
              </w:tcPr>
            </w:tcPrChange>
          </w:tcPr>
          <w:p w14:paraId="09D3C59C" w14:textId="77777777" w:rsidR="009B75C3" w:rsidRPr="001D2E49" w:rsidRDefault="009B75C3">
            <w:pPr>
              <w:pStyle w:val="TAC"/>
              <w:rPr>
                <w:lang w:eastAsia="ja-JP"/>
              </w:rPr>
              <w:pPrChange w:id="10132" w:author="Ericsson" w:date="2023-11-09T09:45:00Z">
                <w:pPr>
                  <w:pStyle w:val="TAL"/>
                  <w:jc w:val="center"/>
                </w:pPr>
              </w:pPrChange>
            </w:pPr>
            <w:r w:rsidRPr="001D2E49">
              <w:rPr>
                <w:lang w:eastAsia="ja-JP"/>
              </w:rPr>
              <w:t>reject</w:t>
            </w:r>
          </w:p>
        </w:tc>
      </w:tr>
      <w:tr w:rsidR="009B75C3" w:rsidRPr="001D2E49" w14:paraId="6DE64C18" w14:textId="77777777" w:rsidTr="0058131D">
        <w:tc>
          <w:tcPr>
            <w:tcW w:w="2267" w:type="dxa"/>
            <w:tcPrChange w:id="10133" w:author="rapp" w:date="2023-11-09T16:21:00Z">
              <w:tcPr>
                <w:tcW w:w="2160" w:type="dxa"/>
              </w:tcPr>
            </w:tcPrChange>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134" w:author="rapp" w:date="2023-11-09T16:21:00Z">
              <w:tcPr>
                <w:tcW w:w="1080" w:type="dxa"/>
              </w:tcPr>
            </w:tcPrChange>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10135" w:author="rapp" w:date="2023-11-09T16:21:00Z">
              <w:tcPr>
                <w:tcW w:w="1080" w:type="dxa"/>
              </w:tcPr>
            </w:tcPrChange>
          </w:tcPr>
          <w:p w14:paraId="13D24278" w14:textId="77777777" w:rsidR="009B75C3" w:rsidRPr="001D2E49" w:rsidRDefault="009B75C3" w:rsidP="009517A1">
            <w:pPr>
              <w:pStyle w:val="TAL"/>
              <w:rPr>
                <w:rFonts w:cs="Arial"/>
                <w:lang w:eastAsia="ja-JP"/>
              </w:rPr>
            </w:pPr>
          </w:p>
        </w:tc>
        <w:tc>
          <w:tcPr>
            <w:tcW w:w="1512" w:type="dxa"/>
            <w:tcPrChange w:id="10136" w:author="rapp" w:date="2023-11-09T16:21:00Z">
              <w:tcPr>
                <w:tcW w:w="1512" w:type="dxa"/>
              </w:tcPr>
            </w:tcPrChange>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Change w:id="10137" w:author="rapp" w:date="2023-11-09T16:21:00Z">
              <w:tcPr>
                <w:tcW w:w="1728" w:type="dxa"/>
              </w:tcPr>
            </w:tcPrChange>
          </w:tcPr>
          <w:p w14:paraId="0E6BCD48" w14:textId="77777777" w:rsidR="009B75C3" w:rsidRPr="001D2E49" w:rsidRDefault="009B75C3" w:rsidP="009517A1">
            <w:pPr>
              <w:pStyle w:val="TAL"/>
              <w:rPr>
                <w:rFonts w:cs="Arial"/>
                <w:lang w:eastAsia="ja-JP"/>
              </w:rPr>
            </w:pPr>
          </w:p>
        </w:tc>
        <w:tc>
          <w:tcPr>
            <w:tcW w:w="1080" w:type="dxa"/>
            <w:tcPrChange w:id="10138" w:author="rapp" w:date="2023-11-09T16:21:00Z">
              <w:tcPr>
                <w:tcW w:w="1080" w:type="dxa"/>
              </w:tcPr>
            </w:tcPrChange>
          </w:tcPr>
          <w:p w14:paraId="58AEEE64" w14:textId="77777777" w:rsidR="009B75C3" w:rsidRPr="001D2E49" w:rsidRDefault="009B75C3">
            <w:pPr>
              <w:pStyle w:val="TAC"/>
              <w:rPr>
                <w:rFonts w:eastAsia="MS Mincho"/>
                <w:lang w:eastAsia="ja-JP"/>
              </w:rPr>
              <w:pPrChange w:id="10139" w:author="Ericsson" w:date="2023-11-09T09:45:00Z">
                <w:pPr>
                  <w:pStyle w:val="TAL"/>
                  <w:jc w:val="center"/>
                </w:pPr>
              </w:pPrChange>
            </w:pPr>
            <w:r w:rsidRPr="001D2E49">
              <w:rPr>
                <w:lang w:eastAsia="ja-JP"/>
              </w:rPr>
              <w:t>YES</w:t>
            </w:r>
          </w:p>
        </w:tc>
        <w:tc>
          <w:tcPr>
            <w:tcW w:w="1080" w:type="dxa"/>
            <w:tcPrChange w:id="10140" w:author="rapp" w:date="2023-11-09T16:21:00Z">
              <w:tcPr>
                <w:tcW w:w="1080" w:type="dxa"/>
              </w:tcPr>
            </w:tcPrChange>
          </w:tcPr>
          <w:p w14:paraId="49FC44C0" w14:textId="77777777" w:rsidR="009B75C3" w:rsidRPr="001D2E49" w:rsidRDefault="009B75C3">
            <w:pPr>
              <w:pStyle w:val="TAC"/>
              <w:rPr>
                <w:lang w:eastAsia="ja-JP"/>
              </w:rPr>
              <w:pPrChange w:id="10141" w:author="Ericsson" w:date="2023-11-09T09:45:00Z">
                <w:pPr>
                  <w:pStyle w:val="TAL"/>
                  <w:jc w:val="center"/>
                </w:pPr>
              </w:pPrChange>
            </w:pPr>
            <w:r w:rsidRPr="001D2E49">
              <w:rPr>
                <w:lang w:eastAsia="zh-CN"/>
              </w:rPr>
              <w:t>ignore</w:t>
            </w:r>
          </w:p>
        </w:tc>
      </w:tr>
      <w:tr w:rsidR="009B75C3" w:rsidRPr="001D2E49" w14:paraId="2CCB7AEB" w14:textId="77777777" w:rsidTr="0058131D">
        <w:tc>
          <w:tcPr>
            <w:tcW w:w="2267" w:type="dxa"/>
            <w:tcPrChange w:id="10142" w:author="rapp" w:date="2023-11-09T16:21:00Z">
              <w:tcPr>
                <w:tcW w:w="2160" w:type="dxa"/>
              </w:tcPr>
            </w:tcPrChange>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143" w:author="rapp" w:date="2023-11-09T16:21:00Z">
              <w:tcPr>
                <w:tcW w:w="1080" w:type="dxa"/>
              </w:tcPr>
            </w:tcPrChange>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10144" w:author="rapp" w:date="2023-11-09T16:21:00Z">
              <w:tcPr>
                <w:tcW w:w="1080" w:type="dxa"/>
              </w:tcPr>
            </w:tcPrChange>
          </w:tcPr>
          <w:p w14:paraId="1CA64104" w14:textId="77777777" w:rsidR="009B75C3" w:rsidRPr="001D2E49" w:rsidRDefault="009B75C3" w:rsidP="009517A1">
            <w:pPr>
              <w:pStyle w:val="TAL"/>
              <w:rPr>
                <w:rFonts w:cs="Arial"/>
                <w:lang w:eastAsia="ja-JP"/>
              </w:rPr>
            </w:pPr>
          </w:p>
        </w:tc>
        <w:tc>
          <w:tcPr>
            <w:tcW w:w="1512" w:type="dxa"/>
            <w:tcPrChange w:id="10145" w:author="rapp" w:date="2023-11-09T16:21:00Z">
              <w:tcPr>
                <w:tcW w:w="1512" w:type="dxa"/>
              </w:tcPr>
            </w:tcPrChange>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Change w:id="10146" w:author="rapp" w:date="2023-11-09T16:21:00Z">
              <w:tcPr>
                <w:tcW w:w="1728" w:type="dxa"/>
              </w:tcPr>
            </w:tcPrChange>
          </w:tcPr>
          <w:p w14:paraId="2742B990" w14:textId="77777777" w:rsidR="009B75C3" w:rsidRPr="001D2E49" w:rsidRDefault="009B75C3" w:rsidP="009517A1">
            <w:pPr>
              <w:pStyle w:val="TAL"/>
              <w:rPr>
                <w:rFonts w:cs="Arial"/>
                <w:lang w:eastAsia="ja-JP"/>
              </w:rPr>
            </w:pPr>
          </w:p>
        </w:tc>
        <w:tc>
          <w:tcPr>
            <w:tcW w:w="1080" w:type="dxa"/>
            <w:tcPrChange w:id="10147" w:author="rapp" w:date="2023-11-09T16:21:00Z">
              <w:tcPr>
                <w:tcW w:w="1080" w:type="dxa"/>
              </w:tcPr>
            </w:tcPrChange>
          </w:tcPr>
          <w:p w14:paraId="45D58149" w14:textId="77777777" w:rsidR="009B75C3" w:rsidRPr="001D2E49" w:rsidRDefault="009B75C3">
            <w:pPr>
              <w:pStyle w:val="TAC"/>
              <w:rPr>
                <w:rFonts w:eastAsia="MS Mincho"/>
                <w:lang w:eastAsia="ja-JP"/>
              </w:rPr>
              <w:pPrChange w:id="10148" w:author="Ericsson" w:date="2023-11-09T09:45:00Z">
                <w:pPr>
                  <w:pStyle w:val="TAL"/>
                  <w:jc w:val="center"/>
                </w:pPr>
              </w:pPrChange>
            </w:pPr>
            <w:r w:rsidRPr="001D2E49">
              <w:rPr>
                <w:lang w:eastAsia="ja-JP"/>
              </w:rPr>
              <w:t>YES</w:t>
            </w:r>
          </w:p>
        </w:tc>
        <w:tc>
          <w:tcPr>
            <w:tcW w:w="1080" w:type="dxa"/>
            <w:tcPrChange w:id="10149" w:author="rapp" w:date="2023-11-09T16:21:00Z">
              <w:tcPr>
                <w:tcW w:w="1080" w:type="dxa"/>
              </w:tcPr>
            </w:tcPrChange>
          </w:tcPr>
          <w:p w14:paraId="2ACD9B4C" w14:textId="77777777" w:rsidR="009B75C3" w:rsidRPr="001D2E49" w:rsidRDefault="009B75C3">
            <w:pPr>
              <w:pStyle w:val="TAC"/>
              <w:rPr>
                <w:lang w:eastAsia="ja-JP"/>
              </w:rPr>
              <w:pPrChange w:id="10150" w:author="Ericsson" w:date="2023-11-09T09:45:00Z">
                <w:pPr>
                  <w:pStyle w:val="TAL"/>
                  <w:jc w:val="center"/>
                </w:pPr>
              </w:pPrChange>
            </w:pPr>
            <w:r w:rsidRPr="001D2E49">
              <w:rPr>
                <w:lang w:eastAsia="zh-CN"/>
              </w:rPr>
              <w:t>ignore</w:t>
            </w:r>
          </w:p>
        </w:tc>
      </w:tr>
      <w:tr w:rsidR="009B75C3" w:rsidRPr="001D2E49" w14:paraId="54A0140E" w14:textId="77777777" w:rsidTr="0058131D">
        <w:tc>
          <w:tcPr>
            <w:tcW w:w="2267" w:type="dxa"/>
            <w:tcPrChange w:id="10151" w:author="rapp" w:date="2023-11-09T16:21:00Z">
              <w:tcPr>
                <w:tcW w:w="2160" w:type="dxa"/>
              </w:tcPr>
            </w:tcPrChange>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Change w:id="10152" w:author="rapp" w:date="2023-11-09T16:21:00Z">
              <w:tcPr>
                <w:tcW w:w="1080" w:type="dxa"/>
              </w:tcPr>
            </w:tcPrChange>
          </w:tcPr>
          <w:p w14:paraId="04C6EFC1" w14:textId="77777777" w:rsidR="009B75C3" w:rsidRPr="001D2E49" w:rsidRDefault="009B75C3" w:rsidP="009517A1">
            <w:pPr>
              <w:pStyle w:val="TAL"/>
              <w:rPr>
                <w:rFonts w:cs="Arial"/>
                <w:lang w:eastAsia="zh-CN"/>
              </w:rPr>
            </w:pPr>
          </w:p>
        </w:tc>
        <w:tc>
          <w:tcPr>
            <w:tcW w:w="1080" w:type="dxa"/>
            <w:tcPrChange w:id="10153" w:author="rapp" w:date="2023-11-09T16:21:00Z">
              <w:tcPr>
                <w:tcW w:w="1080" w:type="dxa"/>
              </w:tcPr>
            </w:tcPrChange>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Change w:id="10154" w:author="rapp" w:date="2023-11-09T16:21:00Z">
              <w:tcPr>
                <w:tcW w:w="1512" w:type="dxa"/>
              </w:tcPr>
            </w:tcPrChange>
          </w:tcPr>
          <w:p w14:paraId="18DF613E" w14:textId="77777777" w:rsidR="009B75C3" w:rsidRPr="001D2E49" w:rsidRDefault="009B75C3" w:rsidP="009517A1">
            <w:pPr>
              <w:pStyle w:val="TAL"/>
              <w:rPr>
                <w:lang w:eastAsia="ja-JP"/>
              </w:rPr>
            </w:pPr>
          </w:p>
        </w:tc>
        <w:tc>
          <w:tcPr>
            <w:tcW w:w="1757" w:type="dxa"/>
            <w:tcPrChange w:id="10155" w:author="rapp" w:date="2023-11-09T16:21:00Z">
              <w:tcPr>
                <w:tcW w:w="1728" w:type="dxa"/>
              </w:tcPr>
            </w:tcPrChange>
          </w:tcPr>
          <w:p w14:paraId="4CA2475D" w14:textId="77777777" w:rsidR="009B75C3" w:rsidRPr="001D2E49" w:rsidRDefault="009B75C3" w:rsidP="009517A1">
            <w:pPr>
              <w:pStyle w:val="TAL"/>
              <w:rPr>
                <w:rFonts w:cs="Arial"/>
                <w:lang w:eastAsia="ja-JP"/>
              </w:rPr>
            </w:pPr>
          </w:p>
        </w:tc>
        <w:tc>
          <w:tcPr>
            <w:tcW w:w="1080" w:type="dxa"/>
            <w:tcPrChange w:id="10156" w:author="rapp" w:date="2023-11-09T16:21:00Z">
              <w:tcPr>
                <w:tcW w:w="1080" w:type="dxa"/>
              </w:tcPr>
            </w:tcPrChange>
          </w:tcPr>
          <w:p w14:paraId="08988B56" w14:textId="77777777" w:rsidR="009B75C3" w:rsidRPr="001D2E49" w:rsidRDefault="009B75C3">
            <w:pPr>
              <w:pStyle w:val="TAC"/>
              <w:rPr>
                <w:lang w:eastAsia="ja-JP"/>
              </w:rPr>
              <w:pPrChange w:id="10157" w:author="Ericsson" w:date="2023-11-09T09:45:00Z">
                <w:pPr>
                  <w:pStyle w:val="TAL"/>
                  <w:jc w:val="center"/>
                </w:pPr>
              </w:pPrChange>
            </w:pPr>
            <w:r w:rsidRPr="001D2E49">
              <w:rPr>
                <w:lang w:eastAsia="ja-JP"/>
              </w:rPr>
              <w:t>YES</w:t>
            </w:r>
          </w:p>
        </w:tc>
        <w:tc>
          <w:tcPr>
            <w:tcW w:w="1080" w:type="dxa"/>
            <w:tcPrChange w:id="10158" w:author="rapp" w:date="2023-11-09T16:21:00Z">
              <w:tcPr>
                <w:tcW w:w="1080" w:type="dxa"/>
              </w:tcPr>
            </w:tcPrChange>
          </w:tcPr>
          <w:p w14:paraId="5F261FD5" w14:textId="77777777" w:rsidR="009B75C3" w:rsidRPr="001D2E49" w:rsidRDefault="009B75C3">
            <w:pPr>
              <w:pStyle w:val="TAC"/>
              <w:rPr>
                <w:lang w:eastAsia="zh-CN"/>
              </w:rPr>
              <w:pPrChange w:id="10159" w:author="Ericsson" w:date="2023-11-09T09:45:00Z">
                <w:pPr>
                  <w:pStyle w:val="TAL"/>
                  <w:jc w:val="center"/>
                </w:pPr>
              </w:pPrChange>
            </w:pPr>
            <w:r w:rsidRPr="001D2E49">
              <w:rPr>
                <w:lang w:eastAsia="ja-JP"/>
              </w:rPr>
              <w:t>ignore</w:t>
            </w:r>
          </w:p>
        </w:tc>
      </w:tr>
      <w:tr w:rsidR="009B75C3" w:rsidRPr="001D2E49" w14:paraId="5DB953E7" w14:textId="77777777" w:rsidTr="0058131D">
        <w:tc>
          <w:tcPr>
            <w:tcW w:w="2267" w:type="dxa"/>
            <w:tcPrChange w:id="10160" w:author="rapp" w:date="2023-11-09T16:21:00Z">
              <w:tcPr>
                <w:tcW w:w="2160" w:type="dxa"/>
              </w:tcPr>
            </w:tcPrChange>
          </w:tcPr>
          <w:p w14:paraId="1C2E4996" w14:textId="77777777" w:rsidR="009B75C3" w:rsidRPr="004C5BC5" w:rsidRDefault="009B75C3">
            <w:pPr>
              <w:pStyle w:val="TAL"/>
              <w:ind w:leftChars="50" w:left="100"/>
              <w:rPr>
                <w:rFonts w:eastAsia="Batang" w:cs="Arial"/>
                <w:b/>
                <w:bCs/>
                <w:lang w:eastAsia="ja-JP"/>
                <w:rPrChange w:id="10161" w:author="Ericsson" w:date="2023-11-09T09:45:00Z">
                  <w:rPr>
                    <w:rFonts w:eastAsia="Batang" w:cs="Arial"/>
                    <w:bCs/>
                    <w:lang w:eastAsia="ja-JP"/>
                  </w:rPr>
                </w:rPrChange>
              </w:rPr>
              <w:pPrChange w:id="10162" w:author="Ericsson" w:date="2023-11-09T09:45:00Z">
                <w:pPr>
                  <w:pStyle w:val="TAL"/>
                  <w:ind w:left="75"/>
                </w:pPr>
              </w:pPrChange>
            </w:pPr>
            <w:r w:rsidRPr="004C5BC5">
              <w:rPr>
                <w:b/>
                <w:bCs/>
                <w:lang w:eastAsia="ja-JP"/>
              </w:rPr>
              <w:t>&gt;PDU Session Resource Failed to Setup Item</w:t>
            </w:r>
          </w:p>
        </w:tc>
        <w:tc>
          <w:tcPr>
            <w:tcW w:w="1020" w:type="dxa"/>
            <w:tcPrChange w:id="10163" w:author="rapp" w:date="2023-11-09T16:21:00Z">
              <w:tcPr>
                <w:tcW w:w="1080" w:type="dxa"/>
              </w:tcPr>
            </w:tcPrChange>
          </w:tcPr>
          <w:p w14:paraId="36C9B391" w14:textId="77777777" w:rsidR="009B75C3" w:rsidRPr="001D2E49" w:rsidRDefault="009B75C3" w:rsidP="009517A1">
            <w:pPr>
              <w:pStyle w:val="TAL"/>
              <w:rPr>
                <w:rFonts w:cs="Arial"/>
                <w:lang w:eastAsia="zh-CN"/>
              </w:rPr>
            </w:pPr>
          </w:p>
        </w:tc>
        <w:tc>
          <w:tcPr>
            <w:tcW w:w="1080" w:type="dxa"/>
            <w:tcPrChange w:id="10164" w:author="rapp" w:date="2023-11-09T16:21:00Z">
              <w:tcPr>
                <w:tcW w:w="1080" w:type="dxa"/>
              </w:tcPr>
            </w:tcPrChange>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Change w:id="10165" w:author="rapp" w:date="2023-11-09T16:21:00Z">
              <w:tcPr>
                <w:tcW w:w="1512" w:type="dxa"/>
              </w:tcPr>
            </w:tcPrChange>
          </w:tcPr>
          <w:p w14:paraId="148E78B9" w14:textId="77777777" w:rsidR="009B75C3" w:rsidRPr="001D2E49" w:rsidRDefault="009B75C3" w:rsidP="009517A1">
            <w:pPr>
              <w:pStyle w:val="TAL"/>
              <w:rPr>
                <w:lang w:eastAsia="ja-JP"/>
              </w:rPr>
            </w:pPr>
          </w:p>
        </w:tc>
        <w:tc>
          <w:tcPr>
            <w:tcW w:w="1757" w:type="dxa"/>
            <w:tcPrChange w:id="10166" w:author="rapp" w:date="2023-11-09T16:21:00Z">
              <w:tcPr>
                <w:tcW w:w="1728" w:type="dxa"/>
              </w:tcPr>
            </w:tcPrChange>
          </w:tcPr>
          <w:p w14:paraId="38B9FC24" w14:textId="77777777" w:rsidR="009B75C3" w:rsidRPr="001D2E49" w:rsidRDefault="009B75C3" w:rsidP="009517A1">
            <w:pPr>
              <w:pStyle w:val="TAL"/>
              <w:rPr>
                <w:rFonts w:cs="Arial"/>
                <w:lang w:eastAsia="ja-JP"/>
              </w:rPr>
            </w:pPr>
          </w:p>
        </w:tc>
        <w:tc>
          <w:tcPr>
            <w:tcW w:w="1080" w:type="dxa"/>
            <w:tcPrChange w:id="10167" w:author="rapp" w:date="2023-11-09T16:21:00Z">
              <w:tcPr>
                <w:tcW w:w="1080" w:type="dxa"/>
              </w:tcPr>
            </w:tcPrChange>
          </w:tcPr>
          <w:p w14:paraId="520ACDFD" w14:textId="77777777" w:rsidR="009B75C3" w:rsidRPr="001D2E49" w:rsidRDefault="009B75C3">
            <w:pPr>
              <w:pStyle w:val="TAC"/>
              <w:rPr>
                <w:lang w:eastAsia="ja-JP"/>
              </w:rPr>
              <w:pPrChange w:id="10168" w:author="Ericsson" w:date="2023-11-09T09:45:00Z">
                <w:pPr>
                  <w:pStyle w:val="TAL"/>
                  <w:jc w:val="center"/>
                </w:pPr>
              </w:pPrChange>
            </w:pPr>
            <w:r w:rsidRPr="001D2E49">
              <w:rPr>
                <w:lang w:eastAsia="ja-JP"/>
              </w:rPr>
              <w:t>-</w:t>
            </w:r>
          </w:p>
        </w:tc>
        <w:tc>
          <w:tcPr>
            <w:tcW w:w="1080" w:type="dxa"/>
            <w:tcPrChange w:id="10169" w:author="rapp" w:date="2023-11-09T16:21:00Z">
              <w:tcPr>
                <w:tcW w:w="1080" w:type="dxa"/>
              </w:tcPr>
            </w:tcPrChange>
          </w:tcPr>
          <w:p w14:paraId="038D45BF" w14:textId="77777777" w:rsidR="009B75C3" w:rsidRPr="001D2E49" w:rsidRDefault="009B75C3">
            <w:pPr>
              <w:pStyle w:val="TAC"/>
              <w:rPr>
                <w:lang w:eastAsia="zh-CN"/>
              </w:rPr>
              <w:pPrChange w:id="10170" w:author="Ericsson" w:date="2023-11-09T09:45:00Z">
                <w:pPr>
                  <w:pStyle w:val="TAL"/>
                  <w:jc w:val="center"/>
                </w:pPr>
              </w:pPrChange>
            </w:pPr>
          </w:p>
        </w:tc>
      </w:tr>
      <w:tr w:rsidR="009B75C3" w:rsidRPr="001D2E49" w14:paraId="080777E2" w14:textId="77777777" w:rsidTr="0058131D">
        <w:tc>
          <w:tcPr>
            <w:tcW w:w="2267" w:type="dxa"/>
            <w:tcPrChange w:id="10171" w:author="rapp" w:date="2023-11-09T16:21:00Z">
              <w:tcPr>
                <w:tcW w:w="2160" w:type="dxa"/>
              </w:tcPr>
            </w:tcPrChange>
          </w:tcPr>
          <w:p w14:paraId="29D4A281" w14:textId="77777777" w:rsidR="009B75C3" w:rsidRPr="001D2E49" w:rsidRDefault="009B75C3">
            <w:pPr>
              <w:pStyle w:val="TAL"/>
              <w:ind w:leftChars="100" w:left="200"/>
              <w:rPr>
                <w:rFonts w:eastAsia="Batang" w:cs="Arial"/>
                <w:bCs/>
                <w:lang w:eastAsia="ja-JP"/>
              </w:rPr>
              <w:pPrChange w:id="10172" w:author="Ericsson" w:date="2023-11-09T09:45:00Z">
                <w:pPr>
                  <w:pStyle w:val="TAL"/>
                  <w:ind w:left="165"/>
                </w:pPr>
              </w:pPrChange>
            </w:pPr>
            <w:r w:rsidRPr="001D2E49">
              <w:rPr>
                <w:lang w:eastAsia="ja-JP"/>
              </w:rPr>
              <w:t>&gt;&gt;PDU Session ID</w:t>
            </w:r>
          </w:p>
        </w:tc>
        <w:tc>
          <w:tcPr>
            <w:tcW w:w="1020" w:type="dxa"/>
            <w:tcPrChange w:id="10173" w:author="rapp" w:date="2023-11-09T16:21:00Z">
              <w:tcPr>
                <w:tcW w:w="1080" w:type="dxa"/>
              </w:tcPr>
            </w:tcPrChange>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Change w:id="10174" w:author="rapp" w:date="2023-11-09T16:21:00Z">
              <w:tcPr>
                <w:tcW w:w="1080" w:type="dxa"/>
              </w:tcPr>
            </w:tcPrChange>
          </w:tcPr>
          <w:p w14:paraId="6D791BBA" w14:textId="77777777" w:rsidR="009B75C3" w:rsidRPr="001D2E49" w:rsidRDefault="009B75C3" w:rsidP="009517A1">
            <w:pPr>
              <w:pStyle w:val="TAL"/>
              <w:rPr>
                <w:rFonts w:cs="Arial"/>
                <w:lang w:eastAsia="ja-JP"/>
              </w:rPr>
            </w:pPr>
          </w:p>
        </w:tc>
        <w:tc>
          <w:tcPr>
            <w:tcW w:w="1512" w:type="dxa"/>
            <w:tcPrChange w:id="10175" w:author="rapp" w:date="2023-11-09T16:21:00Z">
              <w:tcPr>
                <w:tcW w:w="1512" w:type="dxa"/>
              </w:tcPr>
            </w:tcPrChange>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Change w:id="10176" w:author="rapp" w:date="2023-11-09T16:21:00Z">
              <w:tcPr>
                <w:tcW w:w="1728" w:type="dxa"/>
              </w:tcPr>
            </w:tcPrChange>
          </w:tcPr>
          <w:p w14:paraId="077409AF" w14:textId="77777777" w:rsidR="009B75C3" w:rsidRPr="001D2E49" w:rsidRDefault="009B75C3" w:rsidP="009517A1">
            <w:pPr>
              <w:pStyle w:val="TAL"/>
              <w:rPr>
                <w:rFonts w:cs="Arial"/>
                <w:lang w:eastAsia="ja-JP"/>
              </w:rPr>
            </w:pPr>
          </w:p>
        </w:tc>
        <w:tc>
          <w:tcPr>
            <w:tcW w:w="1080" w:type="dxa"/>
            <w:tcPrChange w:id="10177" w:author="rapp" w:date="2023-11-09T16:21:00Z">
              <w:tcPr>
                <w:tcW w:w="1080" w:type="dxa"/>
              </w:tcPr>
            </w:tcPrChange>
          </w:tcPr>
          <w:p w14:paraId="09A437AC" w14:textId="77777777" w:rsidR="009B75C3" w:rsidRPr="001D2E49" w:rsidRDefault="009B75C3">
            <w:pPr>
              <w:pStyle w:val="TAC"/>
              <w:rPr>
                <w:lang w:eastAsia="ja-JP"/>
              </w:rPr>
              <w:pPrChange w:id="10178" w:author="Ericsson" w:date="2023-11-09T09:45:00Z">
                <w:pPr>
                  <w:pStyle w:val="TAL"/>
                  <w:jc w:val="center"/>
                </w:pPr>
              </w:pPrChange>
            </w:pPr>
            <w:r w:rsidRPr="001D2E49">
              <w:rPr>
                <w:lang w:eastAsia="ja-JP"/>
              </w:rPr>
              <w:t>-</w:t>
            </w:r>
          </w:p>
        </w:tc>
        <w:tc>
          <w:tcPr>
            <w:tcW w:w="1080" w:type="dxa"/>
            <w:tcPrChange w:id="10179" w:author="rapp" w:date="2023-11-09T16:21:00Z">
              <w:tcPr>
                <w:tcW w:w="1080" w:type="dxa"/>
              </w:tcPr>
            </w:tcPrChange>
          </w:tcPr>
          <w:p w14:paraId="7BF884B1" w14:textId="77777777" w:rsidR="009B75C3" w:rsidRPr="001D2E49" w:rsidRDefault="009B75C3">
            <w:pPr>
              <w:pStyle w:val="TAC"/>
              <w:rPr>
                <w:lang w:eastAsia="zh-CN"/>
              </w:rPr>
              <w:pPrChange w:id="10180" w:author="Ericsson" w:date="2023-11-09T09:45:00Z">
                <w:pPr>
                  <w:pStyle w:val="TAL"/>
                  <w:jc w:val="center"/>
                </w:pPr>
              </w:pPrChange>
            </w:pPr>
          </w:p>
        </w:tc>
      </w:tr>
      <w:tr w:rsidR="009B75C3" w:rsidRPr="001D2E49" w14:paraId="23DD2BA8" w14:textId="77777777" w:rsidTr="0058131D">
        <w:tc>
          <w:tcPr>
            <w:tcW w:w="2267" w:type="dxa"/>
            <w:tcPrChange w:id="10181" w:author="rapp" w:date="2023-11-09T16:21:00Z">
              <w:tcPr>
                <w:tcW w:w="2160" w:type="dxa"/>
              </w:tcPr>
            </w:tcPrChange>
          </w:tcPr>
          <w:p w14:paraId="218EDD10" w14:textId="77777777" w:rsidR="009B75C3" w:rsidRPr="001D2E49" w:rsidRDefault="009B75C3">
            <w:pPr>
              <w:pStyle w:val="TAL"/>
              <w:ind w:leftChars="100" w:left="200"/>
              <w:rPr>
                <w:rFonts w:eastAsia="Batang" w:cs="Arial"/>
                <w:bCs/>
                <w:lang w:eastAsia="ja-JP"/>
              </w:rPr>
              <w:pPrChange w:id="10182" w:author="Ericsson" w:date="2023-11-09T09:45:00Z">
                <w:pPr>
                  <w:pStyle w:val="TAL"/>
                  <w:ind w:left="165"/>
                </w:pPr>
              </w:pPrChange>
            </w:pPr>
            <w:r w:rsidRPr="001D2E49">
              <w:rPr>
                <w:lang w:eastAsia="ja-JP"/>
              </w:rPr>
              <w:t>&gt;&gt;PDU Session Resource Setup Unsuccessful Transfer</w:t>
            </w:r>
          </w:p>
        </w:tc>
        <w:tc>
          <w:tcPr>
            <w:tcW w:w="1020" w:type="dxa"/>
            <w:tcPrChange w:id="10183" w:author="rapp" w:date="2023-11-09T16:21:00Z">
              <w:tcPr>
                <w:tcW w:w="1080" w:type="dxa"/>
              </w:tcPr>
            </w:tcPrChange>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Change w:id="10184" w:author="rapp" w:date="2023-11-09T16:21:00Z">
              <w:tcPr>
                <w:tcW w:w="1080" w:type="dxa"/>
              </w:tcPr>
            </w:tcPrChange>
          </w:tcPr>
          <w:p w14:paraId="66EB7105" w14:textId="77777777" w:rsidR="009B75C3" w:rsidRPr="001D2E49" w:rsidRDefault="009B75C3" w:rsidP="009517A1">
            <w:pPr>
              <w:pStyle w:val="TAL"/>
              <w:rPr>
                <w:rFonts w:cs="Arial"/>
                <w:lang w:eastAsia="ja-JP"/>
              </w:rPr>
            </w:pPr>
          </w:p>
        </w:tc>
        <w:tc>
          <w:tcPr>
            <w:tcW w:w="1512" w:type="dxa"/>
            <w:tcPrChange w:id="10185" w:author="rapp" w:date="2023-11-09T16:21:00Z">
              <w:tcPr>
                <w:tcW w:w="1512" w:type="dxa"/>
              </w:tcPr>
            </w:tcPrChange>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Change w:id="10186" w:author="rapp" w:date="2023-11-09T16:21:00Z">
              <w:tcPr>
                <w:tcW w:w="1728" w:type="dxa"/>
              </w:tcPr>
            </w:tcPrChange>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Change w:id="10187" w:author="rapp" w:date="2023-11-09T16:21:00Z">
              <w:tcPr>
                <w:tcW w:w="1080" w:type="dxa"/>
              </w:tcPr>
            </w:tcPrChange>
          </w:tcPr>
          <w:p w14:paraId="26FD55A7" w14:textId="77777777" w:rsidR="009B75C3" w:rsidRPr="001D2E49" w:rsidRDefault="009B75C3">
            <w:pPr>
              <w:pStyle w:val="TAC"/>
              <w:rPr>
                <w:lang w:eastAsia="ja-JP"/>
              </w:rPr>
              <w:pPrChange w:id="10188" w:author="Ericsson" w:date="2023-11-09T09:45:00Z">
                <w:pPr>
                  <w:pStyle w:val="TAL"/>
                  <w:jc w:val="center"/>
                </w:pPr>
              </w:pPrChange>
            </w:pPr>
            <w:r w:rsidRPr="001D2E49">
              <w:rPr>
                <w:lang w:eastAsia="ja-JP"/>
              </w:rPr>
              <w:t>-</w:t>
            </w:r>
          </w:p>
        </w:tc>
        <w:tc>
          <w:tcPr>
            <w:tcW w:w="1080" w:type="dxa"/>
            <w:tcPrChange w:id="10189" w:author="rapp" w:date="2023-11-09T16:21:00Z">
              <w:tcPr>
                <w:tcW w:w="1080" w:type="dxa"/>
              </w:tcPr>
            </w:tcPrChange>
          </w:tcPr>
          <w:p w14:paraId="5FCBADF3" w14:textId="77777777" w:rsidR="009B75C3" w:rsidRPr="001D2E49" w:rsidRDefault="009B75C3">
            <w:pPr>
              <w:pStyle w:val="TAC"/>
              <w:rPr>
                <w:lang w:eastAsia="zh-CN"/>
              </w:rPr>
              <w:pPrChange w:id="10190" w:author="Ericsson" w:date="2023-11-09T09:45:00Z">
                <w:pPr>
                  <w:pStyle w:val="TAL"/>
                  <w:jc w:val="center"/>
                </w:pPr>
              </w:pPrChange>
            </w:pPr>
          </w:p>
        </w:tc>
      </w:tr>
      <w:tr w:rsidR="009B75C3" w:rsidRPr="001D2E49" w14:paraId="0CE5CBFB" w14:textId="77777777" w:rsidTr="0058131D">
        <w:tc>
          <w:tcPr>
            <w:tcW w:w="2267" w:type="dxa"/>
            <w:tcPrChange w:id="10191" w:author="rapp" w:date="2023-11-09T16:21:00Z">
              <w:tcPr>
                <w:tcW w:w="2160" w:type="dxa"/>
              </w:tcPr>
            </w:tcPrChange>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Change w:id="10192" w:author="rapp" w:date="2023-11-09T16:21:00Z">
              <w:tcPr>
                <w:tcW w:w="1080" w:type="dxa"/>
              </w:tcPr>
            </w:tcPrChange>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193" w:author="rapp" w:date="2023-11-09T16:21:00Z">
              <w:tcPr>
                <w:tcW w:w="1080" w:type="dxa"/>
              </w:tcPr>
            </w:tcPrChange>
          </w:tcPr>
          <w:p w14:paraId="2FCD0499" w14:textId="77777777" w:rsidR="009B75C3" w:rsidRPr="001D2E49" w:rsidRDefault="009B75C3" w:rsidP="009517A1">
            <w:pPr>
              <w:pStyle w:val="TAL"/>
              <w:rPr>
                <w:rFonts w:cs="Arial"/>
                <w:lang w:eastAsia="ja-JP"/>
              </w:rPr>
            </w:pPr>
          </w:p>
        </w:tc>
        <w:tc>
          <w:tcPr>
            <w:tcW w:w="1512" w:type="dxa"/>
            <w:tcPrChange w:id="10194" w:author="rapp" w:date="2023-11-09T16:21:00Z">
              <w:tcPr>
                <w:tcW w:w="1512" w:type="dxa"/>
              </w:tcPr>
            </w:tcPrChange>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Change w:id="10195" w:author="rapp" w:date="2023-11-09T16:21:00Z">
              <w:tcPr>
                <w:tcW w:w="1728" w:type="dxa"/>
              </w:tcPr>
            </w:tcPrChange>
          </w:tcPr>
          <w:p w14:paraId="269B0F85" w14:textId="77777777" w:rsidR="009B75C3" w:rsidRPr="001D2E49" w:rsidRDefault="009B75C3" w:rsidP="009517A1">
            <w:pPr>
              <w:pStyle w:val="TAL"/>
              <w:rPr>
                <w:rFonts w:cs="Arial"/>
                <w:lang w:eastAsia="ja-JP"/>
              </w:rPr>
            </w:pPr>
          </w:p>
        </w:tc>
        <w:tc>
          <w:tcPr>
            <w:tcW w:w="1080" w:type="dxa"/>
            <w:tcPrChange w:id="10196" w:author="rapp" w:date="2023-11-09T16:21:00Z">
              <w:tcPr>
                <w:tcW w:w="1080" w:type="dxa"/>
              </w:tcPr>
            </w:tcPrChange>
          </w:tcPr>
          <w:p w14:paraId="25AF2E58" w14:textId="77777777" w:rsidR="009B75C3" w:rsidRPr="001D2E49" w:rsidRDefault="009B75C3">
            <w:pPr>
              <w:pStyle w:val="TAC"/>
              <w:rPr>
                <w:rFonts w:eastAsia="MS Mincho"/>
                <w:lang w:eastAsia="ja-JP"/>
              </w:rPr>
              <w:pPrChange w:id="10197" w:author="Ericsson" w:date="2023-11-09T09:45:00Z">
                <w:pPr>
                  <w:pStyle w:val="TAL"/>
                  <w:jc w:val="center"/>
                </w:pPr>
              </w:pPrChange>
            </w:pPr>
            <w:r w:rsidRPr="001D2E49">
              <w:rPr>
                <w:lang w:eastAsia="ja-JP"/>
              </w:rPr>
              <w:t>YES</w:t>
            </w:r>
          </w:p>
        </w:tc>
        <w:tc>
          <w:tcPr>
            <w:tcW w:w="1080" w:type="dxa"/>
            <w:tcPrChange w:id="10198" w:author="rapp" w:date="2023-11-09T16:21:00Z">
              <w:tcPr>
                <w:tcW w:w="1080" w:type="dxa"/>
              </w:tcPr>
            </w:tcPrChange>
          </w:tcPr>
          <w:p w14:paraId="4C91B551" w14:textId="77777777" w:rsidR="009B75C3" w:rsidRPr="001D2E49" w:rsidRDefault="009B75C3">
            <w:pPr>
              <w:pStyle w:val="TAC"/>
              <w:rPr>
                <w:lang w:eastAsia="ja-JP"/>
              </w:rPr>
              <w:pPrChange w:id="10199" w:author="Ericsson" w:date="2023-11-09T09:45:00Z">
                <w:pPr>
                  <w:pStyle w:val="TAL"/>
                  <w:jc w:val="center"/>
                </w:pPr>
              </w:pPrChange>
            </w:pPr>
            <w:r w:rsidRPr="001D2E49">
              <w:rPr>
                <w:lang w:eastAsia="ja-JP"/>
              </w:rPr>
              <w:t>ignore</w:t>
            </w:r>
          </w:p>
        </w:tc>
      </w:tr>
      <w:tr w:rsidR="009B75C3" w:rsidRPr="001D2E49" w14:paraId="35B5B299" w14:textId="77777777" w:rsidTr="0058131D">
        <w:tc>
          <w:tcPr>
            <w:tcW w:w="2267" w:type="dxa"/>
            <w:tcPrChange w:id="10200" w:author="rapp" w:date="2023-11-09T16:21:00Z">
              <w:tcPr>
                <w:tcW w:w="2160" w:type="dxa"/>
              </w:tcPr>
            </w:tcPrChange>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0201" w:author="rapp" w:date="2023-11-09T16:21:00Z">
              <w:tcPr>
                <w:tcW w:w="1080" w:type="dxa"/>
              </w:tcPr>
            </w:tcPrChange>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202" w:author="rapp" w:date="2023-11-09T16:21:00Z">
              <w:tcPr>
                <w:tcW w:w="1080" w:type="dxa"/>
              </w:tcPr>
            </w:tcPrChange>
          </w:tcPr>
          <w:p w14:paraId="70E86808" w14:textId="77777777" w:rsidR="009B75C3" w:rsidRPr="001D2E49" w:rsidRDefault="009B75C3" w:rsidP="009517A1">
            <w:pPr>
              <w:pStyle w:val="TAL"/>
              <w:rPr>
                <w:rFonts w:cs="Arial"/>
                <w:lang w:eastAsia="ja-JP"/>
              </w:rPr>
            </w:pPr>
          </w:p>
        </w:tc>
        <w:tc>
          <w:tcPr>
            <w:tcW w:w="1512" w:type="dxa"/>
            <w:tcPrChange w:id="10203" w:author="rapp" w:date="2023-11-09T16:21:00Z">
              <w:tcPr>
                <w:tcW w:w="1512" w:type="dxa"/>
              </w:tcPr>
            </w:tcPrChange>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Change w:id="10204" w:author="rapp" w:date="2023-11-09T16:21:00Z">
              <w:tcPr>
                <w:tcW w:w="1728" w:type="dxa"/>
              </w:tcPr>
            </w:tcPrChange>
          </w:tcPr>
          <w:p w14:paraId="5D18DDFC" w14:textId="77777777" w:rsidR="009B75C3" w:rsidRPr="001D2E49" w:rsidRDefault="009B75C3" w:rsidP="009517A1">
            <w:pPr>
              <w:pStyle w:val="TAL"/>
              <w:rPr>
                <w:rFonts w:cs="Arial"/>
                <w:lang w:eastAsia="ja-JP"/>
              </w:rPr>
            </w:pPr>
          </w:p>
        </w:tc>
        <w:tc>
          <w:tcPr>
            <w:tcW w:w="1080" w:type="dxa"/>
            <w:tcPrChange w:id="10205" w:author="rapp" w:date="2023-11-09T16:21:00Z">
              <w:tcPr>
                <w:tcW w:w="1080" w:type="dxa"/>
              </w:tcPr>
            </w:tcPrChange>
          </w:tcPr>
          <w:p w14:paraId="1E08F8E5" w14:textId="77777777" w:rsidR="009B75C3" w:rsidRPr="001D2E49" w:rsidRDefault="009B75C3">
            <w:pPr>
              <w:pStyle w:val="TAC"/>
              <w:rPr>
                <w:rFonts w:eastAsia="MS Mincho"/>
                <w:lang w:eastAsia="ja-JP"/>
              </w:rPr>
              <w:pPrChange w:id="10206" w:author="Ericsson" w:date="2023-11-09T09:45:00Z">
                <w:pPr>
                  <w:pStyle w:val="TAL"/>
                  <w:jc w:val="center"/>
                </w:pPr>
              </w:pPrChange>
            </w:pPr>
            <w:r w:rsidRPr="001D2E49">
              <w:rPr>
                <w:lang w:eastAsia="ja-JP"/>
              </w:rPr>
              <w:t>YES</w:t>
            </w:r>
          </w:p>
        </w:tc>
        <w:tc>
          <w:tcPr>
            <w:tcW w:w="1080" w:type="dxa"/>
            <w:tcPrChange w:id="10207" w:author="rapp" w:date="2023-11-09T16:21:00Z">
              <w:tcPr>
                <w:tcW w:w="1080" w:type="dxa"/>
              </w:tcPr>
            </w:tcPrChange>
          </w:tcPr>
          <w:p w14:paraId="594135B1" w14:textId="77777777" w:rsidR="009B75C3" w:rsidRPr="001D2E49" w:rsidRDefault="009B75C3">
            <w:pPr>
              <w:pStyle w:val="TAC"/>
              <w:rPr>
                <w:lang w:eastAsia="ja-JP"/>
              </w:rPr>
              <w:pPrChange w:id="10208" w:author="Ericsson" w:date="2023-11-09T09:45:00Z">
                <w:pPr>
                  <w:pStyle w:val="TAL"/>
                  <w:jc w:val="center"/>
                </w:pPr>
              </w:pPrChange>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09"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0210">
          <w:tblGrid>
            <w:gridCol w:w="3528"/>
            <w:gridCol w:w="6192"/>
          </w:tblGrid>
        </w:tblGridChange>
      </w:tblGrid>
      <w:tr w:rsidR="009B75C3" w:rsidRPr="001D2E49" w14:paraId="2C565E11" w14:textId="77777777" w:rsidTr="0058131D">
        <w:tc>
          <w:tcPr>
            <w:tcW w:w="3288" w:type="dxa"/>
            <w:tcPrChange w:id="10211" w:author="rapp" w:date="2023-11-09T16:21:00Z">
              <w:tcPr>
                <w:tcW w:w="3528" w:type="dxa"/>
              </w:tcPr>
            </w:tcPrChange>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0212" w:author="rapp" w:date="2023-11-09T16:21:00Z">
              <w:tcPr>
                <w:tcW w:w="6192" w:type="dxa"/>
              </w:tcPr>
            </w:tcPrChange>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58131D">
        <w:tc>
          <w:tcPr>
            <w:tcW w:w="3288" w:type="dxa"/>
            <w:tcPrChange w:id="10213" w:author="rapp" w:date="2023-11-09T16:21:00Z">
              <w:tcPr>
                <w:tcW w:w="3528" w:type="dxa"/>
              </w:tcPr>
            </w:tcPrChange>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Change w:id="10214" w:author="rapp" w:date="2023-11-09T16:21:00Z">
              <w:tcPr>
                <w:tcW w:w="6192" w:type="dxa"/>
              </w:tcPr>
            </w:tcPrChange>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10215" w:name="_Toc20955085"/>
      <w:bookmarkStart w:id="10216" w:name="_Toc29503531"/>
      <w:bookmarkStart w:id="10217" w:name="_Toc29504115"/>
      <w:bookmarkStart w:id="10218" w:name="_Toc29504699"/>
      <w:bookmarkStart w:id="10219" w:name="_Toc36553145"/>
      <w:bookmarkStart w:id="10220" w:name="_Toc36554872"/>
      <w:bookmarkStart w:id="10221" w:name="_Toc45652167"/>
      <w:bookmarkStart w:id="10222" w:name="_Toc45658599"/>
      <w:bookmarkStart w:id="10223" w:name="_Toc45720419"/>
      <w:bookmarkStart w:id="10224" w:name="_Toc45798299"/>
      <w:bookmarkStart w:id="10225" w:name="_Toc45897688"/>
      <w:bookmarkStart w:id="10226" w:name="_Toc51745892"/>
      <w:bookmarkStart w:id="10227" w:name="_Toc64446156"/>
      <w:bookmarkStart w:id="10228" w:name="_Toc73982026"/>
      <w:bookmarkStart w:id="10229" w:name="_Toc88652115"/>
      <w:bookmarkStart w:id="10230" w:name="_Toc97891158"/>
      <w:bookmarkStart w:id="10231" w:name="_Toc99123277"/>
      <w:bookmarkStart w:id="10232" w:name="_Toc99662082"/>
      <w:bookmarkStart w:id="10233" w:name="_Toc105152148"/>
      <w:bookmarkStart w:id="10234" w:name="_Toc105173954"/>
      <w:bookmarkStart w:id="10235" w:name="_Toc106108952"/>
      <w:bookmarkStart w:id="10236" w:name="_Toc106122857"/>
      <w:bookmarkStart w:id="10237" w:name="_Toc107409410"/>
      <w:bookmarkStart w:id="10238" w:name="_Toc112756599"/>
      <w:bookmarkStart w:id="10239" w:name="_Toc146270751"/>
      <w:r w:rsidRPr="001D2E49">
        <w:t>9.2.2.4</w:t>
      </w:r>
      <w:r w:rsidRPr="001D2E49">
        <w:tab/>
        <w:t>UE CONTEXT RELEASE REQUEST</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240" w:author="rapp" w:date="2023-11-09T16:2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241">
          <w:tblGrid>
            <w:gridCol w:w="2160"/>
            <w:gridCol w:w="1080"/>
            <w:gridCol w:w="1080"/>
            <w:gridCol w:w="1512"/>
            <w:gridCol w:w="1728"/>
            <w:gridCol w:w="1080"/>
            <w:gridCol w:w="1080"/>
          </w:tblGrid>
        </w:tblGridChange>
      </w:tblGrid>
      <w:tr w:rsidR="009B75C3" w:rsidRPr="001D2E49" w14:paraId="6B7FA542" w14:textId="77777777" w:rsidTr="0058131D">
        <w:tc>
          <w:tcPr>
            <w:tcW w:w="2267" w:type="dxa"/>
            <w:tcPrChange w:id="10242" w:author="rapp" w:date="2023-11-09T16:21:00Z">
              <w:tcPr>
                <w:tcW w:w="2160" w:type="dxa"/>
              </w:tcPr>
            </w:tcPrChange>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243" w:author="rapp" w:date="2023-11-09T16:21:00Z">
              <w:tcPr>
                <w:tcW w:w="1080" w:type="dxa"/>
              </w:tcPr>
            </w:tcPrChange>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244" w:author="rapp" w:date="2023-11-09T16:21:00Z">
              <w:tcPr>
                <w:tcW w:w="1080" w:type="dxa"/>
              </w:tcPr>
            </w:tcPrChange>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245" w:author="rapp" w:date="2023-11-09T16:21:00Z">
              <w:tcPr>
                <w:tcW w:w="1512" w:type="dxa"/>
              </w:tcPr>
            </w:tcPrChange>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246" w:author="rapp" w:date="2023-11-09T16:21:00Z">
              <w:tcPr>
                <w:tcW w:w="1728" w:type="dxa"/>
              </w:tcPr>
            </w:tcPrChange>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247" w:author="rapp" w:date="2023-11-09T16:21:00Z">
              <w:tcPr>
                <w:tcW w:w="1080" w:type="dxa"/>
              </w:tcPr>
            </w:tcPrChange>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248" w:author="rapp" w:date="2023-11-09T16:21:00Z">
              <w:tcPr>
                <w:tcW w:w="1080" w:type="dxa"/>
              </w:tcPr>
            </w:tcPrChange>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58131D">
        <w:tc>
          <w:tcPr>
            <w:tcW w:w="2267" w:type="dxa"/>
            <w:tcPrChange w:id="10249" w:author="rapp" w:date="2023-11-09T16:21:00Z">
              <w:tcPr>
                <w:tcW w:w="2160" w:type="dxa"/>
              </w:tcPr>
            </w:tcPrChange>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250" w:author="rapp" w:date="2023-11-09T16:21:00Z">
              <w:tcPr>
                <w:tcW w:w="1080" w:type="dxa"/>
              </w:tcPr>
            </w:tcPrChange>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251" w:author="rapp" w:date="2023-11-09T16:21:00Z">
              <w:tcPr>
                <w:tcW w:w="1080" w:type="dxa"/>
              </w:tcPr>
            </w:tcPrChange>
          </w:tcPr>
          <w:p w14:paraId="6DBA89C1" w14:textId="77777777" w:rsidR="009B75C3" w:rsidRPr="001D2E49" w:rsidRDefault="009B75C3" w:rsidP="009517A1">
            <w:pPr>
              <w:pStyle w:val="TAL"/>
              <w:rPr>
                <w:rFonts w:cs="Arial"/>
                <w:lang w:eastAsia="ja-JP"/>
              </w:rPr>
            </w:pPr>
          </w:p>
        </w:tc>
        <w:tc>
          <w:tcPr>
            <w:tcW w:w="1512" w:type="dxa"/>
            <w:tcPrChange w:id="10252" w:author="rapp" w:date="2023-11-09T16:21:00Z">
              <w:tcPr>
                <w:tcW w:w="1512" w:type="dxa"/>
              </w:tcPr>
            </w:tcPrChange>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Change w:id="10253" w:author="rapp" w:date="2023-11-09T16:21:00Z">
              <w:tcPr>
                <w:tcW w:w="1728" w:type="dxa"/>
              </w:tcPr>
            </w:tcPrChange>
          </w:tcPr>
          <w:p w14:paraId="45725F24" w14:textId="77777777" w:rsidR="009B75C3" w:rsidRPr="001D2E49" w:rsidRDefault="009B75C3" w:rsidP="009517A1">
            <w:pPr>
              <w:pStyle w:val="TAL"/>
              <w:rPr>
                <w:rFonts w:cs="Arial"/>
                <w:lang w:eastAsia="ja-JP"/>
              </w:rPr>
            </w:pPr>
          </w:p>
        </w:tc>
        <w:tc>
          <w:tcPr>
            <w:tcW w:w="1080" w:type="dxa"/>
            <w:tcPrChange w:id="10254" w:author="rapp" w:date="2023-11-09T16:21:00Z">
              <w:tcPr>
                <w:tcW w:w="1080" w:type="dxa"/>
              </w:tcPr>
            </w:tcPrChange>
          </w:tcPr>
          <w:p w14:paraId="4FB8CAD5" w14:textId="77777777" w:rsidR="009B75C3" w:rsidRPr="001D2E49" w:rsidRDefault="009B75C3">
            <w:pPr>
              <w:pStyle w:val="TAC"/>
              <w:rPr>
                <w:lang w:eastAsia="ja-JP"/>
              </w:rPr>
              <w:pPrChange w:id="10255" w:author="Ericsson" w:date="2023-11-09T09:45:00Z">
                <w:pPr>
                  <w:pStyle w:val="TAL"/>
                  <w:jc w:val="center"/>
                </w:pPr>
              </w:pPrChange>
            </w:pPr>
            <w:r w:rsidRPr="001D2E49">
              <w:rPr>
                <w:lang w:eastAsia="ja-JP"/>
              </w:rPr>
              <w:t>YES</w:t>
            </w:r>
          </w:p>
        </w:tc>
        <w:tc>
          <w:tcPr>
            <w:tcW w:w="1080" w:type="dxa"/>
            <w:tcPrChange w:id="10256" w:author="rapp" w:date="2023-11-09T16:21:00Z">
              <w:tcPr>
                <w:tcW w:w="1080" w:type="dxa"/>
              </w:tcPr>
            </w:tcPrChange>
          </w:tcPr>
          <w:p w14:paraId="7F4A36A6" w14:textId="77777777" w:rsidR="009B75C3" w:rsidRPr="001D2E49" w:rsidRDefault="009B75C3">
            <w:pPr>
              <w:pStyle w:val="TAC"/>
              <w:rPr>
                <w:lang w:eastAsia="ja-JP"/>
              </w:rPr>
              <w:pPrChange w:id="10257" w:author="Ericsson" w:date="2023-11-09T09:45:00Z">
                <w:pPr>
                  <w:pStyle w:val="TAL"/>
                  <w:jc w:val="center"/>
                </w:pPr>
              </w:pPrChange>
            </w:pPr>
            <w:r w:rsidRPr="001D2E49">
              <w:rPr>
                <w:lang w:eastAsia="ja-JP"/>
              </w:rPr>
              <w:t>ignore</w:t>
            </w:r>
          </w:p>
        </w:tc>
      </w:tr>
      <w:tr w:rsidR="009B75C3" w:rsidRPr="001D2E49" w14:paraId="48E344F4" w14:textId="77777777" w:rsidTr="0058131D">
        <w:tc>
          <w:tcPr>
            <w:tcW w:w="2267" w:type="dxa"/>
            <w:tcPrChange w:id="10258" w:author="rapp" w:date="2023-11-09T16:21:00Z">
              <w:tcPr>
                <w:tcW w:w="2160" w:type="dxa"/>
              </w:tcPr>
            </w:tcPrChange>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259" w:author="rapp" w:date="2023-11-09T16:21:00Z">
              <w:tcPr>
                <w:tcW w:w="1080" w:type="dxa"/>
              </w:tcPr>
            </w:tcPrChange>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260" w:author="rapp" w:date="2023-11-09T16:21:00Z">
              <w:tcPr>
                <w:tcW w:w="1080" w:type="dxa"/>
              </w:tcPr>
            </w:tcPrChange>
          </w:tcPr>
          <w:p w14:paraId="7A13296D" w14:textId="77777777" w:rsidR="009B75C3" w:rsidRPr="001D2E49" w:rsidRDefault="009B75C3" w:rsidP="009517A1">
            <w:pPr>
              <w:pStyle w:val="TAL"/>
              <w:rPr>
                <w:rFonts w:cs="Arial"/>
                <w:lang w:eastAsia="ja-JP"/>
              </w:rPr>
            </w:pPr>
          </w:p>
        </w:tc>
        <w:tc>
          <w:tcPr>
            <w:tcW w:w="1512" w:type="dxa"/>
            <w:tcPrChange w:id="10261" w:author="rapp" w:date="2023-11-09T16:21:00Z">
              <w:tcPr>
                <w:tcW w:w="1512" w:type="dxa"/>
              </w:tcPr>
            </w:tcPrChange>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Change w:id="10262" w:author="rapp" w:date="2023-11-09T16:21:00Z">
              <w:tcPr>
                <w:tcW w:w="1728" w:type="dxa"/>
              </w:tcPr>
            </w:tcPrChange>
          </w:tcPr>
          <w:p w14:paraId="64B8FC88" w14:textId="77777777" w:rsidR="009B75C3" w:rsidRPr="001D2E49" w:rsidRDefault="009B75C3" w:rsidP="009517A1">
            <w:pPr>
              <w:pStyle w:val="TAL"/>
              <w:rPr>
                <w:rFonts w:cs="Arial"/>
                <w:lang w:eastAsia="ja-JP"/>
              </w:rPr>
            </w:pPr>
          </w:p>
        </w:tc>
        <w:tc>
          <w:tcPr>
            <w:tcW w:w="1080" w:type="dxa"/>
            <w:tcPrChange w:id="10263" w:author="rapp" w:date="2023-11-09T16:21:00Z">
              <w:tcPr>
                <w:tcW w:w="1080" w:type="dxa"/>
              </w:tcPr>
            </w:tcPrChange>
          </w:tcPr>
          <w:p w14:paraId="27BCD329" w14:textId="77777777" w:rsidR="009B75C3" w:rsidRPr="001D2E49" w:rsidRDefault="009B75C3">
            <w:pPr>
              <w:pStyle w:val="TAC"/>
              <w:rPr>
                <w:rFonts w:eastAsia="MS Mincho"/>
                <w:lang w:eastAsia="ja-JP"/>
              </w:rPr>
              <w:pPrChange w:id="10264" w:author="Ericsson" w:date="2023-11-09T09:45:00Z">
                <w:pPr>
                  <w:pStyle w:val="TAL"/>
                  <w:jc w:val="center"/>
                </w:pPr>
              </w:pPrChange>
            </w:pPr>
            <w:r w:rsidRPr="001D2E49">
              <w:rPr>
                <w:rFonts w:eastAsia="MS Mincho"/>
                <w:lang w:eastAsia="ja-JP"/>
              </w:rPr>
              <w:t>YES</w:t>
            </w:r>
          </w:p>
        </w:tc>
        <w:tc>
          <w:tcPr>
            <w:tcW w:w="1080" w:type="dxa"/>
            <w:tcPrChange w:id="10265" w:author="rapp" w:date="2023-11-09T16:21:00Z">
              <w:tcPr>
                <w:tcW w:w="1080" w:type="dxa"/>
              </w:tcPr>
            </w:tcPrChange>
          </w:tcPr>
          <w:p w14:paraId="11FD9900" w14:textId="77777777" w:rsidR="009B75C3" w:rsidRPr="001D2E49" w:rsidRDefault="009B75C3">
            <w:pPr>
              <w:pStyle w:val="TAC"/>
              <w:rPr>
                <w:lang w:eastAsia="ja-JP"/>
              </w:rPr>
              <w:pPrChange w:id="10266" w:author="Ericsson" w:date="2023-11-09T09:45:00Z">
                <w:pPr>
                  <w:pStyle w:val="TAL"/>
                  <w:jc w:val="center"/>
                </w:pPr>
              </w:pPrChange>
            </w:pPr>
            <w:r w:rsidRPr="001D2E49">
              <w:rPr>
                <w:lang w:eastAsia="ja-JP"/>
              </w:rPr>
              <w:t>reject</w:t>
            </w:r>
          </w:p>
        </w:tc>
      </w:tr>
      <w:tr w:rsidR="009B75C3" w:rsidRPr="001D2E49" w14:paraId="097E18A8" w14:textId="77777777" w:rsidTr="0058131D">
        <w:tc>
          <w:tcPr>
            <w:tcW w:w="2267" w:type="dxa"/>
            <w:tcPrChange w:id="10267" w:author="rapp" w:date="2023-11-09T16:21:00Z">
              <w:tcPr>
                <w:tcW w:w="2160" w:type="dxa"/>
              </w:tcPr>
            </w:tcPrChange>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268" w:author="rapp" w:date="2023-11-09T16:21:00Z">
              <w:tcPr>
                <w:tcW w:w="1080" w:type="dxa"/>
              </w:tcPr>
            </w:tcPrChange>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269" w:author="rapp" w:date="2023-11-09T16:21:00Z">
              <w:tcPr>
                <w:tcW w:w="1080" w:type="dxa"/>
              </w:tcPr>
            </w:tcPrChange>
          </w:tcPr>
          <w:p w14:paraId="2CC83C74" w14:textId="77777777" w:rsidR="009B75C3" w:rsidRPr="001D2E49" w:rsidRDefault="009B75C3" w:rsidP="009517A1">
            <w:pPr>
              <w:pStyle w:val="TAL"/>
              <w:rPr>
                <w:rFonts w:cs="Arial"/>
                <w:lang w:eastAsia="ja-JP"/>
              </w:rPr>
            </w:pPr>
          </w:p>
        </w:tc>
        <w:tc>
          <w:tcPr>
            <w:tcW w:w="1512" w:type="dxa"/>
            <w:tcPrChange w:id="10270" w:author="rapp" w:date="2023-11-09T16:21:00Z">
              <w:tcPr>
                <w:tcW w:w="1512" w:type="dxa"/>
              </w:tcPr>
            </w:tcPrChange>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Change w:id="10271" w:author="rapp" w:date="2023-11-09T16:21:00Z">
              <w:tcPr>
                <w:tcW w:w="1728" w:type="dxa"/>
              </w:tcPr>
            </w:tcPrChange>
          </w:tcPr>
          <w:p w14:paraId="33255D59" w14:textId="77777777" w:rsidR="009B75C3" w:rsidRPr="001D2E49" w:rsidRDefault="009B75C3" w:rsidP="009517A1">
            <w:pPr>
              <w:pStyle w:val="TAL"/>
              <w:rPr>
                <w:rFonts w:cs="Arial"/>
                <w:lang w:eastAsia="ja-JP"/>
              </w:rPr>
            </w:pPr>
          </w:p>
        </w:tc>
        <w:tc>
          <w:tcPr>
            <w:tcW w:w="1080" w:type="dxa"/>
            <w:tcPrChange w:id="10272" w:author="rapp" w:date="2023-11-09T16:21:00Z">
              <w:tcPr>
                <w:tcW w:w="1080" w:type="dxa"/>
              </w:tcPr>
            </w:tcPrChange>
          </w:tcPr>
          <w:p w14:paraId="3B7AF4E7" w14:textId="77777777" w:rsidR="009B75C3" w:rsidRPr="001D2E49" w:rsidRDefault="009B75C3">
            <w:pPr>
              <w:pStyle w:val="TAC"/>
              <w:rPr>
                <w:rFonts w:eastAsia="MS Mincho"/>
                <w:lang w:eastAsia="ja-JP"/>
              </w:rPr>
              <w:pPrChange w:id="10273" w:author="Ericsson" w:date="2023-11-09T09:45:00Z">
                <w:pPr>
                  <w:pStyle w:val="TAL"/>
                  <w:jc w:val="center"/>
                </w:pPr>
              </w:pPrChange>
            </w:pPr>
            <w:r w:rsidRPr="001D2E49">
              <w:rPr>
                <w:lang w:eastAsia="ja-JP"/>
              </w:rPr>
              <w:t>YES</w:t>
            </w:r>
          </w:p>
        </w:tc>
        <w:tc>
          <w:tcPr>
            <w:tcW w:w="1080" w:type="dxa"/>
            <w:tcPrChange w:id="10274" w:author="rapp" w:date="2023-11-09T16:21:00Z">
              <w:tcPr>
                <w:tcW w:w="1080" w:type="dxa"/>
              </w:tcPr>
            </w:tcPrChange>
          </w:tcPr>
          <w:p w14:paraId="77120606" w14:textId="77777777" w:rsidR="009B75C3" w:rsidRPr="001D2E49" w:rsidRDefault="009B75C3">
            <w:pPr>
              <w:pStyle w:val="TAC"/>
              <w:rPr>
                <w:lang w:eastAsia="ja-JP"/>
              </w:rPr>
              <w:pPrChange w:id="10275" w:author="Ericsson" w:date="2023-11-09T09:45:00Z">
                <w:pPr>
                  <w:pStyle w:val="TAL"/>
                  <w:jc w:val="center"/>
                </w:pPr>
              </w:pPrChange>
            </w:pPr>
            <w:r w:rsidRPr="001D2E49">
              <w:rPr>
                <w:lang w:eastAsia="ja-JP"/>
              </w:rPr>
              <w:t>reject</w:t>
            </w:r>
          </w:p>
        </w:tc>
      </w:tr>
      <w:tr w:rsidR="009B75C3" w:rsidRPr="001D2E49" w14:paraId="2A02ACAF" w14:textId="77777777" w:rsidTr="0058131D">
        <w:tc>
          <w:tcPr>
            <w:tcW w:w="2267" w:type="dxa"/>
            <w:tcPrChange w:id="10276" w:author="rapp" w:date="2023-11-09T16:21:00Z">
              <w:tcPr>
                <w:tcW w:w="2160" w:type="dxa"/>
              </w:tcPr>
            </w:tcPrChange>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Change w:id="10277" w:author="rapp" w:date="2023-11-09T16:21:00Z">
              <w:tcPr>
                <w:tcW w:w="1080" w:type="dxa"/>
              </w:tcPr>
            </w:tcPrChange>
          </w:tcPr>
          <w:p w14:paraId="0BAA7B97" w14:textId="77777777" w:rsidR="009B75C3" w:rsidRPr="001D2E49" w:rsidRDefault="009B75C3" w:rsidP="009517A1">
            <w:pPr>
              <w:pStyle w:val="TAL"/>
              <w:rPr>
                <w:rFonts w:cs="Arial"/>
                <w:lang w:eastAsia="ja-JP"/>
              </w:rPr>
            </w:pPr>
          </w:p>
        </w:tc>
        <w:tc>
          <w:tcPr>
            <w:tcW w:w="1080" w:type="dxa"/>
            <w:tcPrChange w:id="10278" w:author="rapp" w:date="2023-11-09T16:21:00Z">
              <w:tcPr>
                <w:tcW w:w="1080" w:type="dxa"/>
              </w:tcPr>
            </w:tcPrChange>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Change w:id="10279" w:author="rapp" w:date="2023-11-09T16:21:00Z">
              <w:tcPr>
                <w:tcW w:w="1512" w:type="dxa"/>
              </w:tcPr>
            </w:tcPrChange>
          </w:tcPr>
          <w:p w14:paraId="018654BE" w14:textId="77777777" w:rsidR="009B75C3" w:rsidRPr="001D2E49" w:rsidRDefault="009B75C3" w:rsidP="009517A1">
            <w:pPr>
              <w:pStyle w:val="TAL"/>
              <w:rPr>
                <w:lang w:eastAsia="ja-JP"/>
              </w:rPr>
            </w:pPr>
          </w:p>
        </w:tc>
        <w:tc>
          <w:tcPr>
            <w:tcW w:w="1757" w:type="dxa"/>
            <w:tcPrChange w:id="10280" w:author="rapp" w:date="2023-11-09T16:21:00Z">
              <w:tcPr>
                <w:tcW w:w="1728" w:type="dxa"/>
              </w:tcPr>
            </w:tcPrChange>
          </w:tcPr>
          <w:p w14:paraId="196DB167" w14:textId="77777777" w:rsidR="009B75C3" w:rsidRPr="001D2E49" w:rsidRDefault="009B75C3" w:rsidP="009517A1">
            <w:pPr>
              <w:pStyle w:val="TAL"/>
              <w:rPr>
                <w:rFonts w:cs="Arial"/>
                <w:lang w:eastAsia="ja-JP"/>
              </w:rPr>
            </w:pPr>
          </w:p>
        </w:tc>
        <w:tc>
          <w:tcPr>
            <w:tcW w:w="1080" w:type="dxa"/>
            <w:tcPrChange w:id="10281" w:author="rapp" w:date="2023-11-09T16:21:00Z">
              <w:tcPr>
                <w:tcW w:w="1080" w:type="dxa"/>
              </w:tcPr>
            </w:tcPrChange>
          </w:tcPr>
          <w:p w14:paraId="203B6EA0" w14:textId="77777777" w:rsidR="009B75C3" w:rsidRPr="001D2E49" w:rsidRDefault="009B75C3">
            <w:pPr>
              <w:pStyle w:val="TAC"/>
              <w:rPr>
                <w:lang w:eastAsia="ja-JP"/>
              </w:rPr>
              <w:pPrChange w:id="10282" w:author="Ericsson" w:date="2023-11-09T09:45:00Z">
                <w:pPr>
                  <w:pStyle w:val="TAL"/>
                  <w:jc w:val="center"/>
                </w:pPr>
              </w:pPrChange>
            </w:pPr>
            <w:r w:rsidRPr="001D2E49">
              <w:rPr>
                <w:lang w:eastAsia="ja-JP"/>
              </w:rPr>
              <w:t>YES</w:t>
            </w:r>
          </w:p>
        </w:tc>
        <w:tc>
          <w:tcPr>
            <w:tcW w:w="1080" w:type="dxa"/>
            <w:tcPrChange w:id="10283" w:author="rapp" w:date="2023-11-09T16:21:00Z">
              <w:tcPr>
                <w:tcW w:w="1080" w:type="dxa"/>
              </w:tcPr>
            </w:tcPrChange>
          </w:tcPr>
          <w:p w14:paraId="230FA391" w14:textId="77777777" w:rsidR="009B75C3" w:rsidRPr="001D2E49" w:rsidRDefault="009B75C3">
            <w:pPr>
              <w:pStyle w:val="TAC"/>
              <w:rPr>
                <w:lang w:eastAsia="ja-JP"/>
              </w:rPr>
              <w:pPrChange w:id="10284" w:author="Ericsson" w:date="2023-11-09T09:45:00Z">
                <w:pPr>
                  <w:pStyle w:val="TAL"/>
                  <w:jc w:val="center"/>
                </w:pPr>
              </w:pPrChange>
            </w:pPr>
            <w:r w:rsidRPr="001D2E49">
              <w:rPr>
                <w:lang w:eastAsia="ja-JP"/>
              </w:rPr>
              <w:t>reject</w:t>
            </w:r>
          </w:p>
        </w:tc>
      </w:tr>
      <w:tr w:rsidR="009B75C3" w:rsidRPr="001D2E49" w14:paraId="24E19F2F" w14:textId="77777777" w:rsidTr="0058131D">
        <w:tc>
          <w:tcPr>
            <w:tcW w:w="2267" w:type="dxa"/>
            <w:tcPrChange w:id="10285" w:author="rapp" w:date="2023-11-09T16:21:00Z">
              <w:tcPr>
                <w:tcW w:w="2160" w:type="dxa"/>
              </w:tcPr>
            </w:tcPrChange>
          </w:tcPr>
          <w:p w14:paraId="43A77DD8" w14:textId="77777777" w:rsidR="009B75C3" w:rsidRPr="004C5BC5" w:rsidRDefault="009B75C3">
            <w:pPr>
              <w:pStyle w:val="TAL"/>
              <w:ind w:leftChars="50" w:left="100"/>
              <w:rPr>
                <w:rFonts w:eastAsia="Batang" w:cs="Arial"/>
                <w:b/>
                <w:bCs/>
                <w:lang w:eastAsia="ja-JP"/>
                <w:rPrChange w:id="10286" w:author="Ericsson" w:date="2023-11-09T09:45:00Z">
                  <w:rPr>
                    <w:rFonts w:eastAsia="Batang" w:cs="Arial"/>
                    <w:bCs/>
                    <w:lang w:eastAsia="ja-JP"/>
                  </w:rPr>
                </w:rPrChange>
              </w:rPr>
              <w:pPrChange w:id="10287" w:author="Ericsson" w:date="2023-11-09T09:45:00Z">
                <w:pPr>
                  <w:pStyle w:val="TAL"/>
                  <w:ind w:left="75"/>
                </w:pPr>
              </w:pPrChange>
            </w:pPr>
            <w:r w:rsidRPr="004C5BC5">
              <w:rPr>
                <w:rFonts w:cs="Arial"/>
                <w:b/>
                <w:bCs/>
                <w:lang w:eastAsia="ja-JP"/>
              </w:rPr>
              <w:t>&gt;PDU Session Resource Item</w:t>
            </w:r>
          </w:p>
        </w:tc>
        <w:tc>
          <w:tcPr>
            <w:tcW w:w="1020" w:type="dxa"/>
            <w:tcPrChange w:id="10288" w:author="rapp" w:date="2023-11-09T16:21:00Z">
              <w:tcPr>
                <w:tcW w:w="1080" w:type="dxa"/>
              </w:tcPr>
            </w:tcPrChange>
          </w:tcPr>
          <w:p w14:paraId="0B939583" w14:textId="77777777" w:rsidR="009B75C3" w:rsidRPr="001D2E49" w:rsidRDefault="009B75C3" w:rsidP="009517A1">
            <w:pPr>
              <w:pStyle w:val="TAL"/>
              <w:rPr>
                <w:rFonts w:cs="Arial"/>
                <w:lang w:eastAsia="ja-JP"/>
              </w:rPr>
            </w:pPr>
          </w:p>
        </w:tc>
        <w:tc>
          <w:tcPr>
            <w:tcW w:w="1080" w:type="dxa"/>
            <w:tcPrChange w:id="10289" w:author="rapp" w:date="2023-11-09T16:21:00Z">
              <w:tcPr>
                <w:tcW w:w="1080" w:type="dxa"/>
              </w:tcPr>
            </w:tcPrChange>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Change w:id="10290" w:author="rapp" w:date="2023-11-09T16:21:00Z">
              <w:tcPr>
                <w:tcW w:w="1512" w:type="dxa"/>
              </w:tcPr>
            </w:tcPrChange>
          </w:tcPr>
          <w:p w14:paraId="7772F12F" w14:textId="77777777" w:rsidR="009B75C3" w:rsidRPr="001D2E49" w:rsidRDefault="009B75C3" w:rsidP="009517A1">
            <w:pPr>
              <w:pStyle w:val="TAL"/>
              <w:rPr>
                <w:lang w:eastAsia="ja-JP"/>
              </w:rPr>
            </w:pPr>
          </w:p>
        </w:tc>
        <w:tc>
          <w:tcPr>
            <w:tcW w:w="1757" w:type="dxa"/>
            <w:tcPrChange w:id="10291" w:author="rapp" w:date="2023-11-09T16:21:00Z">
              <w:tcPr>
                <w:tcW w:w="1728" w:type="dxa"/>
              </w:tcPr>
            </w:tcPrChange>
          </w:tcPr>
          <w:p w14:paraId="0F9B8D44" w14:textId="77777777" w:rsidR="009B75C3" w:rsidRPr="001D2E49" w:rsidRDefault="009B75C3" w:rsidP="009517A1">
            <w:pPr>
              <w:pStyle w:val="TAL"/>
              <w:rPr>
                <w:rFonts w:cs="Arial"/>
                <w:lang w:eastAsia="ja-JP"/>
              </w:rPr>
            </w:pPr>
          </w:p>
        </w:tc>
        <w:tc>
          <w:tcPr>
            <w:tcW w:w="1080" w:type="dxa"/>
            <w:tcPrChange w:id="10292" w:author="rapp" w:date="2023-11-09T16:21:00Z">
              <w:tcPr>
                <w:tcW w:w="1080" w:type="dxa"/>
              </w:tcPr>
            </w:tcPrChange>
          </w:tcPr>
          <w:p w14:paraId="5D872079" w14:textId="77777777" w:rsidR="009B75C3" w:rsidRPr="001D2E49" w:rsidRDefault="009B75C3">
            <w:pPr>
              <w:pStyle w:val="TAC"/>
              <w:rPr>
                <w:lang w:eastAsia="ja-JP"/>
              </w:rPr>
              <w:pPrChange w:id="10293" w:author="Ericsson" w:date="2023-11-09T09:45:00Z">
                <w:pPr>
                  <w:pStyle w:val="TAL"/>
                  <w:jc w:val="center"/>
                </w:pPr>
              </w:pPrChange>
            </w:pPr>
            <w:r w:rsidRPr="001D2E49">
              <w:rPr>
                <w:lang w:eastAsia="ja-JP"/>
              </w:rPr>
              <w:t>-</w:t>
            </w:r>
          </w:p>
        </w:tc>
        <w:tc>
          <w:tcPr>
            <w:tcW w:w="1080" w:type="dxa"/>
            <w:tcPrChange w:id="10294" w:author="rapp" w:date="2023-11-09T16:21:00Z">
              <w:tcPr>
                <w:tcW w:w="1080" w:type="dxa"/>
              </w:tcPr>
            </w:tcPrChange>
          </w:tcPr>
          <w:p w14:paraId="23F5B9B2" w14:textId="77777777" w:rsidR="009B75C3" w:rsidRPr="001D2E49" w:rsidRDefault="009B75C3">
            <w:pPr>
              <w:pStyle w:val="TAC"/>
              <w:rPr>
                <w:lang w:eastAsia="ja-JP"/>
              </w:rPr>
              <w:pPrChange w:id="10295" w:author="Ericsson" w:date="2023-11-09T09:45:00Z">
                <w:pPr>
                  <w:pStyle w:val="TAL"/>
                  <w:jc w:val="center"/>
                </w:pPr>
              </w:pPrChange>
            </w:pPr>
          </w:p>
        </w:tc>
      </w:tr>
      <w:tr w:rsidR="009B75C3" w:rsidRPr="001D2E49" w14:paraId="344A92E2" w14:textId="77777777" w:rsidTr="0058131D">
        <w:tc>
          <w:tcPr>
            <w:tcW w:w="2267" w:type="dxa"/>
            <w:tcPrChange w:id="10296" w:author="rapp" w:date="2023-11-09T16:21:00Z">
              <w:tcPr>
                <w:tcW w:w="2160" w:type="dxa"/>
              </w:tcPr>
            </w:tcPrChange>
          </w:tcPr>
          <w:p w14:paraId="7EA4866B" w14:textId="77777777" w:rsidR="009B75C3" w:rsidRPr="001D2E49" w:rsidRDefault="009B75C3">
            <w:pPr>
              <w:pStyle w:val="TAL"/>
              <w:ind w:leftChars="100" w:left="200"/>
              <w:rPr>
                <w:rFonts w:eastAsia="Batang" w:cs="Arial"/>
                <w:bCs/>
                <w:lang w:eastAsia="ja-JP"/>
              </w:rPr>
              <w:pPrChange w:id="10297" w:author="Ericsson" w:date="2023-11-09T09:45:00Z">
                <w:pPr>
                  <w:pStyle w:val="TAL"/>
                  <w:ind w:left="165"/>
                </w:pPr>
              </w:pPrChange>
            </w:pPr>
            <w:r w:rsidRPr="001D2E49">
              <w:rPr>
                <w:rFonts w:cs="Arial"/>
                <w:lang w:eastAsia="ja-JP"/>
              </w:rPr>
              <w:t>&gt;&gt;PDU Session ID</w:t>
            </w:r>
          </w:p>
        </w:tc>
        <w:tc>
          <w:tcPr>
            <w:tcW w:w="1020" w:type="dxa"/>
            <w:tcPrChange w:id="10298" w:author="rapp" w:date="2023-11-09T16:21:00Z">
              <w:tcPr>
                <w:tcW w:w="1080" w:type="dxa"/>
              </w:tcPr>
            </w:tcPrChange>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299" w:author="rapp" w:date="2023-11-09T16:21:00Z">
              <w:tcPr>
                <w:tcW w:w="1080" w:type="dxa"/>
              </w:tcPr>
            </w:tcPrChange>
          </w:tcPr>
          <w:p w14:paraId="21B7408D" w14:textId="77777777" w:rsidR="009B75C3" w:rsidRPr="001D2E49" w:rsidRDefault="009B75C3" w:rsidP="009517A1">
            <w:pPr>
              <w:pStyle w:val="TAL"/>
              <w:rPr>
                <w:rFonts w:cs="Arial"/>
                <w:lang w:eastAsia="ja-JP"/>
              </w:rPr>
            </w:pPr>
          </w:p>
        </w:tc>
        <w:tc>
          <w:tcPr>
            <w:tcW w:w="1512" w:type="dxa"/>
            <w:tcPrChange w:id="10300" w:author="rapp" w:date="2023-11-09T16:21:00Z">
              <w:tcPr>
                <w:tcW w:w="1512" w:type="dxa"/>
              </w:tcPr>
            </w:tcPrChange>
          </w:tcPr>
          <w:p w14:paraId="0E342868" w14:textId="77777777" w:rsidR="009B75C3" w:rsidRPr="001D2E49" w:rsidRDefault="009B75C3" w:rsidP="009517A1">
            <w:pPr>
              <w:pStyle w:val="TAL"/>
              <w:rPr>
                <w:lang w:eastAsia="ja-JP"/>
              </w:rPr>
            </w:pPr>
            <w:r w:rsidRPr="001D2E49">
              <w:rPr>
                <w:lang w:eastAsia="ja-JP"/>
              </w:rPr>
              <w:t>9.3.1.50</w:t>
            </w:r>
          </w:p>
        </w:tc>
        <w:tc>
          <w:tcPr>
            <w:tcW w:w="1757" w:type="dxa"/>
            <w:tcPrChange w:id="10301" w:author="rapp" w:date="2023-11-09T16:21:00Z">
              <w:tcPr>
                <w:tcW w:w="1728" w:type="dxa"/>
              </w:tcPr>
            </w:tcPrChange>
          </w:tcPr>
          <w:p w14:paraId="01FEE6B1" w14:textId="77777777" w:rsidR="009B75C3" w:rsidRPr="001D2E49" w:rsidRDefault="009B75C3" w:rsidP="009517A1">
            <w:pPr>
              <w:pStyle w:val="TAL"/>
              <w:rPr>
                <w:rFonts w:cs="Arial"/>
                <w:lang w:eastAsia="ja-JP"/>
              </w:rPr>
            </w:pPr>
          </w:p>
        </w:tc>
        <w:tc>
          <w:tcPr>
            <w:tcW w:w="1080" w:type="dxa"/>
            <w:tcPrChange w:id="10302" w:author="rapp" w:date="2023-11-09T16:21:00Z">
              <w:tcPr>
                <w:tcW w:w="1080" w:type="dxa"/>
              </w:tcPr>
            </w:tcPrChange>
          </w:tcPr>
          <w:p w14:paraId="2AE4BDAA" w14:textId="77777777" w:rsidR="009B75C3" w:rsidRPr="001D2E49" w:rsidRDefault="009B75C3">
            <w:pPr>
              <w:pStyle w:val="TAC"/>
              <w:rPr>
                <w:lang w:eastAsia="ja-JP"/>
              </w:rPr>
              <w:pPrChange w:id="10303" w:author="Ericsson" w:date="2023-11-09T09:45:00Z">
                <w:pPr>
                  <w:pStyle w:val="TAL"/>
                  <w:jc w:val="center"/>
                </w:pPr>
              </w:pPrChange>
            </w:pPr>
            <w:r w:rsidRPr="001D2E49">
              <w:rPr>
                <w:lang w:eastAsia="ja-JP"/>
              </w:rPr>
              <w:t>-</w:t>
            </w:r>
          </w:p>
        </w:tc>
        <w:tc>
          <w:tcPr>
            <w:tcW w:w="1080" w:type="dxa"/>
            <w:tcPrChange w:id="10304" w:author="rapp" w:date="2023-11-09T16:21:00Z">
              <w:tcPr>
                <w:tcW w:w="1080" w:type="dxa"/>
              </w:tcPr>
            </w:tcPrChange>
          </w:tcPr>
          <w:p w14:paraId="244CE06E" w14:textId="77777777" w:rsidR="009B75C3" w:rsidRPr="001D2E49" w:rsidRDefault="009B75C3">
            <w:pPr>
              <w:pStyle w:val="TAC"/>
              <w:rPr>
                <w:lang w:eastAsia="ja-JP"/>
              </w:rPr>
              <w:pPrChange w:id="10305" w:author="Ericsson" w:date="2023-11-09T09:45:00Z">
                <w:pPr>
                  <w:pStyle w:val="TAL"/>
                  <w:jc w:val="center"/>
                </w:pPr>
              </w:pPrChange>
            </w:pPr>
          </w:p>
        </w:tc>
      </w:tr>
      <w:tr w:rsidR="009B75C3" w:rsidRPr="001D2E49" w14:paraId="15DB532C" w14:textId="77777777" w:rsidTr="0058131D">
        <w:tc>
          <w:tcPr>
            <w:tcW w:w="2267" w:type="dxa"/>
            <w:tcPrChange w:id="10306" w:author="rapp" w:date="2023-11-09T16:21:00Z">
              <w:tcPr>
                <w:tcW w:w="2160" w:type="dxa"/>
              </w:tcPr>
            </w:tcPrChange>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Change w:id="10307" w:author="rapp" w:date="2023-11-09T16:21:00Z">
              <w:tcPr>
                <w:tcW w:w="1080" w:type="dxa"/>
              </w:tcPr>
            </w:tcPrChange>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0308" w:author="rapp" w:date="2023-11-09T16:21:00Z">
              <w:tcPr>
                <w:tcW w:w="1080" w:type="dxa"/>
              </w:tcPr>
            </w:tcPrChange>
          </w:tcPr>
          <w:p w14:paraId="2CB7F21E" w14:textId="77777777" w:rsidR="009B75C3" w:rsidRPr="001D2E49" w:rsidRDefault="009B75C3" w:rsidP="009517A1">
            <w:pPr>
              <w:pStyle w:val="TAL"/>
              <w:rPr>
                <w:rFonts w:cs="Arial"/>
                <w:lang w:eastAsia="ja-JP"/>
              </w:rPr>
            </w:pPr>
          </w:p>
        </w:tc>
        <w:tc>
          <w:tcPr>
            <w:tcW w:w="1512" w:type="dxa"/>
            <w:tcPrChange w:id="10309" w:author="rapp" w:date="2023-11-09T16:21:00Z">
              <w:tcPr>
                <w:tcW w:w="1512" w:type="dxa"/>
              </w:tcPr>
            </w:tcPrChange>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Change w:id="10310" w:author="rapp" w:date="2023-11-09T16:21:00Z">
              <w:tcPr>
                <w:tcW w:w="1728" w:type="dxa"/>
              </w:tcPr>
            </w:tcPrChange>
          </w:tcPr>
          <w:p w14:paraId="783EC520" w14:textId="77777777" w:rsidR="009B75C3" w:rsidRPr="001D2E49" w:rsidRDefault="009B75C3" w:rsidP="009517A1">
            <w:pPr>
              <w:pStyle w:val="TAL"/>
              <w:rPr>
                <w:rFonts w:cs="Arial"/>
                <w:lang w:eastAsia="ja-JP"/>
              </w:rPr>
            </w:pPr>
          </w:p>
        </w:tc>
        <w:tc>
          <w:tcPr>
            <w:tcW w:w="1080" w:type="dxa"/>
            <w:tcPrChange w:id="10311" w:author="rapp" w:date="2023-11-09T16:21:00Z">
              <w:tcPr>
                <w:tcW w:w="1080" w:type="dxa"/>
              </w:tcPr>
            </w:tcPrChange>
          </w:tcPr>
          <w:p w14:paraId="1B1D6512" w14:textId="77777777" w:rsidR="009B75C3" w:rsidRPr="001D2E49" w:rsidRDefault="009B75C3">
            <w:pPr>
              <w:pStyle w:val="TAC"/>
              <w:rPr>
                <w:rFonts w:eastAsia="MS Mincho"/>
                <w:lang w:eastAsia="ja-JP"/>
              </w:rPr>
              <w:pPrChange w:id="10312" w:author="Ericsson" w:date="2023-11-09T09:45:00Z">
                <w:pPr>
                  <w:pStyle w:val="TAL"/>
                  <w:jc w:val="center"/>
                </w:pPr>
              </w:pPrChange>
            </w:pPr>
            <w:r w:rsidRPr="001D2E49">
              <w:rPr>
                <w:lang w:eastAsia="ja-JP"/>
              </w:rPr>
              <w:t>YES</w:t>
            </w:r>
          </w:p>
        </w:tc>
        <w:tc>
          <w:tcPr>
            <w:tcW w:w="1080" w:type="dxa"/>
            <w:tcPrChange w:id="10313" w:author="rapp" w:date="2023-11-09T16:21:00Z">
              <w:tcPr>
                <w:tcW w:w="1080" w:type="dxa"/>
              </w:tcPr>
            </w:tcPrChange>
          </w:tcPr>
          <w:p w14:paraId="51BB3489" w14:textId="77777777" w:rsidR="009B75C3" w:rsidRPr="001D2E49" w:rsidRDefault="009B75C3">
            <w:pPr>
              <w:pStyle w:val="TAC"/>
              <w:rPr>
                <w:lang w:eastAsia="ja-JP"/>
              </w:rPr>
              <w:pPrChange w:id="10314" w:author="Ericsson" w:date="2023-11-09T09:45:00Z">
                <w:pPr>
                  <w:pStyle w:val="TAL"/>
                  <w:jc w:val="center"/>
                </w:pPr>
              </w:pPrChange>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15"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0316">
          <w:tblGrid>
            <w:gridCol w:w="3528"/>
            <w:gridCol w:w="6192"/>
          </w:tblGrid>
        </w:tblGridChange>
      </w:tblGrid>
      <w:tr w:rsidR="009B75C3" w:rsidRPr="001D2E49" w14:paraId="02922CD9" w14:textId="77777777" w:rsidTr="0058131D">
        <w:tc>
          <w:tcPr>
            <w:tcW w:w="3288" w:type="dxa"/>
            <w:tcPrChange w:id="10317" w:author="rapp" w:date="2023-11-09T16:22:00Z">
              <w:tcPr>
                <w:tcW w:w="3528" w:type="dxa"/>
              </w:tcPr>
            </w:tcPrChange>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0318" w:author="rapp" w:date="2023-11-09T16:22:00Z">
              <w:tcPr>
                <w:tcW w:w="6192" w:type="dxa"/>
              </w:tcPr>
            </w:tcPrChange>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58131D">
        <w:tc>
          <w:tcPr>
            <w:tcW w:w="3288" w:type="dxa"/>
            <w:tcPrChange w:id="10319" w:author="rapp" w:date="2023-11-09T16:22:00Z">
              <w:tcPr>
                <w:tcW w:w="3528" w:type="dxa"/>
              </w:tcPr>
            </w:tcPrChange>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0320" w:author="rapp" w:date="2023-11-09T16:22:00Z">
              <w:tcPr>
                <w:tcW w:w="6192" w:type="dxa"/>
              </w:tcPr>
            </w:tcPrChange>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10321" w:name="_Toc20955086"/>
      <w:bookmarkStart w:id="10322" w:name="_Toc29503532"/>
      <w:bookmarkStart w:id="10323" w:name="_Toc29504116"/>
      <w:bookmarkStart w:id="10324" w:name="_Toc29504700"/>
      <w:bookmarkStart w:id="10325" w:name="_Toc36553146"/>
      <w:bookmarkStart w:id="10326" w:name="_Toc36554873"/>
      <w:bookmarkStart w:id="10327" w:name="_Toc45652168"/>
      <w:bookmarkStart w:id="10328" w:name="_Toc45658600"/>
      <w:bookmarkStart w:id="10329" w:name="_Toc45720420"/>
      <w:bookmarkStart w:id="10330" w:name="_Toc45798300"/>
      <w:bookmarkStart w:id="10331" w:name="_Toc45897689"/>
      <w:bookmarkStart w:id="10332" w:name="_Toc51745893"/>
      <w:bookmarkStart w:id="10333" w:name="_Toc64446157"/>
      <w:bookmarkStart w:id="10334" w:name="_Toc73982027"/>
      <w:bookmarkStart w:id="10335" w:name="_Toc88652116"/>
      <w:bookmarkStart w:id="10336" w:name="_Toc97891159"/>
      <w:bookmarkStart w:id="10337" w:name="_Toc99123278"/>
      <w:bookmarkStart w:id="10338" w:name="_Toc99662083"/>
      <w:bookmarkStart w:id="10339" w:name="_Toc105152149"/>
      <w:bookmarkStart w:id="10340" w:name="_Toc105173955"/>
      <w:bookmarkStart w:id="10341" w:name="_Toc106108953"/>
      <w:bookmarkStart w:id="10342" w:name="_Toc106122858"/>
      <w:bookmarkStart w:id="10343" w:name="_Toc107409411"/>
      <w:bookmarkStart w:id="10344" w:name="_Toc112756600"/>
      <w:bookmarkStart w:id="10345" w:name="_Toc146270752"/>
      <w:r w:rsidRPr="001D2E49">
        <w:t>9.2.2.5</w:t>
      </w:r>
      <w:r w:rsidRPr="001D2E49">
        <w:tab/>
        <w:t>UE CONTEXT RELEASE COMMAND</w:t>
      </w:r>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346"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347">
          <w:tblGrid>
            <w:gridCol w:w="2160"/>
            <w:gridCol w:w="1080"/>
            <w:gridCol w:w="1080"/>
            <w:gridCol w:w="1512"/>
            <w:gridCol w:w="1728"/>
            <w:gridCol w:w="1080"/>
            <w:gridCol w:w="1080"/>
          </w:tblGrid>
        </w:tblGridChange>
      </w:tblGrid>
      <w:tr w:rsidR="009B75C3" w:rsidRPr="001D2E49" w14:paraId="65BB7808" w14:textId="77777777" w:rsidTr="0058131D">
        <w:tc>
          <w:tcPr>
            <w:tcW w:w="2267" w:type="dxa"/>
            <w:tcPrChange w:id="10348" w:author="rapp" w:date="2023-11-09T16:22:00Z">
              <w:tcPr>
                <w:tcW w:w="2160" w:type="dxa"/>
              </w:tcPr>
            </w:tcPrChange>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349" w:author="rapp" w:date="2023-11-09T16:22:00Z">
              <w:tcPr>
                <w:tcW w:w="1080" w:type="dxa"/>
              </w:tcPr>
            </w:tcPrChange>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350" w:author="rapp" w:date="2023-11-09T16:22:00Z">
              <w:tcPr>
                <w:tcW w:w="1080" w:type="dxa"/>
              </w:tcPr>
            </w:tcPrChange>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351" w:author="rapp" w:date="2023-11-09T16:22:00Z">
              <w:tcPr>
                <w:tcW w:w="1512" w:type="dxa"/>
              </w:tcPr>
            </w:tcPrChange>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352" w:author="rapp" w:date="2023-11-09T16:22:00Z">
              <w:tcPr>
                <w:tcW w:w="1728" w:type="dxa"/>
              </w:tcPr>
            </w:tcPrChange>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353" w:author="rapp" w:date="2023-11-09T16:22:00Z">
              <w:tcPr>
                <w:tcW w:w="1080" w:type="dxa"/>
              </w:tcPr>
            </w:tcPrChange>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354" w:author="rapp" w:date="2023-11-09T16:22:00Z">
              <w:tcPr>
                <w:tcW w:w="1080" w:type="dxa"/>
              </w:tcPr>
            </w:tcPrChange>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58131D">
        <w:tc>
          <w:tcPr>
            <w:tcW w:w="2267" w:type="dxa"/>
            <w:tcPrChange w:id="10355" w:author="rapp" w:date="2023-11-09T16:22:00Z">
              <w:tcPr>
                <w:tcW w:w="2160" w:type="dxa"/>
              </w:tcPr>
            </w:tcPrChange>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356" w:author="rapp" w:date="2023-11-09T16:22:00Z">
              <w:tcPr>
                <w:tcW w:w="1080" w:type="dxa"/>
              </w:tcPr>
            </w:tcPrChange>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357" w:author="rapp" w:date="2023-11-09T16:22:00Z">
              <w:tcPr>
                <w:tcW w:w="1080" w:type="dxa"/>
              </w:tcPr>
            </w:tcPrChange>
          </w:tcPr>
          <w:p w14:paraId="67BCBD9E" w14:textId="77777777" w:rsidR="009B75C3" w:rsidRPr="001D2E49" w:rsidRDefault="009B75C3" w:rsidP="009517A1">
            <w:pPr>
              <w:pStyle w:val="TAL"/>
              <w:rPr>
                <w:rFonts w:cs="Arial"/>
                <w:lang w:eastAsia="ja-JP"/>
              </w:rPr>
            </w:pPr>
          </w:p>
        </w:tc>
        <w:tc>
          <w:tcPr>
            <w:tcW w:w="1512" w:type="dxa"/>
            <w:tcPrChange w:id="10358" w:author="rapp" w:date="2023-11-09T16:22:00Z">
              <w:tcPr>
                <w:tcW w:w="1512" w:type="dxa"/>
              </w:tcPr>
            </w:tcPrChange>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Change w:id="10359" w:author="rapp" w:date="2023-11-09T16:22:00Z">
              <w:tcPr>
                <w:tcW w:w="1728" w:type="dxa"/>
              </w:tcPr>
            </w:tcPrChange>
          </w:tcPr>
          <w:p w14:paraId="353D565F" w14:textId="77777777" w:rsidR="009B75C3" w:rsidRPr="001D2E49" w:rsidRDefault="009B75C3" w:rsidP="009517A1">
            <w:pPr>
              <w:pStyle w:val="TAL"/>
              <w:rPr>
                <w:rFonts w:cs="Arial"/>
                <w:lang w:eastAsia="ja-JP"/>
              </w:rPr>
            </w:pPr>
          </w:p>
        </w:tc>
        <w:tc>
          <w:tcPr>
            <w:tcW w:w="1080" w:type="dxa"/>
            <w:tcPrChange w:id="10360" w:author="rapp" w:date="2023-11-09T16:22:00Z">
              <w:tcPr>
                <w:tcW w:w="1080" w:type="dxa"/>
              </w:tcPr>
            </w:tcPrChange>
          </w:tcPr>
          <w:p w14:paraId="0D2743A5" w14:textId="77777777" w:rsidR="009B75C3" w:rsidRPr="001D2E49" w:rsidRDefault="009B75C3">
            <w:pPr>
              <w:pStyle w:val="TAC"/>
              <w:rPr>
                <w:lang w:eastAsia="ja-JP"/>
              </w:rPr>
              <w:pPrChange w:id="10361" w:author="Ericsson" w:date="2023-11-09T09:46:00Z">
                <w:pPr>
                  <w:pStyle w:val="TAL"/>
                  <w:jc w:val="center"/>
                </w:pPr>
              </w:pPrChange>
            </w:pPr>
            <w:r w:rsidRPr="001D2E49">
              <w:rPr>
                <w:lang w:eastAsia="ja-JP"/>
              </w:rPr>
              <w:t>YES</w:t>
            </w:r>
          </w:p>
        </w:tc>
        <w:tc>
          <w:tcPr>
            <w:tcW w:w="1080" w:type="dxa"/>
            <w:tcPrChange w:id="10362" w:author="rapp" w:date="2023-11-09T16:22:00Z">
              <w:tcPr>
                <w:tcW w:w="1080" w:type="dxa"/>
              </w:tcPr>
            </w:tcPrChange>
          </w:tcPr>
          <w:p w14:paraId="365ACF35" w14:textId="77777777" w:rsidR="009B75C3" w:rsidRPr="001D2E49" w:rsidRDefault="009B75C3">
            <w:pPr>
              <w:pStyle w:val="TAC"/>
              <w:rPr>
                <w:lang w:eastAsia="ja-JP"/>
              </w:rPr>
              <w:pPrChange w:id="10363" w:author="Ericsson" w:date="2023-11-09T09:46:00Z">
                <w:pPr>
                  <w:pStyle w:val="TAL"/>
                  <w:jc w:val="center"/>
                </w:pPr>
              </w:pPrChange>
            </w:pPr>
            <w:r w:rsidRPr="001D2E49">
              <w:rPr>
                <w:lang w:eastAsia="ja-JP"/>
              </w:rPr>
              <w:t>reject</w:t>
            </w:r>
          </w:p>
        </w:tc>
      </w:tr>
      <w:tr w:rsidR="009B75C3" w:rsidRPr="001D2E49" w14:paraId="5C8BC961" w14:textId="77777777" w:rsidTr="0058131D">
        <w:tc>
          <w:tcPr>
            <w:tcW w:w="2267" w:type="dxa"/>
            <w:tcPrChange w:id="10364" w:author="rapp" w:date="2023-11-09T16:22:00Z">
              <w:tcPr>
                <w:tcW w:w="2160" w:type="dxa"/>
              </w:tcPr>
            </w:tcPrChange>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Change w:id="10365" w:author="rapp" w:date="2023-11-09T16:22:00Z">
              <w:tcPr>
                <w:tcW w:w="1080" w:type="dxa"/>
              </w:tcPr>
            </w:tcPrChange>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366" w:author="rapp" w:date="2023-11-09T16:22:00Z">
              <w:tcPr>
                <w:tcW w:w="1080" w:type="dxa"/>
              </w:tcPr>
            </w:tcPrChange>
          </w:tcPr>
          <w:p w14:paraId="0ACEDC31" w14:textId="77777777" w:rsidR="009B75C3" w:rsidRPr="001D2E49" w:rsidRDefault="009B75C3" w:rsidP="009517A1">
            <w:pPr>
              <w:pStyle w:val="TAL"/>
              <w:rPr>
                <w:rFonts w:cs="Arial"/>
                <w:lang w:eastAsia="ja-JP"/>
              </w:rPr>
            </w:pPr>
          </w:p>
        </w:tc>
        <w:tc>
          <w:tcPr>
            <w:tcW w:w="1512" w:type="dxa"/>
            <w:tcPrChange w:id="10367" w:author="rapp" w:date="2023-11-09T16:22:00Z">
              <w:tcPr>
                <w:tcW w:w="1512" w:type="dxa"/>
              </w:tcPr>
            </w:tcPrChange>
          </w:tcPr>
          <w:p w14:paraId="3CE20297" w14:textId="77777777" w:rsidR="009B75C3" w:rsidRPr="001D2E49" w:rsidRDefault="009B75C3" w:rsidP="009517A1">
            <w:pPr>
              <w:pStyle w:val="TAL"/>
              <w:rPr>
                <w:rFonts w:cs="Arial"/>
                <w:lang w:eastAsia="ja-JP"/>
              </w:rPr>
            </w:pPr>
          </w:p>
        </w:tc>
        <w:tc>
          <w:tcPr>
            <w:tcW w:w="1757" w:type="dxa"/>
            <w:tcPrChange w:id="10368" w:author="rapp" w:date="2023-11-09T16:22:00Z">
              <w:tcPr>
                <w:tcW w:w="1728" w:type="dxa"/>
              </w:tcPr>
            </w:tcPrChange>
          </w:tcPr>
          <w:p w14:paraId="458A3CF0" w14:textId="77777777" w:rsidR="009B75C3" w:rsidRPr="001D2E49" w:rsidRDefault="009B75C3" w:rsidP="009517A1">
            <w:pPr>
              <w:pStyle w:val="TAL"/>
              <w:rPr>
                <w:rFonts w:cs="Arial"/>
                <w:lang w:eastAsia="ja-JP"/>
              </w:rPr>
            </w:pPr>
          </w:p>
        </w:tc>
        <w:tc>
          <w:tcPr>
            <w:tcW w:w="1080" w:type="dxa"/>
            <w:tcPrChange w:id="10369" w:author="rapp" w:date="2023-11-09T16:22:00Z">
              <w:tcPr>
                <w:tcW w:w="1080" w:type="dxa"/>
              </w:tcPr>
            </w:tcPrChange>
          </w:tcPr>
          <w:p w14:paraId="6350941C" w14:textId="77777777" w:rsidR="009B75C3" w:rsidRPr="001D2E49" w:rsidRDefault="009B75C3">
            <w:pPr>
              <w:pStyle w:val="TAC"/>
              <w:rPr>
                <w:rFonts w:eastAsia="MS Mincho"/>
                <w:lang w:eastAsia="ja-JP"/>
              </w:rPr>
              <w:pPrChange w:id="10370" w:author="Ericsson" w:date="2023-11-09T09:46:00Z">
                <w:pPr>
                  <w:pStyle w:val="TAL"/>
                  <w:jc w:val="center"/>
                </w:pPr>
              </w:pPrChange>
            </w:pPr>
            <w:r w:rsidRPr="001D2E49">
              <w:rPr>
                <w:lang w:eastAsia="ja-JP"/>
              </w:rPr>
              <w:t>YES</w:t>
            </w:r>
          </w:p>
        </w:tc>
        <w:tc>
          <w:tcPr>
            <w:tcW w:w="1080" w:type="dxa"/>
            <w:tcPrChange w:id="10371" w:author="rapp" w:date="2023-11-09T16:22:00Z">
              <w:tcPr>
                <w:tcW w:w="1080" w:type="dxa"/>
              </w:tcPr>
            </w:tcPrChange>
          </w:tcPr>
          <w:p w14:paraId="254ED69B" w14:textId="77777777" w:rsidR="009B75C3" w:rsidRPr="001D2E49" w:rsidRDefault="009B75C3">
            <w:pPr>
              <w:pStyle w:val="TAC"/>
              <w:rPr>
                <w:lang w:eastAsia="ja-JP"/>
              </w:rPr>
              <w:pPrChange w:id="10372" w:author="Ericsson" w:date="2023-11-09T09:46:00Z">
                <w:pPr>
                  <w:pStyle w:val="TAL"/>
                  <w:jc w:val="center"/>
                </w:pPr>
              </w:pPrChange>
            </w:pPr>
            <w:r w:rsidRPr="001D2E49">
              <w:rPr>
                <w:lang w:eastAsia="ja-JP"/>
              </w:rPr>
              <w:t>reject</w:t>
            </w:r>
          </w:p>
        </w:tc>
      </w:tr>
      <w:tr w:rsidR="009B75C3" w:rsidRPr="001D2E49" w14:paraId="220AF7FB" w14:textId="77777777" w:rsidTr="0058131D">
        <w:tc>
          <w:tcPr>
            <w:tcW w:w="2267" w:type="dxa"/>
            <w:tcPrChange w:id="10373" w:author="rapp" w:date="2023-11-09T16:22:00Z">
              <w:tcPr>
                <w:tcW w:w="2160" w:type="dxa"/>
              </w:tcPr>
            </w:tcPrChange>
          </w:tcPr>
          <w:p w14:paraId="79B97C9B" w14:textId="77777777" w:rsidR="009B75C3" w:rsidRPr="00E07D77" w:rsidRDefault="009B75C3">
            <w:pPr>
              <w:pStyle w:val="TAL"/>
              <w:ind w:leftChars="50" w:left="100"/>
              <w:rPr>
                <w:rFonts w:eastAsia="MS Mincho" w:cs="Arial"/>
                <w:i/>
                <w:iCs/>
                <w:lang w:eastAsia="ja-JP"/>
                <w:rPrChange w:id="10374" w:author="Ericsson" w:date="2023-11-09T10:38:00Z">
                  <w:rPr>
                    <w:rFonts w:eastAsia="MS Mincho" w:cs="Arial"/>
                    <w:lang w:eastAsia="ja-JP"/>
                  </w:rPr>
                </w:rPrChange>
              </w:rPr>
              <w:pPrChange w:id="10375" w:author="Ericsson" w:date="2023-11-09T10:38:00Z">
                <w:pPr>
                  <w:pStyle w:val="TAL"/>
                  <w:ind w:left="72"/>
                </w:pPr>
              </w:pPrChange>
            </w:pPr>
            <w:r w:rsidRPr="00E07D77">
              <w:rPr>
                <w:rFonts w:cs="Arial"/>
                <w:bCs/>
                <w:i/>
                <w:iCs/>
                <w:lang w:eastAsia="ja-JP"/>
                <w:rPrChange w:id="10376" w:author="Ericsson" w:date="2023-11-09T10:38:00Z">
                  <w:rPr>
                    <w:rFonts w:cs="Arial"/>
                    <w:bCs/>
                    <w:iCs/>
                    <w:lang w:eastAsia="ja-JP"/>
                  </w:rPr>
                </w:rPrChange>
              </w:rPr>
              <w:t>&gt;</w:t>
            </w:r>
            <w:r w:rsidRPr="00E07D77">
              <w:rPr>
                <w:rFonts w:cs="Arial"/>
                <w:bCs/>
                <w:i/>
                <w:iCs/>
                <w:lang w:eastAsia="ja-JP"/>
              </w:rPr>
              <w:t>UE NGAP ID pair</w:t>
            </w:r>
          </w:p>
        </w:tc>
        <w:tc>
          <w:tcPr>
            <w:tcW w:w="1020" w:type="dxa"/>
            <w:tcPrChange w:id="10377" w:author="rapp" w:date="2023-11-09T16:22:00Z">
              <w:tcPr>
                <w:tcW w:w="1080" w:type="dxa"/>
              </w:tcPr>
            </w:tcPrChange>
          </w:tcPr>
          <w:p w14:paraId="5BEE3580" w14:textId="77777777" w:rsidR="009B75C3" w:rsidRPr="001D2E49" w:rsidRDefault="009B75C3" w:rsidP="009517A1">
            <w:pPr>
              <w:pStyle w:val="TAL"/>
              <w:rPr>
                <w:rFonts w:eastAsia="MS Mincho" w:cs="Arial"/>
                <w:lang w:eastAsia="ja-JP"/>
              </w:rPr>
            </w:pPr>
          </w:p>
        </w:tc>
        <w:tc>
          <w:tcPr>
            <w:tcW w:w="1080" w:type="dxa"/>
            <w:tcPrChange w:id="10378" w:author="rapp" w:date="2023-11-09T16:22:00Z">
              <w:tcPr>
                <w:tcW w:w="1080" w:type="dxa"/>
              </w:tcPr>
            </w:tcPrChange>
          </w:tcPr>
          <w:p w14:paraId="5C875E9E" w14:textId="77777777" w:rsidR="009B75C3" w:rsidRPr="001D2E49" w:rsidRDefault="009B75C3" w:rsidP="009517A1">
            <w:pPr>
              <w:pStyle w:val="TAL"/>
              <w:rPr>
                <w:rFonts w:cs="Arial"/>
                <w:lang w:eastAsia="ja-JP"/>
              </w:rPr>
            </w:pPr>
          </w:p>
        </w:tc>
        <w:tc>
          <w:tcPr>
            <w:tcW w:w="1512" w:type="dxa"/>
            <w:tcPrChange w:id="10379" w:author="rapp" w:date="2023-11-09T16:22:00Z">
              <w:tcPr>
                <w:tcW w:w="1512" w:type="dxa"/>
              </w:tcPr>
            </w:tcPrChange>
          </w:tcPr>
          <w:p w14:paraId="5045BB8C" w14:textId="77777777" w:rsidR="009B75C3" w:rsidRPr="001D2E49" w:rsidRDefault="009B75C3" w:rsidP="009517A1">
            <w:pPr>
              <w:pStyle w:val="TAL"/>
              <w:rPr>
                <w:rFonts w:cs="Arial"/>
                <w:lang w:eastAsia="ja-JP"/>
              </w:rPr>
            </w:pPr>
          </w:p>
        </w:tc>
        <w:tc>
          <w:tcPr>
            <w:tcW w:w="1757" w:type="dxa"/>
            <w:tcPrChange w:id="10380" w:author="rapp" w:date="2023-11-09T16:22:00Z">
              <w:tcPr>
                <w:tcW w:w="1728" w:type="dxa"/>
              </w:tcPr>
            </w:tcPrChange>
          </w:tcPr>
          <w:p w14:paraId="1E38D622" w14:textId="77777777" w:rsidR="009B75C3" w:rsidRPr="001D2E49" w:rsidRDefault="009B75C3" w:rsidP="009517A1">
            <w:pPr>
              <w:pStyle w:val="TAL"/>
              <w:rPr>
                <w:rFonts w:cs="Arial"/>
                <w:lang w:eastAsia="ja-JP"/>
              </w:rPr>
            </w:pPr>
          </w:p>
        </w:tc>
        <w:tc>
          <w:tcPr>
            <w:tcW w:w="1080" w:type="dxa"/>
            <w:tcPrChange w:id="10381" w:author="rapp" w:date="2023-11-09T16:22:00Z">
              <w:tcPr>
                <w:tcW w:w="1080" w:type="dxa"/>
              </w:tcPr>
            </w:tcPrChange>
          </w:tcPr>
          <w:p w14:paraId="057B9BE4" w14:textId="77777777" w:rsidR="009B75C3" w:rsidRPr="001D2E49" w:rsidRDefault="009B75C3">
            <w:pPr>
              <w:pStyle w:val="TAC"/>
              <w:rPr>
                <w:rFonts w:eastAsia="MS Mincho"/>
                <w:lang w:eastAsia="ja-JP"/>
              </w:rPr>
              <w:pPrChange w:id="10382" w:author="Ericsson" w:date="2023-11-09T09:46:00Z">
                <w:pPr>
                  <w:pStyle w:val="TAL"/>
                  <w:jc w:val="center"/>
                </w:pPr>
              </w:pPrChange>
            </w:pPr>
          </w:p>
        </w:tc>
        <w:tc>
          <w:tcPr>
            <w:tcW w:w="1080" w:type="dxa"/>
            <w:tcPrChange w:id="10383" w:author="rapp" w:date="2023-11-09T16:22:00Z">
              <w:tcPr>
                <w:tcW w:w="1080" w:type="dxa"/>
              </w:tcPr>
            </w:tcPrChange>
          </w:tcPr>
          <w:p w14:paraId="72181C84" w14:textId="77777777" w:rsidR="009B75C3" w:rsidRPr="001D2E49" w:rsidRDefault="009B75C3">
            <w:pPr>
              <w:pStyle w:val="TAC"/>
              <w:rPr>
                <w:lang w:eastAsia="ja-JP"/>
              </w:rPr>
              <w:pPrChange w:id="10384" w:author="Ericsson" w:date="2023-11-09T09:46:00Z">
                <w:pPr>
                  <w:pStyle w:val="TAL"/>
                  <w:jc w:val="center"/>
                </w:pPr>
              </w:pPrChange>
            </w:pPr>
          </w:p>
        </w:tc>
      </w:tr>
      <w:tr w:rsidR="009B75C3" w:rsidRPr="001D2E49" w14:paraId="3F793E9E" w14:textId="77777777" w:rsidTr="0058131D">
        <w:tc>
          <w:tcPr>
            <w:tcW w:w="2267" w:type="dxa"/>
            <w:tcPrChange w:id="10385" w:author="rapp" w:date="2023-11-09T16:22:00Z">
              <w:tcPr>
                <w:tcW w:w="2160" w:type="dxa"/>
              </w:tcPr>
            </w:tcPrChange>
          </w:tcPr>
          <w:p w14:paraId="19D80DC3" w14:textId="77777777" w:rsidR="009B75C3" w:rsidRPr="001D2E49" w:rsidRDefault="009B75C3">
            <w:pPr>
              <w:pStyle w:val="TAL"/>
              <w:ind w:leftChars="100" w:left="200"/>
              <w:rPr>
                <w:rFonts w:eastAsia="MS Mincho" w:cs="Arial"/>
                <w:lang w:eastAsia="ja-JP"/>
              </w:rPr>
              <w:pPrChange w:id="10386" w:author="Ericsson" w:date="2023-11-09T09:46:00Z">
                <w:pPr>
                  <w:pStyle w:val="TAL"/>
                  <w:ind w:left="162"/>
                </w:pPr>
              </w:pPrChange>
            </w:pPr>
            <w:r w:rsidRPr="001D2E49">
              <w:rPr>
                <w:rFonts w:cs="Arial"/>
                <w:bCs/>
                <w:iCs/>
                <w:lang w:eastAsia="ja-JP"/>
              </w:rPr>
              <w:t>&gt;&gt;AMF UE NGAP ID</w:t>
            </w:r>
          </w:p>
        </w:tc>
        <w:tc>
          <w:tcPr>
            <w:tcW w:w="1020" w:type="dxa"/>
            <w:tcPrChange w:id="10387" w:author="rapp" w:date="2023-11-09T16:22:00Z">
              <w:tcPr>
                <w:tcW w:w="1080" w:type="dxa"/>
              </w:tcPr>
            </w:tcPrChange>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388" w:author="rapp" w:date="2023-11-09T16:22:00Z">
              <w:tcPr>
                <w:tcW w:w="1080" w:type="dxa"/>
              </w:tcPr>
            </w:tcPrChange>
          </w:tcPr>
          <w:p w14:paraId="30DC0E81" w14:textId="77777777" w:rsidR="009B75C3" w:rsidRPr="001D2E49" w:rsidRDefault="009B75C3" w:rsidP="009517A1">
            <w:pPr>
              <w:pStyle w:val="TAL"/>
              <w:rPr>
                <w:rFonts w:cs="Arial"/>
                <w:lang w:eastAsia="ja-JP"/>
              </w:rPr>
            </w:pPr>
          </w:p>
        </w:tc>
        <w:tc>
          <w:tcPr>
            <w:tcW w:w="1512" w:type="dxa"/>
            <w:tcPrChange w:id="10389" w:author="rapp" w:date="2023-11-09T16:22:00Z">
              <w:tcPr>
                <w:tcW w:w="1512" w:type="dxa"/>
              </w:tcPr>
            </w:tcPrChange>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Change w:id="10390" w:author="rapp" w:date="2023-11-09T16:22:00Z">
              <w:tcPr>
                <w:tcW w:w="1728" w:type="dxa"/>
              </w:tcPr>
            </w:tcPrChange>
          </w:tcPr>
          <w:p w14:paraId="019E6102" w14:textId="77777777" w:rsidR="009B75C3" w:rsidRPr="001D2E49" w:rsidRDefault="009B75C3" w:rsidP="009517A1">
            <w:pPr>
              <w:pStyle w:val="TAL"/>
              <w:rPr>
                <w:rFonts w:cs="Arial"/>
                <w:lang w:eastAsia="ja-JP"/>
              </w:rPr>
            </w:pPr>
          </w:p>
        </w:tc>
        <w:tc>
          <w:tcPr>
            <w:tcW w:w="1080" w:type="dxa"/>
            <w:tcPrChange w:id="10391" w:author="rapp" w:date="2023-11-09T16:22:00Z">
              <w:tcPr>
                <w:tcW w:w="1080" w:type="dxa"/>
              </w:tcPr>
            </w:tcPrChange>
          </w:tcPr>
          <w:p w14:paraId="33FC2DD8" w14:textId="77777777" w:rsidR="009B75C3" w:rsidRPr="001D2E49" w:rsidRDefault="009B75C3">
            <w:pPr>
              <w:pStyle w:val="TAC"/>
              <w:rPr>
                <w:rFonts w:eastAsia="MS Mincho"/>
                <w:lang w:eastAsia="ja-JP"/>
              </w:rPr>
              <w:pPrChange w:id="10392" w:author="Ericsson" w:date="2023-11-09T09:46:00Z">
                <w:pPr>
                  <w:pStyle w:val="TAL"/>
                  <w:jc w:val="center"/>
                </w:pPr>
              </w:pPrChange>
            </w:pPr>
            <w:r w:rsidRPr="001D2E49">
              <w:rPr>
                <w:rFonts w:eastAsia="MS Mincho"/>
                <w:lang w:eastAsia="ja-JP"/>
              </w:rPr>
              <w:t>-</w:t>
            </w:r>
          </w:p>
        </w:tc>
        <w:tc>
          <w:tcPr>
            <w:tcW w:w="1080" w:type="dxa"/>
            <w:tcPrChange w:id="10393" w:author="rapp" w:date="2023-11-09T16:22:00Z">
              <w:tcPr>
                <w:tcW w:w="1080" w:type="dxa"/>
              </w:tcPr>
            </w:tcPrChange>
          </w:tcPr>
          <w:p w14:paraId="6C778013" w14:textId="77777777" w:rsidR="009B75C3" w:rsidRPr="001D2E49" w:rsidRDefault="009B75C3">
            <w:pPr>
              <w:pStyle w:val="TAC"/>
              <w:rPr>
                <w:lang w:eastAsia="ja-JP"/>
              </w:rPr>
              <w:pPrChange w:id="10394" w:author="Ericsson" w:date="2023-11-09T09:46:00Z">
                <w:pPr>
                  <w:pStyle w:val="TAL"/>
                  <w:jc w:val="center"/>
                </w:pPr>
              </w:pPrChange>
            </w:pPr>
          </w:p>
        </w:tc>
      </w:tr>
      <w:tr w:rsidR="009B75C3" w:rsidRPr="001D2E49" w14:paraId="471B42E8" w14:textId="77777777" w:rsidTr="0058131D">
        <w:tc>
          <w:tcPr>
            <w:tcW w:w="2267" w:type="dxa"/>
            <w:tcPrChange w:id="10395" w:author="rapp" w:date="2023-11-09T16:22:00Z">
              <w:tcPr>
                <w:tcW w:w="2160" w:type="dxa"/>
              </w:tcPr>
            </w:tcPrChange>
          </w:tcPr>
          <w:p w14:paraId="2964103C" w14:textId="77777777" w:rsidR="009B75C3" w:rsidRPr="001D2E49" w:rsidRDefault="009B75C3">
            <w:pPr>
              <w:pStyle w:val="TAL"/>
              <w:ind w:leftChars="100" w:left="200"/>
              <w:rPr>
                <w:rFonts w:cs="Arial"/>
                <w:bCs/>
                <w:iCs/>
                <w:lang w:eastAsia="ja-JP"/>
              </w:rPr>
              <w:pPrChange w:id="10396" w:author="Ericsson" w:date="2023-11-09T09:46:00Z">
                <w:pPr>
                  <w:pStyle w:val="TAL"/>
                  <w:ind w:left="162"/>
                </w:pPr>
              </w:pPrChange>
            </w:pPr>
            <w:r w:rsidRPr="001D2E49">
              <w:rPr>
                <w:rFonts w:cs="Arial"/>
                <w:bCs/>
                <w:iCs/>
                <w:lang w:eastAsia="ja-JP"/>
              </w:rPr>
              <w:t>&gt;&gt;RAN UE NGAP ID</w:t>
            </w:r>
          </w:p>
        </w:tc>
        <w:tc>
          <w:tcPr>
            <w:tcW w:w="1020" w:type="dxa"/>
            <w:tcPrChange w:id="10397" w:author="rapp" w:date="2023-11-09T16:22:00Z">
              <w:tcPr>
                <w:tcW w:w="1080" w:type="dxa"/>
              </w:tcPr>
            </w:tcPrChange>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398" w:author="rapp" w:date="2023-11-09T16:22:00Z">
              <w:tcPr>
                <w:tcW w:w="1080" w:type="dxa"/>
              </w:tcPr>
            </w:tcPrChange>
          </w:tcPr>
          <w:p w14:paraId="7FAC8664" w14:textId="77777777" w:rsidR="009B75C3" w:rsidRPr="001D2E49" w:rsidRDefault="009B75C3" w:rsidP="009517A1">
            <w:pPr>
              <w:pStyle w:val="TAL"/>
              <w:rPr>
                <w:rFonts w:cs="Arial"/>
                <w:lang w:eastAsia="ja-JP"/>
              </w:rPr>
            </w:pPr>
          </w:p>
        </w:tc>
        <w:tc>
          <w:tcPr>
            <w:tcW w:w="1512" w:type="dxa"/>
            <w:tcPrChange w:id="10399" w:author="rapp" w:date="2023-11-09T16:22:00Z">
              <w:tcPr>
                <w:tcW w:w="1512" w:type="dxa"/>
              </w:tcPr>
            </w:tcPrChange>
          </w:tcPr>
          <w:p w14:paraId="18ACADFB" w14:textId="77777777" w:rsidR="009B75C3" w:rsidRPr="001D2E49" w:rsidRDefault="009B75C3" w:rsidP="009517A1">
            <w:pPr>
              <w:pStyle w:val="TAL"/>
              <w:rPr>
                <w:lang w:eastAsia="ja-JP"/>
              </w:rPr>
            </w:pPr>
            <w:r w:rsidRPr="001D2E49">
              <w:rPr>
                <w:lang w:eastAsia="ja-JP"/>
              </w:rPr>
              <w:t>9.3.3.2</w:t>
            </w:r>
          </w:p>
        </w:tc>
        <w:tc>
          <w:tcPr>
            <w:tcW w:w="1757" w:type="dxa"/>
            <w:tcPrChange w:id="10400" w:author="rapp" w:date="2023-11-09T16:22:00Z">
              <w:tcPr>
                <w:tcW w:w="1728" w:type="dxa"/>
              </w:tcPr>
            </w:tcPrChange>
          </w:tcPr>
          <w:p w14:paraId="339B2F35" w14:textId="77777777" w:rsidR="009B75C3" w:rsidRPr="001D2E49" w:rsidRDefault="009B75C3" w:rsidP="009517A1">
            <w:pPr>
              <w:pStyle w:val="TAL"/>
              <w:rPr>
                <w:rFonts w:cs="Arial"/>
                <w:lang w:eastAsia="ja-JP"/>
              </w:rPr>
            </w:pPr>
          </w:p>
        </w:tc>
        <w:tc>
          <w:tcPr>
            <w:tcW w:w="1080" w:type="dxa"/>
            <w:tcPrChange w:id="10401" w:author="rapp" w:date="2023-11-09T16:22:00Z">
              <w:tcPr>
                <w:tcW w:w="1080" w:type="dxa"/>
              </w:tcPr>
            </w:tcPrChange>
          </w:tcPr>
          <w:p w14:paraId="636EC07F" w14:textId="77777777" w:rsidR="009B75C3" w:rsidRPr="001D2E49" w:rsidRDefault="009B75C3">
            <w:pPr>
              <w:pStyle w:val="TAC"/>
              <w:rPr>
                <w:rFonts w:eastAsia="MS Mincho"/>
                <w:lang w:eastAsia="ja-JP"/>
              </w:rPr>
              <w:pPrChange w:id="10402" w:author="Ericsson" w:date="2023-11-09T09:46:00Z">
                <w:pPr>
                  <w:pStyle w:val="TAL"/>
                  <w:jc w:val="center"/>
                </w:pPr>
              </w:pPrChange>
            </w:pPr>
            <w:r w:rsidRPr="001D2E49">
              <w:rPr>
                <w:rFonts w:eastAsia="MS Mincho"/>
                <w:lang w:eastAsia="ja-JP"/>
              </w:rPr>
              <w:t>-</w:t>
            </w:r>
          </w:p>
        </w:tc>
        <w:tc>
          <w:tcPr>
            <w:tcW w:w="1080" w:type="dxa"/>
            <w:tcPrChange w:id="10403" w:author="rapp" w:date="2023-11-09T16:22:00Z">
              <w:tcPr>
                <w:tcW w:w="1080" w:type="dxa"/>
              </w:tcPr>
            </w:tcPrChange>
          </w:tcPr>
          <w:p w14:paraId="2ADBA37A" w14:textId="77777777" w:rsidR="009B75C3" w:rsidRPr="001D2E49" w:rsidRDefault="009B75C3">
            <w:pPr>
              <w:pStyle w:val="TAC"/>
              <w:rPr>
                <w:lang w:eastAsia="ja-JP"/>
              </w:rPr>
              <w:pPrChange w:id="10404" w:author="Ericsson" w:date="2023-11-09T09:46:00Z">
                <w:pPr>
                  <w:pStyle w:val="TAL"/>
                  <w:jc w:val="center"/>
                </w:pPr>
              </w:pPrChange>
            </w:pPr>
          </w:p>
        </w:tc>
      </w:tr>
      <w:tr w:rsidR="009B75C3" w:rsidRPr="001D2E49" w14:paraId="6BF2D541" w14:textId="77777777" w:rsidTr="0058131D">
        <w:tc>
          <w:tcPr>
            <w:tcW w:w="2267" w:type="dxa"/>
            <w:tcPrChange w:id="10405" w:author="rapp" w:date="2023-11-09T16:22:00Z">
              <w:tcPr>
                <w:tcW w:w="2160" w:type="dxa"/>
              </w:tcPr>
            </w:tcPrChange>
          </w:tcPr>
          <w:p w14:paraId="7BE291F9" w14:textId="77777777" w:rsidR="009B75C3" w:rsidRPr="00E07D77" w:rsidRDefault="009B75C3">
            <w:pPr>
              <w:pStyle w:val="TAL"/>
              <w:ind w:leftChars="50" w:left="100"/>
              <w:rPr>
                <w:rFonts w:eastAsia="MS Mincho" w:cs="Arial"/>
                <w:i/>
                <w:iCs/>
                <w:lang w:eastAsia="ja-JP"/>
                <w:rPrChange w:id="10406" w:author="Ericsson" w:date="2023-11-09T10:38:00Z">
                  <w:rPr>
                    <w:rFonts w:eastAsia="MS Mincho" w:cs="Arial"/>
                    <w:lang w:eastAsia="ja-JP"/>
                  </w:rPr>
                </w:rPrChange>
              </w:rPr>
              <w:pPrChange w:id="10407" w:author="Ericsson" w:date="2023-11-09T10:38:00Z">
                <w:pPr>
                  <w:pStyle w:val="TAL"/>
                  <w:ind w:left="72"/>
                </w:pPr>
              </w:pPrChange>
            </w:pPr>
            <w:r w:rsidRPr="00E07D77">
              <w:rPr>
                <w:rFonts w:cs="Arial"/>
                <w:bCs/>
                <w:i/>
                <w:iCs/>
                <w:lang w:eastAsia="ja-JP"/>
                <w:rPrChange w:id="10408" w:author="Ericsson" w:date="2023-11-09T10:38:00Z">
                  <w:rPr>
                    <w:rFonts w:cs="Arial"/>
                    <w:bCs/>
                    <w:iCs/>
                    <w:lang w:eastAsia="ja-JP"/>
                  </w:rPr>
                </w:rPrChange>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Change w:id="10409" w:author="rapp" w:date="2023-11-09T16:22:00Z">
              <w:tcPr>
                <w:tcW w:w="1080" w:type="dxa"/>
              </w:tcPr>
            </w:tcPrChange>
          </w:tcPr>
          <w:p w14:paraId="3E06F98A" w14:textId="77777777" w:rsidR="009B75C3" w:rsidRPr="001D2E49" w:rsidRDefault="009B75C3" w:rsidP="009517A1">
            <w:pPr>
              <w:pStyle w:val="TAL"/>
              <w:rPr>
                <w:rFonts w:eastAsia="MS Mincho" w:cs="Arial"/>
                <w:lang w:eastAsia="ja-JP"/>
              </w:rPr>
            </w:pPr>
          </w:p>
        </w:tc>
        <w:tc>
          <w:tcPr>
            <w:tcW w:w="1080" w:type="dxa"/>
            <w:tcPrChange w:id="10410" w:author="rapp" w:date="2023-11-09T16:22:00Z">
              <w:tcPr>
                <w:tcW w:w="1080" w:type="dxa"/>
              </w:tcPr>
            </w:tcPrChange>
          </w:tcPr>
          <w:p w14:paraId="2C9FF52E" w14:textId="77777777" w:rsidR="009B75C3" w:rsidRPr="001D2E49" w:rsidRDefault="009B75C3" w:rsidP="009517A1">
            <w:pPr>
              <w:pStyle w:val="TAL"/>
              <w:rPr>
                <w:rFonts w:cs="Arial"/>
                <w:lang w:eastAsia="ja-JP"/>
              </w:rPr>
            </w:pPr>
          </w:p>
        </w:tc>
        <w:tc>
          <w:tcPr>
            <w:tcW w:w="1512" w:type="dxa"/>
            <w:tcPrChange w:id="10411" w:author="rapp" w:date="2023-11-09T16:22:00Z">
              <w:tcPr>
                <w:tcW w:w="1512" w:type="dxa"/>
              </w:tcPr>
            </w:tcPrChange>
          </w:tcPr>
          <w:p w14:paraId="0F8DBB95" w14:textId="77777777" w:rsidR="009B75C3" w:rsidRPr="001D2E49" w:rsidRDefault="009B75C3" w:rsidP="009517A1">
            <w:pPr>
              <w:pStyle w:val="TAL"/>
              <w:rPr>
                <w:rFonts w:cs="Arial"/>
                <w:lang w:eastAsia="ja-JP"/>
              </w:rPr>
            </w:pPr>
          </w:p>
        </w:tc>
        <w:tc>
          <w:tcPr>
            <w:tcW w:w="1757" w:type="dxa"/>
            <w:tcPrChange w:id="10412" w:author="rapp" w:date="2023-11-09T16:22:00Z">
              <w:tcPr>
                <w:tcW w:w="1728" w:type="dxa"/>
              </w:tcPr>
            </w:tcPrChange>
          </w:tcPr>
          <w:p w14:paraId="4B61FCC0" w14:textId="77777777" w:rsidR="009B75C3" w:rsidRPr="001D2E49" w:rsidRDefault="009B75C3" w:rsidP="009517A1">
            <w:pPr>
              <w:pStyle w:val="TAL"/>
              <w:rPr>
                <w:rFonts w:cs="Arial"/>
                <w:lang w:eastAsia="ja-JP"/>
              </w:rPr>
            </w:pPr>
          </w:p>
        </w:tc>
        <w:tc>
          <w:tcPr>
            <w:tcW w:w="1080" w:type="dxa"/>
            <w:tcPrChange w:id="10413" w:author="rapp" w:date="2023-11-09T16:22:00Z">
              <w:tcPr>
                <w:tcW w:w="1080" w:type="dxa"/>
              </w:tcPr>
            </w:tcPrChange>
          </w:tcPr>
          <w:p w14:paraId="092A1F61" w14:textId="77777777" w:rsidR="009B75C3" w:rsidRPr="001D2E49" w:rsidRDefault="009B75C3">
            <w:pPr>
              <w:pStyle w:val="TAC"/>
              <w:rPr>
                <w:rFonts w:eastAsia="MS Mincho"/>
                <w:lang w:eastAsia="ja-JP"/>
              </w:rPr>
              <w:pPrChange w:id="10414" w:author="Ericsson" w:date="2023-11-09T09:46:00Z">
                <w:pPr>
                  <w:pStyle w:val="TAL"/>
                  <w:jc w:val="center"/>
                </w:pPr>
              </w:pPrChange>
            </w:pPr>
          </w:p>
        </w:tc>
        <w:tc>
          <w:tcPr>
            <w:tcW w:w="1080" w:type="dxa"/>
            <w:tcPrChange w:id="10415" w:author="rapp" w:date="2023-11-09T16:22:00Z">
              <w:tcPr>
                <w:tcW w:w="1080" w:type="dxa"/>
              </w:tcPr>
            </w:tcPrChange>
          </w:tcPr>
          <w:p w14:paraId="3002869C" w14:textId="77777777" w:rsidR="009B75C3" w:rsidRPr="001D2E49" w:rsidRDefault="009B75C3">
            <w:pPr>
              <w:pStyle w:val="TAC"/>
              <w:rPr>
                <w:lang w:eastAsia="ja-JP"/>
              </w:rPr>
              <w:pPrChange w:id="10416" w:author="Ericsson" w:date="2023-11-09T09:46:00Z">
                <w:pPr>
                  <w:pStyle w:val="TAL"/>
                  <w:jc w:val="center"/>
                </w:pPr>
              </w:pPrChange>
            </w:pPr>
          </w:p>
        </w:tc>
      </w:tr>
      <w:tr w:rsidR="009B75C3" w:rsidRPr="001D2E49" w14:paraId="7E5A94EC" w14:textId="77777777" w:rsidTr="0058131D">
        <w:tc>
          <w:tcPr>
            <w:tcW w:w="2267" w:type="dxa"/>
            <w:tcPrChange w:id="10417" w:author="rapp" w:date="2023-11-09T16:22:00Z">
              <w:tcPr>
                <w:tcW w:w="2160" w:type="dxa"/>
              </w:tcPr>
            </w:tcPrChange>
          </w:tcPr>
          <w:p w14:paraId="5DEBFC7F" w14:textId="77777777" w:rsidR="009B75C3" w:rsidRPr="001D2E49" w:rsidRDefault="009B75C3">
            <w:pPr>
              <w:pStyle w:val="TAL"/>
              <w:ind w:leftChars="100" w:left="200"/>
              <w:rPr>
                <w:rFonts w:eastAsia="MS Mincho" w:cs="Arial"/>
                <w:lang w:eastAsia="ja-JP"/>
              </w:rPr>
              <w:pPrChange w:id="10418" w:author="Ericsson" w:date="2023-11-09T09:46:00Z">
                <w:pPr>
                  <w:pStyle w:val="TAL"/>
                  <w:ind w:left="162"/>
                </w:pPr>
              </w:pPrChange>
            </w:pPr>
            <w:r w:rsidRPr="001D2E49">
              <w:rPr>
                <w:rFonts w:cs="Arial"/>
                <w:bCs/>
                <w:iCs/>
                <w:lang w:eastAsia="ja-JP"/>
              </w:rPr>
              <w:t>&gt;&gt;AMF UE NGAP ID</w:t>
            </w:r>
          </w:p>
        </w:tc>
        <w:tc>
          <w:tcPr>
            <w:tcW w:w="1020" w:type="dxa"/>
            <w:tcPrChange w:id="10419" w:author="rapp" w:date="2023-11-09T16:22:00Z">
              <w:tcPr>
                <w:tcW w:w="1080" w:type="dxa"/>
              </w:tcPr>
            </w:tcPrChange>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420" w:author="rapp" w:date="2023-11-09T16:22:00Z">
              <w:tcPr>
                <w:tcW w:w="1080" w:type="dxa"/>
              </w:tcPr>
            </w:tcPrChange>
          </w:tcPr>
          <w:p w14:paraId="2FF179EB" w14:textId="77777777" w:rsidR="009B75C3" w:rsidRPr="001D2E49" w:rsidRDefault="009B75C3" w:rsidP="009517A1">
            <w:pPr>
              <w:pStyle w:val="TAL"/>
              <w:rPr>
                <w:rFonts w:cs="Arial"/>
                <w:lang w:eastAsia="ja-JP"/>
              </w:rPr>
            </w:pPr>
          </w:p>
        </w:tc>
        <w:tc>
          <w:tcPr>
            <w:tcW w:w="1512" w:type="dxa"/>
            <w:tcPrChange w:id="10421" w:author="rapp" w:date="2023-11-09T16:22:00Z">
              <w:tcPr>
                <w:tcW w:w="1512" w:type="dxa"/>
              </w:tcPr>
            </w:tcPrChange>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Change w:id="10422" w:author="rapp" w:date="2023-11-09T16:22:00Z">
              <w:tcPr>
                <w:tcW w:w="1728" w:type="dxa"/>
              </w:tcPr>
            </w:tcPrChange>
          </w:tcPr>
          <w:p w14:paraId="50AA8F87" w14:textId="77777777" w:rsidR="009B75C3" w:rsidRPr="001D2E49" w:rsidRDefault="009B75C3" w:rsidP="009517A1">
            <w:pPr>
              <w:pStyle w:val="TAL"/>
              <w:rPr>
                <w:rFonts w:cs="Arial"/>
                <w:lang w:eastAsia="ja-JP"/>
              </w:rPr>
            </w:pPr>
          </w:p>
        </w:tc>
        <w:tc>
          <w:tcPr>
            <w:tcW w:w="1080" w:type="dxa"/>
            <w:tcPrChange w:id="10423" w:author="rapp" w:date="2023-11-09T16:22:00Z">
              <w:tcPr>
                <w:tcW w:w="1080" w:type="dxa"/>
              </w:tcPr>
            </w:tcPrChange>
          </w:tcPr>
          <w:p w14:paraId="3A511CB6" w14:textId="77777777" w:rsidR="009B75C3" w:rsidRPr="001D2E49" w:rsidRDefault="009B75C3">
            <w:pPr>
              <w:pStyle w:val="TAC"/>
              <w:rPr>
                <w:rFonts w:eastAsia="MS Mincho"/>
                <w:lang w:eastAsia="ja-JP"/>
              </w:rPr>
              <w:pPrChange w:id="10424" w:author="Ericsson" w:date="2023-11-09T09:46:00Z">
                <w:pPr>
                  <w:pStyle w:val="TAL"/>
                  <w:jc w:val="center"/>
                </w:pPr>
              </w:pPrChange>
            </w:pPr>
            <w:r w:rsidRPr="001D2E49">
              <w:rPr>
                <w:rFonts w:eastAsia="MS Mincho"/>
                <w:lang w:eastAsia="ja-JP"/>
              </w:rPr>
              <w:t>-</w:t>
            </w:r>
          </w:p>
        </w:tc>
        <w:tc>
          <w:tcPr>
            <w:tcW w:w="1080" w:type="dxa"/>
            <w:tcPrChange w:id="10425" w:author="rapp" w:date="2023-11-09T16:22:00Z">
              <w:tcPr>
                <w:tcW w:w="1080" w:type="dxa"/>
              </w:tcPr>
            </w:tcPrChange>
          </w:tcPr>
          <w:p w14:paraId="54C756D2" w14:textId="77777777" w:rsidR="009B75C3" w:rsidRPr="001D2E49" w:rsidRDefault="009B75C3">
            <w:pPr>
              <w:pStyle w:val="TAC"/>
              <w:rPr>
                <w:lang w:eastAsia="ja-JP"/>
              </w:rPr>
              <w:pPrChange w:id="10426" w:author="Ericsson" w:date="2023-11-09T09:46:00Z">
                <w:pPr>
                  <w:pStyle w:val="TAL"/>
                  <w:jc w:val="center"/>
                </w:pPr>
              </w:pPrChange>
            </w:pPr>
          </w:p>
        </w:tc>
      </w:tr>
      <w:tr w:rsidR="009B75C3" w:rsidRPr="001D2E49" w14:paraId="3EDD7774" w14:textId="77777777" w:rsidTr="0058131D">
        <w:tc>
          <w:tcPr>
            <w:tcW w:w="2267" w:type="dxa"/>
            <w:tcPrChange w:id="10427" w:author="rapp" w:date="2023-11-09T16:22:00Z">
              <w:tcPr>
                <w:tcW w:w="2160" w:type="dxa"/>
              </w:tcPr>
            </w:tcPrChange>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Change w:id="10428" w:author="rapp" w:date="2023-11-09T16:22:00Z">
              <w:tcPr>
                <w:tcW w:w="1080" w:type="dxa"/>
              </w:tcPr>
            </w:tcPrChange>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0429" w:author="rapp" w:date="2023-11-09T16:22:00Z">
              <w:tcPr>
                <w:tcW w:w="1080" w:type="dxa"/>
              </w:tcPr>
            </w:tcPrChange>
          </w:tcPr>
          <w:p w14:paraId="38D8A10A" w14:textId="77777777" w:rsidR="009B75C3" w:rsidRPr="001D2E49" w:rsidRDefault="009B75C3" w:rsidP="009517A1">
            <w:pPr>
              <w:pStyle w:val="TAL"/>
              <w:rPr>
                <w:rFonts w:cs="Arial"/>
                <w:lang w:eastAsia="ja-JP"/>
              </w:rPr>
            </w:pPr>
          </w:p>
        </w:tc>
        <w:tc>
          <w:tcPr>
            <w:tcW w:w="1512" w:type="dxa"/>
            <w:tcPrChange w:id="10430" w:author="rapp" w:date="2023-11-09T16:22:00Z">
              <w:tcPr>
                <w:tcW w:w="1512" w:type="dxa"/>
              </w:tcPr>
            </w:tcPrChange>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Change w:id="10431" w:author="rapp" w:date="2023-11-09T16:22:00Z">
              <w:tcPr>
                <w:tcW w:w="1728" w:type="dxa"/>
              </w:tcPr>
            </w:tcPrChange>
          </w:tcPr>
          <w:p w14:paraId="3EE963DD" w14:textId="77777777" w:rsidR="009B75C3" w:rsidRPr="001D2E49" w:rsidRDefault="009B75C3" w:rsidP="009517A1">
            <w:pPr>
              <w:pStyle w:val="TAL"/>
              <w:rPr>
                <w:rFonts w:cs="Arial"/>
                <w:lang w:eastAsia="ja-JP"/>
              </w:rPr>
            </w:pPr>
          </w:p>
        </w:tc>
        <w:tc>
          <w:tcPr>
            <w:tcW w:w="1080" w:type="dxa"/>
            <w:tcPrChange w:id="10432" w:author="rapp" w:date="2023-11-09T16:22:00Z">
              <w:tcPr>
                <w:tcW w:w="1080" w:type="dxa"/>
              </w:tcPr>
            </w:tcPrChange>
          </w:tcPr>
          <w:p w14:paraId="1AA8F44C" w14:textId="77777777" w:rsidR="009B75C3" w:rsidRPr="001D2E49" w:rsidRDefault="009B75C3">
            <w:pPr>
              <w:pStyle w:val="TAC"/>
              <w:rPr>
                <w:rFonts w:eastAsia="MS Mincho"/>
                <w:lang w:eastAsia="ja-JP"/>
              </w:rPr>
              <w:pPrChange w:id="10433" w:author="Ericsson" w:date="2023-11-09T09:46:00Z">
                <w:pPr>
                  <w:pStyle w:val="TAL"/>
                  <w:jc w:val="center"/>
                </w:pPr>
              </w:pPrChange>
            </w:pPr>
            <w:r w:rsidRPr="001D2E49">
              <w:rPr>
                <w:lang w:eastAsia="ja-JP"/>
              </w:rPr>
              <w:t>YES</w:t>
            </w:r>
          </w:p>
        </w:tc>
        <w:tc>
          <w:tcPr>
            <w:tcW w:w="1080" w:type="dxa"/>
            <w:tcPrChange w:id="10434" w:author="rapp" w:date="2023-11-09T16:22:00Z">
              <w:tcPr>
                <w:tcW w:w="1080" w:type="dxa"/>
              </w:tcPr>
            </w:tcPrChange>
          </w:tcPr>
          <w:p w14:paraId="5EB0C75F" w14:textId="77777777" w:rsidR="009B75C3" w:rsidRPr="001D2E49" w:rsidRDefault="009B75C3">
            <w:pPr>
              <w:pStyle w:val="TAC"/>
              <w:rPr>
                <w:lang w:eastAsia="ja-JP"/>
              </w:rPr>
              <w:pPrChange w:id="10435" w:author="Ericsson" w:date="2023-11-09T09:46:00Z">
                <w:pPr>
                  <w:pStyle w:val="TAL"/>
                  <w:jc w:val="center"/>
                </w:pPr>
              </w:pPrChange>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10436" w:name="_Toc20955087"/>
      <w:bookmarkStart w:id="10437" w:name="_Toc29503533"/>
      <w:bookmarkStart w:id="10438" w:name="_Toc29504117"/>
      <w:bookmarkStart w:id="10439" w:name="_Toc29504701"/>
      <w:bookmarkStart w:id="10440" w:name="_Toc36553147"/>
      <w:bookmarkStart w:id="10441" w:name="_Toc36554874"/>
      <w:bookmarkStart w:id="10442" w:name="_Toc45652169"/>
      <w:bookmarkStart w:id="10443" w:name="_Toc45658601"/>
      <w:bookmarkStart w:id="10444" w:name="_Toc45720421"/>
      <w:bookmarkStart w:id="10445" w:name="_Toc45798301"/>
      <w:bookmarkStart w:id="10446" w:name="_Toc45897690"/>
      <w:bookmarkStart w:id="10447" w:name="_Toc51745894"/>
      <w:bookmarkStart w:id="10448" w:name="_Toc64446158"/>
      <w:bookmarkStart w:id="10449" w:name="_Toc73982028"/>
      <w:bookmarkStart w:id="10450" w:name="_Toc88652117"/>
      <w:bookmarkStart w:id="10451" w:name="_Toc97891160"/>
      <w:bookmarkStart w:id="10452" w:name="_Toc99123279"/>
      <w:bookmarkStart w:id="10453" w:name="_Toc99662084"/>
      <w:bookmarkStart w:id="10454" w:name="_Toc105152150"/>
      <w:bookmarkStart w:id="10455" w:name="_Toc105173956"/>
      <w:bookmarkStart w:id="10456" w:name="_Toc106108954"/>
      <w:bookmarkStart w:id="10457" w:name="_Toc106122859"/>
      <w:bookmarkStart w:id="10458" w:name="_Toc107409412"/>
      <w:bookmarkStart w:id="10459" w:name="_Toc112756601"/>
      <w:bookmarkStart w:id="10460" w:name="_Toc146270753"/>
      <w:r w:rsidRPr="001D2E49">
        <w:t>9.2.2.6</w:t>
      </w:r>
      <w:r w:rsidRPr="001D2E49">
        <w:tab/>
        <w:t>UE CONTEXT RELEASE COMPLETE</w:t>
      </w:r>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461"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462">
          <w:tblGrid>
            <w:gridCol w:w="2160"/>
            <w:gridCol w:w="1080"/>
            <w:gridCol w:w="1080"/>
            <w:gridCol w:w="1512"/>
            <w:gridCol w:w="1728"/>
            <w:gridCol w:w="1080"/>
            <w:gridCol w:w="1080"/>
          </w:tblGrid>
        </w:tblGridChange>
      </w:tblGrid>
      <w:tr w:rsidR="009B75C3" w:rsidRPr="001D2E49" w14:paraId="18615D48" w14:textId="77777777" w:rsidTr="0058131D">
        <w:tc>
          <w:tcPr>
            <w:tcW w:w="2267" w:type="dxa"/>
            <w:tcPrChange w:id="10463" w:author="rapp" w:date="2023-11-09T16:22:00Z">
              <w:tcPr>
                <w:tcW w:w="2160" w:type="dxa"/>
              </w:tcPr>
            </w:tcPrChange>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464" w:author="rapp" w:date="2023-11-09T16:22:00Z">
              <w:tcPr>
                <w:tcW w:w="1080" w:type="dxa"/>
              </w:tcPr>
            </w:tcPrChange>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465" w:author="rapp" w:date="2023-11-09T16:22:00Z">
              <w:tcPr>
                <w:tcW w:w="1080" w:type="dxa"/>
              </w:tcPr>
            </w:tcPrChange>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466" w:author="rapp" w:date="2023-11-09T16:22:00Z">
              <w:tcPr>
                <w:tcW w:w="1512" w:type="dxa"/>
              </w:tcPr>
            </w:tcPrChange>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467" w:author="rapp" w:date="2023-11-09T16:22:00Z">
              <w:tcPr>
                <w:tcW w:w="1728" w:type="dxa"/>
              </w:tcPr>
            </w:tcPrChange>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468" w:author="rapp" w:date="2023-11-09T16:22:00Z">
              <w:tcPr>
                <w:tcW w:w="1080" w:type="dxa"/>
              </w:tcPr>
            </w:tcPrChange>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469" w:author="rapp" w:date="2023-11-09T16:22:00Z">
              <w:tcPr>
                <w:tcW w:w="1080" w:type="dxa"/>
              </w:tcPr>
            </w:tcPrChange>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58131D">
        <w:tc>
          <w:tcPr>
            <w:tcW w:w="2267" w:type="dxa"/>
            <w:tcPrChange w:id="10470" w:author="rapp" w:date="2023-11-09T16:22:00Z">
              <w:tcPr>
                <w:tcW w:w="2160" w:type="dxa"/>
              </w:tcPr>
            </w:tcPrChange>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471" w:author="rapp" w:date="2023-11-09T16:22:00Z">
              <w:tcPr>
                <w:tcW w:w="1080" w:type="dxa"/>
              </w:tcPr>
            </w:tcPrChange>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472" w:author="rapp" w:date="2023-11-09T16:22:00Z">
              <w:tcPr>
                <w:tcW w:w="1080" w:type="dxa"/>
              </w:tcPr>
            </w:tcPrChange>
          </w:tcPr>
          <w:p w14:paraId="300BE691" w14:textId="77777777" w:rsidR="009B75C3" w:rsidRPr="001D2E49" w:rsidRDefault="009B75C3" w:rsidP="009517A1">
            <w:pPr>
              <w:pStyle w:val="TAL"/>
              <w:rPr>
                <w:rFonts w:cs="Arial"/>
                <w:lang w:eastAsia="ja-JP"/>
              </w:rPr>
            </w:pPr>
          </w:p>
        </w:tc>
        <w:tc>
          <w:tcPr>
            <w:tcW w:w="1512" w:type="dxa"/>
            <w:tcPrChange w:id="10473" w:author="rapp" w:date="2023-11-09T16:22:00Z">
              <w:tcPr>
                <w:tcW w:w="1512" w:type="dxa"/>
              </w:tcPr>
            </w:tcPrChange>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Change w:id="10474" w:author="rapp" w:date="2023-11-09T16:22:00Z">
              <w:tcPr>
                <w:tcW w:w="1728" w:type="dxa"/>
              </w:tcPr>
            </w:tcPrChange>
          </w:tcPr>
          <w:p w14:paraId="336C6388" w14:textId="77777777" w:rsidR="009B75C3" w:rsidRPr="001D2E49" w:rsidRDefault="009B75C3" w:rsidP="009517A1">
            <w:pPr>
              <w:pStyle w:val="TAL"/>
              <w:rPr>
                <w:rFonts w:cs="Arial"/>
                <w:lang w:eastAsia="ja-JP"/>
              </w:rPr>
            </w:pPr>
          </w:p>
        </w:tc>
        <w:tc>
          <w:tcPr>
            <w:tcW w:w="1080" w:type="dxa"/>
            <w:tcPrChange w:id="10475" w:author="rapp" w:date="2023-11-09T16:22:00Z">
              <w:tcPr>
                <w:tcW w:w="1080" w:type="dxa"/>
              </w:tcPr>
            </w:tcPrChange>
          </w:tcPr>
          <w:p w14:paraId="603339F6" w14:textId="77777777" w:rsidR="009B75C3" w:rsidRPr="001D2E49" w:rsidRDefault="009B75C3">
            <w:pPr>
              <w:pStyle w:val="TAC"/>
              <w:rPr>
                <w:lang w:eastAsia="ja-JP"/>
              </w:rPr>
              <w:pPrChange w:id="10476" w:author="Ericsson" w:date="2023-11-09T09:47:00Z">
                <w:pPr>
                  <w:pStyle w:val="TAL"/>
                  <w:jc w:val="center"/>
                </w:pPr>
              </w:pPrChange>
            </w:pPr>
            <w:r w:rsidRPr="001D2E49">
              <w:rPr>
                <w:lang w:eastAsia="ja-JP"/>
              </w:rPr>
              <w:t>YES</w:t>
            </w:r>
          </w:p>
        </w:tc>
        <w:tc>
          <w:tcPr>
            <w:tcW w:w="1080" w:type="dxa"/>
            <w:tcPrChange w:id="10477" w:author="rapp" w:date="2023-11-09T16:22:00Z">
              <w:tcPr>
                <w:tcW w:w="1080" w:type="dxa"/>
              </w:tcPr>
            </w:tcPrChange>
          </w:tcPr>
          <w:p w14:paraId="28437F3D" w14:textId="77777777" w:rsidR="009B75C3" w:rsidRPr="001D2E49" w:rsidRDefault="009B75C3">
            <w:pPr>
              <w:pStyle w:val="TAC"/>
              <w:rPr>
                <w:lang w:eastAsia="ja-JP"/>
              </w:rPr>
              <w:pPrChange w:id="10478" w:author="Ericsson" w:date="2023-11-09T09:47:00Z">
                <w:pPr>
                  <w:pStyle w:val="TAL"/>
                  <w:jc w:val="center"/>
                </w:pPr>
              </w:pPrChange>
            </w:pPr>
            <w:r w:rsidRPr="001D2E49">
              <w:rPr>
                <w:lang w:eastAsia="ja-JP"/>
              </w:rPr>
              <w:t>reject</w:t>
            </w:r>
          </w:p>
        </w:tc>
      </w:tr>
      <w:tr w:rsidR="009B75C3" w:rsidRPr="001D2E49" w14:paraId="7CAECD11" w14:textId="77777777" w:rsidTr="0058131D">
        <w:tc>
          <w:tcPr>
            <w:tcW w:w="2267" w:type="dxa"/>
            <w:tcPrChange w:id="10479" w:author="rapp" w:date="2023-11-09T16:22:00Z">
              <w:tcPr>
                <w:tcW w:w="2160" w:type="dxa"/>
              </w:tcPr>
            </w:tcPrChange>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480" w:author="rapp" w:date="2023-11-09T16:22:00Z">
              <w:tcPr>
                <w:tcW w:w="1080" w:type="dxa"/>
              </w:tcPr>
            </w:tcPrChange>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481" w:author="rapp" w:date="2023-11-09T16:22:00Z">
              <w:tcPr>
                <w:tcW w:w="1080" w:type="dxa"/>
              </w:tcPr>
            </w:tcPrChange>
          </w:tcPr>
          <w:p w14:paraId="4C9EA8B1" w14:textId="77777777" w:rsidR="009B75C3" w:rsidRPr="001D2E49" w:rsidRDefault="009B75C3" w:rsidP="009517A1">
            <w:pPr>
              <w:pStyle w:val="TAL"/>
              <w:rPr>
                <w:rFonts w:cs="Arial"/>
                <w:lang w:eastAsia="ja-JP"/>
              </w:rPr>
            </w:pPr>
          </w:p>
        </w:tc>
        <w:tc>
          <w:tcPr>
            <w:tcW w:w="1512" w:type="dxa"/>
            <w:tcPrChange w:id="10482" w:author="rapp" w:date="2023-11-09T16:22:00Z">
              <w:tcPr>
                <w:tcW w:w="1512" w:type="dxa"/>
              </w:tcPr>
            </w:tcPrChange>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Change w:id="10483" w:author="rapp" w:date="2023-11-09T16:22:00Z">
              <w:tcPr>
                <w:tcW w:w="1728" w:type="dxa"/>
              </w:tcPr>
            </w:tcPrChange>
          </w:tcPr>
          <w:p w14:paraId="747350A7" w14:textId="77777777" w:rsidR="009B75C3" w:rsidRPr="001D2E49" w:rsidRDefault="009B75C3" w:rsidP="009517A1">
            <w:pPr>
              <w:pStyle w:val="TAL"/>
              <w:rPr>
                <w:rFonts w:cs="Arial"/>
                <w:lang w:eastAsia="ja-JP"/>
              </w:rPr>
            </w:pPr>
          </w:p>
        </w:tc>
        <w:tc>
          <w:tcPr>
            <w:tcW w:w="1080" w:type="dxa"/>
            <w:tcPrChange w:id="10484" w:author="rapp" w:date="2023-11-09T16:22:00Z">
              <w:tcPr>
                <w:tcW w:w="1080" w:type="dxa"/>
              </w:tcPr>
            </w:tcPrChange>
          </w:tcPr>
          <w:p w14:paraId="06E9FB4D" w14:textId="77777777" w:rsidR="009B75C3" w:rsidRPr="001D2E49" w:rsidRDefault="009B75C3">
            <w:pPr>
              <w:pStyle w:val="TAC"/>
              <w:rPr>
                <w:rFonts w:eastAsia="MS Mincho"/>
                <w:lang w:eastAsia="ja-JP"/>
              </w:rPr>
              <w:pPrChange w:id="10485" w:author="Ericsson" w:date="2023-11-09T09:47:00Z">
                <w:pPr>
                  <w:pStyle w:val="TAL"/>
                  <w:jc w:val="center"/>
                </w:pPr>
              </w:pPrChange>
            </w:pPr>
            <w:r w:rsidRPr="001D2E49">
              <w:rPr>
                <w:rFonts w:eastAsia="MS Mincho"/>
                <w:lang w:eastAsia="ja-JP"/>
              </w:rPr>
              <w:t>YES</w:t>
            </w:r>
          </w:p>
        </w:tc>
        <w:tc>
          <w:tcPr>
            <w:tcW w:w="1080" w:type="dxa"/>
            <w:tcPrChange w:id="10486" w:author="rapp" w:date="2023-11-09T16:22:00Z">
              <w:tcPr>
                <w:tcW w:w="1080" w:type="dxa"/>
              </w:tcPr>
            </w:tcPrChange>
          </w:tcPr>
          <w:p w14:paraId="595A6A59" w14:textId="77777777" w:rsidR="009B75C3" w:rsidRPr="001D2E49" w:rsidRDefault="009B75C3">
            <w:pPr>
              <w:pStyle w:val="TAC"/>
              <w:rPr>
                <w:lang w:eastAsia="ja-JP"/>
              </w:rPr>
              <w:pPrChange w:id="10487" w:author="Ericsson" w:date="2023-11-09T09:47:00Z">
                <w:pPr>
                  <w:pStyle w:val="TAL"/>
                  <w:jc w:val="center"/>
                </w:pPr>
              </w:pPrChange>
            </w:pPr>
            <w:r w:rsidRPr="001D2E49">
              <w:rPr>
                <w:lang w:eastAsia="zh-CN"/>
              </w:rPr>
              <w:t>ignore</w:t>
            </w:r>
          </w:p>
        </w:tc>
      </w:tr>
      <w:tr w:rsidR="009B75C3" w:rsidRPr="001D2E49" w14:paraId="28E4F3AC" w14:textId="77777777" w:rsidTr="0058131D">
        <w:tc>
          <w:tcPr>
            <w:tcW w:w="2267" w:type="dxa"/>
            <w:tcPrChange w:id="10488" w:author="rapp" w:date="2023-11-09T16:22:00Z">
              <w:tcPr>
                <w:tcW w:w="2160" w:type="dxa"/>
              </w:tcPr>
            </w:tcPrChange>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489" w:author="rapp" w:date="2023-11-09T16:22:00Z">
              <w:tcPr>
                <w:tcW w:w="1080" w:type="dxa"/>
              </w:tcPr>
            </w:tcPrChange>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490" w:author="rapp" w:date="2023-11-09T16:22:00Z">
              <w:tcPr>
                <w:tcW w:w="1080" w:type="dxa"/>
              </w:tcPr>
            </w:tcPrChange>
          </w:tcPr>
          <w:p w14:paraId="4B146F1F" w14:textId="77777777" w:rsidR="009B75C3" w:rsidRPr="001D2E49" w:rsidRDefault="009B75C3" w:rsidP="009517A1">
            <w:pPr>
              <w:pStyle w:val="TAL"/>
              <w:rPr>
                <w:rFonts w:cs="Arial"/>
                <w:lang w:eastAsia="ja-JP"/>
              </w:rPr>
            </w:pPr>
          </w:p>
        </w:tc>
        <w:tc>
          <w:tcPr>
            <w:tcW w:w="1512" w:type="dxa"/>
            <w:tcPrChange w:id="10491" w:author="rapp" w:date="2023-11-09T16:22:00Z">
              <w:tcPr>
                <w:tcW w:w="1512" w:type="dxa"/>
              </w:tcPr>
            </w:tcPrChange>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Change w:id="10492" w:author="rapp" w:date="2023-11-09T16:22:00Z">
              <w:tcPr>
                <w:tcW w:w="1728" w:type="dxa"/>
              </w:tcPr>
            </w:tcPrChange>
          </w:tcPr>
          <w:p w14:paraId="668B5B5A" w14:textId="77777777" w:rsidR="009B75C3" w:rsidRPr="001D2E49" w:rsidRDefault="009B75C3" w:rsidP="009517A1">
            <w:pPr>
              <w:pStyle w:val="TAL"/>
              <w:rPr>
                <w:rFonts w:cs="Arial"/>
                <w:lang w:eastAsia="ja-JP"/>
              </w:rPr>
            </w:pPr>
          </w:p>
        </w:tc>
        <w:tc>
          <w:tcPr>
            <w:tcW w:w="1080" w:type="dxa"/>
            <w:tcPrChange w:id="10493" w:author="rapp" w:date="2023-11-09T16:22:00Z">
              <w:tcPr>
                <w:tcW w:w="1080" w:type="dxa"/>
              </w:tcPr>
            </w:tcPrChange>
          </w:tcPr>
          <w:p w14:paraId="0B3C7D5D" w14:textId="77777777" w:rsidR="009B75C3" w:rsidRPr="001D2E49" w:rsidRDefault="009B75C3">
            <w:pPr>
              <w:pStyle w:val="TAC"/>
              <w:rPr>
                <w:rFonts w:eastAsia="MS Mincho"/>
                <w:lang w:eastAsia="ja-JP"/>
              </w:rPr>
              <w:pPrChange w:id="10494" w:author="Ericsson" w:date="2023-11-09T09:47:00Z">
                <w:pPr>
                  <w:pStyle w:val="TAL"/>
                  <w:jc w:val="center"/>
                </w:pPr>
              </w:pPrChange>
            </w:pPr>
            <w:r w:rsidRPr="001D2E49">
              <w:rPr>
                <w:lang w:eastAsia="ja-JP"/>
              </w:rPr>
              <w:t>YES</w:t>
            </w:r>
          </w:p>
        </w:tc>
        <w:tc>
          <w:tcPr>
            <w:tcW w:w="1080" w:type="dxa"/>
            <w:tcPrChange w:id="10495" w:author="rapp" w:date="2023-11-09T16:22:00Z">
              <w:tcPr>
                <w:tcW w:w="1080" w:type="dxa"/>
              </w:tcPr>
            </w:tcPrChange>
          </w:tcPr>
          <w:p w14:paraId="2AA22151" w14:textId="77777777" w:rsidR="009B75C3" w:rsidRPr="001D2E49" w:rsidRDefault="009B75C3">
            <w:pPr>
              <w:pStyle w:val="TAC"/>
              <w:rPr>
                <w:lang w:eastAsia="ja-JP"/>
              </w:rPr>
              <w:pPrChange w:id="10496" w:author="Ericsson" w:date="2023-11-09T09:47:00Z">
                <w:pPr>
                  <w:pStyle w:val="TAL"/>
                  <w:jc w:val="center"/>
                </w:pPr>
              </w:pPrChange>
            </w:pPr>
            <w:r w:rsidRPr="001D2E49">
              <w:rPr>
                <w:lang w:eastAsia="ja-JP"/>
              </w:rPr>
              <w:t>ignore</w:t>
            </w:r>
          </w:p>
        </w:tc>
      </w:tr>
      <w:tr w:rsidR="009B75C3" w:rsidRPr="001D2E49" w14:paraId="7F50CDE2" w14:textId="77777777" w:rsidTr="0058131D">
        <w:tc>
          <w:tcPr>
            <w:tcW w:w="2267" w:type="dxa"/>
            <w:tcPrChange w:id="10497" w:author="rapp" w:date="2023-11-09T16:22:00Z">
              <w:tcPr>
                <w:tcW w:w="2160" w:type="dxa"/>
              </w:tcPr>
            </w:tcPrChange>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Change w:id="10498" w:author="rapp" w:date="2023-11-09T16:22:00Z">
              <w:tcPr>
                <w:tcW w:w="1080" w:type="dxa"/>
              </w:tcPr>
            </w:tcPrChange>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499" w:author="rapp" w:date="2023-11-09T16:22:00Z">
              <w:tcPr>
                <w:tcW w:w="1080" w:type="dxa"/>
              </w:tcPr>
            </w:tcPrChange>
          </w:tcPr>
          <w:p w14:paraId="59FBAD29" w14:textId="77777777" w:rsidR="009B75C3" w:rsidRPr="001D2E49" w:rsidRDefault="009B75C3" w:rsidP="009517A1">
            <w:pPr>
              <w:pStyle w:val="TAL"/>
              <w:rPr>
                <w:rFonts w:cs="Arial"/>
                <w:lang w:eastAsia="ja-JP"/>
              </w:rPr>
            </w:pPr>
          </w:p>
        </w:tc>
        <w:tc>
          <w:tcPr>
            <w:tcW w:w="1512" w:type="dxa"/>
            <w:tcPrChange w:id="10500" w:author="rapp" w:date="2023-11-09T16:22:00Z">
              <w:tcPr>
                <w:tcW w:w="1512" w:type="dxa"/>
              </w:tcPr>
            </w:tcPrChange>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Change w:id="10501" w:author="rapp" w:date="2023-11-09T16:22:00Z">
              <w:tcPr>
                <w:tcW w:w="1728" w:type="dxa"/>
              </w:tcPr>
            </w:tcPrChange>
          </w:tcPr>
          <w:p w14:paraId="4A790015" w14:textId="77777777" w:rsidR="009B75C3" w:rsidRPr="001D2E49" w:rsidRDefault="009B75C3" w:rsidP="009517A1">
            <w:pPr>
              <w:pStyle w:val="TAL"/>
              <w:rPr>
                <w:rFonts w:cs="Arial"/>
                <w:lang w:eastAsia="ja-JP"/>
              </w:rPr>
            </w:pPr>
          </w:p>
        </w:tc>
        <w:tc>
          <w:tcPr>
            <w:tcW w:w="1080" w:type="dxa"/>
            <w:tcPrChange w:id="10502" w:author="rapp" w:date="2023-11-09T16:22:00Z">
              <w:tcPr>
                <w:tcW w:w="1080" w:type="dxa"/>
              </w:tcPr>
            </w:tcPrChange>
          </w:tcPr>
          <w:p w14:paraId="1F04FB80" w14:textId="77777777" w:rsidR="009B75C3" w:rsidRPr="001D2E49" w:rsidRDefault="009B75C3">
            <w:pPr>
              <w:pStyle w:val="TAC"/>
              <w:rPr>
                <w:rFonts w:eastAsia="MS Mincho"/>
                <w:lang w:eastAsia="ja-JP"/>
              </w:rPr>
              <w:pPrChange w:id="10503" w:author="Ericsson" w:date="2023-11-09T09:47:00Z">
                <w:pPr>
                  <w:pStyle w:val="TAL"/>
                  <w:jc w:val="center"/>
                </w:pPr>
              </w:pPrChange>
            </w:pPr>
            <w:r w:rsidRPr="001D2E49">
              <w:rPr>
                <w:lang w:eastAsia="ja-JP"/>
              </w:rPr>
              <w:t>YES</w:t>
            </w:r>
          </w:p>
        </w:tc>
        <w:tc>
          <w:tcPr>
            <w:tcW w:w="1080" w:type="dxa"/>
            <w:tcPrChange w:id="10504" w:author="rapp" w:date="2023-11-09T16:22:00Z">
              <w:tcPr>
                <w:tcW w:w="1080" w:type="dxa"/>
              </w:tcPr>
            </w:tcPrChange>
          </w:tcPr>
          <w:p w14:paraId="1D31171F" w14:textId="77777777" w:rsidR="009B75C3" w:rsidRPr="001D2E49" w:rsidRDefault="009B75C3">
            <w:pPr>
              <w:pStyle w:val="TAC"/>
              <w:rPr>
                <w:lang w:eastAsia="ja-JP"/>
              </w:rPr>
              <w:pPrChange w:id="10505" w:author="Ericsson" w:date="2023-11-09T09:47:00Z">
                <w:pPr>
                  <w:pStyle w:val="TAL"/>
                  <w:jc w:val="center"/>
                </w:pPr>
              </w:pPrChange>
            </w:pPr>
            <w:r w:rsidRPr="001D2E49">
              <w:rPr>
                <w:lang w:eastAsia="ja-JP"/>
              </w:rPr>
              <w:t>ignore</w:t>
            </w:r>
          </w:p>
        </w:tc>
      </w:tr>
      <w:tr w:rsidR="009B75C3" w:rsidRPr="001D2E49" w14:paraId="1D667C36" w14:textId="77777777" w:rsidTr="0058131D">
        <w:tc>
          <w:tcPr>
            <w:tcW w:w="2267" w:type="dxa"/>
            <w:tcPrChange w:id="10506" w:author="rapp" w:date="2023-11-09T16:22:00Z">
              <w:tcPr>
                <w:tcW w:w="2160" w:type="dxa"/>
              </w:tcPr>
            </w:tcPrChange>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Change w:id="10507" w:author="rapp" w:date="2023-11-09T16:22:00Z">
              <w:tcPr>
                <w:tcW w:w="1080" w:type="dxa"/>
              </w:tcPr>
            </w:tcPrChange>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508" w:author="rapp" w:date="2023-11-09T16:22:00Z">
              <w:tcPr>
                <w:tcW w:w="1080" w:type="dxa"/>
              </w:tcPr>
            </w:tcPrChange>
          </w:tcPr>
          <w:p w14:paraId="5EFF9CED" w14:textId="77777777" w:rsidR="009B75C3" w:rsidRPr="001D2E49" w:rsidRDefault="009B75C3" w:rsidP="009517A1">
            <w:pPr>
              <w:pStyle w:val="TAL"/>
              <w:rPr>
                <w:rFonts w:cs="Arial"/>
                <w:lang w:eastAsia="ja-JP"/>
              </w:rPr>
            </w:pPr>
          </w:p>
        </w:tc>
        <w:tc>
          <w:tcPr>
            <w:tcW w:w="1512" w:type="dxa"/>
            <w:tcPrChange w:id="10509" w:author="rapp" w:date="2023-11-09T16:22:00Z">
              <w:tcPr>
                <w:tcW w:w="1512" w:type="dxa"/>
              </w:tcPr>
            </w:tcPrChange>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Change w:id="10510" w:author="rapp" w:date="2023-11-09T16:22:00Z">
              <w:tcPr>
                <w:tcW w:w="1728" w:type="dxa"/>
              </w:tcPr>
            </w:tcPrChange>
          </w:tcPr>
          <w:p w14:paraId="5D3CC488" w14:textId="77777777" w:rsidR="009B75C3" w:rsidRPr="001D2E49" w:rsidRDefault="009B75C3" w:rsidP="009517A1">
            <w:pPr>
              <w:pStyle w:val="TAL"/>
              <w:rPr>
                <w:rFonts w:cs="Arial"/>
                <w:lang w:eastAsia="ja-JP"/>
              </w:rPr>
            </w:pPr>
          </w:p>
        </w:tc>
        <w:tc>
          <w:tcPr>
            <w:tcW w:w="1080" w:type="dxa"/>
            <w:tcPrChange w:id="10511" w:author="rapp" w:date="2023-11-09T16:22:00Z">
              <w:tcPr>
                <w:tcW w:w="1080" w:type="dxa"/>
              </w:tcPr>
            </w:tcPrChange>
          </w:tcPr>
          <w:p w14:paraId="7F4C6B45" w14:textId="77777777" w:rsidR="009B75C3" w:rsidRPr="001D2E49" w:rsidRDefault="009B75C3">
            <w:pPr>
              <w:pStyle w:val="TAC"/>
              <w:rPr>
                <w:rFonts w:eastAsia="MS Mincho"/>
                <w:lang w:eastAsia="ja-JP"/>
              </w:rPr>
              <w:pPrChange w:id="10512" w:author="Ericsson" w:date="2023-11-09T09:47:00Z">
                <w:pPr>
                  <w:pStyle w:val="TAL"/>
                  <w:jc w:val="center"/>
                </w:pPr>
              </w:pPrChange>
            </w:pPr>
            <w:r w:rsidRPr="001D2E49">
              <w:rPr>
                <w:lang w:eastAsia="ja-JP"/>
              </w:rPr>
              <w:t>YES</w:t>
            </w:r>
          </w:p>
        </w:tc>
        <w:tc>
          <w:tcPr>
            <w:tcW w:w="1080" w:type="dxa"/>
            <w:tcPrChange w:id="10513" w:author="rapp" w:date="2023-11-09T16:22:00Z">
              <w:tcPr>
                <w:tcW w:w="1080" w:type="dxa"/>
              </w:tcPr>
            </w:tcPrChange>
          </w:tcPr>
          <w:p w14:paraId="31BC3C6A" w14:textId="77777777" w:rsidR="009B75C3" w:rsidRPr="001D2E49" w:rsidRDefault="009B75C3">
            <w:pPr>
              <w:pStyle w:val="TAC"/>
              <w:rPr>
                <w:lang w:eastAsia="ja-JP"/>
              </w:rPr>
              <w:pPrChange w:id="10514" w:author="Ericsson" w:date="2023-11-09T09:47:00Z">
                <w:pPr>
                  <w:pStyle w:val="TAL"/>
                  <w:jc w:val="center"/>
                </w:pPr>
              </w:pPrChange>
            </w:pPr>
            <w:r w:rsidRPr="001D2E49">
              <w:rPr>
                <w:lang w:eastAsia="ja-JP"/>
              </w:rPr>
              <w:t>ignore</w:t>
            </w:r>
          </w:p>
        </w:tc>
      </w:tr>
      <w:tr w:rsidR="009B75C3" w:rsidRPr="001D2E49" w14:paraId="00B81477" w14:textId="77777777" w:rsidTr="0058131D">
        <w:tc>
          <w:tcPr>
            <w:tcW w:w="2267" w:type="dxa"/>
            <w:tcPrChange w:id="10515" w:author="rapp" w:date="2023-11-09T16:22:00Z">
              <w:tcPr>
                <w:tcW w:w="2160" w:type="dxa"/>
              </w:tcPr>
            </w:tcPrChange>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Change w:id="10516" w:author="rapp" w:date="2023-11-09T16:22:00Z">
              <w:tcPr>
                <w:tcW w:w="1080" w:type="dxa"/>
              </w:tcPr>
            </w:tcPrChange>
          </w:tcPr>
          <w:p w14:paraId="4CD74D77" w14:textId="77777777" w:rsidR="009B75C3" w:rsidRPr="001D2E49" w:rsidRDefault="009B75C3" w:rsidP="009517A1">
            <w:pPr>
              <w:pStyle w:val="TAL"/>
              <w:rPr>
                <w:rFonts w:cs="Arial"/>
                <w:lang w:eastAsia="ja-JP"/>
              </w:rPr>
            </w:pPr>
          </w:p>
        </w:tc>
        <w:tc>
          <w:tcPr>
            <w:tcW w:w="1080" w:type="dxa"/>
            <w:tcPrChange w:id="10517" w:author="rapp" w:date="2023-11-09T16:22:00Z">
              <w:tcPr>
                <w:tcW w:w="1080" w:type="dxa"/>
              </w:tcPr>
            </w:tcPrChange>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Change w:id="10518" w:author="rapp" w:date="2023-11-09T16:22:00Z">
              <w:tcPr>
                <w:tcW w:w="1512" w:type="dxa"/>
              </w:tcPr>
            </w:tcPrChange>
          </w:tcPr>
          <w:p w14:paraId="3FC00474" w14:textId="77777777" w:rsidR="009B75C3" w:rsidRPr="001D2E49" w:rsidRDefault="009B75C3" w:rsidP="009517A1">
            <w:pPr>
              <w:pStyle w:val="TAL"/>
              <w:rPr>
                <w:lang w:eastAsia="ja-JP"/>
              </w:rPr>
            </w:pPr>
          </w:p>
        </w:tc>
        <w:tc>
          <w:tcPr>
            <w:tcW w:w="1757" w:type="dxa"/>
            <w:tcPrChange w:id="10519" w:author="rapp" w:date="2023-11-09T16:22:00Z">
              <w:tcPr>
                <w:tcW w:w="1728" w:type="dxa"/>
              </w:tcPr>
            </w:tcPrChange>
          </w:tcPr>
          <w:p w14:paraId="44779E99" w14:textId="77777777" w:rsidR="009B75C3" w:rsidRPr="001D2E49" w:rsidDel="00A53F04" w:rsidRDefault="009B75C3" w:rsidP="009517A1">
            <w:pPr>
              <w:pStyle w:val="TAL"/>
              <w:rPr>
                <w:rFonts w:eastAsia="DengXian" w:cs="Arial"/>
                <w:lang w:eastAsia="zh-CN"/>
              </w:rPr>
            </w:pPr>
          </w:p>
        </w:tc>
        <w:tc>
          <w:tcPr>
            <w:tcW w:w="1080" w:type="dxa"/>
            <w:tcPrChange w:id="10520" w:author="rapp" w:date="2023-11-09T16:22:00Z">
              <w:tcPr>
                <w:tcW w:w="1080" w:type="dxa"/>
              </w:tcPr>
            </w:tcPrChange>
          </w:tcPr>
          <w:p w14:paraId="3C0C1FDC" w14:textId="77777777" w:rsidR="009B75C3" w:rsidRPr="001D2E49" w:rsidRDefault="009B75C3">
            <w:pPr>
              <w:pStyle w:val="TAC"/>
              <w:rPr>
                <w:lang w:eastAsia="ja-JP"/>
              </w:rPr>
              <w:pPrChange w:id="10521" w:author="Ericsson" w:date="2023-11-09T09:47:00Z">
                <w:pPr>
                  <w:pStyle w:val="TAL"/>
                  <w:jc w:val="center"/>
                </w:pPr>
              </w:pPrChange>
            </w:pPr>
            <w:r w:rsidRPr="001D2E49">
              <w:rPr>
                <w:lang w:eastAsia="ja-JP"/>
              </w:rPr>
              <w:t>YES</w:t>
            </w:r>
          </w:p>
        </w:tc>
        <w:tc>
          <w:tcPr>
            <w:tcW w:w="1080" w:type="dxa"/>
            <w:tcPrChange w:id="10522" w:author="rapp" w:date="2023-11-09T16:22:00Z">
              <w:tcPr>
                <w:tcW w:w="1080" w:type="dxa"/>
              </w:tcPr>
            </w:tcPrChange>
          </w:tcPr>
          <w:p w14:paraId="382F1151" w14:textId="77777777" w:rsidR="009B75C3" w:rsidRPr="001D2E49" w:rsidRDefault="009B75C3">
            <w:pPr>
              <w:pStyle w:val="TAC"/>
              <w:rPr>
                <w:lang w:eastAsia="ja-JP"/>
              </w:rPr>
              <w:pPrChange w:id="10523" w:author="Ericsson" w:date="2023-11-09T09:47:00Z">
                <w:pPr>
                  <w:pStyle w:val="TAL"/>
                  <w:jc w:val="center"/>
                </w:pPr>
              </w:pPrChange>
            </w:pPr>
            <w:r w:rsidRPr="001D2E49">
              <w:rPr>
                <w:lang w:eastAsia="ja-JP"/>
              </w:rPr>
              <w:t>reject</w:t>
            </w:r>
          </w:p>
        </w:tc>
      </w:tr>
      <w:tr w:rsidR="009B75C3" w:rsidRPr="001D2E49" w14:paraId="0D6B8A11" w14:textId="77777777" w:rsidTr="0058131D">
        <w:tc>
          <w:tcPr>
            <w:tcW w:w="2267" w:type="dxa"/>
            <w:tcPrChange w:id="10524" w:author="rapp" w:date="2023-11-09T16:22:00Z">
              <w:tcPr>
                <w:tcW w:w="2160" w:type="dxa"/>
              </w:tcPr>
            </w:tcPrChange>
          </w:tcPr>
          <w:p w14:paraId="30F5CA03" w14:textId="77777777" w:rsidR="009B75C3" w:rsidRPr="004C5BC5" w:rsidRDefault="009B75C3">
            <w:pPr>
              <w:pStyle w:val="TAL"/>
              <w:ind w:leftChars="50" w:left="100"/>
              <w:rPr>
                <w:rFonts w:cs="Arial"/>
                <w:b/>
                <w:bCs/>
                <w:lang w:eastAsia="ja-JP"/>
              </w:rPr>
              <w:pPrChange w:id="10525" w:author="Ericsson" w:date="2023-11-09T09:47:00Z">
                <w:pPr>
                  <w:pStyle w:val="TAL"/>
                  <w:ind w:left="75"/>
                </w:pPr>
              </w:pPrChange>
            </w:pPr>
            <w:r w:rsidRPr="004C5BC5">
              <w:rPr>
                <w:rFonts w:cs="Arial"/>
                <w:b/>
                <w:bCs/>
                <w:lang w:eastAsia="ja-JP"/>
              </w:rPr>
              <w:t>&gt;PDU Session Resource Item</w:t>
            </w:r>
          </w:p>
        </w:tc>
        <w:tc>
          <w:tcPr>
            <w:tcW w:w="1020" w:type="dxa"/>
            <w:tcPrChange w:id="10526" w:author="rapp" w:date="2023-11-09T16:22:00Z">
              <w:tcPr>
                <w:tcW w:w="1080" w:type="dxa"/>
              </w:tcPr>
            </w:tcPrChange>
          </w:tcPr>
          <w:p w14:paraId="60539215" w14:textId="77777777" w:rsidR="009B75C3" w:rsidRPr="001D2E49" w:rsidRDefault="009B75C3" w:rsidP="009517A1">
            <w:pPr>
              <w:pStyle w:val="TAL"/>
              <w:rPr>
                <w:rFonts w:cs="Arial"/>
                <w:lang w:eastAsia="ja-JP"/>
              </w:rPr>
            </w:pPr>
          </w:p>
        </w:tc>
        <w:tc>
          <w:tcPr>
            <w:tcW w:w="1080" w:type="dxa"/>
            <w:tcPrChange w:id="10527" w:author="rapp" w:date="2023-11-09T16:22:00Z">
              <w:tcPr>
                <w:tcW w:w="1080" w:type="dxa"/>
              </w:tcPr>
            </w:tcPrChange>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Change w:id="10528" w:author="rapp" w:date="2023-11-09T16:22:00Z">
              <w:tcPr>
                <w:tcW w:w="1512" w:type="dxa"/>
              </w:tcPr>
            </w:tcPrChange>
          </w:tcPr>
          <w:p w14:paraId="13149806" w14:textId="77777777" w:rsidR="009B75C3" w:rsidRPr="001D2E49" w:rsidRDefault="009B75C3" w:rsidP="009517A1">
            <w:pPr>
              <w:pStyle w:val="TAL"/>
              <w:rPr>
                <w:lang w:eastAsia="ja-JP"/>
              </w:rPr>
            </w:pPr>
          </w:p>
        </w:tc>
        <w:tc>
          <w:tcPr>
            <w:tcW w:w="1757" w:type="dxa"/>
            <w:tcPrChange w:id="10529" w:author="rapp" w:date="2023-11-09T16:22:00Z">
              <w:tcPr>
                <w:tcW w:w="1728" w:type="dxa"/>
              </w:tcPr>
            </w:tcPrChange>
          </w:tcPr>
          <w:p w14:paraId="1818E657" w14:textId="77777777" w:rsidR="009B75C3" w:rsidRPr="001D2E49" w:rsidDel="00A53F04" w:rsidRDefault="009B75C3" w:rsidP="009517A1">
            <w:pPr>
              <w:pStyle w:val="TAL"/>
              <w:rPr>
                <w:rFonts w:eastAsia="DengXian" w:cs="Arial"/>
                <w:lang w:eastAsia="zh-CN"/>
              </w:rPr>
            </w:pPr>
          </w:p>
        </w:tc>
        <w:tc>
          <w:tcPr>
            <w:tcW w:w="1080" w:type="dxa"/>
            <w:tcPrChange w:id="10530" w:author="rapp" w:date="2023-11-09T16:22:00Z">
              <w:tcPr>
                <w:tcW w:w="1080" w:type="dxa"/>
              </w:tcPr>
            </w:tcPrChange>
          </w:tcPr>
          <w:p w14:paraId="0E495384" w14:textId="77777777" w:rsidR="009B75C3" w:rsidRPr="001D2E49" w:rsidRDefault="009B75C3">
            <w:pPr>
              <w:pStyle w:val="TAC"/>
              <w:rPr>
                <w:lang w:eastAsia="ja-JP"/>
              </w:rPr>
              <w:pPrChange w:id="10531" w:author="Ericsson" w:date="2023-11-09T09:47:00Z">
                <w:pPr>
                  <w:pStyle w:val="TAL"/>
                  <w:jc w:val="center"/>
                </w:pPr>
              </w:pPrChange>
            </w:pPr>
            <w:r w:rsidRPr="001D2E49">
              <w:rPr>
                <w:lang w:eastAsia="ja-JP"/>
              </w:rPr>
              <w:t>-</w:t>
            </w:r>
          </w:p>
        </w:tc>
        <w:tc>
          <w:tcPr>
            <w:tcW w:w="1080" w:type="dxa"/>
            <w:tcPrChange w:id="10532" w:author="rapp" w:date="2023-11-09T16:22:00Z">
              <w:tcPr>
                <w:tcW w:w="1080" w:type="dxa"/>
              </w:tcPr>
            </w:tcPrChange>
          </w:tcPr>
          <w:p w14:paraId="2E1597C1" w14:textId="77777777" w:rsidR="009B75C3" w:rsidRPr="001D2E49" w:rsidRDefault="009B75C3">
            <w:pPr>
              <w:pStyle w:val="TAC"/>
              <w:rPr>
                <w:lang w:eastAsia="ja-JP"/>
              </w:rPr>
              <w:pPrChange w:id="10533" w:author="Ericsson" w:date="2023-11-09T09:47:00Z">
                <w:pPr>
                  <w:pStyle w:val="TAL"/>
                  <w:jc w:val="center"/>
                </w:pPr>
              </w:pPrChange>
            </w:pPr>
          </w:p>
        </w:tc>
      </w:tr>
      <w:tr w:rsidR="009B75C3" w:rsidRPr="001D2E49" w14:paraId="2EFD0DDB" w14:textId="77777777" w:rsidTr="0058131D">
        <w:tc>
          <w:tcPr>
            <w:tcW w:w="2267" w:type="dxa"/>
            <w:tcPrChange w:id="10534" w:author="rapp" w:date="2023-11-09T16:22:00Z">
              <w:tcPr>
                <w:tcW w:w="2160" w:type="dxa"/>
              </w:tcPr>
            </w:tcPrChange>
          </w:tcPr>
          <w:p w14:paraId="719C59D2" w14:textId="77777777" w:rsidR="009B75C3" w:rsidRPr="001D2E49" w:rsidRDefault="009B75C3">
            <w:pPr>
              <w:pStyle w:val="TAL"/>
              <w:ind w:leftChars="100" w:left="200"/>
              <w:rPr>
                <w:rFonts w:cs="Arial"/>
                <w:lang w:eastAsia="ja-JP"/>
              </w:rPr>
              <w:pPrChange w:id="10535" w:author="Ericsson" w:date="2023-11-09T09:47:00Z">
                <w:pPr>
                  <w:pStyle w:val="TAL"/>
                  <w:ind w:left="165"/>
                </w:pPr>
              </w:pPrChange>
            </w:pPr>
            <w:r w:rsidRPr="001D2E49">
              <w:rPr>
                <w:rFonts w:cs="Arial"/>
                <w:lang w:eastAsia="ja-JP"/>
              </w:rPr>
              <w:t>&gt;&gt;PDU Session ID</w:t>
            </w:r>
          </w:p>
        </w:tc>
        <w:tc>
          <w:tcPr>
            <w:tcW w:w="1020" w:type="dxa"/>
            <w:tcPrChange w:id="10536" w:author="rapp" w:date="2023-11-09T16:22:00Z">
              <w:tcPr>
                <w:tcW w:w="1080" w:type="dxa"/>
              </w:tcPr>
            </w:tcPrChange>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537" w:author="rapp" w:date="2023-11-09T16:22:00Z">
              <w:tcPr>
                <w:tcW w:w="1080" w:type="dxa"/>
              </w:tcPr>
            </w:tcPrChange>
          </w:tcPr>
          <w:p w14:paraId="18904A76" w14:textId="77777777" w:rsidR="009B75C3" w:rsidRPr="001D2E49" w:rsidRDefault="009B75C3" w:rsidP="009517A1">
            <w:pPr>
              <w:pStyle w:val="TAL"/>
              <w:rPr>
                <w:bCs/>
                <w:i/>
                <w:szCs w:val="18"/>
                <w:lang w:eastAsia="ja-JP"/>
              </w:rPr>
            </w:pPr>
          </w:p>
        </w:tc>
        <w:tc>
          <w:tcPr>
            <w:tcW w:w="1512" w:type="dxa"/>
            <w:tcPrChange w:id="10538" w:author="rapp" w:date="2023-11-09T16:22:00Z">
              <w:tcPr>
                <w:tcW w:w="1512" w:type="dxa"/>
              </w:tcPr>
            </w:tcPrChange>
          </w:tcPr>
          <w:p w14:paraId="72854E9B" w14:textId="77777777" w:rsidR="009B75C3" w:rsidRPr="001D2E49" w:rsidRDefault="009B75C3" w:rsidP="009517A1">
            <w:pPr>
              <w:pStyle w:val="TAL"/>
              <w:rPr>
                <w:lang w:eastAsia="ja-JP"/>
              </w:rPr>
            </w:pPr>
            <w:r w:rsidRPr="001D2E49">
              <w:rPr>
                <w:lang w:eastAsia="ja-JP"/>
              </w:rPr>
              <w:t>9.3.1.50</w:t>
            </w:r>
          </w:p>
        </w:tc>
        <w:tc>
          <w:tcPr>
            <w:tcW w:w="1757" w:type="dxa"/>
            <w:tcPrChange w:id="10539" w:author="rapp" w:date="2023-11-09T16:22:00Z">
              <w:tcPr>
                <w:tcW w:w="1728" w:type="dxa"/>
              </w:tcPr>
            </w:tcPrChange>
          </w:tcPr>
          <w:p w14:paraId="7F2583EB" w14:textId="77777777" w:rsidR="009B75C3" w:rsidRPr="001D2E49" w:rsidDel="00A53F04" w:rsidRDefault="009B75C3" w:rsidP="009517A1">
            <w:pPr>
              <w:pStyle w:val="TAL"/>
              <w:rPr>
                <w:rFonts w:eastAsia="DengXian" w:cs="Arial"/>
                <w:lang w:eastAsia="zh-CN"/>
              </w:rPr>
            </w:pPr>
          </w:p>
        </w:tc>
        <w:tc>
          <w:tcPr>
            <w:tcW w:w="1080" w:type="dxa"/>
            <w:tcPrChange w:id="10540" w:author="rapp" w:date="2023-11-09T16:22:00Z">
              <w:tcPr>
                <w:tcW w:w="1080" w:type="dxa"/>
              </w:tcPr>
            </w:tcPrChange>
          </w:tcPr>
          <w:p w14:paraId="5D42D910" w14:textId="77777777" w:rsidR="009B75C3" w:rsidRPr="001D2E49" w:rsidRDefault="009B75C3">
            <w:pPr>
              <w:pStyle w:val="TAC"/>
              <w:rPr>
                <w:lang w:eastAsia="ja-JP"/>
              </w:rPr>
              <w:pPrChange w:id="10541" w:author="Ericsson" w:date="2023-11-09T09:47:00Z">
                <w:pPr>
                  <w:pStyle w:val="TAL"/>
                  <w:jc w:val="center"/>
                </w:pPr>
              </w:pPrChange>
            </w:pPr>
            <w:r w:rsidRPr="001D2E49">
              <w:rPr>
                <w:lang w:eastAsia="ja-JP"/>
              </w:rPr>
              <w:t>-</w:t>
            </w:r>
          </w:p>
        </w:tc>
        <w:tc>
          <w:tcPr>
            <w:tcW w:w="1080" w:type="dxa"/>
            <w:tcPrChange w:id="10542" w:author="rapp" w:date="2023-11-09T16:22:00Z">
              <w:tcPr>
                <w:tcW w:w="1080" w:type="dxa"/>
              </w:tcPr>
            </w:tcPrChange>
          </w:tcPr>
          <w:p w14:paraId="688E1D0B" w14:textId="77777777" w:rsidR="009B75C3" w:rsidRPr="001D2E49" w:rsidRDefault="009B75C3">
            <w:pPr>
              <w:pStyle w:val="TAC"/>
              <w:rPr>
                <w:lang w:eastAsia="ja-JP"/>
              </w:rPr>
              <w:pPrChange w:id="10543" w:author="Ericsson" w:date="2023-11-09T09:47:00Z">
                <w:pPr>
                  <w:pStyle w:val="TAL"/>
                  <w:jc w:val="center"/>
                </w:pPr>
              </w:pPrChange>
            </w:pPr>
          </w:p>
        </w:tc>
      </w:tr>
      <w:tr w:rsidR="009B75C3" w:rsidRPr="001D2E49" w14:paraId="57580777" w14:textId="77777777" w:rsidTr="0058131D">
        <w:tc>
          <w:tcPr>
            <w:tcW w:w="2267" w:type="dxa"/>
            <w:tcPrChange w:id="10544" w:author="rapp" w:date="2023-11-09T16:22:00Z">
              <w:tcPr>
                <w:tcW w:w="2160" w:type="dxa"/>
              </w:tcPr>
            </w:tcPrChange>
          </w:tcPr>
          <w:p w14:paraId="3D0962C0" w14:textId="77777777" w:rsidR="009B75C3" w:rsidRPr="001D2E49" w:rsidRDefault="009B75C3">
            <w:pPr>
              <w:pStyle w:val="TAL"/>
              <w:ind w:leftChars="100" w:left="200"/>
              <w:rPr>
                <w:rFonts w:cs="Arial"/>
                <w:lang w:eastAsia="ja-JP"/>
              </w:rPr>
              <w:pPrChange w:id="10545" w:author="Ericsson" w:date="2023-11-09T09:47:00Z">
                <w:pPr>
                  <w:pStyle w:val="TAL"/>
                  <w:ind w:left="165"/>
                </w:pPr>
              </w:pPrChange>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Change w:id="10546" w:author="rapp" w:date="2023-11-09T16:22:00Z">
              <w:tcPr>
                <w:tcW w:w="1080" w:type="dxa"/>
              </w:tcPr>
            </w:tcPrChange>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0547" w:author="rapp" w:date="2023-11-09T16:22:00Z">
              <w:tcPr>
                <w:tcW w:w="1080" w:type="dxa"/>
              </w:tcPr>
            </w:tcPrChange>
          </w:tcPr>
          <w:p w14:paraId="1D60955E" w14:textId="77777777" w:rsidR="009B75C3" w:rsidRPr="001D2E49" w:rsidRDefault="009B75C3" w:rsidP="009517A1">
            <w:pPr>
              <w:pStyle w:val="TAL"/>
              <w:rPr>
                <w:bCs/>
                <w:i/>
                <w:szCs w:val="18"/>
                <w:lang w:eastAsia="ja-JP"/>
              </w:rPr>
            </w:pPr>
          </w:p>
        </w:tc>
        <w:tc>
          <w:tcPr>
            <w:tcW w:w="1512" w:type="dxa"/>
            <w:tcPrChange w:id="10548" w:author="rapp" w:date="2023-11-09T16:22:00Z">
              <w:tcPr>
                <w:tcW w:w="1512" w:type="dxa"/>
              </w:tcPr>
            </w:tcPrChange>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Change w:id="10549" w:author="rapp" w:date="2023-11-09T16:22:00Z">
              <w:tcPr>
                <w:tcW w:w="1728" w:type="dxa"/>
              </w:tcPr>
            </w:tcPrChange>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Change w:id="10550" w:author="rapp" w:date="2023-11-09T16:22:00Z">
              <w:tcPr>
                <w:tcW w:w="1080" w:type="dxa"/>
              </w:tcPr>
            </w:tcPrChange>
          </w:tcPr>
          <w:p w14:paraId="2F530F7E" w14:textId="77777777" w:rsidR="009B75C3" w:rsidRPr="001D2E49" w:rsidRDefault="009B75C3">
            <w:pPr>
              <w:pStyle w:val="TAC"/>
              <w:rPr>
                <w:lang w:eastAsia="ja-JP"/>
              </w:rPr>
              <w:pPrChange w:id="10551" w:author="Ericsson" w:date="2023-11-09T09:47:00Z">
                <w:pPr>
                  <w:pStyle w:val="TAL"/>
                  <w:jc w:val="center"/>
                </w:pPr>
              </w:pPrChange>
            </w:pPr>
            <w:r w:rsidRPr="001D2E49">
              <w:rPr>
                <w:lang w:eastAsia="ja-JP"/>
              </w:rPr>
              <w:t>YES</w:t>
            </w:r>
          </w:p>
        </w:tc>
        <w:tc>
          <w:tcPr>
            <w:tcW w:w="1080" w:type="dxa"/>
            <w:tcPrChange w:id="10552" w:author="rapp" w:date="2023-11-09T16:22:00Z">
              <w:tcPr>
                <w:tcW w:w="1080" w:type="dxa"/>
              </w:tcPr>
            </w:tcPrChange>
          </w:tcPr>
          <w:p w14:paraId="208632D0" w14:textId="77777777" w:rsidR="009B75C3" w:rsidRPr="001D2E49" w:rsidRDefault="009B75C3">
            <w:pPr>
              <w:pStyle w:val="TAC"/>
              <w:rPr>
                <w:lang w:eastAsia="ja-JP"/>
              </w:rPr>
              <w:pPrChange w:id="10553" w:author="Ericsson" w:date="2023-11-09T09:47:00Z">
                <w:pPr>
                  <w:pStyle w:val="TAL"/>
                  <w:jc w:val="center"/>
                </w:pPr>
              </w:pPrChange>
            </w:pPr>
            <w:r w:rsidRPr="001D2E49">
              <w:rPr>
                <w:lang w:eastAsia="ja-JP"/>
              </w:rPr>
              <w:t>ignore</w:t>
            </w:r>
          </w:p>
        </w:tc>
      </w:tr>
      <w:tr w:rsidR="009B75C3" w:rsidRPr="001D2E49" w14:paraId="057CAA5E" w14:textId="77777777" w:rsidTr="0058131D">
        <w:tc>
          <w:tcPr>
            <w:tcW w:w="2267" w:type="dxa"/>
            <w:tcPrChange w:id="10554" w:author="rapp" w:date="2023-11-09T16:22:00Z">
              <w:tcPr>
                <w:tcW w:w="2160" w:type="dxa"/>
              </w:tcPr>
            </w:tcPrChange>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Change w:id="10555" w:author="rapp" w:date="2023-11-09T16:22:00Z">
              <w:tcPr>
                <w:tcW w:w="1080" w:type="dxa"/>
              </w:tcPr>
            </w:tcPrChange>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0556" w:author="rapp" w:date="2023-11-09T16:22:00Z">
              <w:tcPr>
                <w:tcW w:w="1080" w:type="dxa"/>
              </w:tcPr>
            </w:tcPrChange>
          </w:tcPr>
          <w:p w14:paraId="77F0A489" w14:textId="77777777" w:rsidR="009B75C3" w:rsidRPr="001D2E49" w:rsidRDefault="009B75C3" w:rsidP="009517A1">
            <w:pPr>
              <w:pStyle w:val="TAL"/>
              <w:rPr>
                <w:rFonts w:cs="Arial"/>
                <w:lang w:eastAsia="ja-JP"/>
              </w:rPr>
            </w:pPr>
          </w:p>
        </w:tc>
        <w:tc>
          <w:tcPr>
            <w:tcW w:w="1512" w:type="dxa"/>
            <w:tcPrChange w:id="10557" w:author="rapp" w:date="2023-11-09T16:22:00Z">
              <w:tcPr>
                <w:tcW w:w="1512" w:type="dxa"/>
              </w:tcPr>
            </w:tcPrChange>
          </w:tcPr>
          <w:p w14:paraId="65E50B1C" w14:textId="77777777" w:rsidR="009B75C3" w:rsidRPr="001D2E49" w:rsidRDefault="009B75C3" w:rsidP="009517A1">
            <w:pPr>
              <w:pStyle w:val="TAL"/>
              <w:rPr>
                <w:lang w:eastAsia="ja-JP"/>
              </w:rPr>
            </w:pPr>
            <w:r w:rsidRPr="001D2E49">
              <w:rPr>
                <w:lang w:eastAsia="ja-JP"/>
              </w:rPr>
              <w:t>9.3.1.3</w:t>
            </w:r>
          </w:p>
        </w:tc>
        <w:tc>
          <w:tcPr>
            <w:tcW w:w="1757" w:type="dxa"/>
            <w:tcPrChange w:id="10558" w:author="rapp" w:date="2023-11-09T16:22:00Z">
              <w:tcPr>
                <w:tcW w:w="1728" w:type="dxa"/>
              </w:tcPr>
            </w:tcPrChange>
          </w:tcPr>
          <w:p w14:paraId="1EE82E61" w14:textId="77777777" w:rsidR="009B75C3" w:rsidRPr="001D2E49" w:rsidRDefault="009B75C3" w:rsidP="009517A1">
            <w:pPr>
              <w:pStyle w:val="TAL"/>
              <w:rPr>
                <w:rFonts w:eastAsia="DengXian" w:cs="Arial"/>
                <w:lang w:eastAsia="zh-CN"/>
              </w:rPr>
            </w:pPr>
          </w:p>
        </w:tc>
        <w:tc>
          <w:tcPr>
            <w:tcW w:w="1080" w:type="dxa"/>
            <w:tcPrChange w:id="10559" w:author="rapp" w:date="2023-11-09T16:22:00Z">
              <w:tcPr>
                <w:tcW w:w="1080" w:type="dxa"/>
              </w:tcPr>
            </w:tcPrChange>
          </w:tcPr>
          <w:p w14:paraId="4C4806B8" w14:textId="77777777" w:rsidR="009B75C3" w:rsidRPr="001D2E49" w:rsidRDefault="009B75C3">
            <w:pPr>
              <w:pStyle w:val="TAC"/>
              <w:rPr>
                <w:lang w:eastAsia="ja-JP"/>
              </w:rPr>
              <w:pPrChange w:id="10560" w:author="Ericsson" w:date="2023-11-09T09:47:00Z">
                <w:pPr>
                  <w:pStyle w:val="TAL"/>
                  <w:jc w:val="center"/>
                </w:pPr>
              </w:pPrChange>
            </w:pPr>
            <w:r w:rsidRPr="001D2E49">
              <w:rPr>
                <w:lang w:eastAsia="ja-JP"/>
              </w:rPr>
              <w:t>YES</w:t>
            </w:r>
          </w:p>
        </w:tc>
        <w:tc>
          <w:tcPr>
            <w:tcW w:w="1080" w:type="dxa"/>
            <w:tcPrChange w:id="10561" w:author="rapp" w:date="2023-11-09T16:22:00Z">
              <w:tcPr>
                <w:tcW w:w="1080" w:type="dxa"/>
              </w:tcPr>
            </w:tcPrChange>
          </w:tcPr>
          <w:p w14:paraId="0236A5A0" w14:textId="77777777" w:rsidR="009B75C3" w:rsidRPr="001D2E49" w:rsidRDefault="009B75C3">
            <w:pPr>
              <w:pStyle w:val="TAC"/>
              <w:rPr>
                <w:lang w:eastAsia="ja-JP"/>
              </w:rPr>
              <w:pPrChange w:id="10562" w:author="Ericsson" w:date="2023-11-09T09:47:00Z">
                <w:pPr>
                  <w:pStyle w:val="TAL"/>
                  <w:jc w:val="center"/>
                </w:pPr>
              </w:pPrChange>
            </w:pPr>
            <w:r w:rsidRPr="001D2E49">
              <w:rPr>
                <w:lang w:eastAsia="ja-JP"/>
              </w:rPr>
              <w:t>ignore</w:t>
            </w:r>
          </w:p>
        </w:tc>
      </w:tr>
      <w:tr w:rsidR="009A3198" w:rsidRPr="001D2E49" w14:paraId="73A8B923" w14:textId="77777777" w:rsidTr="0058131D">
        <w:tc>
          <w:tcPr>
            <w:tcW w:w="2267" w:type="dxa"/>
            <w:tcPrChange w:id="10563" w:author="rapp" w:date="2023-11-09T16:22:00Z">
              <w:tcPr>
                <w:tcW w:w="2160" w:type="dxa"/>
              </w:tcPr>
            </w:tcPrChange>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Change w:id="10564" w:author="rapp" w:date="2023-11-09T16:22:00Z">
              <w:tcPr>
                <w:tcW w:w="1080" w:type="dxa"/>
              </w:tcPr>
            </w:tcPrChange>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Change w:id="10565" w:author="rapp" w:date="2023-11-09T16:22:00Z">
              <w:tcPr>
                <w:tcW w:w="1080" w:type="dxa"/>
              </w:tcPr>
            </w:tcPrChange>
          </w:tcPr>
          <w:p w14:paraId="47B1F0C4" w14:textId="77777777" w:rsidR="009A3198" w:rsidRPr="001D2E49" w:rsidRDefault="009A3198" w:rsidP="009A3198">
            <w:pPr>
              <w:pStyle w:val="TAL"/>
              <w:rPr>
                <w:rFonts w:cs="Arial"/>
                <w:lang w:eastAsia="ja-JP"/>
              </w:rPr>
            </w:pPr>
          </w:p>
        </w:tc>
        <w:tc>
          <w:tcPr>
            <w:tcW w:w="1512" w:type="dxa"/>
            <w:tcPrChange w:id="10566" w:author="rapp" w:date="2023-11-09T16:22:00Z">
              <w:tcPr>
                <w:tcW w:w="1512" w:type="dxa"/>
              </w:tcPr>
            </w:tcPrChange>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Change w:id="10567" w:author="rapp" w:date="2023-11-09T16:22:00Z">
              <w:tcPr>
                <w:tcW w:w="1728" w:type="dxa"/>
              </w:tcPr>
            </w:tcPrChange>
          </w:tcPr>
          <w:p w14:paraId="757A5B4E" w14:textId="77777777" w:rsidR="009A3198" w:rsidRPr="001D2E49" w:rsidRDefault="009A3198" w:rsidP="009A3198">
            <w:pPr>
              <w:pStyle w:val="TAL"/>
              <w:rPr>
                <w:rFonts w:eastAsia="DengXian" w:cs="Arial"/>
                <w:lang w:eastAsia="zh-CN"/>
              </w:rPr>
            </w:pPr>
          </w:p>
        </w:tc>
        <w:tc>
          <w:tcPr>
            <w:tcW w:w="1080" w:type="dxa"/>
            <w:tcPrChange w:id="10568" w:author="rapp" w:date="2023-11-09T16:22:00Z">
              <w:tcPr>
                <w:tcW w:w="1080" w:type="dxa"/>
              </w:tcPr>
            </w:tcPrChange>
          </w:tcPr>
          <w:p w14:paraId="720DC2FB" w14:textId="77777777" w:rsidR="009A3198" w:rsidRPr="001D2E49" w:rsidRDefault="009A3198">
            <w:pPr>
              <w:pStyle w:val="TAC"/>
              <w:rPr>
                <w:lang w:eastAsia="ja-JP"/>
              </w:rPr>
              <w:pPrChange w:id="10569" w:author="Ericsson" w:date="2023-11-09T09:47:00Z">
                <w:pPr>
                  <w:pStyle w:val="TAL"/>
                  <w:jc w:val="center"/>
                </w:pPr>
              </w:pPrChange>
            </w:pPr>
            <w:r w:rsidRPr="00E05D0C">
              <w:rPr>
                <w:lang w:eastAsia="ja-JP"/>
              </w:rPr>
              <w:t>YES</w:t>
            </w:r>
          </w:p>
        </w:tc>
        <w:tc>
          <w:tcPr>
            <w:tcW w:w="1080" w:type="dxa"/>
            <w:tcPrChange w:id="10570" w:author="rapp" w:date="2023-11-09T16:22:00Z">
              <w:tcPr>
                <w:tcW w:w="1080" w:type="dxa"/>
              </w:tcPr>
            </w:tcPrChange>
          </w:tcPr>
          <w:p w14:paraId="14FE1CEF" w14:textId="77777777" w:rsidR="009A3198" w:rsidRPr="001D2E49" w:rsidRDefault="009A3198">
            <w:pPr>
              <w:pStyle w:val="TAC"/>
              <w:rPr>
                <w:lang w:eastAsia="ja-JP"/>
              </w:rPr>
              <w:pPrChange w:id="10571" w:author="Ericsson" w:date="2023-11-09T09:47:00Z">
                <w:pPr>
                  <w:pStyle w:val="TAL"/>
                  <w:jc w:val="center"/>
                </w:pPr>
              </w:pPrChange>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572"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0573">
          <w:tblGrid>
            <w:gridCol w:w="3528"/>
            <w:gridCol w:w="6192"/>
          </w:tblGrid>
        </w:tblGridChange>
      </w:tblGrid>
      <w:tr w:rsidR="009B75C3" w:rsidRPr="001D2E49" w14:paraId="623E7E1A" w14:textId="77777777" w:rsidTr="0058131D">
        <w:tc>
          <w:tcPr>
            <w:tcW w:w="3288" w:type="dxa"/>
            <w:tcPrChange w:id="10574" w:author="rapp" w:date="2023-11-09T16:22:00Z">
              <w:tcPr>
                <w:tcW w:w="3528" w:type="dxa"/>
              </w:tcPr>
            </w:tcPrChange>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0575" w:author="rapp" w:date="2023-11-09T16:22:00Z">
              <w:tcPr>
                <w:tcW w:w="6192" w:type="dxa"/>
              </w:tcPr>
            </w:tcPrChange>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58131D">
        <w:tc>
          <w:tcPr>
            <w:tcW w:w="3288" w:type="dxa"/>
            <w:tcPrChange w:id="10576" w:author="rapp" w:date="2023-11-09T16:22:00Z">
              <w:tcPr>
                <w:tcW w:w="3528" w:type="dxa"/>
              </w:tcPr>
            </w:tcPrChange>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0577" w:author="rapp" w:date="2023-11-09T16:22:00Z">
              <w:tcPr>
                <w:tcW w:w="6192" w:type="dxa"/>
              </w:tcPr>
            </w:tcPrChange>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10578" w:name="_Toc20955088"/>
      <w:bookmarkStart w:id="10579" w:name="_Toc29503534"/>
      <w:bookmarkStart w:id="10580" w:name="_Toc29504118"/>
      <w:bookmarkStart w:id="10581" w:name="_Toc29504702"/>
      <w:bookmarkStart w:id="10582" w:name="_Toc36553148"/>
      <w:bookmarkStart w:id="10583" w:name="_Toc36554875"/>
      <w:bookmarkStart w:id="10584" w:name="_Toc45652170"/>
      <w:bookmarkStart w:id="10585" w:name="_Toc45658602"/>
      <w:bookmarkStart w:id="10586" w:name="_Toc45720422"/>
      <w:bookmarkStart w:id="10587" w:name="_Toc45798302"/>
      <w:bookmarkStart w:id="10588" w:name="_Toc45897691"/>
      <w:bookmarkStart w:id="10589" w:name="_Toc51745895"/>
      <w:bookmarkStart w:id="10590" w:name="_Toc64446159"/>
      <w:bookmarkStart w:id="10591" w:name="_Toc73982029"/>
      <w:bookmarkStart w:id="10592" w:name="_Toc88652118"/>
      <w:bookmarkStart w:id="10593" w:name="_Toc97891161"/>
      <w:bookmarkStart w:id="10594" w:name="_Toc99123280"/>
      <w:bookmarkStart w:id="10595" w:name="_Toc99662085"/>
      <w:bookmarkStart w:id="10596" w:name="_Toc105152151"/>
      <w:bookmarkStart w:id="10597" w:name="_Toc105173957"/>
      <w:bookmarkStart w:id="10598" w:name="_Toc106108955"/>
      <w:bookmarkStart w:id="10599" w:name="_Toc106122860"/>
      <w:bookmarkStart w:id="10600" w:name="_Toc107409413"/>
      <w:bookmarkStart w:id="10601" w:name="_Toc112756602"/>
      <w:bookmarkStart w:id="10602" w:name="_Toc146270754"/>
      <w:r w:rsidRPr="001D2E49">
        <w:t>9.2.2.7</w:t>
      </w:r>
      <w:r w:rsidRPr="001D2E49">
        <w:tab/>
        <w:t>UE CONTEXT MODIFICATION REQUEST</w:t>
      </w:r>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603"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604">
          <w:tblGrid>
            <w:gridCol w:w="2160"/>
            <w:gridCol w:w="1080"/>
            <w:gridCol w:w="1080"/>
            <w:gridCol w:w="1512"/>
            <w:gridCol w:w="1728"/>
            <w:gridCol w:w="1080"/>
            <w:gridCol w:w="1080"/>
          </w:tblGrid>
        </w:tblGridChange>
      </w:tblGrid>
      <w:tr w:rsidR="009B75C3" w:rsidRPr="001D2E49" w14:paraId="404BC35E" w14:textId="77777777" w:rsidTr="0058131D">
        <w:tc>
          <w:tcPr>
            <w:tcW w:w="2267" w:type="dxa"/>
            <w:tcPrChange w:id="10605" w:author="rapp" w:date="2023-11-09T16:22:00Z">
              <w:tcPr>
                <w:tcW w:w="2160" w:type="dxa"/>
              </w:tcPr>
            </w:tcPrChange>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606" w:author="rapp" w:date="2023-11-09T16:22:00Z">
              <w:tcPr>
                <w:tcW w:w="1080" w:type="dxa"/>
              </w:tcPr>
            </w:tcPrChange>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607" w:author="rapp" w:date="2023-11-09T16:22:00Z">
              <w:tcPr>
                <w:tcW w:w="1080" w:type="dxa"/>
              </w:tcPr>
            </w:tcPrChange>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608" w:author="rapp" w:date="2023-11-09T16:22:00Z">
              <w:tcPr>
                <w:tcW w:w="1512" w:type="dxa"/>
              </w:tcPr>
            </w:tcPrChange>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609" w:author="rapp" w:date="2023-11-09T16:22:00Z">
              <w:tcPr>
                <w:tcW w:w="1728" w:type="dxa"/>
              </w:tcPr>
            </w:tcPrChange>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610" w:author="rapp" w:date="2023-11-09T16:22:00Z">
              <w:tcPr>
                <w:tcW w:w="1080" w:type="dxa"/>
              </w:tcPr>
            </w:tcPrChange>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611" w:author="rapp" w:date="2023-11-09T16:22:00Z">
              <w:tcPr>
                <w:tcW w:w="1080" w:type="dxa"/>
              </w:tcPr>
            </w:tcPrChange>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58131D">
        <w:tc>
          <w:tcPr>
            <w:tcW w:w="2267" w:type="dxa"/>
            <w:tcPrChange w:id="10612" w:author="rapp" w:date="2023-11-09T16:22:00Z">
              <w:tcPr>
                <w:tcW w:w="2160" w:type="dxa"/>
              </w:tcPr>
            </w:tcPrChange>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Change w:id="10613" w:author="rapp" w:date="2023-11-09T16:22:00Z">
              <w:tcPr>
                <w:tcW w:w="1080" w:type="dxa"/>
              </w:tcPr>
            </w:tcPrChange>
          </w:tcPr>
          <w:p w14:paraId="5A7B6E7F" w14:textId="77777777" w:rsidR="009B75C3" w:rsidRPr="001D2E49" w:rsidRDefault="009B75C3" w:rsidP="00365101">
            <w:pPr>
              <w:pStyle w:val="TAL"/>
              <w:rPr>
                <w:lang w:eastAsia="ja-JP"/>
              </w:rPr>
            </w:pPr>
            <w:r w:rsidRPr="001D2E49">
              <w:rPr>
                <w:lang w:eastAsia="ja-JP"/>
              </w:rPr>
              <w:t>M</w:t>
            </w:r>
          </w:p>
        </w:tc>
        <w:tc>
          <w:tcPr>
            <w:tcW w:w="1080" w:type="dxa"/>
            <w:tcPrChange w:id="10614" w:author="rapp" w:date="2023-11-09T16:22:00Z">
              <w:tcPr>
                <w:tcW w:w="1080" w:type="dxa"/>
              </w:tcPr>
            </w:tcPrChange>
          </w:tcPr>
          <w:p w14:paraId="4C4ADAAC" w14:textId="77777777" w:rsidR="009B75C3" w:rsidRPr="001D2E49" w:rsidRDefault="009B75C3" w:rsidP="00365101">
            <w:pPr>
              <w:pStyle w:val="TAL"/>
              <w:rPr>
                <w:lang w:eastAsia="ja-JP"/>
              </w:rPr>
            </w:pPr>
          </w:p>
        </w:tc>
        <w:tc>
          <w:tcPr>
            <w:tcW w:w="1512" w:type="dxa"/>
            <w:tcPrChange w:id="10615" w:author="rapp" w:date="2023-11-09T16:22:00Z">
              <w:tcPr>
                <w:tcW w:w="1512" w:type="dxa"/>
              </w:tcPr>
            </w:tcPrChange>
          </w:tcPr>
          <w:p w14:paraId="6EB3DED5" w14:textId="77777777" w:rsidR="009B75C3" w:rsidRPr="001D2E49" w:rsidRDefault="009B75C3" w:rsidP="00365101">
            <w:pPr>
              <w:pStyle w:val="TAL"/>
              <w:rPr>
                <w:lang w:eastAsia="ja-JP"/>
              </w:rPr>
            </w:pPr>
            <w:r w:rsidRPr="001D2E49">
              <w:rPr>
                <w:lang w:eastAsia="ja-JP"/>
              </w:rPr>
              <w:t>9.3.1.1</w:t>
            </w:r>
          </w:p>
        </w:tc>
        <w:tc>
          <w:tcPr>
            <w:tcW w:w="1757" w:type="dxa"/>
            <w:tcPrChange w:id="10616" w:author="rapp" w:date="2023-11-09T16:22:00Z">
              <w:tcPr>
                <w:tcW w:w="1728" w:type="dxa"/>
              </w:tcPr>
            </w:tcPrChange>
          </w:tcPr>
          <w:p w14:paraId="0578963B" w14:textId="77777777" w:rsidR="009B75C3" w:rsidRPr="001D2E49" w:rsidRDefault="009B75C3" w:rsidP="00365101">
            <w:pPr>
              <w:pStyle w:val="TAL"/>
              <w:rPr>
                <w:lang w:eastAsia="ja-JP"/>
              </w:rPr>
            </w:pPr>
          </w:p>
        </w:tc>
        <w:tc>
          <w:tcPr>
            <w:tcW w:w="1080" w:type="dxa"/>
            <w:tcPrChange w:id="10617" w:author="rapp" w:date="2023-11-09T16:22:00Z">
              <w:tcPr>
                <w:tcW w:w="1080" w:type="dxa"/>
              </w:tcPr>
            </w:tcPrChange>
          </w:tcPr>
          <w:p w14:paraId="7E280ADB" w14:textId="77777777" w:rsidR="009B75C3" w:rsidRPr="001D2E49" w:rsidRDefault="009B75C3">
            <w:pPr>
              <w:pStyle w:val="TAC"/>
              <w:rPr>
                <w:lang w:eastAsia="ja-JP"/>
              </w:rPr>
              <w:pPrChange w:id="10618" w:author="Ericsson" w:date="2023-11-09T09:47:00Z">
                <w:pPr>
                  <w:pStyle w:val="TAL"/>
                  <w:jc w:val="center"/>
                </w:pPr>
              </w:pPrChange>
            </w:pPr>
            <w:r w:rsidRPr="001D2E49">
              <w:rPr>
                <w:lang w:eastAsia="ja-JP"/>
              </w:rPr>
              <w:t>YES</w:t>
            </w:r>
          </w:p>
        </w:tc>
        <w:tc>
          <w:tcPr>
            <w:tcW w:w="1080" w:type="dxa"/>
            <w:tcPrChange w:id="10619" w:author="rapp" w:date="2023-11-09T16:22:00Z">
              <w:tcPr>
                <w:tcW w:w="1080" w:type="dxa"/>
              </w:tcPr>
            </w:tcPrChange>
          </w:tcPr>
          <w:p w14:paraId="613560F4" w14:textId="77777777" w:rsidR="009B75C3" w:rsidRPr="001D2E49" w:rsidRDefault="009B75C3">
            <w:pPr>
              <w:pStyle w:val="TAC"/>
              <w:rPr>
                <w:lang w:eastAsia="ja-JP"/>
              </w:rPr>
              <w:pPrChange w:id="10620" w:author="Ericsson" w:date="2023-11-09T09:47:00Z">
                <w:pPr>
                  <w:pStyle w:val="TAL"/>
                  <w:jc w:val="center"/>
                </w:pPr>
              </w:pPrChange>
            </w:pPr>
            <w:r w:rsidRPr="001D2E49">
              <w:rPr>
                <w:lang w:eastAsia="ja-JP"/>
              </w:rPr>
              <w:t>reject</w:t>
            </w:r>
          </w:p>
        </w:tc>
      </w:tr>
      <w:tr w:rsidR="009B75C3" w:rsidRPr="001D2E49" w14:paraId="7016076E" w14:textId="77777777" w:rsidTr="0058131D">
        <w:tc>
          <w:tcPr>
            <w:tcW w:w="2267" w:type="dxa"/>
            <w:tcPrChange w:id="10621" w:author="rapp" w:date="2023-11-09T16:22:00Z">
              <w:tcPr>
                <w:tcW w:w="2160" w:type="dxa"/>
              </w:tcPr>
            </w:tcPrChange>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Change w:id="10622" w:author="rapp" w:date="2023-11-09T16:22:00Z">
              <w:tcPr>
                <w:tcW w:w="1080" w:type="dxa"/>
              </w:tcPr>
            </w:tcPrChange>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Change w:id="10623" w:author="rapp" w:date="2023-11-09T16:22:00Z">
              <w:tcPr>
                <w:tcW w:w="1080" w:type="dxa"/>
              </w:tcPr>
            </w:tcPrChange>
          </w:tcPr>
          <w:p w14:paraId="20B81C48" w14:textId="77777777" w:rsidR="009B75C3" w:rsidRPr="001D2E49" w:rsidRDefault="009B75C3" w:rsidP="00365101">
            <w:pPr>
              <w:pStyle w:val="TAL"/>
              <w:rPr>
                <w:lang w:eastAsia="ja-JP"/>
              </w:rPr>
            </w:pPr>
          </w:p>
        </w:tc>
        <w:tc>
          <w:tcPr>
            <w:tcW w:w="1512" w:type="dxa"/>
            <w:tcPrChange w:id="10624" w:author="rapp" w:date="2023-11-09T16:22:00Z">
              <w:tcPr>
                <w:tcW w:w="1512" w:type="dxa"/>
              </w:tcPr>
            </w:tcPrChange>
          </w:tcPr>
          <w:p w14:paraId="5221BB04" w14:textId="77777777" w:rsidR="009B75C3" w:rsidRPr="001D2E49" w:rsidRDefault="009B75C3" w:rsidP="00365101">
            <w:pPr>
              <w:pStyle w:val="TAL"/>
              <w:rPr>
                <w:lang w:eastAsia="ja-JP"/>
              </w:rPr>
            </w:pPr>
            <w:r w:rsidRPr="001D2E49">
              <w:rPr>
                <w:lang w:eastAsia="ja-JP"/>
              </w:rPr>
              <w:t>9.3.3.1</w:t>
            </w:r>
          </w:p>
        </w:tc>
        <w:tc>
          <w:tcPr>
            <w:tcW w:w="1757" w:type="dxa"/>
            <w:tcPrChange w:id="10625" w:author="rapp" w:date="2023-11-09T16:22:00Z">
              <w:tcPr>
                <w:tcW w:w="1728" w:type="dxa"/>
              </w:tcPr>
            </w:tcPrChange>
          </w:tcPr>
          <w:p w14:paraId="73105F84" w14:textId="77777777" w:rsidR="009B75C3" w:rsidRPr="001D2E49" w:rsidRDefault="009B75C3" w:rsidP="00365101">
            <w:pPr>
              <w:pStyle w:val="TAL"/>
              <w:rPr>
                <w:lang w:eastAsia="ja-JP"/>
              </w:rPr>
            </w:pPr>
          </w:p>
        </w:tc>
        <w:tc>
          <w:tcPr>
            <w:tcW w:w="1080" w:type="dxa"/>
            <w:tcPrChange w:id="10626" w:author="rapp" w:date="2023-11-09T16:22:00Z">
              <w:tcPr>
                <w:tcW w:w="1080" w:type="dxa"/>
              </w:tcPr>
            </w:tcPrChange>
          </w:tcPr>
          <w:p w14:paraId="562D4DB4" w14:textId="77777777" w:rsidR="009B75C3" w:rsidRPr="001D2E49" w:rsidRDefault="009B75C3">
            <w:pPr>
              <w:pStyle w:val="TAC"/>
              <w:rPr>
                <w:rFonts w:eastAsia="MS Mincho"/>
                <w:lang w:eastAsia="ja-JP"/>
              </w:rPr>
              <w:pPrChange w:id="10627" w:author="Ericsson" w:date="2023-11-09T09:47:00Z">
                <w:pPr>
                  <w:pStyle w:val="TAL"/>
                  <w:jc w:val="center"/>
                </w:pPr>
              </w:pPrChange>
            </w:pPr>
            <w:r w:rsidRPr="001D2E49">
              <w:rPr>
                <w:rFonts w:eastAsia="MS Mincho"/>
                <w:lang w:eastAsia="ja-JP"/>
              </w:rPr>
              <w:t>YES</w:t>
            </w:r>
          </w:p>
        </w:tc>
        <w:tc>
          <w:tcPr>
            <w:tcW w:w="1080" w:type="dxa"/>
            <w:tcPrChange w:id="10628" w:author="rapp" w:date="2023-11-09T16:22:00Z">
              <w:tcPr>
                <w:tcW w:w="1080" w:type="dxa"/>
              </w:tcPr>
            </w:tcPrChange>
          </w:tcPr>
          <w:p w14:paraId="230ACAE2" w14:textId="77777777" w:rsidR="009B75C3" w:rsidRPr="001D2E49" w:rsidRDefault="009B75C3">
            <w:pPr>
              <w:pStyle w:val="TAC"/>
              <w:rPr>
                <w:lang w:eastAsia="ja-JP"/>
              </w:rPr>
              <w:pPrChange w:id="10629" w:author="Ericsson" w:date="2023-11-09T09:47:00Z">
                <w:pPr>
                  <w:pStyle w:val="TAL"/>
                  <w:jc w:val="center"/>
                </w:pPr>
              </w:pPrChange>
            </w:pPr>
            <w:r w:rsidRPr="001D2E49">
              <w:rPr>
                <w:lang w:eastAsia="ja-JP"/>
              </w:rPr>
              <w:t>reject</w:t>
            </w:r>
          </w:p>
        </w:tc>
      </w:tr>
      <w:tr w:rsidR="009B75C3" w:rsidRPr="001D2E49" w14:paraId="3F107515" w14:textId="77777777" w:rsidTr="0058131D">
        <w:tc>
          <w:tcPr>
            <w:tcW w:w="2267" w:type="dxa"/>
            <w:tcPrChange w:id="10630" w:author="rapp" w:date="2023-11-09T16:22:00Z">
              <w:tcPr>
                <w:tcW w:w="2160" w:type="dxa"/>
              </w:tcPr>
            </w:tcPrChange>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Change w:id="10631" w:author="rapp" w:date="2023-11-09T16:22:00Z">
              <w:tcPr>
                <w:tcW w:w="1080" w:type="dxa"/>
              </w:tcPr>
            </w:tcPrChange>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Change w:id="10632" w:author="rapp" w:date="2023-11-09T16:22:00Z">
              <w:tcPr>
                <w:tcW w:w="1080" w:type="dxa"/>
              </w:tcPr>
            </w:tcPrChange>
          </w:tcPr>
          <w:p w14:paraId="49E48318" w14:textId="77777777" w:rsidR="009B75C3" w:rsidRPr="001D2E49" w:rsidRDefault="009B75C3" w:rsidP="00365101">
            <w:pPr>
              <w:pStyle w:val="TAL"/>
              <w:rPr>
                <w:lang w:eastAsia="ja-JP"/>
              </w:rPr>
            </w:pPr>
          </w:p>
        </w:tc>
        <w:tc>
          <w:tcPr>
            <w:tcW w:w="1512" w:type="dxa"/>
            <w:tcPrChange w:id="10633" w:author="rapp" w:date="2023-11-09T16:22:00Z">
              <w:tcPr>
                <w:tcW w:w="1512" w:type="dxa"/>
              </w:tcPr>
            </w:tcPrChange>
          </w:tcPr>
          <w:p w14:paraId="5E861133" w14:textId="77777777" w:rsidR="009B75C3" w:rsidRPr="001D2E49" w:rsidRDefault="009B75C3" w:rsidP="00365101">
            <w:pPr>
              <w:pStyle w:val="TAL"/>
              <w:rPr>
                <w:lang w:eastAsia="ja-JP"/>
              </w:rPr>
            </w:pPr>
            <w:r w:rsidRPr="001D2E49">
              <w:rPr>
                <w:lang w:eastAsia="ja-JP"/>
              </w:rPr>
              <w:t>9.3.3.2</w:t>
            </w:r>
          </w:p>
        </w:tc>
        <w:tc>
          <w:tcPr>
            <w:tcW w:w="1757" w:type="dxa"/>
            <w:tcPrChange w:id="10634" w:author="rapp" w:date="2023-11-09T16:22:00Z">
              <w:tcPr>
                <w:tcW w:w="1728" w:type="dxa"/>
              </w:tcPr>
            </w:tcPrChange>
          </w:tcPr>
          <w:p w14:paraId="584EB76E" w14:textId="77777777" w:rsidR="009B75C3" w:rsidRPr="001D2E49" w:rsidRDefault="009B75C3" w:rsidP="00365101">
            <w:pPr>
              <w:pStyle w:val="TAL"/>
              <w:rPr>
                <w:lang w:eastAsia="ja-JP"/>
              </w:rPr>
            </w:pPr>
          </w:p>
        </w:tc>
        <w:tc>
          <w:tcPr>
            <w:tcW w:w="1080" w:type="dxa"/>
            <w:tcPrChange w:id="10635" w:author="rapp" w:date="2023-11-09T16:22:00Z">
              <w:tcPr>
                <w:tcW w:w="1080" w:type="dxa"/>
              </w:tcPr>
            </w:tcPrChange>
          </w:tcPr>
          <w:p w14:paraId="5EDFD1FF" w14:textId="77777777" w:rsidR="009B75C3" w:rsidRPr="001D2E49" w:rsidRDefault="009B75C3">
            <w:pPr>
              <w:pStyle w:val="TAC"/>
              <w:rPr>
                <w:rFonts w:eastAsia="MS Mincho"/>
                <w:lang w:eastAsia="ja-JP"/>
              </w:rPr>
              <w:pPrChange w:id="10636" w:author="Ericsson" w:date="2023-11-09T09:47:00Z">
                <w:pPr>
                  <w:pStyle w:val="TAL"/>
                  <w:jc w:val="center"/>
                </w:pPr>
              </w:pPrChange>
            </w:pPr>
            <w:r w:rsidRPr="001D2E49">
              <w:rPr>
                <w:lang w:eastAsia="ja-JP"/>
              </w:rPr>
              <w:t>YES</w:t>
            </w:r>
          </w:p>
        </w:tc>
        <w:tc>
          <w:tcPr>
            <w:tcW w:w="1080" w:type="dxa"/>
            <w:tcPrChange w:id="10637" w:author="rapp" w:date="2023-11-09T16:22:00Z">
              <w:tcPr>
                <w:tcW w:w="1080" w:type="dxa"/>
              </w:tcPr>
            </w:tcPrChange>
          </w:tcPr>
          <w:p w14:paraId="4B881813" w14:textId="77777777" w:rsidR="009B75C3" w:rsidRPr="001D2E49" w:rsidRDefault="009B75C3">
            <w:pPr>
              <w:pStyle w:val="TAC"/>
              <w:rPr>
                <w:lang w:eastAsia="ja-JP"/>
              </w:rPr>
              <w:pPrChange w:id="10638" w:author="Ericsson" w:date="2023-11-09T09:47:00Z">
                <w:pPr>
                  <w:pStyle w:val="TAL"/>
                  <w:jc w:val="center"/>
                </w:pPr>
              </w:pPrChange>
            </w:pPr>
            <w:r w:rsidRPr="001D2E49">
              <w:rPr>
                <w:lang w:eastAsia="ja-JP"/>
              </w:rPr>
              <w:t>reject</w:t>
            </w:r>
          </w:p>
        </w:tc>
      </w:tr>
      <w:tr w:rsidR="009B75C3" w:rsidRPr="001D2E49" w14:paraId="79F658EC" w14:textId="77777777" w:rsidTr="0058131D">
        <w:tc>
          <w:tcPr>
            <w:tcW w:w="2267" w:type="dxa"/>
            <w:tcPrChange w:id="10639" w:author="rapp" w:date="2023-11-09T16:22:00Z">
              <w:tcPr>
                <w:tcW w:w="2160" w:type="dxa"/>
              </w:tcPr>
            </w:tcPrChange>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Change w:id="10640" w:author="rapp" w:date="2023-11-09T16:22:00Z">
              <w:tcPr>
                <w:tcW w:w="1080" w:type="dxa"/>
              </w:tcPr>
            </w:tcPrChange>
          </w:tcPr>
          <w:p w14:paraId="443DB6F7" w14:textId="77777777" w:rsidR="009B75C3" w:rsidRPr="001D2E49" w:rsidRDefault="009B75C3" w:rsidP="00365101">
            <w:pPr>
              <w:pStyle w:val="TAL"/>
              <w:rPr>
                <w:lang w:eastAsia="ja-JP"/>
              </w:rPr>
            </w:pPr>
            <w:r w:rsidRPr="001D2E49">
              <w:t xml:space="preserve">O </w:t>
            </w:r>
          </w:p>
        </w:tc>
        <w:tc>
          <w:tcPr>
            <w:tcW w:w="1080" w:type="dxa"/>
            <w:tcPrChange w:id="10641" w:author="rapp" w:date="2023-11-09T16:22:00Z">
              <w:tcPr>
                <w:tcW w:w="1080" w:type="dxa"/>
              </w:tcPr>
            </w:tcPrChange>
          </w:tcPr>
          <w:p w14:paraId="0EA0FD5F" w14:textId="77777777" w:rsidR="009B75C3" w:rsidRPr="001D2E49" w:rsidRDefault="009B75C3" w:rsidP="00365101">
            <w:pPr>
              <w:pStyle w:val="TAL"/>
              <w:rPr>
                <w:lang w:eastAsia="ja-JP"/>
              </w:rPr>
            </w:pPr>
          </w:p>
        </w:tc>
        <w:tc>
          <w:tcPr>
            <w:tcW w:w="1512" w:type="dxa"/>
            <w:tcPrChange w:id="10642" w:author="rapp" w:date="2023-11-09T16:22:00Z">
              <w:tcPr>
                <w:tcW w:w="1512" w:type="dxa"/>
              </w:tcPr>
            </w:tcPrChange>
          </w:tcPr>
          <w:p w14:paraId="5124DE9B" w14:textId="77777777" w:rsidR="009B75C3" w:rsidRPr="001D2E49" w:rsidRDefault="009B75C3" w:rsidP="00365101">
            <w:pPr>
              <w:pStyle w:val="TAL"/>
              <w:rPr>
                <w:lang w:eastAsia="ja-JP"/>
              </w:rPr>
            </w:pPr>
            <w:r w:rsidRPr="001D2E49">
              <w:t>9.3.3.15</w:t>
            </w:r>
          </w:p>
        </w:tc>
        <w:tc>
          <w:tcPr>
            <w:tcW w:w="1757" w:type="dxa"/>
            <w:tcPrChange w:id="10643" w:author="rapp" w:date="2023-11-09T16:22:00Z">
              <w:tcPr>
                <w:tcW w:w="1728" w:type="dxa"/>
              </w:tcPr>
            </w:tcPrChange>
          </w:tcPr>
          <w:p w14:paraId="0E7CC9E3" w14:textId="77777777" w:rsidR="009B75C3" w:rsidRPr="001D2E49" w:rsidRDefault="009B75C3" w:rsidP="00365101">
            <w:pPr>
              <w:pStyle w:val="TAL"/>
              <w:rPr>
                <w:lang w:eastAsia="ja-JP"/>
              </w:rPr>
            </w:pPr>
          </w:p>
        </w:tc>
        <w:tc>
          <w:tcPr>
            <w:tcW w:w="1080" w:type="dxa"/>
            <w:tcPrChange w:id="10644" w:author="rapp" w:date="2023-11-09T16:22:00Z">
              <w:tcPr>
                <w:tcW w:w="1080" w:type="dxa"/>
              </w:tcPr>
            </w:tcPrChange>
          </w:tcPr>
          <w:p w14:paraId="6459BA51" w14:textId="77777777" w:rsidR="009B75C3" w:rsidRPr="001D2E49" w:rsidRDefault="009B75C3">
            <w:pPr>
              <w:pStyle w:val="TAC"/>
              <w:rPr>
                <w:lang w:eastAsia="ja-JP"/>
              </w:rPr>
              <w:pPrChange w:id="10645" w:author="Ericsson" w:date="2023-11-09T09:47:00Z">
                <w:pPr>
                  <w:pStyle w:val="TAL"/>
                  <w:jc w:val="center"/>
                </w:pPr>
              </w:pPrChange>
            </w:pPr>
            <w:r w:rsidRPr="001D2E49">
              <w:t>YES</w:t>
            </w:r>
          </w:p>
        </w:tc>
        <w:tc>
          <w:tcPr>
            <w:tcW w:w="1080" w:type="dxa"/>
            <w:tcPrChange w:id="10646" w:author="rapp" w:date="2023-11-09T16:22:00Z">
              <w:tcPr>
                <w:tcW w:w="1080" w:type="dxa"/>
              </w:tcPr>
            </w:tcPrChange>
          </w:tcPr>
          <w:p w14:paraId="614D9FBF" w14:textId="77777777" w:rsidR="009B75C3" w:rsidRPr="001D2E49" w:rsidRDefault="009B75C3">
            <w:pPr>
              <w:pStyle w:val="TAC"/>
              <w:rPr>
                <w:lang w:eastAsia="ja-JP"/>
              </w:rPr>
              <w:pPrChange w:id="10647" w:author="Ericsson" w:date="2023-11-09T09:47:00Z">
                <w:pPr>
                  <w:pStyle w:val="TAL"/>
                  <w:jc w:val="center"/>
                </w:pPr>
              </w:pPrChange>
            </w:pPr>
            <w:r w:rsidRPr="001D2E49">
              <w:t>ignore</w:t>
            </w:r>
          </w:p>
        </w:tc>
      </w:tr>
      <w:tr w:rsidR="009B75C3" w:rsidRPr="001D2E49" w14:paraId="17F93BE7" w14:textId="77777777" w:rsidTr="0058131D">
        <w:tc>
          <w:tcPr>
            <w:tcW w:w="2267" w:type="dxa"/>
            <w:tcPrChange w:id="10648" w:author="rapp" w:date="2023-11-09T16:22:00Z">
              <w:tcPr>
                <w:tcW w:w="2160" w:type="dxa"/>
              </w:tcPr>
            </w:tcPrChange>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Change w:id="10649" w:author="rapp" w:date="2023-11-09T16:22:00Z">
              <w:tcPr>
                <w:tcW w:w="1080" w:type="dxa"/>
              </w:tcPr>
            </w:tcPrChange>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Change w:id="10650" w:author="rapp" w:date="2023-11-09T16:22:00Z">
              <w:tcPr>
                <w:tcW w:w="1080" w:type="dxa"/>
              </w:tcPr>
            </w:tcPrChange>
          </w:tcPr>
          <w:p w14:paraId="62069656" w14:textId="77777777" w:rsidR="009B75C3" w:rsidRPr="001D2E49" w:rsidRDefault="009B75C3" w:rsidP="00365101">
            <w:pPr>
              <w:pStyle w:val="TAL"/>
              <w:rPr>
                <w:lang w:eastAsia="ja-JP"/>
              </w:rPr>
            </w:pPr>
          </w:p>
        </w:tc>
        <w:tc>
          <w:tcPr>
            <w:tcW w:w="1512" w:type="dxa"/>
            <w:tcPrChange w:id="10651" w:author="rapp" w:date="2023-11-09T16:22:00Z">
              <w:tcPr>
                <w:tcW w:w="1512" w:type="dxa"/>
              </w:tcPr>
            </w:tcPrChange>
          </w:tcPr>
          <w:p w14:paraId="31C25036" w14:textId="77777777" w:rsidR="009B75C3" w:rsidRPr="001D2E49" w:rsidRDefault="009B75C3" w:rsidP="00365101">
            <w:pPr>
              <w:pStyle w:val="TAL"/>
              <w:rPr>
                <w:lang w:eastAsia="ja-JP"/>
              </w:rPr>
            </w:pPr>
            <w:r w:rsidRPr="001D2E49">
              <w:rPr>
                <w:lang w:eastAsia="ja-JP"/>
              </w:rPr>
              <w:t>9.3.1.87</w:t>
            </w:r>
          </w:p>
        </w:tc>
        <w:tc>
          <w:tcPr>
            <w:tcW w:w="1757" w:type="dxa"/>
            <w:tcPrChange w:id="10652" w:author="rapp" w:date="2023-11-09T16:22:00Z">
              <w:tcPr>
                <w:tcW w:w="1728" w:type="dxa"/>
              </w:tcPr>
            </w:tcPrChange>
          </w:tcPr>
          <w:p w14:paraId="068C01D6" w14:textId="77777777" w:rsidR="009B75C3" w:rsidRPr="001D2E49" w:rsidRDefault="009B75C3" w:rsidP="00365101">
            <w:pPr>
              <w:pStyle w:val="TAL"/>
              <w:rPr>
                <w:lang w:eastAsia="ja-JP"/>
              </w:rPr>
            </w:pPr>
          </w:p>
        </w:tc>
        <w:tc>
          <w:tcPr>
            <w:tcW w:w="1080" w:type="dxa"/>
            <w:tcPrChange w:id="10653" w:author="rapp" w:date="2023-11-09T16:22:00Z">
              <w:tcPr>
                <w:tcW w:w="1080" w:type="dxa"/>
              </w:tcPr>
            </w:tcPrChange>
          </w:tcPr>
          <w:p w14:paraId="442F1687" w14:textId="77777777" w:rsidR="009B75C3" w:rsidRPr="001D2E49" w:rsidRDefault="009B75C3">
            <w:pPr>
              <w:pStyle w:val="TAC"/>
              <w:rPr>
                <w:rFonts w:eastAsia="MS Mincho"/>
                <w:lang w:eastAsia="ja-JP"/>
              </w:rPr>
              <w:pPrChange w:id="10654" w:author="Ericsson" w:date="2023-11-09T09:47:00Z">
                <w:pPr>
                  <w:pStyle w:val="TAL"/>
                  <w:jc w:val="center"/>
                </w:pPr>
              </w:pPrChange>
            </w:pPr>
            <w:r w:rsidRPr="001D2E49">
              <w:rPr>
                <w:lang w:eastAsia="ja-JP"/>
              </w:rPr>
              <w:t>YES</w:t>
            </w:r>
          </w:p>
        </w:tc>
        <w:tc>
          <w:tcPr>
            <w:tcW w:w="1080" w:type="dxa"/>
            <w:tcPrChange w:id="10655" w:author="rapp" w:date="2023-11-09T16:22:00Z">
              <w:tcPr>
                <w:tcW w:w="1080" w:type="dxa"/>
              </w:tcPr>
            </w:tcPrChange>
          </w:tcPr>
          <w:p w14:paraId="5D802430" w14:textId="77777777" w:rsidR="009B75C3" w:rsidRPr="001D2E49" w:rsidRDefault="009B75C3">
            <w:pPr>
              <w:pStyle w:val="TAC"/>
              <w:rPr>
                <w:lang w:eastAsia="ja-JP"/>
              </w:rPr>
              <w:pPrChange w:id="10656" w:author="Ericsson" w:date="2023-11-09T09:47:00Z">
                <w:pPr>
                  <w:pStyle w:val="TAL"/>
                  <w:jc w:val="center"/>
                </w:pPr>
              </w:pPrChange>
            </w:pPr>
            <w:r w:rsidRPr="001D2E49">
              <w:rPr>
                <w:lang w:eastAsia="ja-JP"/>
              </w:rPr>
              <w:t>reject</w:t>
            </w:r>
          </w:p>
        </w:tc>
      </w:tr>
      <w:tr w:rsidR="009B75C3" w:rsidRPr="001D2E49" w14:paraId="0AB58F0E" w14:textId="77777777" w:rsidTr="0058131D">
        <w:tc>
          <w:tcPr>
            <w:tcW w:w="2267" w:type="dxa"/>
            <w:tcPrChange w:id="10657" w:author="rapp" w:date="2023-11-09T16:22:00Z">
              <w:tcPr>
                <w:tcW w:w="2160" w:type="dxa"/>
              </w:tcPr>
            </w:tcPrChange>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Change w:id="10658" w:author="rapp" w:date="2023-11-09T16:22:00Z">
              <w:tcPr>
                <w:tcW w:w="1080" w:type="dxa"/>
              </w:tcPr>
            </w:tcPrChange>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Change w:id="10659" w:author="rapp" w:date="2023-11-09T16:22:00Z">
              <w:tcPr>
                <w:tcW w:w="1080" w:type="dxa"/>
              </w:tcPr>
            </w:tcPrChange>
          </w:tcPr>
          <w:p w14:paraId="75DEFD71" w14:textId="77777777" w:rsidR="009B75C3" w:rsidRPr="001D2E49" w:rsidRDefault="009B75C3" w:rsidP="00365101">
            <w:pPr>
              <w:pStyle w:val="TAL"/>
              <w:rPr>
                <w:lang w:eastAsia="ja-JP"/>
              </w:rPr>
            </w:pPr>
          </w:p>
        </w:tc>
        <w:tc>
          <w:tcPr>
            <w:tcW w:w="1512" w:type="dxa"/>
            <w:tcPrChange w:id="10660" w:author="rapp" w:date="2023-11-09T16:22:00Z">
              <w:tcPr>
                <w:tcW w:w="1512" w:type="dxa"/>
              </w:tcPr>
            </w:tcPrChange>
          </w:tcPr>
          <w:p w14:paraId="06ADC79F" w14:textId="77777777" w:rsidR="009B75C3" w:rsidRPr="001D2E49" w:rsidRDefault="009B75C3" w:rsidP="00365101">
            <w:pPr>
              <w:pStyle w:val="TAL"/>
              <w:rPr>
                <w:lang w:eastAsia="ja-JP"/>
              </w:rPr>
            </w:pPr>
            <w:r w:rsidRPr="001D2E49">
              <w:rPr>
                <w:lang w:eastAsia="ja-JP"/>
              </w:rPr>
              <w:t>9.3.1.61</w:t>
            </w:r>
          </w:p>
        </w:tc>
        <w:tc>
          <w:tcPr>
            <w:tcW w:w="1757" w:type="dxa"/>
            <w:tcPrChange w:id="10661" w:author="rapp" w:date="2023-11-09T16:22:00Z">
              <w:tcPr>
                <w:tcW w:w="1728" w:type="dxa"/>
              </w:tcPr>
            </w:tcPrChange>
          </w:tcPr>
          <w:p w14:paraId="53CFE412" w14:textId="77777777" w:rsidR="009B75C3" w:rsidRPr="001D2E49" w:rsidRDefault="009B75C3" w:rsidP="00365101">
            <w:pPr>
              <w:pStyle w:val="TAL"/>
              <w:rPr>
                <w:lang w:eastAsia="ja-JP"/>
              </w:rPr>
            </w:pPr>
          </w:p>
        </w:tc>
        <w:tc>
          <w:tcPr>
            <w:tcW w:w="1080" w:type="dxa"/>
            <w:tcPrChange w:id="10662" w:author="rapp" w:date="2023-11-09T16:22:00Z">
              <w:tcPr>
                <w:tcW w:w="1080" w:type="dxa"/>
              </w:tcPr>
            </w:tcPrChange>
          </w:tcPr>
          <w:p w14:paraId="696D610D" w14:textId="77777777" w:rsidR="009B75C3" w:rsidRPr="001D2E49" w:rsidRDefault="009B75C3">
            <w:pPr>
              <w:pStyle w:val="TAC"/>
              <w:rPr>
                <w:rFonts w:eastAsia="MS Mincho"/>
                <w:lang w:eastAsia="ja-JP"/>
              </w:rPr>
              <w:pPrChange w:id="10663" w:author="Ericsson" w:date="2023-11-09T09:47:00Z">
                <w:pPr>
                  <w:pStyle w:val="TAL"/>
                  <w:jc w:val="center"/>
                </w:pPr>
              </w:pPrChange>
            </w:pPr>
            <w:r w:rsidRPr="001D2E49">
              <w:rPr>
                <w:szCs w:val="18"/>
              </w:rPr>
              <w:t>YES</w:t>
            </w:r>
          </w:p>
        </w:tc>
        <w:tc>
          <w:tcPr>
            <w:tcW w:w="1080" w:type="dxa"/>
            <w:tcPrChange w:id="10664" w:author="rapp" w:date="2023-11-09T16:22:00Z">
              <w:tcPr>
                <w:tcW w:w="1080" w:type="dxa"/>
              </w:tcPr>
            </w:tcPrChange>
          </w:tcPr>
          <w:p w14:paraId="243119C0" w14:textId="77777777" w:rsidR="009B75C3" w:rsidRPr="001D2E49" w:rsidRDefault="009B75C3">
            <w:pPr>
              <w:pStyle w:val="TAC"/>
              <w:rPr>
                <w:lang w:eastAsia="ja-JP"/>
              </w:rPr>
              <w:pPrChange w:id="10665" w:author="Ericsson" w:date="2023-11-09T09:47:00Z">
                <w:pPr>
                  <w:pStyle w:val="TAL"/>
                  <w:jc w:val="center"/>
                </w:pPr>
              </w:pPrChange>
            </w:pPr>
            <w:r w:rsidRPr="001D2E49">
              <w:rPr>
                <w:szCs w:val="18"/>
              </w:rPr>
              <w:t>ignore</w:t>
            </w:r>
          </w:p>
        </w:tc>
      </w:tr>
      <w:tr w:rsidR="009B75C3" w:rsidRPr="001D2E49" w14:paraId="64FAA715" w14:textId="77777777" w:rsidTr="0058131D">
        <w:tc>
          <w:tcPr>
            <w:tcW w:w="2267" w:type="dxa"/>
            <w:tcPrChange w:id="10666" w:author="rapp" w:date="2023-11-09T16:22:00Z">
              <w:tcPr>
                <w:tcW w:w="2160" w:type="dxa"/>
              </w:tcPr>
            </w:tcPrChange>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Change w:id="10667" w:author="rapp" w:date="2023-11-09T16:22:00Z">
              <w:tcPr>
                <w:tcW w:w="1080" w:type="dxa"/>
              </w:tcPr>
            </w:tcPrChange>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Change w:id="10668" w:author="rapp" w:date="2023-11-09T16:22:00Z">
              <w:tcPr>
                <w:tcW w:w="1080" w:type="dxa"/>
              </w:tcPr>
            </w:tcPrChange>
          </w:tcPr>
          <w:p w14:paraId="78EBC4F6" w14:textId="77777777" w:rsidR="009B75C3" w:rsidRPr="001D2E49" w:rsidRDefault="009B75C3" w:rsidP="00365101">
            <w:pPr>
              <w:pStyle w:val="TAL"/>
              <w:rPr>
                <w:lang w:eastAsia="ja-JP"/>
              </w:rPr>
            </w:pPr>
          </w:p>
        </w:tc>
        <w:tc>
          <w:tcPr>
            <w:tcW w:w="1512" w:type="dxa"/>
            <w:tcPrChange w:id="10669" w:author="rapp" w:date="2023-11-09T16:22:00Z">
              <w:tcPr>
                <w:tcW w:w="1512" w:type="dxa"/>
              </w:tcPr>
            </w:tcPrChange>
          </w:tcPr>
          <w:p w14:paraId="07F0031D" w14:textId="77777777" w:rsidR="009B75C3" w:rsidRPr="001D2E49" w:rsidRDefault="009B75C3" w:rsidP="00365101">
            <w:pPr>
              <w:pStyle w:val="TAL"/>
              <w:rPr>
                <w:lang w:eastAsia="ja-JP"/>
              </w:rPr>
            </w:pPr>
            <w:r w:rsidRPr="001D2E49">
              <w:rPr>
                <w:lang w:eastAsia="ja-JP"/>
              </w:rPr>
              <w:t>9.3.1.58</w:t>
            </w:r>
          </w:p>
        </w:tc>
        <w:tc>
          <w:tcPr>
            <w:tcW w:w="1757" w:type="dxa"/>
            <w:tcPrChange w:id="10670" w:author="rapp" w:date="2023-11-09T16:22:00Z">
              <w:tcPr>
                <w:tcW w:w="1728" w:type="dxa"/>
              </w:tcPr>
            </w:tcPrChange>
          </w:tcPr>
          <w:p w14:paraId="1DB418D3" w14:textId="77777777" w:rsidR="009B75C3" w:rsidRPr="001D2E49" w:rsidRDefault="009B75C3" w:rsidP="00365101">
            <w:pPr>
              <w:pStyle w:val="TAL"/>
              <w:rPr>
                <w:lang w:eastAsia="ja-JP"/>
              </w:rPr>
            </w:pPr>
          </w:p>
        </w:tc>
        <w:tc>
          <w:tcPr>
            <w:tcW w:w="1080" w:type="dxa"/>
            <w:tcPrChange w:id="10671" w:author="rapp" w:date="2023-11-09T16:22:00Z">
              <w:tcPr>
                <w:tcW w:w="1080" w:type="dxa"/>
              </w:tcPr>
            </w:tcPrChange>
          </w:tcPr>
          <w:p w14:paraId="21290D5A" w14:textId="77777777" w:rsidR="009B75C3" w:rsidRPr="001D2E49" w:rsidRDefault="009B75C3">
            <w:pPr>
              <w:pStyle w:val="TAC"/>
              <w:rPr>
                <w:rFonts w:eastAsia="MS Mincho"/>
                <w:lang w:eastAsia="ja-JP"/>
              </w:rPr>
              <w:pPrChange w:id="10672" w:author="Ericsson" w:date="2023-11-09T09:47:00Z">
                <w:pPr>
                  <w:pStyle w:val="TAL"/>
                  <w:jc w:val="center"/>
                </w:pPr>
              </w:pPrChange>
            </w:pPr>
            <w:r w:rsidRPr="001D2E49">
              <w:rPr>
                <w:szCs w:val="18"/>
              </w:rPr>
              <w:t>YES</w:t>
            </w:r>
          </w:p>
        </w:tc>
        <w:tc>
          <w:tcPr>
            <w:tcW w:w="1080" w:type="dxa"/>
            <w:tcPrChange w:id="10673" w:author="rapp" w:date="2023-11-09T16:22:00Z">
              <w:tcPr>
                <w:tcW w:w="1080" w:type="dxa"/>
              </w:tcPr>
            </w:tcPrChange>
          </w:tcPr>
          <w:p w14:paraId="3EF20019" w14:textId="77777777" w:rsidR="009B75C3" w:rsidRPr="001D2E49" w:rsidRDefault="009B75C3">
            <w:pPr>
              <w:pStyle w:val="TAC"/>
              <w:rPr>
                <w:lang w:eastAsia="ja-JP"/>
              </w:rPr>
              <w:pPrChange w:id="10674" w:author="Ericsson" w:date="2023-11-09T09:47:00Z">
                <w:pPr>
                  <w:pStyle w:val="TAL"/>
                  <w:jc w:val="center"/>
                </w:pPr>
              </w:pPrChange>
            </w:pPr>
            <w:r w:rsidRPr="001D2E49">
              <w:rPr>
                <w:szCs w:val="18"/>
              </w:rPr>
              <w:t>ignore</w:t>
            </w:r>
          </w:p>
        </w:tc>
      </w:tr>
      <w:tr w:rsidR="009B75C3" w:rsidRPr="001D2E49" w14:paraId="1A60A858" w14:textId="77777777" w:rsidTr="0058131D">
        <w:tc>
          <w:tcPr>
            <w:tcW w:w="2267" w:type="dxa"/>
            <w:tcPrChange w:id="10675" w:author="rapp" w:date="2023-11-09T16:22:00Z">
              <w:tcPr>
                <w:tcW w:w="2160" w:type="dxa"/>
              </w:tcPr>
            </w:tcPrChange>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Change w:id="10676" w:author="rapp" w:date="2023-11-09T16:22:00Z">
              <w:tcPr>
                <w:tcW w:w="1080" w:type="dxa"/>
              </w:tcPr>
            </w:tcPrChange>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Change w:id="10677" w:author="rapp" w:date="2023-11-09T16:22:00Z">
              <w:tcPr>
                <w:tcW w:w="1080" w:type="dxa"/>
              </w:tcPr>
            </w:tcPrChange>
          </w:tcPr>
          <w:p w14:paraId="2065CEAF" w14:textId="77777777" w:rsidR="009B75C3" w:rsidRPr="001D2E49" w:rsidRDefault="009B75C3" w:rsidP="00365101">
            <w:pPr>
              <w:pStyle w:val="TAL"/>
              <w:rPr>
                <w:lang w:eastAsia="ja-JP"/>
              </w:rPr>
            </w:pPr>
          </w:p>
        </w:tc>
        <w:tc>
          <w:tcPr>
            <w:tcW w:w="1512" w:type="dxa"/>
            <w:tcPrChange w:id="10678" w:author="rapp" w:date="2023-11-09T16:22:00Z">
              <w:tcPr>
                <w:tcW w:w="1512" w:type="dxa"/>
              </w:tcPr>
            </w:tcPrChange>
          </w:tcPr>
          <w:p w14:paraId="7CB6DBD9" w14:textId="77777777" w:rsidR="009B75C3" w:rsidRPr="001D2E49" w:rsidRDefault="009B75C3" w:rsidP="00365101">
            <w:pPr>
              <w:pStyle w:val="TAL"/>
              <w:rPr>
                <w:lang w:eastAsia="ja-JP"/>
              </w:rPr>
            </w:pPr>
            <w:r w:rsidRPr="001D2E49">
              <w:rPr>
                <w:lang w:eastAsia="ja-JP"/>
              </w:rPr>
              <w:t>9.3.1.86</w:t>
            </w:r>
          </w:p>
        </w:tc>
        <w:tc>
          <w:tcPr>
            <w:tcW w:w="1757" w:type="dxa"/>
            <w:tcPrChange w:id="10679" w:author="rapp" w:date="2023-11-09T16:22:00Z">
              <w:tcPr>
                <w:tcW w:w="1728" w:type="dxa"/>
              </w:tcPr>
            </w:tcPrChange>
          </w:tcPr>
          <w:p w14:paraId="0E1D1097" w14:textId="77777777" w:rsidR="009B75C3" w:rsidRPr="001D2E49" w:rsidRDefault="009B75C3" w:rsidP="00365101">
            <w:pPr>
              <w:pStyle w:val="TAL"/>
              <w:rPr>
                <w:lang w:eastAsia="ja-JP"/>
              </w:rPr>
            </w:pPr>
          </w:p>
        </w:tc>
        <w:tc>
          <w:tcPr>
            <w:tcW w:w="1080" w:type="dxa"/>
            <w:tcPrChange w:id="10680" w:author="rapp" w:date="2023-11-09T16:22:00Z">
              <w:tcPr>
                <w:tcW w:w="1080" w:type="dxa"/>
              </w:tcPr>
            </w:tcPrChange>
          </w:tcPr>
          <w:p w14:paraId="0C1234F8" w14:textId="77777777" w:rsidR="009B75C3" w:rsidRPr="001D2E49" w:rsidRDefault="009B75C3">
            <w:pPr>
              <w:pStyle w:val="TAC"/>
              <w:rPr>
                <w:rFonts w:eastAsia="MS Mincho"/>
                <w:lang w:eastAsia="ja-JP"/>
              </w:rPr>
              <w:pPrChange w:id="10681" w:author="Ericsson" w:date="2023-11-09T09:47:00Z">
                <w:pPr>
                  <w:pStyle w:val="TAL"/>
                  <w:jc w:val="center"/>
                </w:pPr>
              </w:pPrChange>
            </w:pPr>
            <w:r w:rsidRPr="001D2E49">
              <w:rPr>
                <w:lang w:eastAsia="ja-JP"/>
              </w:rPr>
              <w:t>YES</w:t>
            </w:r>
          </w:p>
        </w:tc>
        <w:tc>
          <w:tcPr>
            <w:tcW w:w="1080" w:type="dxa"/>
            <w:tcPrChange w:id="10682" w:author="rapp" w:date="2023-11-09T16:22:00Z">
              <w:tcPr>
                <w:tcW w:w="1080" w:type="dxa"/>
              </w:tcPr>
            </w:tcPrChange>
          </w:tcPr>
          <w:p w14:paraId="3186C5D7" w14:textId="77777777" w:rsidR="009B75C3" w:rsidRPr="001D2E49" w:rsidRDefault="009B75C3">
            <w:pPr>
              <w:pStyle w:val="TAC"/>
              <w:rPr>
                <w:lang w:eastAsia="ja-JP"/>
              </w:rPr>
              <w:pPrChange w:id="10683" w:author="Ericsson" w:date="2023-11-09T09:47:00Z">
                <w:pPr>
                  <w:pStyle w:val="TAL"/>
                  <w:jc w:val="center"/>
                </w:pPr>
              </w:pPrChange>
            </w:pPr>
            <w:r w:rsidRPr="001D2E49">
              <w:rPr>
                <w:lang w:eastAsia="ja-JP"/>
              </w:rPr>
              <w:t>reject</w:t>
            </w:r>
          </w:p>
        </w:tc>
      </w:tr>
      <w:tr w:rsidR="009B75C3" w:rsidRPr="001D2E49" w14:paraId="4E22CA28" w14:textId="77777777" w:rsidTr="0058131D">
        <w:tc>
          <w:tcPr>
            <w:tcW w:w="2267" w:type="dxa"/>
            <w:tcPrChange w:id="10684" w:author="rapp" w:date="2023-11-09T16:22:00Z">
              <w:tcPr>
                <w:tcW w:w="2160" w:type="dxa"/>
              </w:tcPr>
            </w:tcPrChange>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Change w:id="10685" w:author="rapp" w:date="2023-11-09T16:22:00Z">
              <w:tcPr>
                <w:tcW w:w="1080" w:type="dxa"/>
              </w:tcPr>
            </w:tcPrChange>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Change w:id="10686" w:author="rapp" w:date="2023-11-09T16:22:00Z">
              <w:tcPr>
                <w:tcW w:w="1080" w:type="dxa"/>
              </w:tcPr>
            </w:tcPrChange>
          </w:tcPr>
          <w:p w14:paraId="6C4A08EC" w14:textId="77777777" w:rsidR="009B75C3" w:rsidRPr="001D2E49" w:rsidRDefault="009B75C3" w:rsidP="00365101">
            <w:pPr>
              <w:pStyle w:val="TAL"/>
              <w:rPr>
                <w:lang w:eastAsia="ja-JP"/>
              </w:rPr>
            </w:pPr>
          </w:p>
        </w:tc>
        <w:tc>
          <w:tcPr>
            <w:tcW w:w="1512" w:type="dxa"/>
            <w:tcPrChange w:id="10687" w:author="rapp" w:date="2023-11-09T16:22:00Z">
              <w:tcPr>
                <w:tcW w:w="1512" w:type="dxa"/>
              </w:tcPr>
            </w:tcPrChange>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Change w:id="10688" w:author="rapp" w:date="2023-11-09T16:22:00Z">
              <w:tcPr>
                <w:tcW w:w="1728" w:type="dxa"/>
              </w:tcPr>
            </w:tcPrChange>
          </w:tcPr>
          <w:p w14:paraId="4FBB5862" w14:textId="77777777" w:rsidR="009B75C3" w:rsidRPr="001D2E49" w:rsidRDefault="009B75C3" w:rsidP="00365101">
            <w:pPr>
              <w:pStyle w:val="TAL"/>
              <w:rPr>
                <w:lang w:eastAsia="ja-JP"/>
              </w:rPr>
            </w:pPr>
          </w:p>
        </w:tc>
        <w:tc>
          <w:tcPr>
            <w:tcW w:w="1080" w:type="dxa"/>
            <w:tcPrChange w:id="10689" w:author="rapp" w:date="2023-11-09T16:22:00Z">
              <w:tcPr>
                <w:tcW w:w="1080" w:type="dxa"/>
              </w:tcPr>
            </w:tcPrChange>
          </w:tcPr>
          <w:p w14:paraId="613A7CF1" w14:textId="77777777" w:rsidR="009B75C3" w:rsidRPr="001D2E49" w:rsidRDefault="009B75C3">
            <w:pPr>
              <w:pStyle w:val="TAC"/>
              <w:rPr>
                <w:lang w:eastAsia="ja-JP"/>
              </w:rPr>
              <w:pPrChange w:id="10690" w:author="Ericsson" w:date="2023-11-09T09:47:00Z">
                <w:pPr>
                  <w:pStyle w:val="TAL"/>
                  <w:jc w:val="center"/>
                </w:pPr>
              </w:pPrChange>
            </w:pPr>
            <w:r w:rsidRPr="001D2E49">
              <w:rPr>
                <w:lang w:eastAsia="ja-JP"/>
              </w:rPr>
              <w:t>YES</w:t>
            </w:r>
          </w:p>
        </w:tc>
        <w:tc>
          <w:tcPr>
            <w:tcW w:w="1080" w:type="dxa"/>
            <w:tcPrChange w:id="10691" w:author="rapp" w:date="2023-11-09T16:22:00Z">
              <w:tcPr>
                <w:tcW w:w="1080" w:type="dxa"/>
              </w:tcPr>
            </w:tcPrChange>
          </w:tcPr>
          <w:p w14:paraId="1BD8257C" w14:textId="77777777" w:rsidR="009B75C3" w:rsidRPr="001D2E49" w:rsidRDefault="009B75C3">
            <w:pPr>
              <w:pStyle w:val="TAC"/>
              <w:rPr>
                <w:lang w:eastAsia="ja-JP"/>
              </w:rPr>
              <w:pPrChange w:id="10692" w:author="Ericsson" w:date="2023-11-09T09:47:00Z">
                <w:pPr>
                  <w:pStyle w:val="TAL"/>
                  <w:jc w:val="center"/>
                </w:pPr>
              </w:pPrChange>
            </w:pPr>
            <w:r w:rsidRPr="001D2E49">
              <w:rPr>
                <w:lang w:eastAsia="ja-JP"/>
              </w:rPr>
              <w:t>ignore</w:t>
            </w:r>
          </w:p>
        </w:tc>
      </w:tr>
      <w:tr w:rsidR="009B75C3" w:rsidRPr="001D2E49" w14:paraId="45D1778E" w14:textId="77777777" w:rsidTr="0058131D">
        <w:tc>
          <w:tcPr>
            <w:tcW w:w="2267" w:type="dxa"/>
            <w:tcPrChange w:id="10693" w:author="rapp" w:date="2023-11-09T16:22:00Z">
              <w:tcPr>
                <w:tcW w:w="2160" w:type="dxa"/>
              </w:tcPr>
            </w:tcPrChange>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Change w:id="10694" w:author="rapp" w:date="2023-11-09T16:22:00Z">
              <w:tcPr>
                <w:tcW w:w="1080" w:type="dxa"/>
              </w:tcPr>
            </w:tcPrChange>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Change w:id="10695" w:author="rapp" w:date="2023-11-09T16:22:00Z">
              <w:tcPr>
                <w:tcW w:w="1080" w:type="dxa"/>
              </w:tcPr>
            </w:tcPrChange>
          </w:tcPr>
          <w:p w14:paraId="0B6B183C" w14:textId="77777777" w:rsidR="009B75C3" w:rsidRPr="001D2E49" w:rsidRDefault="009B75C3" w:rsidP="00365101">
            <w:pPr>
              <w:pStyle w:val="TAL"/>
              <w:rPr>
                <w:lang w:eastAsia="ja-JP"/>
              </w:rPr>
            </w:pPr>
          </w:p>
        </w:tc>
        <w:tc>
          <w:tcPr>
            <w:tcW w:w="1512" w:type="dxa"/>
            <w:tcPrChange w:id="10696" w:author="rapp" w:date="2023-11-09T16:22:00Z">
              <w:tcPr>
                <w:tcW w:w="1512" w:type="dxa"/>
              </w:tcPr>
            </w:tcPrChange>
          </w:tcPr>
          <w:p w14:paraId="268D732A" w14:textId="77777777" w:rsidR="009B75C3" w:rsidRPr="001D2E49" w:rsidRDefault="009B75C3" w:rsidP="00365101">
            <w:pPr>
              <w:pStyle w:val="TAL"/>
              <w:rPr>
                <w:lang w:eastAsia="ja-JP"/>
              </w:rPr>
            </w:pPr>
            <w:r w:rsidRPr="001D2E49">
              <w:t>9.3.1.26</w:t>
            </w:r>
          </w:p>
        </w:tc>
        <w:tc>
          <w:tcPr>
            <w:tcW w:w="1757" w:type="dxa"/>
            <w:tcPrChange w:id="10697" w:author="rapp" w:date="2023-11-09T16:22:00Z">
              <w:tcPr>
                <w:tcW w:w="1728" w:type="dxa"/>
              </w:tcPr>
            </w:tcPrChange>
          </w:tcPr>
          <w:p w14:paraId="1B87E308" w14:textId="77777777" w:rsidR="009B75C3" w:rsidRPr="001D2E49" w:rsidRDefault="009B75C3" w:rsidP="00365101">
            <w:pPr>
              <w:pStyle w:val="TAL"/>
              <w:rPr>
                <w:lang w:eastAsia="ja-JP"/>
              </w:rPr>
            </w:pPr>
          </w:p>
        </w:tc>
        <w:tc>
          <w:tcPr>
            <w:tcW w:w="1080" w:type="dxa"/>
            <w:tcPrChange w:id="10698" w:author="rapp" w:date="2023-11-09T16:22:00Z">
              <w:tcPr>
                <w:tcW w:w="1080" w:type="dxa"/>
              </w:tcPr>
            </w:tcPrChange>
          </w:tcPr>
          <w:p w14:paraId="471D7C67" w14:textId="77777777" w:rsidR="009B75C3" w:rsidRPr="001D2E49" w:rsidRDefault="009B75C3">
            <w:pPr>
              <w:pStyle w:val="TAC"/>
              <w:rPr>
                <w:lang w:eastAsia="ja-JP"/>
              </w:rPr>
              <w:pPrChange w:id="10699" w:author="Ericsson" w:date="2023-11-09T09:47:00Z">
                <w:pPr>
                  <w:pStyle w:val="TAL"/>
                  <w:jc w:val="center"/>
                </w:pPr>
              </w:pPrChange>
            </w:pPr>
            <w:r w:rsidRPr="001D2E49">
              <w:t>YES</w:t>
            </w:r>
          </w:p>
        </w:tc>
        <w:tc>
          <w:tcPr>
            <w:tcW w:w="1080" w:type="dxa"/>
            <w:tcPrChange w:id="10700" w:author="rapp" w:date="2023-11-09T16:22:00Z">
              <w:tcPr>
                <w:tcW w:w="1080" w:type="dxa"/>
              </w:tcPr>
            </w:tcPrChange>
          </w:tcPr>
          <w:p w14:paraId="513A54BB" w14:textId="77777777" w:rsidR="009B75C3" w:rsidRPr="001D2E49" w:rsidRDefault="009B75C3">
            <w:pPr>
              <w:pStyle w:val="TAC"/>
              <w:rPr>
                <w:lang w:eastAsia="ja-JP"/>
              </w:rPr>
              <w:pPrChange w:id="10701" w:author="Ericsson" w:date="2023-11-09T09:47:00Z">
                <w:pPr>
                  <w:pStyle w:val="TAL"/>
                  <w:jc w:val="center"/>
                </w:pPr>
              </w:pPrChange>
            </w:pPr>
            <w:r w:rsidRPr="001D2E49">
              <w:t>reject</w:t>
            </w:r>
          </w:p>
        </w:tc>
      </w:tr>
      <w:tr w:rsidR="009B75C3" w:rsidRPr="001D2E49" w14:paraId="474679DD" w14:textId="77777777" w:rsidTr="0058131D">
        <w:tc>
          <w:tcPr>
            <w:tcW w:w="2267" w:type="dxa"/>
            <w:tcPrChange w:id="10702" w:author="rapp" w:date="2023-11-09T16:22:00Z">
              <w:tcPr>
                <w:tcW w:w="2160" w:type="dxa"/>
              </w:tcPr>
            </w:tcPrChange>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Change w:id="10703" w:author="rapp" w:date="2023-11-09T16:22:00Z">
              <w:tcPr>
                <w:tcW w:w="1080" w:type="dxa"/>
              </w:tcPr>
            </w:tcPrChange>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Change w:id="10704" w:author="rapp" w:date="2023-11-09T16:22:00Z">
              <w:tcPr>
                <w:tcW w:w="1080" w:type="dxa"/>
              </w:tcPr>
            </w:tcPrChange>
          </w:tcPr>
          <w:p w14:paraId="341B9400" w14:textId="77777777" w:rsidR="009B75C3" w:rsidRPr="001D2E49" w:rsidRDefault="009B75C3" w:rsidP="00365101">
            <w:pPr>
              <w:pStyle w:val="TAL"/>
              <w:rPr>
                <w:lang w:eastAsia="ja-JP"/>
              </w:rPr>
            </w:pPr>
          </w:p>
        </w:tc>
        <w:tc>
          <w:tcPr>
            <w:tcW w:w="1512" w:type="dxa"/>
            <w:tcPrChange w:id="10705" w:author="rapp" w:date="2023-11-09T16:22:00Z">
              <w:tcPr>
                <w:tcW w:w="1512" w:type="dxa"/>
              </w:tcPr>
            </w:tcPrChange>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Change w:id="10706" w:author="rapp" w:date="2023-11-09T16:22:00Z">
              <w:tcPr>
                <w:tcW w:w="1728" w:type="dxa"/>
              </w:tcPr>
            </w:tcPrChange>
          </w:tcPr>
          <w:p w14:paraId="299ACF5C" w14:textId="77777777" w:rsidR="009B75C3" w:rsidRPr="001D2E49" w:rsidRDefault="009B75C3" w:rsidP="00365101">
            <w:pPr>
              <w:pStyle w:val="TAL"/>
              <w:rPr>
                <w:lang w:eastAsia="ja-JP"/>
              </w:rPr>
            </w:pPr>
          </w:p>
        </w:tc>
        <w:tc>
          <w:tcPr>
            <w:tcW w:w="1080" w:type="dxa"/>
            <w:tcPrChange w:id="10707" w:author="rapp" w:date="2023-11-09T16:22:00Z">
              <w:tcPr>
                <w:tcW w:w="1080" w:type="dxa"/>
              </w:tcPr>
            </w:tcPrChange>
          </w:tcPr>
          <w:p w14:paraId="3311CA59" w14:textId="77777777" w:rsidR="009B75C3" w:rsidRPr="001D2E49" w:rsidRDefault="009B75C3">
            <w:pPr>
              <w:pStyle w:val="TAC"/>
              <w:pPrChange w:id="10708" w:author="Ericsson" w:date="2023-11-09T09:47:00Z">
                <w:pPr>
                  <w:pStyle w:val="TAL"/>
                  <w:jc w:val="center"/>
                </w:pPr>
              </w:pPrChange>
            </w:pPr>
            <w:r w:rsidRPr="001D2E49">
              <w:rPr>
                <w:lang w:eastAsia="ja-JP"/>
              </w:rPr>
              <w:t>YES</w:t>
            </w:r>
          </w:p>
        </w:tc>
        <w:tc>
          <w:tcPr>
            <w:tcW w:w="1080" w:type="dxa"/>
            <w:tcPrChange w:id="10709" w:author="rapp" w:date="2023-11-09T16:22:00Z">
              <w:tcPr>
                <w:tcW w:w="1080" w:type="dxa"/>
              </w:tcPr>
            </w:tcPrChange>
          </w:tcPr>
          <w:p w14:paraId="4C8C8E93" w14:textId="77777777" w:rsidR="009B75C3" w:rsidRPr="001D2E49" w:rsidRDefault="00897841">
            <w:pPr>
              <w:pStyle w:val="TAC"/>
              <w:pPrChange w:id="10710" w:author="Ericsson" w:date="2023-11-09T09:47:00Z">
                <w:pPr>
                  <w:pStyle w:val="TAL"/>
                  <w:jc w:val="center"/>
                </w:pPr>
              </w:pPrChange>
            </w:pPr>
            <w:r w:rsidRPr="001D2E49">
              <w:rPr>
                <w:lang w:eastAsia="ja-JP"/>
              </w:rPr>
              <w:t>reject</w:t>
            </w:r>
          </w:p>
        </w:tc>
      </w:tr>
      <w:tr w:rsidR="009B75C3" w:rsidRPr="001D2E49" w14:paraId="07D21DC0" w14:textId="77777777" w:rsidTr="0058131D">
        <w:tc>
          <w:tcPr>
            <w:tcW w:w="2267" w:type="dxa"/>
            <w:tcPrChange w:id="10711" w:author="rapp" w:date="2023-11-09T16:22:00Z">
              <w:tcPr>
                <w:tcW w:w="2160" w:type="dxa"/>
              </w:tcPr>
            </w:tcPrChange>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Change w:id="10712" w:author="rapp" w:date="2023-11-09T16:22:00Z">
              <w:tcPr>
                <w:tcW w:w="1080" w:type="dxa"/>
              </w:tcPr>
            </w:tcPrChange>
          </w:tcPr>
          <w:p w14:paraId="13136CBB" w14:textId="77777777" w:rsidR="009B75C3" w:rsidRPr="001D2E49" w:rsidRDefault="009B75C3" w:rsidP="00365101">
            <w:pPr>
              <w:pStyle w:val="TAL"/>
              <w:rPr>
                <w:lang w:eastAsia="zh-CN"/>
              </w:rPr>
            </w:pPr>
            <w:r w:rsidRPr="001D2E49">
              <w:rPr>
                <w:lang w:eastAsia="zh-CN"/>
              </w:rPr>
              <w:t>O</w:t>
            </w:r>
          </w:p>
        </w:tc>
        <w:tc>
          <w:tcPr>
            <w:tcW w:w="1080" w:type="dxa"/>
            <w:tcPrChange w:id="10713" w:author="rapp" w:date="2023-11-09T16:22:00Z">
              <w:tcPr>
                <w:tcW w:w="1080" w:type="dxa"/>
              </w:tcPr>
            </w:tcPrChange>
          </w:tcPr>
          <w:p w14:paraId="6B3EF6E8" w14:textId="77777777" w:rsidR="009B75C3" w:rsidRPr="001D2E49" w:rsidRDefault="009B75C3" w:rsidP="00365101">
            <w:pPr>
              <w:pStyle w:val="TAL"/>
              <w:rPr>
                <w:lang w:eastAsia="ja-JP"/>
              </w:rPr>
            </w:pPr>
          </w:p>
        </w:tc>
        <w:tc>
          <w:tcPr>
            <w:tcW w:w="1512" w:type="dxa"/>
            <w:tcPrChange w:id="10714" w:author="rapp" w:date="2023-11-09T16:22:00Z">
              <w:tcPr>
                <w:tcW w:w="1512" w:type="dxa"/>
              </w:tcPr>
            </w:tcPrChange>
          </w:tcPr>
          <w:p w14:paraId="69930C3A" w14:textId="77777777" w:rsidR="009B75C3" w:rsidRPr="001D2E49" w:rsidRDefault="009B75C3" w:rsidP="00365101">
            <w:pPr>
              <w:pStyle w:val="TAL"/>
              <w:rPr>
                <w:lang w:eastAsia="ja-JP"/>
              </w:rPr>
            </w:pPr>
            <w:r w:rsidRPr="001D2E49">
              <w:t>9.3.1.91</w:t>
            </w:r>
          </w:p>
        </w:tc>
        <w:tc>
          <w:tcPr>
            <w:tcW w:w="1757" w:type="dxa"/>
            <w:tcPrChange w:id="10715" w:author="rapp" w:date="2023-11-09T16:22:00Z">
              <w:tcPr>
                <w:tcW w:w="1728" w:type="dxa"/>
              </w:tcPr>
            </w:tcPrChange>
          </w:tcPr>
          <w:p w14:paraId="49490747" w14:textId="77777777" w:rsidR="009B75C3" w:rsidRPr="001D2E49" w:rsidRDefault="009B75C3" w:rsidP="00365101">
            <w:pPr>
              <w:pStyle w:val="TAL"/>
              <w:rPr>
                <w:lang w:eastAsia="ja-JP"/>
              </w:rPr>
            </w:pPr>
          </w:p>
        </w:tc>
        <w:tc>
          <w:tcPr>
            <w:tcW w:w="1080" w:type="dxa"/>
            <w:tcPrChange w:id="10716" w:author="rapp" w:date="2023-11-09T16:22:00Z">
              <w:tcPr>
                <w:tcW w:w="1080" w:type="dxa"/>
              </w:tcPr>
            </w:tcPrChange>
          </w:tcPr>
          <w:p w14:paraId="11A91273" w14:textId="77777777" w:rsidR="009B75C3" w:rsidRPr="001D2E49" w:rsidRDefault="009B75C3">
            <w:pPr>
              <w:pStyle w:val="TAC"/>
              <w:rPr>
                <w:lang w:eastAsia="ja-JP"/>
              </w:rPr>
              <w:pPrChange w:id="10717" w:author="Ericsson" w:date="2023-11-09T09:47:00Z">
                <w:pPr>
                  <w:pStyle w:val="TAL"/>
                  <w:jc w:val="center"/>
                </w:pPr>
              </w:pPrChange>
            </w:pPr>
            <w:r w:rsidRPr="001D2E49">
              <w:t>YES</w:t>
            </w:r>
          </w:p>
        </w:tc>
        <w:tc>
          <w:tcPr>
            <w:tcW w:w="1080" w:type="dxa"/>
            <w:tcPrChange w:id="10718" w:author="rapp" w:date="2023-11-09T16:22:00Z">
              <w:tcPr>
                <w:tcW w:w="1080" w:type="dxa"/>
              </w:tcPr>
            </w:tcPrChange>
          </w:tcPr>
          <w:p w14:paraId="1E358F96" w14:textId="77777777" w:rsidR="009B75C3" w:rsidRPr="001D2E49" w:rsidRDefault="009B75C3">
            <w:pPr>
              <w:pStyle w:val="TAC"/>
              <w:rPr>
                <w:lang w:eastAsia="ja-JP"/>
              </w:rPr>
              <w:pPrChange w:id="10719" w:author="Ericsson" w:date="2023-11-09T09:47:00Z">
                <w:pPr>
                  <w:pStyle w:val="TAL"/>
                  <w:jc w:val="center"/>
                </w:pPr>
              </w:pPrChange>
            </w:pPr>
            <w:r w:rsidRPr="001D2E49">
              <w:rPr>
                <w:lang w:eastAsia="ja-JP"/>
              </w:rPr>
              <w:t>ignore</w:t>
            </w:r>
          </w:p>
        </w:tc>
      </w:tr>
      <w:tr w:rsidR="00897841" w:rsidRPr="001D2E49" w14:paraId="1A085554" w14:textId="77777777" w:rsidTr="0058131D">
        <w:tc>
          <w:tcPr>
            <w:tcW w:w="2267" w:type="dxa"/>
            <w:tcPrChange w:id="10720" w:author="rapp" w:date="2023-11-09T16:22:00Z">
              <w:tcPr>
                <w:tcW w:w="2160" w:type="dxa"/>
              </w:tcPr>
            </w:tcPrChange>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Change w:id="10721" w:author="rapp" w:date="2023-11-09T16:22:00Z">
              <w:tcPr>
                <w:tcW w:w="1080" w:type="dxa"/>
              </w:tcPr>
            </w:tcPrChange>
          </w:tcPr>
          <w:p w14:paraId="075BBE4C" w14:textId="77777777" w:rsidR="00897841" w:rsidRPr="001D2E49" w:rsidRDefault="00897841" w:rsidP="00365101">
            <w:pPr>
              <w:pStyle w:val="TAL"/>
              <w:rPr>
                <w:lang w:eastAsia="zh-CN"/>
              </w:rPr>
            </w:pPr>
            <w:r w:rsidRPr="001D2E49">
              <w:rPr>
                <w:lang w:eastAsia="ja-JP"/>
              </w:rPr>
              <w:t>O</w:t>
            </w:r>
          </w:p>
        </w:tc>
        <w:tc>
          <w:tcPr>
            <w:tcW w:w="1080" w:type="dxa"/>
            <w:tcPrChange w:id="10722" w:author="rapp" w:date="2023-11-09T16:22:00Z">
              <w:tcPr>
                <w:tcW w:w="1080" w:type="dxa"/>
              </w:tcPr>
            </w:tcPrChange>
          </w:tcPr>
          <w:p w14:paraId="65A027B9" w14:textId="77777777" w:rsidR="00897841" w:rsidRPr="001D2E49" w:rsidRDefault="00897841" w:rsidP="00365101">
            <w:pPr>
              <w:pStyle w:val="TAL"/>
              <w:rPr>
                <w:lang w:eastAsia="ja-JP"/>
              </w:rPr>
            </w:pPr>
          </w:p>
        </w:tc>
        <w:tc>
          <w:tcPr>
            <w:tcW w:w="1512" w:type="dxa"/>
            <w:tcPrChange w:id="10723" w:author="rapp" w:date="2023-11-09T16:22:00Z">
              <w:tcPr>
                <w:tcW w:w="1512" w:type="dxa"/>
              </w:tcPr>
            </w:tcPrChange>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Change w:id="10724" w:author="rapp" w:date="2023-11-09T16:22:00Z">
              <w:tcPr>
                <w:tcW w:w="1728" w:type="dxa"/>
              </w:tcPr>
            </w:tcPrChange>
          </w:tcPr>
          <w:p w14:paraId="3E7D79D3" w14:textId="77777777" w:rsidR="00897841" w:rsidRPr="001D2E49" w:rsidRDefault="00897841" w:rsidP="00365101">
            <w:pPr>
              <w:pStyle w:val="TAL"/>
              <w:rPr>
                <w:lang w:eastAsia="ja-JP"/>
              </w:rPr>
            </w:pPr>
          </w:p>
        </w:tc>
        <w:tc>
          <w:tcPr>
            <w:tcW w:w="1080" w:type="dxa"/>
            <w:tcPrChange w:id="10725" w:author="rapp" w:date="2023-11-09T16:22:00Z">
              <w:tcPr>
                <w:tcW w:w="1080" w:type="dxa"/>
              </w:tcPr>
            </w:tcPrChange>
          </w:tcPr>
          <w:p w14:paraId="6EB75E0E" w14:textId="77777777" w:rsidR="00897841" w:rsidRPr="001D2E49" w:rsidRDefault="00897841">
            <w:pPr>
              <w:pStyle w:val="TAC"/>
              <w:pPrChange w:id="10726" w:author="Ericsson" w:date="2023-11-09T09:47:00Z">
                <w:pPr>
                  <w:pStyle w:val="TAL"/>
                  <w:jc w:val="center"/>
                </w:pPr>
              </w:pPrChange>
            </w:pPr>
            <w:r w:rsidRPr="001D2E49">
              <w:rPr>
                <w:lang w:eastAsia="ja-JP"/>
              </w:rPr>
              <w:t>YES</w:t>
            </w:r>
          </w:p>
        </w:tc>
        <w:tc>
          <w:tcPr>
            <w:tcW w:w="1080" w:type="dxa"/>
            <w:tcPrChange w:id="10727" w:author="rapp" w:date="2023-11-09T16:22:00Z">
              <w:tcPr>
                <w:tcW w:w="1080" w:type="dxa"/>
              </w:tcPr>
            </w:tcPrChange>
          </w:tcPr>
          <w:p w14:paraId="0BA02717" w14:textId="77777777" w:rsidR="00897841" w:rsidRPr="001D2E49" w:rsidRDefault="00897841">
            <w:pPr>
              <w:pStyle w:val="TAC"/>
              <w:rPr>
                <w:lang w:eastAsia="ja-JP"/>
              </w:rPr>
              <w:pPrChange w:id="10728" w:author="Ericsson" w:date="2023-11-09T09:47:00Z">
                <w:pPr>
                  <w:pStyle w:val="TAL"/>
                  <w:jc w:val="center"/>
                </w:pPr>
              </w:pPrChange>
            </w:pPr>
            <w:r w:rsidRPr="001D2E49">
              <w:rPr>
                <w:lang w:eastAsia="ja-JP"/>
              </w:rPr>
              <w:t>reject</w:t>
            </w:r>
          </w:p>
        </w:tc>
      </w:tr>
      <w:tr w:rsidR="00E96367" w:rsidRPr="001D2E49" w14:paraId="6C4C2E40" w14:textId="77777777" w:rsidTr="0058131D">
        <w:tc>
          <w:tcPr>
            <w:tcW w:w="2267" w:type="dxa"/>
            <w:tcPrChange w:id="10729" w:author="rapp" w:date="2023-11-09T16:22:00Z">
              <w:tcPr>
                <w:tcW w:w="2160" w:type="dxa"/>
              </w:tcPr>
            </w:tcPrChange>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Change w:id="10730" w:author="rapp" w:date="2023-11-09T16:22:00Z">
              <w:tcPr>
                <w:tcW w:w="1080" w:type="dxa"/>
              </w:tcPr>
            </w:tcPrChange>
          </w:tcPr>
          <w:p w14:paraId="3A75168D" w14:textId="77777777" w:rsidR="00E96367" w:rsidRPr="001D2E49" w:rsidRDefault="00E96367" w:rsidP="00365101">
            <w:pPr>
              <w:pStyle w:val="TAL"/>
              <w:rPr>
                <w:lang w:eastAsia="zh-CN"/>
              </w:rPr>
            </w:pPr>
            <w:r w:rsidRPr="001D2E49">
              <w:rPr>
                <w:lang w:eastAsia="zh-CN"/>
              </w:rPr>
              <w:t>O</w:t>
            </w:r>
          </w:p>
        </w:tc>
        <w:tc>
          <w:tcPr>
            <w:tcW w:w="1080" w:type="dxa"/>
            <w:tcPrChange w:id="10731" w:author="rapp" w:date="2023-11-09T16:22:00Z">
              <w:tcPr>
                <w:tcW w:w="1080" w:type="dxa"/>
              </w:tcPr>
            </w:tcPrChange>
          </w:tcPr>
          <w:p w14:paraId="38EF03ED" w14:textId="77777777" w:rsidR="00E96367" w:rsidRPr="001D2E49" w:rsidRDefault="00E96367" w:rsidP="00365101">
            <w:pPr>
              <w:pStyle w:val="TAL"/>
              <w:rPr>
                <w:lang w:eastAsia="ja-JP"/>
              </w:rPr>
            </w:pPr>
          </w:p>
        </w:tc>
        <w:tc>
          <w:tcPr>
            <w:tcW w:w="1512" w:type="dxa"/>
            <w:tcPrChange w:id="10732" w:author="rapp" w:date="2023-11-09T16:22:00Z">
              <w:tcPr>
                <w:tcW w:w="1512" w:type="dxa"/>
              </w:tcPr>
            </w:tcPrChange>
          </w:tcPr>
          <w:p w14:paraId="447679BB" w14:textId="77777777" w:rsidR="00E96367" w:rsidRPr="001D2E49" w:rsidRDefault="00E96367" w:rsidP="00365101">
            <w:pPr>
              <w:pStyle w:val="TAL"/>
              <w:rPr>
                <w:lang w:eastAsia="ja-JP"/>
              </w:rPr>
            </w:pPr>
            <w:r w:rsidRPr="001D2E49">
              <w:t>9.3.1.119</w:t>
            </w:r>
          </w:p>
        </w:tc>
        <w:tc>
          <w:tcPr>
            <w:tcW w:w="1757" w:type="dxa"/>
            <w:tcPrChange w:id="10733" w:author="rapp" w:date="2023-11-09T16:22:00Z">
              <w:tcPr>
                <w:tcW w:w="1728" w:type="dxa"/>
              </w:tcPr>
            </w:tcPrChange>
          </w:tcPr>
          <w:p w14:paraId="1028E496" w14:textId="77777777" w:rsidR="00E96367" w:rsidRPr="001D2E49" w:rsidRDefault="00E96367" w:rsidP="00365101">
            <w:pPr>
              <w:pStyle w:val="TAL"/>
              <w:rPr>
                <w:lang w:eastAsia="ja-JP"/>
              </w:rPr>
            </w:pPr>
          </w:p>
        </w:tc>
        <w:tc>
          <w:tcPr>
            <w:tcW w:w="1080" w:type="dxa"/>
            <w:tcPrChange w:id="10734" w:author="rapp" w:date="2023-11-09T16:22:00Z">
              <w:tcPr>
                <w:tcW w:w="1080" w:type="dxa"/>
              </w:tcPr>
            </w:tcPrChange>
          </w:tcPr>
          <w:p w14:paraId="0BD60651" w14:textId="77777777" w:rsidR="00E96367" w:rsidRPr="001D2E49" w:rsidRDefault="00E96367" w:rsidP="00365101">
            <w:pPr>
              <w:pStyle w:val="TAC"/>
              <w:rPr>
                <w:lang w:eastAsia="ja-JP"/>
              </w:rPr>
            </w:pPr>
            <w:r w:rsidRPr="001D2E49">
              <w:t>YES</w:t>
            </w:r>
          </w:p>
        </w:tc>
        <w:tc>
          <w:tcPr>
            <w:tcW w:w="1080" w:type="dxa"/>
            <w:tcPrChange w:id="10735" w:author="rapp" w:date="2023-11-09T16:22:00Z">
              <w:tcPr>
                <w:tcW w:w="1080" w:type="dxa"/>
              </w:tcPr>
            </w:tcPrChange>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58131D">
        <w:tc>
          <w:tcPr>
            <w:tcW w:w="2267" w:type="dxa"/>
            <w:tcPrChange w:id="10736" w:author="rapp" w:date="2023-11-09T16:22:00Z">
              <w:tcPr>
                <w:tcW w:w="2160" w:type="dxa"/>
              </w:tcPr>
            </w:tcPrChange>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Change w:id="10737" w:author="rapp" w:date="2023-11-09T16:22:00Z">
              <w:tcPr>
                <w:tcW w:w="1080" w:type="dxa"/>
              </w:tcPr>
            </w:tcPrChange>
          </w:tcPr>
          <w:p w14:paraId="60477DB7" w14:textId="77777777" w:rsidR="00282B0E" w:rsidRPr="001D2E49" w:rsidRDefault="00282B0E" w:rsidP="00365101">
            <w:pPr>
              <w:pStyle w:val="TAL"/>
              <w:rPr>
                <w:lang w:eastAsia="zh-CN"/>
              </w:rPr>
            </w:pPr>
            <w:r w:rsidRPr="00A67DE0">
              <w:rPr>
                <w:rFonts w:eastAsia="Batang"/>
              </w:rPr>
              <w:t>O</w:t>
            </w:r>
          </w:p>
        </w:tc>
        <w:tc>
          <w:tcPr>
            <w:tcW w:w="1080" w:type="dxa"/>
            <w:tcPrChange w:id="10738" w:author="rapp" w:date="2023-11-09T16:22:00Z">
              <w:tcPr>
                <w:tcW w:w="1080" w:type="dxa"/>
              </w:tcPr>
            </w:tcPrChange>
          </w:tcPr>
          <w:p w14:paraId="31AECFEA" w14:textId="77777777" w:rsidR="00282B0E" w:rsidRPr="001D2E49" w:rsidRDefault="00282B0E" w:rsidP="00365101">
            <w:pPr>
              <w:pStyle w:val="TAL"/>
              <w:rPr>
                <w:lang w:eastAsia="ja-JP"/>
              </w:rPr>
            </w:pPr>
          </w:p>
        </w:tc>
        <w:tc>
          <w:tcPr>
            <w:tcW w:w="1512" w:type="dxa"/>
            <w:tcPrChange w:id="10739" w:author="rapp" w:date="2023-11-09T16:22:00Z">
              <w:tcPr>
                <w:tcW w:w="1512" w:type="dxa"/>
              </w:tcPr>
            </w:tcPrChange>
          </w:tcPr>
          <w:p w14:paraId="1A6B1635" w14:textId="77777777" w:rsidR="00282B0E" w:rsidRPr="001D2E49" w:rsidRDefault="001A049D" w:rsidP="00365101">
            <w:pPr>
              <w:pStyle w:val="TAL"/>
            </w:pPr>
            <w:r>
              <w:rPr>
                <w:rFonts w:eastAsia="Batang"/>
              </w:rPr>
              <w:t>9.3.1.128</w:t>
            </w:r>
          </w:p>
        </w:tc>
        <w:tc>
          <w:tcPr>
            <w:tcW w:w="1757" w:type="dxa"/>
            <w:tcPrChange w:id="10740" w:author="rapp" w:date="2023-11-09T16:22:00Z">
              <w:tcPr>
                <w:tcW w:w="1728" w:type="dxa"/>
              </w:tcPr>
            </w:tcPrChange>
          </w:tcPr>
          <w:p w14:paraId="193FACB3" w14:textId="77777777" w:rsidR="00282B0E" w:rsidRPr="001D2E49" w:rsidRDefault="00282B0E" w:rsidP="00365101">
            <w:pPr>
              <w:pStyle w:val="TAL"/>
              <w:rPr>
                <w:lang w:eastAsia="ja-JP"/>
              </w:rPr>
            </w:pPr>
          </w:p>
        </w:tc>
        <w:tc>
          <w:tcPr>
            <w:tcW w:w="1080" w:type="dxa"/>
            <w:tcPrChange w:id="10741" w:author="rapp" w:date="2023-11-09T16:22:00Z">
              <w:tcPr>
                <w:tcW w:w="1080" w:type="dxa"/>
              </w:tcPr>
            </w:tcPrChange>
          </w:tcPr>
          <w:p w14:paraId="3AD10068" w14:textId="77777777" w:rsidR="00282B0E" w:rsidRPr="001D2E49" w:rsidRDefault="00282B0E" w:rsidP="00365101">
            <w:pPr>
              <w:pStyle w:val="TAC"/>
            </w:pPr>
            <w:r w:rsidRPr="00A67DE0">
              <w:rPr>
                <w:rFonts w:eastAsia="Batang"/>
              </w:rPr>
              <w:t>YES</w:t>
            </w:r>
          </w:p>
        </w:tc>
        <w:tc>
          <w:tcPr>
            <w:tcW w:w="1080" w:type="dxa"/>
            <w:tcPrChange w:id="10742" w:author="rapp" w:date="2023-11-09T16:22:00Z">
              <w:tcPr>
                <w:tcW w:w="1080" w:type="dxa"/>
              </w:tcPr>
            </w:tcPrChange>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58131D">
        <w:tc>
          <w:tcPr>
            <w:tcW w:w="2267" w:type="dxa"/>
            <w:tcPrChange w:id="10743" w:author="rapp" w:date="2023-11-09T16:22:00Z">
              <w:tcPr>
                <w:tcW w:w="2160" w:type="dxa"/>
              </w:tcPr>
            </w:tcPrChange>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Change w:id="10744" w:author="rapp" w:date="2023-11-09T16:22:00Z">
              <w:tcPr>
                <w:tcW w:w="1080" w:type="dxa"/>
              </w:tcPr>
            </w:tcPrChange>
          </w:tcPr>
          <w:p w14:paraId="2C04928E" w14:textId="77777777" w:rsidR="00895D2D" w:rsidRPr="00A67DE0" w:rsidRDefault="00895D2D" w:rsidP="00365101">
            <w:pPr>
              <w:pStyle w:val="TAL"/>
              <w:rPr>
                <w:rFonts w:eastAsia="Batang"/>
              </w:rPr>
            </w:pPr>
            <w:r w:rsidRPr="00FD7418">
              <w:rPr>
                <w:lang w:eastAsia="zh-CN"/>
              </w:rPr>
              <w:t>O</w:t>
            </w:r>
          </w:p>
        </w:tc>
        <w:tc>
          <w:tcPr>
            <w:tcW w:w="1080" w:type="dxa"/>
            <w:tcPrChange w:id="10745" w:author="rapp" w:date="2023-11-09T16:22:00Z">
              <w:tcPr>
                <w:tcW w:w="1080" w:type="dxa"/>
              </w:tcPr>
            </w:tcPrChange>
          </w:tcPr>
          <w:p w14:paraId="46771AF1" w14:textId="77777777" w:rsidR="00895D2D" w:rsidRPr="001D2E49" w:rsidRDefault="00895D2D" w:rsidP="00365101">
            <w:pPr>
              <w:pStyle w:val="TAL"/>
              <w:rPr>
                <w:lang w:eastAsia="ja-JP"/>
              </w:rPr>
            </w:pPr>
          </w:p>
        </w:tc>
        <w:tc>
          <w:tcPr>
            <w:tcW w:w="1512" w:type="dxa"/>
            <w:tcPrChange w:id="10746" w:author="rapp" w:date="2023-11-09T16:22:00Z">
              <w:tcPr>
                <w:tcW w:w="1512" w:type="dxa"/>
              </w:tcPr>
            </w:tcPrChange>
          </w:tcPr>
          <w:p w14:paraId="625162B8" w14:textId="77777777" w:rsidR="00895D2D" w:rsidRDefault="00895D2D" w:rsidP="00365101">
            <w:pPr>
              <w:pStyle w:val="TAL"/>
              <w:rPr>
                <w:rFonts w:eastAsia="Batang"/>
              </w:rPr>
            </w:pPr>
            <w:r w:rsidRPr="00FD7418">
              <w:t>9.3.1.</w:t>
            </w:r>
            <w:r w:rsidR="00CC7E98">
              <w:t>129</w:t>
            </w:r>
          </w:p>
        </w:tc>
        <w:tc>
          <w:tcPr>
            <w:tcW w:w="1757" w:type="dxa"/>
            <w:tcPrChange w:id="10747" w:author="rapp" w:date="2023-11-09T16:22:00Z">
              <w:tcPr>
                <w:tcW w:w="1728" w:type="dxa"/>
              </w:tcPr>
            </w:tcPrChange>
          </w:tcPr>
          <w:p w14:paraId="67451E82" w14:textId="77777777" w:rsidR="00895D2D" w:rsidRPr="001D2E49" w:rsidRDefault="00895D2D" w:rsidP="00365101">
            <w:pPr>
              <w:pStyle w:val="TAL"/>
              <w:rPr>
                <w:lang w:eastAsia="ja-JP"/>
              </w:rPr>
            </w:pPr>
          </w:p>
        </w:tc>
        <w:tc>
          <w:tcPr>
            <w:tcW w:w="1080" w:type="dxa"/>
            <w:tcPrChange w:id="10748" w:author="rapp" w:date="2023-11-09T16:22:00Z">
              <w:tcPr>
                <w:tcW w:w="1080" w:type="dxa"/>
              </w:tcPr>
            </w:tcPrChange>
          </w:tcPr>
          <w:p w14:paraId="61B0501E" w14:textId="77777777" w:rsidR="00895D2D" w:rsidRPr="00A67DE0" w:rsidRDefault="00895D2D" w:rsidP="00365101">
            <w:pPr>
              <w:pStyle w:val="TAC"/>
              <w:rPr>
                <w:rFonts w:eastAsia="Batang"/>
              </w:rPr>
            </w:pPr>
            <w:r w:rsidRPr="00FD7418">
              <w:t>YES</w:t>
            </w:r>
          </w:p>
        </w:tc>
        <w:tc>
          <w:tcPr>
            <w:tcW w:w="1080" w:type="dxa"/>
            <w:tcPrChange w:id="10749" w:author="rapp" w:date="2023-11-09T16:22:00Z">
              <w:tcPr>
                <w:tcW w:w="1080" w:type="dxa"/>
              </w:tcPr>
            </w:tcPrChange>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58131D">
        <w:tc>
          <w:tcPr>
            <w:tcW w:w="2267" w:type="dxa"/>
            <w:tcPrChange w:id="10750" w:author="rapp" w:date="2023-11-09T16:22:00Z">
              <w:tcPr>
                <w:tcW w:w="2160" w:type="dxa"/>
              </w:tcPr>
            </w:tcPrChange>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Change w:id="10751" w:author="rapp" w:date="2023-11-09T16:22:00Z">
              <w:tcPr>
                <w:tcW w:w="1080" w:type="dxa"/>
              </w:tcPr>
            </w:tcPrChange>
          </w:tcPr>
          <w:p w14:paraId="1224C545" w14:textId="77777777" w:rsidR="00A3338D" w:rsidRPr="00FD7418" w:rsidRDefault="00A3338D" w:rsidP="00365101">
            <w:pPr>
              <w:pStyle w:val="TAL"/>
              <w:rPr>
                <w:lang w:eastAsia="zh-CN"/>
              </w:rPr>
            </w:pPr>
            <w:r w:rsidRPr="00D57620">
              <w:t>O</w:t>
            </w:r>
          </w:p>
        </w:tc>
        <w:tc>
          <w:tcPr>
            <w:tcW w:w="1080" w:type="dxa"/>
            <w:tcPrChange w:id="10752" w:author="rapp" w:date="2023-11-09T16:22:00Z">
              <w:tcPr>
                <w:tcW w:w="1080" w:type="dxa"/>
              </w:tcPr>
            </w:tcPrChange>
          </w:tcPr>
          <w:p w14:paraId="27B09074" w14:textId="77777777" w:rsidR="00A3338D" w:rsidRPr="001D2E49" w:rsidRDefault="00A3338D" w:rsidP="00365101">
            <w:pPr>
              <w:pStyle w:val="TAL"/>
              <w:rPr>
                <w:lang w:eastAsia="ja-JP"/>
              </w:rPr>
            </w:pPr>
          </w:p>
        </w:tc>
        <w:tc>
          <w:tcPr>
            <w:tcW w:w="1512" w:type="dxa"/>
            <w:tcPrChange w:id="10753" w:author="rapp" w:date="2023-11-09T16:22:00Z">
              <w:tcPr>
                <w:tcW w:w="1512" w:type="dxa"/>
              </w:tcPr>
            </w:tcPrChange>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Change w:id="10754" w:author="rapp" w:date="2023-11-09T16:22:00Z">
              <w:tcPr>
                <w:tcW w:w="1728" w:type="dxa"/>
              </w:tcPr>
            </w:tcPrChange>
          </w:tcPr>
          <w:p w14:paraId="65541431" w14:textId="77777777" w:rsidR="00A3338D" w:rsidRPr="001D2E49" w:rsidRDefault="00A3338D" w:rsidP="00365101">
            <w:pPr>
              <w:pStyle w:val="TAL"/>
              <w:rPr>
                <w:lang w:eastAsia="ja-JP"/>
              </w:rPr>
            </w:pPr>
          </w:p>
        </w:tc>
        <w:tc>
          <w:tcPr>
            <w:tcW w:w="1080" w:type="dxa"/>
            <w:tcPrChange w:id="10755" w:author="rapp" w:date="2023-11-09T16:22:00Z">
              <w:tcPr>
                <w:tcW w:w="1080" w:type="dxa"/>
              </w:tcPr>
            </w:tcPrChange>
          </w:tcPr>
          <w:p w14:paraId="65977F4E" w14:textId="77777777" w:rsidR="00A3338D" w:rsidRPr="00FD7418" w:rsidRDefault="00A3338D" w:rsidP="00365101">
            <w:pPr>
              <w:pStyle w:val="TAC"/>
            </w:pPr>
            <w:r w:rsidRPr="00D57620">
              <w:t>YES</w:t>
            </w:r>
          </w:p>
        </w:tc>
        <w:tc>
          <w:tcPr>
            <w:tcW w:w="1080" w:type="dxa"/>
            <w:tcPrChange w:id="10756" w:author="rapp" w:date="2023-11-09T16:22:00Z">
              <w:tcPr>
                <w:tcW w:w="1080" w:type="dxa"/>
              </w:tcPr>
            </w:tcPrChange>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58131D">
        <w:tc>
          <w:tcPr>
            <w:tcW w:w="2267" w:type="dxa"/>
            <w:tcPrChange w:id="10757" w:author="rapp" w:date="2023-11-09T16:22:00Z">
              <w:tcPr>
                <w:tcW w:w="2160" w:type="dxa"/>
              </w:tcPr>
            </w:tcPrChange>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Change w:id="10758" w:author="rapp" w:date="2023-11-09T16:22:00Z">
              <w:tcPr>
                <w:tcW w:w="1080" w:type="dxa"/>
              </w:tcPr>
            </w:tcPrChange>
          </w:tcPr>
          <w:p w14:paraId="3EE29C01" w14:textId="77777777" w:rsidR="00A3338D" w:rsidRPr="00FD7418" w:rsidRDefault="00A3338D" w:rsidP="00365101">
            <w:pPr>
              <w:pStyle w:val="TAL"/>
              <w:rPr>
                <w:lang w:eastAsia="zh-CN"/>
              </w:rPr>
            </w:pPr>
            <w:r w:rsidRPr="00D57620">
              <w:t>O</w:t>
            </w:r>
          </w:p>
        </w:tc>
        <w:tc>
          <w:tcPr>
            <w:tcW w:w="1080" w:type="dxa"/>
            <w:tcPrChange w:id="10759" w:author="rapp" w:date="2023-11-09T16:22:00Z">
              <w:tcPr>
                <w:tcW w:w="1080" w:type="dxa"/>
              </w:tcPr>
            </w:tcPrChange>
          </w:tcPr>
          <w:p w14:paraId="1687B87E" w14:textId="77777777" w:rsidR="00A3338D" w:rsidRPr="001D2E49" w:rsidRDefault="00A3338D" w:rsidP="00365101">
            <w:pPr>
              <w:pStyle w:val="TAL"/>
              <w:rPr>
                <w:lang w:eastAsia="ja-JP"/>
              </w:rPr>
            </w:pPr>
          </w:p>
        </w:tc>
        <w:tc>
          <w:tcPr>
            <w:tcW w:w="1512" w:type="dxa"/>
            <w:tcPrChange w:id="10760" w:author="rapp" w:date="2023-11-09T16:22:00Z">
              <w:tcPr>
                <w:tcW w:w="1512" w:type="dxa"/>
              </w:tcPr>
            </w:tcPrChange>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Change w:id="10761" w:author="rapp" w:date="2023-11-09T16:22:00Z">
              <w:tcPr>
                <w:tcW w:w="1728" w:type="dxa"/>
              </w:tcPr>
            </w:tcPrChange>
          </w:tcPr>
          <w:p w14:paraId="5464FBC5" w14:textId="77777777" w:rsidR="00A3338D" w:rsidRPr="001D2E49" w:rsidRDefault="00A3338D" w:rsidP="00365101">
            <w:pPr>
              <w:pStyle w:val="TAL"/>
              <w:rPr>
                <w:lang w:eastAsia="ja-JP"/>
              </w:rPr>
            </w:pPr>
          </w:p>
        </w:tc>
        <w:tc>
          <w:tcPr>
            <w:tcW w:w="1080" w:type="dxa"/>
            <w:tcPrChange w:id="10762" w:author="rapp" w:date="2023-11-09T16:22:00Z">
              <w:tcPr>
                <w:tcW w:w="1080" w:type="dxa"/>
              </w:tcPr>
            </w:tcPrChange>
          </w:tcPr>
          <w:p w14:paraId="411B99F2" w14:textId="77777777" w:rsidR="00A3338D" w:rsidRPr="00FD7418" w:rsidRDefault="00A3338D" w:rsidP="00365101">
            <w:pPr>
              <w:pStyle w:val="TAC"/>
            </w:pPr>
            <w:r w:rsidRPr="00D57620">
              <w:t>YES</w:t>
            </w:r>
          </w:p>
        </w:tc>
        <w:tc>
          <w:tcPr>
            <w:tcW w:w="1080" w:type="dxa"/>
            <w:tcPrChange w:id="10763" w:author="rapp" w:date="2023-11-09T16:22:00Z">
              <w:tcPr>
                <w:tcW w:w="1080" w:type="dxa"/>
              </w:tcPr>
            </w:tcPrChange>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58131D">
        <w:tc>
          <w:tcPr>
            <w:tcW w:w="2267" w:type="dxa"/>
            <w:tcPrChange w:id="10764" w:author="rapp" w:date="2023-11-09T16:22:00Z">
              <w:tcPr>
                <w:tcW w:w="2160" w:type="dxa"/>
              </w:tcPr>
            </w:tcPrChange>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Change w:id="10765" w:author="rapp" w:date="2023-11-09T16:22:00Z">
              <w:tcPr>
                <w:tcW w:w="1080" w:type="dxa"/>
              </w:tcPr>
            </w:tcPrChange>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Change w:id="10766" w:author="rapp" w:date="2023-11-09T16:22:00Z">
              <w:tcPr>
                <w:tcW w:w="1080" w:type="dxa"/>
              </w:tcPr>
            </w:tcPrChange>
          </w:tcPr>
          <w:p w14:paraId="20A76AE1" w14:textId="77777777" w:rsidR="00A3338D" w:rsidRPr="001D2E49" w:rsidRDefault="00A3338D" w:rsidP="00365101">
            <w:pPr>
              <w:pStyle w:val="TAL"/>
              <w:rPr>
                <w:lang w:eastAsia="ja-JP"/>
              </w:rPr>
            </w:pPr>
          </w:p>
        </w:tc>
        <w:tc>
          <w:tcPr>
            <w:tcW w:w="1512" w:type="dxa"/>
            <w:tcPrChange w:id="10767" w:author="rapp" w:date="2023-11-09T16:22:00Z">
              <w:tcPr>
                <w:tcW w:w="1512" w:type="dxa"/>
              </w:tcPr>
            </w:tcPrChange>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Change w:id="10768" w:author="rapp" w:date="2023-11-09T16:22:00Z">
              <w:tcPr>
                <w:tcW w:w="1728" w:type="dxa"/>
              </w:tcPr>
            </w:tcPrChange>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0769" w:author="rapp" w:date="2023-11-09T16:22:00Z">
              <w:tcPr>
                <w:tcW w:w="1080" w:type="dxa"/>
              </w:tcPr>
            </w:tcPrChange>
          </w:tcPr>
          <w:p w14:paraId="629150B2" w14:textId="77777777" w:rsidR="00A3338D" w:rsidRPr="00FD7418" w:rsidRDefault="00A3338D" w:rsidP="00365101">
            <w:pPr>
              <w:pStyle w:val="TAC"/>
            </w:pPr>
            <w:r w:rsidRPr="003E7941">
              <w:rPr>
                <w:rFonts w:hint="eastAsia"/>
                <w:lang w:eastAsia="zh-CN"/>
              </w:rPr>
              <w:t>YES</w:t>
            </w:r>
          </w:p>
        </w:tc>
        <w:tc>
          <w:tcPr>
            <w:tcW w:w="1080" w:type="dxa"/>
            <w:tcPrChange w:id="10770" w:author="rapp" w:date="2023-11-09T16:22:00Z">
              <w:tcPr>
                <w:tcW w:w="1080" w:type="dxa"/>
              </w:tcPr>
            </w:tcPrChange>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58131D">
        <w:tc>
          <w:tcPr>
            <w:tcW w:w="2267" w:type="dxa"/>
            <w:tcPrChange w:id="10771" w:author="rapp" w:date="2023-11-09T16:22:00Z">
              <w:tcPr>
                <w:tcW w:w="2160" w:type="dxa"/>
              </w:tcPr>
            </w:tcPrChange>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Change w:id="10772" w:author="rapp" w:date="2023-11-09T16:22:00Z">
              <w:tcPr>
                <w:tcW w:w="1080" w:type="dxa"/>
              </w:tcPr>
            </w:tcPrChange>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Change w:id="10773" w:author="rapp" w:date="2023-11-09T16:22:00Z">
              <w:tcPr>
                <w:tcW w:w="1080" w:type="dxa"/>
              </w:tcPr>
            </w:tcPrChange>
          </w:tcPr>
          <w:p w14:paraId="7360321F" w14:textId="77777777" w:rsidR="00A3338D" w:rsidRPr="001D2E49" w:rsidRDefault="00A3338D" w:rsidP="00365101">
            <w:pPr>
              <w:pStyle w:val="TAL"/>
              <w:rPr>
                <w:lang w:eastAsia="ja-JP"/>
              </w:rPr>
            </w:pPr>
          </w:p>
        </w:tc>
        <w:tc>
          <w:tcPr>
            <w:tcW w:w="1512" w:type="dxa"/>
            <w:tcPrChange w:id="10774" w:author="rapp" w:date="2023-11-09T16:22:00Z">
              <w:tcPr>
                <w:tcW w:w="1512" w:type="dxa"/>
              </w:tcPr>
            </w:tcPrChange>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Change w:id="10775" w:author="rapp" w:date="2023-11-09T16:22:00Z">
              <w:tcPr>
                <w:tcW w:w="1728" w:type="dxa"/>
              </w:tcPr>
            </w:tcPrChange>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0776" w:author="rapp" w:date="2023-11-09T16:22:00Z">
              <w:tcPr>
                <w:tcW w:w="1080" w:type="dxa"/>
              </w:tcPr>
            </w:tcPrChange>
          </w:tcPr>
          <w:p w14:paraId="456F8246" w14:textId="77777777" w:rsidR="00A3338D" w:rsidRPr="00FD7418" w:rsidRDefault="00A3338D" w:rsidP="00365101">
            <w:pPr>
              <w:pStyle w:val="TAC"/>
            </w:pPr>
            <w:r w:rsidRPr="003E7941">
              <w:rPr>
                <w:rFonts w:hint="eastAsia"/>
                <w:lang w:eastAsia="zh-CN"/>
              </w:rPr>
              <w:t>YES</w:t>
            </w:r>
          </w:p>
        </w:tc>
        <w:tc>
          <w:tcPr>
            <w:tcW w:w="1080" w:type="dxa"/>
            <w:tcPrChange w:id="10777" w:author="rapp" w:date="2023-11-09T16:22:00Z">
              <w:tcPr>
                <w:tcW w:w="1080" w:type="dxa"/>
              </w:tcPr>
            </w:tcPrChange>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58131D">
        <w:tc>
          <w:tcPr>
            <w:tcW w:w="2267" w:type="dxa"/>
            <w:tcPrChange w:id="10778" w:author="rapp" w:date="2023-11-09T16:22:00Z">
              <w:tcPr>
                <w:tcW w:w="2160" w:type="dxa"/>
              </w:tcPr>
            </w:tcPrChange>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Change w:id="10779" w:author="rapp" w:date="2023-11-09T16:22:00Z">
              <w:tcPr>
                <w:tcW w:w="1080" w:type="dxa"/>
              </w:tcPr>
            </w:tcPrChange>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Change w:id="10780" w:author="rapp" w:date="2023-11-09T16:22:00Z">
              <w:tcPr>
                <w:tcW w:w="1080" w:type="dxa"/>
              </w:tcPr>
            </w:tcPrChange>
          </w:tcPr>
          <w:p w14:paraId="3B05252C" w14:textId="77777777" w:rsidR="00A3338D" w:rsidRPr="001D2E49" w:rsidRDefault="00A3338D" w:rsidP="00365101">
            <w:pPr>
              <w:pStyle w:val="TAL"/>
              <w:rPr>
                <w:lang w:eastAsia="ja-JP"/>
              </w:rPr>
            </w:pPr>
          </w:p>
        </w:tc>
        <w:tc>
          <w:tcPr>
            <w:tcW w:w="1512" w:type="dxa"/>
            <w:tcPrChange w:id="10781" w:author="rapp" w:date="2023-11-09T16:22:00Z">
              <w:tcPr>
                <w:tcW w:w="1512" w:type="dxa"/>
              </w:tcPr>
            </w:tcPrChange>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Change w:id="10782" w:author="rapp" w:date="2023-11-09T16:22:00Z">
              <w:tcPr>
                <w:tcW w:w="1728" w:type="dxa"/>
              </w:tcPr>
            </w:tcPrChange>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Change w:id="10783" w:author="rapp" w:date="2023-11-09T16:22:00Z">
              <w:tcPr>
                <w:tcW w:w="1080" w:type="dxa"/>
              </w:tcPr>
            </w:tcPrChange>
          </w:tcPr>
          <w:p w14:paraId="00C5EA75" w14:textId="77777777" w:rsidR="00A3338D" w:rsidRPr="00FD7418" w:rsidRDefault="00A3338D" w:rsidP="00365101">
            <w:pPr>
              <w:pStyle w:val="TAC"/>
            </w:pPr>
            <w:r w:rsidRPr="008921C9">
              <w:rPr>
                <w:lang w:eastAsia="zh-CN"/>
              </w:rPr>
              <w:t>YES</w:t>
            </w:r>
          </w:p>
        </w:tc>
        <w:tc>
          <w:tcPr>
            <w:tcW w:w="1080" w:type="dxa"/>
            <w:tcPrChange w:id="10784" w:author="rapp" w:date="2023-11-09T16:22:00Z">
              <w:tcPr>
                <w:tcW w:w="1080" w:type="dxa"/>
              </w:tcPr>
            </w:tcPrChange>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58131D">
        <w:tc>
          <w:tcPr>
            <w:tcW w:w="2267" w:type="dxa"/>
            <w:tcPrChange w:id="10785" w:author="rapp" w:date="2023-11-09T16:22:00Z">
              <w:tcPr>
                <w:tcW w:w="2160" w:type="dxa"/>
              </w:tcPr>
            </w:tcPrChange>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Change w:id="10786" w:author="rapp" w:date="2023-11-09T16:22:00Z">
              <w:tcPr>
                <w:tcW w:w="1080" w:type="dxa"/>
              </w:tcPr>
            </w:tcPrChange>
          </w:tcPr>
          <w:p w14:paraId="1BFC7C93" w14:textId="77777777" w:rsidR="0097459A" w:rsidRPr="007116EE" w:rsidRDefault="0097459A" w:rsidP="00365101">
            <w:pPr>
              <w:pStyle w:val="TAL"/>
              <w:rPr>
                <w:lang w:eastAsia="zh-CN"/>
              </w:rPr>
            </w:pPr>
            <w:r w:rsidRPr="003E5FA8">
              <w:rPr>
                <w:lang w:eastAsia="ja-JP"/>
              </w:rPr>
              <w:t>O</w:t>
            </w:r>
          </w:p>
        </w:tc>
        <w:tc>
          <w:tcPr>
            <w:tcW w:w="1080" w:type="dxa"/>
            <w:tcPrChange w:id="10787" w:author="rapp" w:date="2023-11-09T16:22:00Z">
              <w:tcPr>
                <w:tcW w:w="1080" w:type="dxa"/>
              </w:tcPr>
            </w:tcPrChange>
          </w:tcPr>
          <w:p w14:paraId="4043DD22" w14:textId="77777777" w:rsidR="0097459A" w:rsidRPr="001D2E49" w:rsidRDefault="0097459A" w:rsidP="00365101">
            <w:pPr>
              <w:pStyle w:val="TAL"/>
              <w:rPr>
                <w:lang w:eastAsia="ja-JP"/>
              </w:rPr>
            </w:pPr>
          </w:p>
        </w:tc>
        <w:tc>
          <w:tcPr>
            <w:tcW w:w="1512" w:type="dxa"/>
            <w:tcPrChange w:id="10788" w:author="rapp" w:date="2023-11-09T16:22:00Z">
              <w:tcPr>
                <w:tcW w:w="1512" w:type="dxa"/>
              </w:tcPr>
            </w:tcPrChange>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Change w:id="10789" w:author="rapp" w:date="2023-11-09T16:22:00Z">
              <w:tcPr>
                <w:tcW w:w="1728" w:type="dxa"/>
              </w:tcPr>
            </w:tcPrChange>
          </w:tcPr>
          <w:p w14:paraId="0B6FAA11" w14:textId="77777777" w:rsidR="0097459A" w:rsidRPr="00AB57CE" w:rsidRDefault="0097459A" w:rsidP="00365101">
            <w:pPr>
              <w:pStyle w:val="TAL"/>
              <w:rPr>
                <w:lang w:eastAsia="zh-CN"/>
              </w:rPr>
            </w:pPr>
          </w:p>
        </w:tc>
        <w:tc>
          <w:tcPr>
            <w:tcW w:w="1080" w:type="dxa"/>
            <w:tcPrChange w:id="10790" w:author="rapp" w:date="2023-11-09T16:22:00Z">
              <w:tcPr>
                <w:tcW w:w="1080" w:type="dxa"/>
              </w:tcPr>
            </w:tcPrChange>
          </w:tcPr>
          <w:p w14:paraId="55DBF237" w14:textId="77777777" w:rsidR="0097459A" w:rsidRPr="008921C9" w:rsidRDefault="0097459A" w:rsidP="00365101">
            <w:pPr>
              <w:pStyle w:val="TAC"/>
              <w:rPr>
                <w:lang w:eastAsia="zh-CN"/>
              </w:rPr>
            </w:pPr>
            <w:r w:rsidRPr="003E5FA8">
              <w:rPr>
                <w:lang w:eastAsia="ja-JP"/>
              </w:rPr>
              <w:t>YES</w:t>
            </w:r>
          </w:p>
        </w:tc>
        <w:tc>
          <w:tcPr>
            <w:tcW w:w="1080" w:type="dxa"/>
            <w:tcPrChange w:id="10791" w:author="rapp" w:date="2023-11-09T16:22:00Z">
              <w:tcPr>
                <w:tcW w:w="1080" w:type="dxa"/>
              </w:tcPr>
            </w:tcPrChange>
          </w:tcPr>
          <w:p w14:paraId="71E80FFA" w14:textId="77777777" w:rsidR="0097459A" w:rsidRPr="00917812" w:rsidRDefault="0097459A" w:rsidP="00365101">
            <w:pPr>
              <w:pStyle w:val="TAC"/>
              <w:rPr>
                <w:lang w:eastAsia="zh-CN"/>
              </w:rPr>
            </w:pPr>
            <w:r w:rsidRPr="003E5FA8">
              <w:rPr>
                <w:lang w:eastAsia="ja-JP"/>
              </w:rPr>
              <w:t>reject</w:t>
            </w:r>
          </w:p>
        </w:tc>
      </w:tr>
      <w:tr w:rsidR="00481E9F" w:rsidRPr="001D2E49" w14:paraId="48D28E0D" w14:textId="77777777" w:rsidTr="0058131D">
        <w:tc>
          <w:tcPr>
            <w:tcW w:w="2267" w:type="dxa"/>
            <w:tcPrChange w:id="10792" w:author="rapp" w:date="2023-11-09T16:22:00Z">
              <w:tcPr>
                <w:tcW w:w="2160" w:type="dxa"/>
              </w:tcPr>
            </w:tcPrChange>
          </w:tcPr>
          <w:p w14:paraId="6E00322A" w14:textId="77777777" w:rsidR="00481E9F" w:rsidRPr="003E5FA8" w:rsidRDefault="00481E9F" w:rsidP="00365101">
            <w:pPr>
              <w:pStyle w:val="TAL"/>
              <w:rPr>
                <w:lang w:eastAsia="zh-CN"/>
              </w:rPr>
            </w:pPr>
            <w:r w:rsidRPr="00AF649C">
              <w:rPr>
                <w:lang w:eastAsia="zh-CN"/>
              </w:rPr>
              <w:t>RG Level Wireline Access Characteristics</w:t>
            </w:r>
          </w:p>
        </w:tc>
        <w:tc>
          <w:tcPr>
            <w:tcW w:w="1020" w:type="dxa"/>
            <w:tcPrChange w:id="10793" w:author="rapp" w:date="2023-11-09T16:22:00Z">
              <w:tcPr>
                <w:tcW w:w="1080" w:type="dxa"/>
              </w:tcPr>
            </w:tcPrChange>
          </w:tcPr>
          <w:p w14:paraId="18916AF9" w14:textId="77777777" w:rsidR="00481E9F" w:rsidRPr="003E5FA8" w:rsidRDefault="00481E9F" w:rsidP="00365101">
            <w:pPr>
              <w:pStyle w:val="TAL"/>
              <w:rPr>
                <w:lang w:eastAsia="ja-JP"/>
              </w:rPr>
            </w:pPr>
            <w:r w:rsidRPr="00AF649C">
              <w:rPr>
                <w:lang w:eastAsia="ja-JP"/>
              </w:rPr>
              <w:t>O</w:t>
            </w:r>
          </w:p>
        </w:tc>
        <w:tc>
          <w:tcPr>
            <w:tcW w:w="1080" w:type="dxa"/>
            <w:tcPrChange w:id="10794" w:author="rapp" w:date="2023-11-09T16:22:00Z">
              <w:tcPr>
                <w:tcW w:w="1080" w:type="dxa"/>
              </w:tcPr>
            </w:tcPrChange>
          </w:tcPr>
          <w:p w14:paraId="1DC193B9" w14:textId="77777777" w:rsidR="00481E9F" w:rsidRPr="001D2E49" w:rsidRDefault="00481E9F" w:rsidP="00365101">
            <w:pPr>
              <w:pStyle w:val="TAL"/>
              <w:rPr>
                <w:lang w:eastAsia="ja-JP"/>
              </w:rPr>
            </w:pPr>
          </w:p>
        </w:tc>
        <w:tc>
          <w:tcPr>
            <w:tcW w:w="1512" w:type="dxa"/>
            <w:tcPrChange w:id="10795" w:author="rapp" w:date="2023-11-09T16:22:00Z">
              <w:tcPr>
                <w:tcW w:w="1512" w:type="dxa"/>
              </w:tcPr>
            </w:tcPrChange>
          </w:tcPr>
          <w:p w14:paraId="264CDBB4" w14:textId="77777777" w:rsidR="00481E9F" w:rsidRPr="003E5FA8" w:rsidRDefault="00481E9F" w:rsidP="00365101">
            <w:pPr>
              <w:pStyle w:val="TAL"/>
              <w:rPr>
                <w:lang w:eastAsia="ja-JP"/>
              </w:rPr>
            </w:pPr>
            <w:r w:rsidRPr="00582F95">
              <w:rPr>
                <w:lang w:eastAsia="ja-JP"/>
              </w:rPr>
              <w:t>OCTET STRING</w:t>
            </w:r>
          </w:p>
        </w:tc>
        <w:tc>
          <w:tcPr>
            <w:tcW w:w="1757" w:type="dxa"/>
            <w:tcPrChange w:id="10796" w:author="rapp" w:date="2023-11-09T16:22:00Z">
              <w:tcPr>
                <w:tcW w:w="1728" w:type="dxa"/>
              </w:tcPr>
            </w:tcPrChange>
          </w:tcPr>
          <w:p w14:paraId="6D954468" w14:textId="77777777" w:rsidR="00481E9F" w:rsidRPr="00AB57CE" w:rsidRDefault="00481E9F" w:rsidP="00365101">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Change w:id="10797" w:author="rapp" w:date="2023-11-09T16:22:00Z">
              <w:tcPr>
                <w:tcW w:w="1080" w:type="dxa"/>
              </w:tcPr>
            </w:tcPrChange>
          </w:tcPr>
          <w:p w14:paraId="126E3695" w14:textId="77777777" w:rsidR="00481E9F" w:rsidRPr="003E5FA8" w:rsidRDefault="00481E9F" w:rsidP="00365101">
            <w:pPr>
              <w:pStyle w:val="TAC"/>
              <w:rPr>
                <w:lang w:eastAsia="ja-JP"/>
              </w:rPr>
            </w:pPr>
            <w:r w:rsidRPr="00AF649C">
              <w:rPr>
                <w:lang w:eastAsia="ja-JP"/>
              </w:rPr>
              <w:t>YES</w:t>
            </w:r>
          </w:p>
        </w:tc>
        <w:tc>
          <w:tcPr>
            <w:tcW w:w="1080" w:type="dxa"/>
            <w:tcPrChange w:id="10798" w:author="rapp" w:date="2023-11-09T16:22:00Z">
              <w:tcPr>
                <w:tcW w:w="1080" w:type="dxa"/>
              </w:tcPr>
            </w:tcPrChange>
          </w:tcPr>
          <w:p w14:paraId="29309BB7" w14:textId="77777777" w:rsidR="00481E9F" w:rsidRPr="003E5FA8" w:rsidRDefault="00481E9F" w:rsidP="00365101">
            <w:pPr>
              <w:pStyle w:val="TAC"/>
              <w:rPr>
                <w:lang w:eastAsia="ja-JP"/>
              </w:rPr>
            </w:pPr>
            <w:r w:rsidRPr="00AF649C">
              <w:rPr>
                <w:lang w:eastAsia="ja-JP"/>
              </w:rPr>
              <w:t>ignore</w:t>
            </w:r>
          </w:p>
        </w:tc>
      </w:tr>
      <w:tr w:rsidR="00A61A68" w:rsidRPr="001D2E49" w14:paraId="0B5F6B04" w14:textId="77777777" w:rsidTr="0058131D">
        <w:tc>
          <w:tcPr>
            <w:tcW w:w="2267" w:type="dxa"/>
            <w:tcPrChange w:id="10799" w:author="rapp" w:date="2023-11-09T16:22:00Z">
              <w:tcPr>
                <w:tcW w:w="2160" w:type="dxa"/>
              </w:tcPr>
            </w:tcPrChange>
          </w:tcPr>
          <w:p w14:paraId="50A06901" w14:textId="77777777" w:rsidR="00A61A68" w:rsidRPr="00AF649C" w:rsidRDefault="00A61A68" w:rsidP="00365101">
            <w:pPr>
              <w:pStyle w:val="TAL"/>
              <w:rPr>
                <w:lang w:eastAsia="zh-CN"/>
              </w:rPr>
            </w:pPr>
            <w:r w:rsidRPr="0057284B">
              <w:rPr>
                <w:lang w:eastAsia="zh-CN"/>
              </w:rPr>
              <w:t>Time Synchronisation Assistance Information</w:t>
            </w:r>
          </w:p>
        </w:tc>
        <w:tc>
          <w:tcPr>
            <w:tcW w:w="1020" w:type="dxa"/>
            <w:tcPrChange w:id="10800" w:author="rapp" w:date="2023-11-09T16:22:00Z">
              <w:tcPr>
                <w:tcW w:w="1080" w:type="dxa"/>
              </w:tcPr>
            </w:tcPrChange>
          </w:tcPr>
          <w:p w14:paraId="34E934DD" w14:textId="77777777" w:rsidR="00A61A68" w:rsidRPr="00AF649C" w:rsidRDefault="00A61A68" w:rsidP="00365101">
            <w:pPr>
              <w:pStyle w:val="TAL"/>
              <w:rPr>
                <w:lang w:eastAsia="ja-JP"/>
              </w:rPr>
            </w:pPr>
            <w:r w:rsidRPr="0057284B">
              <w:rPr>
                <w:lang w:eastAsia="ja-JP"/>
              </w:rPr>
              <w:t>O</w:t>
            </w:r>
          </w:p>
        </w:tc>
        <w:tc>
          <w:tcPr>
            <w:tcW w:w="1080" w:type="dxa"/>
            <w:tcPrChange w:id="10801" w:author="rapp" w:date="2023-11-09T16:22:00Z">
              <w:tcPr>
                <w:tcW w:w="1080" w:type="dxa"/>
              </w:tcPr>
            </w:tcPrChange>
          </w:tcPr>
          <w:p w14:paraId="719DD288" w14:textId="77777777" w:rsidR="00A61A68" w:rsidRPr="001D2E49" w:rsidRDefault="00A61A68" w:rsidP="00365101">
            <w:pPr>
              <w:pStyle w:val="TAL"/>
              <w:rPr>
                <w:lang w:eastAsia="ja-JP"/>
              </w:rPr>
            </w:pPr>
          </w:p>
        </w:tc>
        <w:tc>
          <w:tcPr>
            <w:tcW w:w="1512" w:type="dxa"/>
            <w:tcPrChange w:id="10802" w:author="rapp" w:date="2023-11-09T16:22:00Z">
              <w:tcPr>
                <w:tcW w:w="1512" w:type="dxa"/>
              </w:tcPr>
            </w:tcPrChange>
          </w:tcPr>
          <w:p w14:paraId="4EA299DA" w14:textId="77777777" w:rsidR="00A61A68" w:rsidRPr="00582F95" w:rsidRDefault="00A61A68" w:rsidP="00365101">
            <w:pPr>
              <w:pStyle w:val="TAL"/>
              <w:rPr>
                <w:lang w:eastAsia="ja-JP"/>
              </w:rPr>
            </w:pPr>
            <w:r w:rsidRPr="0057284B">
              <w:t>9.3.1.</w:t>
            </w:r>
            <w:r>
              <w:rPr>
                <w:lang w:eastAsia="zh-CN"/>
              </w:rPr>
              <w:t>220</w:t>
            </w:r>
          </w:p>
        </w:tc>
        <w:tc>
          <w:tcPr>
            <w:tcW w:w="1757" w:type="dxa"/>
            <w:tcPrChange w:id="10803" w:author="rapp" w:date="2023-11-09T16:22:00Z">
              <w:tcPr>
                <w:tcW w:w="1728" w:type="dxa"/>
              </w:tcPr>
            </w:tcPrChange>
          </w:tcPr>
          <w:p w14:paraId="4EF51025" w14:textId="77777777" w:rsidR="00A61A68" w:rsidRDefault="00A61A68" w:rsidP="00365101">
            <w:pPr>
              <w:pStyle w:val="TAL"/>
              <w:rPr>
                <w:lang w:eastAsia="zh-CN"/>
              </w:rPr>
            </w:pPr>
          </w:p>
        </w:tc>
        <w:tc>
          <w:tcPr>
            <w:tcW w:w="1080" w:type="dxa"/>
            <w:tcPrChange w:id="10804" w:author="rapp" w:date="2023-11-09T16:22:00Z">
              <w:tcPr>
                <w:tcW w:w="1080" w:type="dxa"/>
              </w:tcPr>
            </w:tcPrChange>
          </w:tcPr>
          <w:p w14:paraId="2A792E04" w14:textId="77777777" w:rsidR="00A61A68" w:rsidRPr="00AF649C" w:rsidRDefault="00A61A68" w:rsidP="00365101">
            <w:pPr>
              <w:pStyle w:val="TAC"/>
              <w:rPr>
                <w:lang w:eastAsia="ja-JP"/>
              </w:rPr>
            </w:pPr>
            <w:r w:rsidRPr="0057284B">
              <w:rPr>
                <w:lang w:eastAsia="ja-JP"/>
              </w:rPr>
              <w:t>YES</w:t>
            </w:r>
          </w:p>
        </w:tc>
        <w:tc>
          <w:tcPr>
            <w:tcW w:w="1080" w:type="dxa"/>
            <w:tcPrChange w:id="10805" w:author="rapp" w:date="2023-11-09T16:22:00Z">
              <w:tcPr>
                <w:tcW w:w="1080" w:type="dxa"/>
              </w:tcPr>
            </w:tcPrChange>
          </w:tcPr>
          <w:p w14:paraId="05E70960" w14:textId="77777777" w:rsidR="00A61A68" w:rsidRPr="00AF649C" w:rsidRDefault="00A61A68" w:rsidP="00365101">
            <w:pPr>
              <w:pStyle w:val="TAC"/>
              <w:rPr>
                <w:lang w:eastAsia="ja-JP"/>
              </w:rPr>
            </w:pPr>
            <w:r w:rsidRPr="0057284B">
              <w:rPr>
                <w:lang w:eastAsia="ja-JP"/>
              </w:rPr>
              <w:t>ignore</w:t>
            </w:r>
          </w:p>
        </w:tc>
      </w:tr>
      <w:tr w:rsidR="009E0230" w:rsidRPr="001D2E49" w14:paraId="163E8397" w14:textId="77777777" w:rsidTr="0058131D">
        <w:tc>
          <w:tcPr>
            <w:tcW w:w="2267" w:type="dxa"/>
            <w:tcPrChange w:id="10806" w:author="rapp" w:date="2023-11-09T16:22:00Z">
              <w:tcPr>
                <w:tcW w:w="2160" w:type="dxa"/>
              </w:tcPr>
            </w:tcPrChange>
          </w:tcPr>
          <w:p w14:paraId="66992256" w14:textId="77777777" w:rsidR="009E0230" w:rsidRPr="0057284B" w:rsidRDefault="009E0230" w:rsidP="00365101">
            <w:pPr>
              <w:pStyle w:val="TAL"/>
              <w:rPr>
                <w:lang w:eastAsia="zh-CN"/>
              </w:rPr>
            </w:pPr>
            <w:r w:rsidRPr="00D11FEF">
              <w:rPr>
                <w:lang w:eastAsia="zh-CN"/>
              </w:rPr>
              <w:t>QMC Configuration Information</w:t>
            </w:r>
          </w:p>
        </w:tc>
        <w:tc>
          <w:tcPr>
            <w:tcW w:w="1020" w:type="dxa"/>
            <w:tcPrChange w:id="10807" w:author="rapp" w:date="2023-11-09T16:22:00Z">
              <w:tcPr>
                <w:tcW w:w="1080" w:type="dxa"/>
              </w:tcPr>
            </w:tcPrChange>
          </w:tcPr>
          <w:p w14:paraId="1BC72BB0" w14:textId="77777777" w:rsidR="009E0230" w:rsidRPr="0057284B" w:rsidRDefault="009E0230" w:rsidP="00365101">
            <w:pPr>
              <w:pStyle w:val="TAL"/>
              <w:rPr>
                <w:lang w:eastAsia="ja-JP"/>
              </w:rPr>
            </w:pPr>
            <w:r>
              <w:rPr>
                <w:lang w:eastAsia="ja-JP"/>
              </w:rPr>
              <w:t>O</w:t>
            </w:r>
          </w:p>
        </w:tc>
        <w:tc>
          <w:tcPr>
            <w:tcW w:w="1080" w:type="dxa"/>
            <w:tcPrChange w:id="10808" w:author="rapp" w:date="2023-11-09T16:22:00Z">
              <w:tcPr>
                <w:tcW w:w="1080" w:type="dxa"/>
              </w:tcPr>
            </w:tcPrChange>
          </w:tcPr>
          <w:p w14:paraId="42E3CEBC" w14:textId="77777777" w:rsidR="009E0230" w:rsidRPr="001D2E49" w:rsidRDefault="009E0230" w:rsidP="00365101">
            <w:pPr>
              <w:pStyle w:val="TAL"/>
              <w:rPr>
                <w:lang w:eastAsia="ja-JP"/>
              </w:rPr>
            </w:pPr>
          </w:p>
        </w:tc>
        <w:tc>
          <w:tcPr>
            <w:tcW w:w="1512" w:type="dxa"/>
            <w:tcPrChange w:id="10809" w:author="rapp" w:date="2023-11-09T16:22:00Z">
              <w:tcPr>
                <w:tcW w:w="1512" w:type="dxa"/>
              </w:tcPr>
            </w:tcPrChange>
          </w:tcPr>
          <w:p w14:paraId="387EED4C" w14:textId="77777777" w:rsidR="009E0230" w:rsidRPr="0057284B" w:rsidRDefault="003C0C9C" w:rsidP="00365101">
            <w:pPr>
              <w:pStyle w:val="TAL"/>
            </w:pPr>
            <w:r w:rsidRPr="003C0C9C">
              <w:rPr>
                <w:lang w:eastAsia="ja-JP"/>
              </w:rPr>
              <w:t>9.3.1.223</w:t>
            </w:r>
          </w:p>
        </w:tc>
        <w:tc>
          <w:tcPr>
            <w:tcW w:w="1757" w:type="dxa"/>
            <w:tcPrChange w:id="10810" w:author="rapp" w:date="2023-11-09T16:22:00Z">
              <w:tcPr>
                <w:tcW w:w="1728" w:type="dxa"/>
              </w:tcPr>
            </w:tcPrChange>
          </w:tcPr>
          <w:p w14:paraId="78623EC5" w14:textId="77777777" w:rsidR="009E0230" w:rsidRDefault="009E0230" w:rsidP="00365101">
            <w:pPr>
              <w:pStyle w:val="TAL"/>
              <w:rPr>
                <w:lang w:eastAsia="zh-CN"/>
              </w:rPr>
            </w:pPr>
          </w:p>
        </w:tc>
        <w:tc>
          <w:tcPr>
            <w:tcW w:w="1080" w:type="dxa"/>
            <w:tcPrChange w:id="10811" w:author="rapp" w:date="2023-11-09T16:22:00Z">
              <w:tcPr>
                <w:tcW w:w="1080" w:type="dxa"/>
              </w:tcPr>
            </w:tcPrChange>
          </w:tcPr>
          <w:p w14:paraId="6C0EF450" w14:textId="77777777" w:rsidR="009E0230" w:rsidRPr="0057284B" w:rsidRDefault="009E0230" w:rsidP="00365101">
            <w:pPr>
              <w:pStyle w:val="TAC"/>
              <w:rPr>
                <w:lang w:eastAsia="ja-JP"/>
              </w:rPr>
            </w:pPr>
            <w:r>
              <w:rPr>
                <w:lang w:eastAsia="ja-JP"/>
              </w:rPr>
              <w:t>YES</w:t>
            </w:r>
          </w:p>
        </w:tc>
        <w:tc>
          <w:tcPr>
            <w:tcW w:w="1080" w:type="dxa"/>
            <w:tcPrChange w:id="10812" w:author="rapp" w:date="2023-11-09T16:22:00Z">
              <w:tcPr>
                <w:tcW w:w="1080" w:type="dxa"/>
              </w:tcPr>
            </w:tcPrChange>
          </w:tcPr>
          <w:p w14:paraId="14BF9EDF" w14:textId="77777777" w:rsidR="009E0230" w:rsidRPr="0057284B" w:rsidRDefault="009E0230" w:rsidP="00365101">
            <w:pPr>
              <w:pStyle w:val="TAC"/>
              <w:rPr>
                <w:lang w:eastAsia="ja-JP"/>
              </w:rPr>
            </w:pPr>
            <w:r>
              <w:rPr>
                <w:lang w:eastAsia="ja-JP"/>
              </w:rPr>
              <w:t>ignore</w:t>
            </w:r>
          </w:p>
        </w:tc>
      </w:tr>
      <w:tr w:rsidR="009E0230" w:rsidRPr="001D2E49" w14:paraId="01A60C60" w14:textId="77777777" w:rsidTr="0058131D">
        <w:tc>
          <w:tcPr>
            <w:tcW w:w="2267" w:type="dxa"/>
            <w:tcPrChange w:id="10813" w:author="rapp" w:date="2023-11-09T16:22:00Z">
              <w:tcPr>
                <w:tcW w:w="2160" w:type="dxa"/>
              </w:tcPr>
            </w:tcPrChange>
          </w:tcPr>
          <w:p w14:paraId="774B02A1" w14:textId="77777777" w:rsidR="009E0230" w:rsidRPr="0057284B" w:rsidRDefault="009E0230" w:rsidP="00365101">
            <w:pPr>
              <w:pStyle w:val="TAL"/>
              <w:rPr>
                <w:lang w:eastAsia="zh-CN"/>
              </w:rPr>
            </w:pPr>
            <w:r>
              <w:rPr>
                <w:lang w:eastAsia="zh-CN"/>
              </w:rPr>
              <w:t>QMC Deactivation</w:t>
            </w:r>
          </w:p>
        </w:tc>
        <w:tc>
          <w:tcPr>
            <w:tcW w:w="1020" w:type="dxa"/>
            <w:tcPrChange w:id="10814" w:author="rapp" w:date="2023-11-09T16:22:00Z">
              <w:tcPr>
                <w:tcW w:w="1080" w:type="dxa"/>
              </w:tcPr>
            </w:tcPrChange>
          </w:tcPr>
          <w:p w14:paraId="13B0E555" w14:textId="77777777" w:rsidR="009E0230" w:rsidRPr="0057284B" w:rsidRDefault="009E0230" w:rsidP="00365101">
            <w:pPr>
              <w:pStyle w:val="TAL"/>
              <w:rPr>
                <w:lang w:eastAsia="ja-JP"/>
              </w:rPr>
            </w:pPr>
            <w:r>
              <w:rPr>
                <w:lang w:eastAsia="ja-JP"/>
              </w:rPr>
              <w:t>O</w:t>
            </w:r>
          </w:p>
        </w:tc>
        <w:tc>
          <w:tcPr>
            <w:tcW w:w="1080" w:type="dxa"/>
            <w:tcPrChange w:id="10815" w:author="rapp" w:date="2023-11-09T16:22:00Z">
              <w:tcPr>
                <w:tcW w:w="1080" w:type="dxa"/>
              </w:tcPr>
            </w:tcPrChange>
          </w:tcPr>
          <w:p w14:paraId="045AB7B0" w14:textId="77777777" w:rsidR="009E0230" w:rsidRPr="001D2E49" w:rsidRDefault="009E0230" w:rsidP="00365101">
            <w:pPr>
              <w:pStyle w:val="TAL"/>
              <w:rPr>
                <w:lang w:eastAsia="ja-JP"/>
              </w:rPr>
            </w:pPr>
          </w:p>
        </w:tc>
        <w:tc>
          <w:tcPr>
            <w:tcW w:w="1512" w:type="dxa"/>
            <w:tcPrChange w:id="10816" w:author="rapp" w:date="2023-11-09T16:22:00Z">
              <w:tcPr>
                <w:tcW w:w="1512" w:type="dxa"/>
              </w:tcPr>
            </w:tcPrChange>
          </w:tcPr>
          <w:p w14:paraId="27458B31" w14:textId="77777777" w:rsidR="009E0230" w:rsidRPr="0057284B" w:rsidRDefault="00473D4E" w:rsidP="00365101">
            <w:pPr>
              <w:pStyle w:val="TAL"/>
            </w:pPr>
            <w:r w:rsidRPr="00473D4E">
              <w:rPr>
                <w:lang w:eastAsia="ja-JP"/>
              </w:rPr>
              <w:t>9.3.1.222</w:t>
            </w:r>
          </w:p>
        </w:tc>
        <w:tc>
          <w:tcPr>
            <w:tcW w:w="1757" w:type="dxa"/>
            <w:tcPrChange w:id="10817" w:author="rapp" w:date="2023-11-09T16:22:00Z">
              <w:tcPr>
                <w:tcW w:w="1728" w:type="dxa"/>
              </w:tcPr>
            </w:tcPrChange>
          </w:tcPr>
          <w:p w14:paraId="31F9AFBE" w14:textId="77777777" w:rsidR="009E0230" w:rsidRDefault="009E0230" w:rsidP="00365101">
            <w:pPr>
              <w:pStyle w:val="TAL"/>
              <w:rPr>
                <w:lang w:eastAsia="zh-CN"/>
              </w:rPr>
            </w:pPr>
          </w:p>
        </w:tc>
        <w:tc>
          <w:tcPr>
            <w:tcW w:w="1080" w:type="dxa"/>
            <w:tcPrChange w:id="10818" w:author="rapp" w:date="2023-11-09T16:22:00Z">
              <w:tcPr>
                <w:tcW w:w="1080" w:type="dxa"/>
              </w:tcPr>
            </w:tcPrChange>
          </w:tcPr>
          <w:p w14:paraId="52D7D6CD" w14:textId="77777777" w:rsidR="009E0230" w:rsidRPr="0057284B" w:rsidRDefault="009E0230" w:rsidP="00365101">
            <w:pPr>
              <w:pStyle w:val="TAC"/>
              <w:rPr>
                <w:lang w:eastAsia="ja-JP"/>
              </w:rPr>
            </w:pPr>
            <w:r>
              <w:rPr>
                <w:lang w:eastAsia="ja-JP"/>
              </w:rPr>
              <w:t>YES</w:t>
            </w:r>
          </w:p>
        </w:tc>
        <w:tc>
          <w:tcPr>
            <w:tcW w:w="1080" w:type="dxa"/>
            <w:tcPrChange w:id="10819" w:author="rapp" w:date="2023-11-09T16:22:00Z">
              <w:tcPr>
                <w:tcW w:w="1080" w:type="dxa"/>
              </w:tcPr>
            </w:tcPrChange>
          </w:tcPr>
          <w:p w14:paraId="3D585AF4" w14:textId="77777777" w:rsidR="009E0230" w:rsidRPr="0057284B" w:rsidRDefault="009E0230" w:rsidP="00365101">
            <w:pPr>
              <w:pStyle w:val="TAC"/>
              <w:rPr>
                <w:lang w:eastAsia="ja-JP"/>
              </w:rPr>
            </w:pPr>
            <w:r>
              <w:rPr>
                <w:lang w:eastAsia="ja-JP"/>
              </w:rPr>
              <w:t>ignore</w:t>
            </w:r>
          </w:p>
        </w:tc>
      </w:tr>
      <w:tr w:rsidR="0015377A" w:rsidRPr="001D2E49" w14:paraId="3A6673EF" w14:textId="77777777" w:rsidTr="0058131D">
        <w:tc>
          <w:tcPr>
            <w:tcW w:w="2267" w:type="dxa"/>
            <w:tcPrChange w:id="10820" w:author="rapp" w:date="2023-11-09T16:22:00Z">
              <w:tcPr>
                <w:tcW w:w="2160" w:type="dxa"/>
              </w:tcPr>
            </w:tcPrChange>
          </w:tcPr>
          <w:p w14:paraId="5A356829" w14:textId="77777777" w:rsidR="0015377A" w:rsidRDefault="0015377A" w:rsidP="00365101">
            <w:pPr>
              <w:pStyle w:val="TAL"/>
              <w:rPr>
                <w:lang w:eastAsia="zh-CN"/>
              </w:rPr>
            </w:pPr>
            <w:r>
              <w:rPr>
                <w:rFonts w:eastAsia="MS Mincho"/>
                <w:lang w:eastAsia="ja-JP"/>
              </w:rPr>
              <w:t>UE Slice Maximum Bit Rate List</w:t>
            </w:r>
          </w:p>
        </w:tc>
        <w:tc>
          <w:tcPr>
            <w:tcW w:w="1020" w:type="dxa"/>
            <w:tcPrChange w:id="10821" w:author="rapp" w:date="2023-11-09T16:22:00Z">
              <w:tcPr>
                <w:tcW w:w="1080" w:type="dxa"/>
              </w:tcPr>
            </w:tcPrChange>
          </w:tcPr>
          <w:p w14:paraId="4DE9C9F5" w14:textId="77777777" w:rsidR="0015377A" w:rsidRDefault="0015377A" w:rsidP="00365101">
            <w:pPr>
              <w:pStyle w:val="TAL"/>
              <w:rPr>
                <w:lang w:eastAsia="ja-JP"/>
              </w:rPr>
            </w:pPr>
            <w:r>
              <w:rPr>
                <w:rFonts w:hint="eastAsia"/>
                <w:lang w:eastAsia="zh-CN"/>
              </w:rPr>
              <w:t>O</w:t>
            </w:r>
          </w:p>
        </w:tc>
        <w:tc>
          <w:tcPr>
            <w:tcW w:w="1080" w:type="dxa"/>
            <w:tcPrChange w:id="10822" w:author="rapp" w:date="2023-11-09T16:22:00Z">
              <w:tcPr>
                <w:tcW w:w="1080" w:type="dxa"/>
              </w:tcPr>
            </w:tcPrChange>
          </w:tcPr>
          <w:p w14:paraId="1CF591E0" w14:textId="77777777" w:rsidR="0015377A" w:rsidRPr="001D2E49" w:rsidRDefault="0015377A" w:rsidP="00365101">
            <w:pPr>
              <w:pStyle w:val="TAL"/>
              <w:rPr>
                <w:lang w:eastAsia="ja-JP"/>
              </w:rPr>
            </w:pPr>
          </w:p>
        </w:tc>
        <w:tc>
          <w:tcPr>
            <w:tcW w:w="1512" w:type="dxa"/>
            <w:tcPrChange w:id="10823" w:author="rapp" w:date="2023-11-09T16:22:00Z">
              <w:tcPr>
                <w:tcW w:w="1512" w:type="dxa"/>
              </w:tcPr>
            </w:tcPrChange>
          </w:tcPr>
          <w:p w14:paraId="13E9F7FF" w14:textId="77777777" w:rsidR="0015377A" w:rsidRPr="00473D4E" w:rsidRDefault="0015377A" w:rsidP="00365101">
            <w:pPr>
              <w:pStyle w:val="TAL"/>
              <w:rPr>
                <w:lang w:eastAsia="ja-JP"/>
              </w:rPr>
            </w:pPr>
            <w:r w:rsidRPr="0015377A">
              <w:rPr>
                <w:lang w:eastAsia="zh-CN"/>
              </w:rPr>
              <w:t>9.3.1.231</w:t>
            </w:r>
          </w:p>
        </w:tc>
        <w:tc>
          <w:tcPr>
            <w:tcW w:w="1757" w:type="dxa"/>
            <w:tcPrChange w:id="10824" w:author="rapp" w:date="2023-11-09T16:22:00Z">
              <w:tcPr>
                <w:tcW w:w="1728" w:type="dxa"/>
              </w:tcPr>
            </w:tcPrChange>
          </w:tcPr>
          <w:p w14:paraId="11DBBF44" w14:textId="77777777" w:rsidR="0015377A" w:rsidRDefault="0015377A" w:rsidP="00365101">
            <w:pPr>
              <w:pStyle w:val="TAL"/>
              <w:rPr>
                <w:lang w:eastAsia="zh-CN"/>
              </w:rPr>
            </w:pPr>
          </w:p>
        </w:tc>
        <w:tc>
          <w:tcPr>
            <w:tcW w:w="1080" w:type="dxa"/>
            <w:tcPrChange w:id="10825" w:author="rapp" w:date="2023-11-09T16:22:00Z">
              <w:tcPr>
                <w:tcW w:w="1080" w:type="dxa"/>
              </w:tcPr>
            </w:tcPrChange>
          </w:tcPr>
          <w:p w14:paraId="36454E13" w14:textId="77777777" w:rsidR="0015377A" w:rsidRDefault="0015377A" w:rsidP="00365101">
            <w:pPr>
              <w:pStyle w:val="TAC"/>
              <w:rPr>
                <w:lang w:eastAsia="ja-JP"/>
              </w:rPr>
            </w:pPr>
            <w:r>
              <w:rPr>
                <w:lang w:eastAsia="ja-JP"/>
              </w:rPr>
              <w:t>YES</w:t>
            </w:r>
          </w:p>
        </w:tc>
        <w:tc>
          <w:tcPr>
            <w:tcW w:w="1080" w:type="dxa"/>
            <w:tcPrChange w:id="10826" w:author="rapp" w:date="2023-11-09T16:22:00Z">
              <w:tcPr>
                <w:tcW w:w="1080" w:type="dxa"/>
              </w:tcPr>
            </w:tcPrChange>
          </w:tcPr>
          <w:p w14:paraId="1BD0F57D" w14:textId="77777777" w:rsidR="0015377A" w:rsidRDefault="0015377A" w:rsidP="00365101">
            <w:pPr>
              <w:pStyle w:val="TAC"/>
              <w:rPr>
                <w:lang w:eastAsia="ja-JP"/>
              </w:rPr>
            </w:pPr>
            <w:r>
              <w:rPr>
                <w:lang w:eastAsia="ja-JP"/>
              </w:rPr>
              <w:t>ignore</w:t>
            </w:r>
          </w:p>
        </w:tc>
      </w:tr>
      <w:tr w:rsidR="00A75D7E" w:rsidRPr="001D2E49" w14:paraId="69BC6600" w14:textId="77777777" w:rsidTr="0058131D">
        <w:tc>
          <w:tcPr>
            <w:tcW w:w="2267" w:type="dxa"/>
            <w:tcPrChange w:id="10827" w:author="rapp" w:date="2023-11-09T16:22:00Z">
              <w:tcPr>
                <w:tcW w:w="2160" w:type="dxa"/>
              </w:tcPr>
            </w:tcPrChange>
          </w:tcPr>
          <w:p w14:paraId="077A6228" w14:textId="77777777" w:rsidR="00A75D7E" w:rsidRDefault="00A75D7E" w:rsidP="00365101">
            <w:pPr>
              <w:pStyle w:val="TAL"/>
              <w:rPr>
                <w:rFonts w:eastAsia="MS Mincho"/>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20" w:type="dxa"/>
            <w:tcPrChange w:id="10828" w:author="rapp" w:date="2023-11-09T16:22:00Z">
              <w:tcPr>
                <w:tcW w:w="1080" w:type="dxa"/>
              </w:tcPr>
            </w:tcPrChange>
          </w:tcPr>
          <w:p w14:paraId="7D145332" w14:textId="77777777" w:rsidR="00A75D7E" w:rsidRDefault="00A75D7E" w:rsidP="00365101">
            <w:pPr>
              <w:pStyle w:val="TAL"/>
              <w:rPr>
                <w:lang w:eastAsia="zh-CN"/>
              </w:rPr>
            </w:pPr>
            <w:r>
              <w:rPr>
                <w:lang w:eastAsia="ja-JP"/>
              </w:rPr>
              <w:t>O</w:t>
            </w:r>
          </w:p>
        </w:tc>
        <w:tc>
          <w:tcPr>
            <w:tcW w:w="1080" w:type="dxa"/>
            <w:tcPrChange w:id="10829" w:author="rapp" w:date="2023-11-09T16:22:00Z">
              <w:tcPr>
                <w:tcW w:w="1080" w:type="dxa"/>
              </w:tcPr>
            </w:tcPrChange>
          </w:tcPr>
          <w:p w14:paraId="0FC8ADFD" w14:textId="77777777" w:rsidR="00A75D7E" w:rsidRPr="001D2E49" w:rsidRDefault="00A75D7E" w:rsidP="00365101">
            <w:pPr>
              <w:pStyle w:val="TAL"/>
              <w:rPr>
                <w:lang w:eastAsia="ja-JP"/>
              </w:rPr>
            </w:pPr>
          </w:p>
        </w:tc>
        <w:tc>
          <w:tcPr>
            <w:tcW w:w="1512" w:type="dxa"/>
            <w:tcPrChange w:id="10830" w:author="rapp" w:date="2023-11-09T16:22:00Z">
              <w:tcPr>
                <w:tcW w:w="1512" w:type="dxa"/>
              </w:tcPr>
            </w:tcPrChange>
          </w:tcPr>
          <w:p w14:paraId="20C76A1A" w14:textId="77777777" w:rsidR="00A75D7E" w:rsidRDefault="00A75D7E" w:rsidP="0036510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365101">
            <w:pPr>
              <w:pStyle w:val="TAL"/>
              <w:rPr>
                <w:lang w:eastAsia="zh-CN"/>
              </w:rPr>
            </w:pPr>
            <w:r>
              <w:rPr>
                <w:lang w:eastAsia="ja-JP"/>
              </w:rPr>
              <w:t>9.3.1.</w:t>
            </w:r>
            <w:r w:rsidR="00C20984">
              <w:rPr>
                <w:lang w:eastAsia="ja-JP"/>
              </w:rPr>
              <w:t>243</w:t>
            </w:r>
          </w:p>
        </w:tc>
        <w:tc>
          <w:tcPr>
            <w:tcW w:w="1757" w:type="dxa"/>
            <w:tcPrChange w:id="10831" w:author="rapp" w:date="2023-11-09T16:22:00Z">
              <w:tcPr>
                <w:tcW w:w="1728" w:type="dxa"/>
              </w:tcPr>
            </w:tcPrChange>
          </w:tcPr>
          <w:p w14:paraId="7298C188" w14:textId="77777777" w:rsidR="00A75D7E" w:rsidRDefault="00A75D7E" w:rsidP="00365101">
            <w:pPr>
              <w:pStyle w:val="TAL"/>
              <w:rPr>
                <w:lang w:eastAsia="zh-CN"/>
              </w:rPr>
            </w:pPr>
          </w:p>
        </w:tc>
        <w:tc>
          <w:tcPr>
            <w:tcW w:w="1080" w:type="dxa"/>
            <w:tcPrChange w:id="10832" w:author="rapp" w:date="2023-11-09T16:22:00Z">
              <w:tcPr>
                <w:tcW w:w="1080" w:type="dxa"/>
              </w:tcPr>
            </w:tcPrChange>
          </w:tcPr>
          <w:p w14:paraId="69458247" w14:textId="77777777" w:rsidR="00A75D7E" w:rsidRDefault="00A75D7E" w:rsidP="00365101">
            <w:pPr>
              <w:pStyle w:val="TAC"/>
              <w:rPr>
                <w:lang w:eastAsia="ja-JP"/>
              </w:rPr>
            </w:pPr>
            <w:r>
              <w:rPr>
                <w:lang w:eastAsia="ja-JP"/>
              </w:rPr>
              <w:t>YES</w:t>
            </w:r>
          </w:p>
        </w:tc>
        <w:tc>
          <w:tcPr>
            <w:tcW w:w="1080" w:type="dxa"/>
            <w:tcPrChange w:id="10833" w:author="rapp" w:date="2023-11-09T16:22:00Z">
              <w:tcPr>
                <w:tcW w:w="1080" w:type="dxa"/>
              </w:tcPr>
            </w:tcPrChange>
          </w:tcPr>
          <w:p w14:paraId="2AA3D202" w14:textId="77777777" w:rsidR="00A75D7E" w:rsidRDefault="00A75D7E" w:rsidP="00365101">
            <w:pPr>
              <w:pStyle w:val="TAC"/>
              <w:rPr>
                <w:lang w:eastAsia="ja-JP"/>
              </w:rPr>
            </w:pPr>
            <w:r>
              <w:rPr>
                <w:lang w:eastAsia="ja-JP"/>
              </w:rPr>
              <w:t>ignore</w:t>
            </w:r>
          </w:p>
        </w:tc>
      </w:tr>
      <w:tr w:rsidR="00485037" w:rsidRPr="001D2E49" w14:paraId="32C6561F" w14:textId="77777777" w:rsidTr="0058131D">
        <w:tc>
          <w:tcPr>
            <w:tcW w:w="2267" w:type="dxa"/>
            <w:tcPrChange w:id="10834" w:author="rapp" w:date="2023-11-09T16:22:00Z">
              <w:tcPr>
                <w:tcW w:w="2160" w:type="dxa"/>
              </w:tcPr>
            </w:tcPrChange>
          </w:tcPr>
          <w:p w14:paraId="7BA1EE94" w14:textId="77777777" w:rsidR="00485037" w:rsidRDefault="00485037" w:rsidP="00365101">
            <w:pPr>
              <w:pStyle w:val="TAL"/>
              <w:rPr>
                <w:lang w:eastAsia="zh-CN"/>
              </w:rPr>
            </w:pPr>
            <w:r>
              <w:rPr>
                <w:rFonts w:hint="eastAsia"/>
                <w:lang w:eastAsia="zh-CN"/>
              </w:rPr>
              <w:t>5G ProSe Authorized</w:t>
            </w:r>
          </w:p>
        </w:tc>
        <w:tc>
          <w:tcPr>
            <w:tcW w:w="1020" w:type="dxa"/>
            <w:tcPrChange w:id="10835" w:author="rapp" w:date="2023-11-09T16:22:00Z">
              <w:tcPr>
                <w:tcW w:w="1080" w:type="dxa"/>
              </w:tcPr>
            </w:tcPrChange>
          </w:tcPr>
          <w:p w14:paraId="0E4AA924" w14:textId="77777777" w:rsidR="00485037" w:rsidRDefault="00485037" w:rsidP="00365101">
            <w:pPr>
              <w:pStyle w:val="TAL"/>
              <w:rPr>
                <w:lang w:eastAsia="ja-JP"/>
              </w:rPr>
            </w:pPr>
            <w:r>
              <w:rPr>
                <w:rFonts w:hint="eastAsia"/>
                <w:lang w:eastAsia="zh-CN"/>
              </w:rPr>
              <w:t>O</w:t>
            </w:r>
          </w:p>
        </w:tc>
        <w:tc>
          <w:tcPr>
            <w:tcW w:w="1080" w:type="dxa"/>
            <w:tcPrChange w:id="10836" w:author="rapp" w:date="2023-11-09T16:22:00Z">
              <w:tcPr>
                <w:tcW w:w="1080" w:type="dxa"/>
              </w:tcPr>
            </w:tcPrChange>
          </w:tcPr>
          <w:p w14:paraId="614789D7" w14:textId="77777777" w:rsidR="00485037" w:rsidRPr="001D2E49" w:rsidRDefault="00485037" w:rsidP="00365101">
            <w:pPr>
              <w:pStyle w:val="TAL"/>
              <w:rPr>
                <w:lang w:eastAsia="ja-JP"/>
              </w:rPr>
            </w:pPr>
          </w:p>
        </w:tc>
        <w:tc>
          <w:tcPr>
            <w:tcW w:w="1512" w:type="dxa"/>
            <w:tcPrChange w:id="10837" w:author="rapp" w:date="2023-11-09T16:22:00Z">
              <w:tcPr>
                <w:tcW w:w="1512" w:type="dxa"/>
              </w:tcPr>
            </w:tcPrChange>
          </w:tcPr>
          <w:p w14:paraId="107FED0D" w14:textId="77777777" w:rsidR="00485037" w:rsidRDefault="00485037" w:rsidP="00365101">
            <w:pPr>
              <w:pStyle w:val="TAL"/>
              <w:rPr>
                <w:lang w:eastAsia="ja-JP"/>
              </w:rPr>
            </w:pPr>
            <w:r w:rsidRPr="00485037">
              <w:rPr>
                <w:lang w:eastAsia="zh-CN"/>
              </w:rPr>
              <w:t>9.3.1.233</w:t>
            </w:r>
          </w:p>
        </w:tc>
        <w:tc>
          <w:tcPr>
            <w:tcW w:w="1757" w:type="dxa"/>
            <w:tcPrChange w:id="10838" w:author="rapp" w:date="2023-11-09T16:22:00Z">
              <w:tcPr>
                <w:tcW w:w="1728" w:type="dxa"/>
              </w:tcPr>
            </w:tcPrChange>
          </w:tcPr>
          <w:p w14:paraId="16B5CD70" w14:textId="77777777" w:rsidR="00485037" w:rsidRDefault="00485037" w:rsidP="00365101">
            <w:pPr>
              <w:pStyle w:val="TAL"/>
              <w:rPr>
                <w:lang w:eastAsia="zh-CN"/>
              </w:rPr>
            </w:pPr>
          </w:p>
        </w:tc>
        <w:tc>
          <w:tcPr>
            <w:tcW w:w="1080" w:type="dxa"/>
            <w:tcPrChange w:id="10839" w:author="rapp" w:date="2023-11-09T16:22:00Z">
              <w:tcPr>
                <w:tcW w:w="1080" w:type="dxa"/>
              </w:tcPr>
            </w:tcPrChange>
          </w:tcPr>
          <w:p w14:paraId="579700A0" w14:textId="77777777" w:rsidR="00485037" w:rsidRDefault="00485037" w:rsidP="00365101">
            <w:pPr>
              <w:pStyle w:val="TAC"/>
              <w:rPr>
                <w:lang w:eastAsia="ja-JP"/>
              </w:rPr>
            </w:pPr>
            <w:r>
              <w:rPr>
                <w:rFonts w:hint="eastAsia"/>
                <w:lang w:eastAsia="zh-CN"/>
              </w:rPr>
              <w:t>YES</w:t>
            </w:r>
          </w:p>
        </w:tc>
        <w:tc>
          <w:tcPr>
            <w:tcW w:w="1080" w:type="dxa"/>
            <w:tcPrChange w:id="10840" w:author="rapp" w:date="2023-11-09T16:22:00Z">
              <w:tcPr>
                <w:tcW w:w="1080" w:type="dxa"/>
              </w:tcPr>
            </w:tcPrChange>
          </w:tcPr>
          <w:p w14:paraId="56FFEA24" w14:textId="77777777" w:rsidR="00485037" w:rsidRDefault="00485037" w:rsidP="00365101">
            <w:pPr>
              <w:pStyle w:val="TAC"/>
              <w:rPr>
                <w:lang w:eastAsia="ja-JP"/>
              </w:rPr>
            </w:pPr>
            <w:r>
              <w:rPr>
                <w:rFonts w:hint="eastAsia"/>
                <w:lang w:eastAsia="zh-CN"/>
              </w:rPr>
              <w:t>ignore</w:t>
            </w:r>
          </w:p>
        </w:tc>
      </w:tr>
      <w:tr w:rsidR="00485037" w:rsidRPr="001D2E49" w14:paraId="6931DCDE" w14:textId="77777777" w:rsidTr="0058131D">
        <w:tc>
          <w:tcPr>
            <w:tcW w:w="2267" w:type="dxa"/>
            <w:tcPrChange w:id="10841" w:author="rapp" w:date="2023-11-09T16:22:00Z">
              <w:tcPr>
                <w:tcW w:w="2160" w:type="dxa"/>
              </w:tcPr>
            </w:tcPrChange>
          </w:tcPr>
          <w:p w14:paraId="7DE2C471" w14:textId="77777777" w:rsidR="00485037" w:rsidRDefault="00485037" w:rsidP="00365101">
            <w:pPr>
              <w:pStyle w:val="TAL"/>
              <w:rPr>
                <w:lang w:eastAsia="zh-CN"/>
              </w:rPr>
            </w:pPr>
            <w:r w:rsidRPr="005F25E1">
              <w:rPr>
                <w:rFonts w:hint="eastAsia"/>
                <w:lang w:eastAsia="zh-CN"/>
              </w:rPr>
              <w:t>5G ProSe UE PC5 Aggregate Max</w:t>
            </w:r>
            <w:r>
              <w:rPr>
                <w:lang w:eastAsia="zh-CN"/>
              </w:rPr>
              <w:t>imum Bit Rate</w:t>
            </w:r>
          </w:p>
        </w:tc>
        <w:tc>
          <w:tcPr>
            <w:tcW w:w="1020" w:type="dxa"/>
            <w:tcPrChange w:id="10842" w:author="rapp" w:date="2023-11-09T16:22:00Z">
              <w:tcPr>
                <w:tcW w:w="1080" w:type="dxa"/>
              </w:tcPr>
            </w:tcPrChange>
          </w:tcPr>
          <w:p w14:paraId="7F971371" w14:textId="77777777" w:rsidR="00485037" w:rsidRDefault="00485037" w:rsidP="00365101">
            <w:pPr>
              <w:pStyle w:val="TAL"/>
              <w:rPr>
                <w:lang w:eastAsia="ja-JP"/>
              </w:rPr>
            </w:pPr>
            <w:r>
              <w:rPr>
                <w:rFonts w:hint="eastAsia"/>
                <w:lang w:eastAsia="zh-CN"/>
              </w:rPr>
              <w:t>O</w:t>
            </w:r>
          </w:p>
        </w:tc>
        <w:tc>
          <w:tcPr>
            <w:tcW w:w="1080" w:type="dxa"/>
            <w:tcPrChange w:id="10843" w:author="rapp" w:date="2023-11-09T16:22:00Z">
              <w:tcPr>
                <w:tcW w:w="1080" w:type="dxa"/>
              </w:tcPr>
            </w:tcPrChange>
          </w:tcPr>
          <w:p w14:paraId="61D1C192" w14:textId="77777777" w:rsidR="00485037" w:rsidRPr="001D2E49" w:rsidRDefault="00485037" w:rsidP="00365101">
            <w:pPr>
              <w:pStyle w:val="TAL"/>
              <w:rPr>
                <w:lang w:eastAsia="ja-JP"/>
              </w:rPr>
            </w:pPr>
          </w:p>
        </w:tc>
        <w:tc>
          <w:tcPr>
            <w:tcW w:w="1512" w:type="dxa"/>
            <w:tcPrChange w:id="10844" w:author="rapp" w:date="2023-11-09T16:22:00Z">
              <w:tcPr>
                <w:tcW w:w="1512" w:type="dxa"/>
              </w:tcPr>
            </w:tcPrChange>
          </w:tcPr>
          <w:p w14:paraId="46FBF10E" w14:textId="77777777" w:rsidR="00485037" w:rsidRPr="009A44DA" w:rsidRDefault="00485037" w:rsidP="00365101">
            <w:pPr>
              <w:pStyle w:val="TAL"/>
              <w:rPr>
                <w:lang w:eastAsia="ja-JP"/>
              </w:rPr>
            </w:pPr>
            <w:r w:rsidRPr="009A44DA">
              <w:rPr>
                <w:lang w:eastAsia="ja-JP"/>
              </w:rPr>
              <w:t>NR UE Sidelink Aggregate Maximum Bit Rate</w:t>
            </w:r>
          </w:p>
          <w:p w14:paraId="4A5B78F5" w14:textId="77777777" w:rsidR="00485037" w:rsidRDefault="00485037" w:rsidP="00365101">
            <w:pPr>
              <w:pStyle w:val="TAL"/>
              <w:rPr>
                <w:lang w:eastAsia="ja-JP"/>
              </w:rPr>
            </w:pPr>
            <w:r w:rsidRPr="009A44DA">
              <w:rPr>
                <w:lang w:eastAsia="ja-JP"/>
              </w:rPr>
              <w:t>9.3.1.1</w:t>
            </w:r>
            <w:r>
              <w:rPr>
                <w:lang w:eastAsia="ja-JP"/>
              </w:rPr>
              <w:t>48</w:t>
            </w:r>
          </w:p>
        </w:tc>
        <w:tc>
          <w:tcPr>
            <w:tcW w:w="1757" w:type="dxa"/>
            <w:tcPrChange w:id="10845" w:author="rapp" w:date="2023-11-09T16:22:00Z">
              <w:tcPr>
                <w:tcW w:w="1728" w:type="dxa"/>
              </w:tcPr>
            </w:tcPrChange>
          </w:tcPr>
          <w:p w14:paraId="323C24CC"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0846" w:author="rapp" w:date="2023-11-09T16:22:00Z">
              <w:tcPr>
                <w:tcW w:w="1080" w:type="dxa"/>
              </w:tcPr>
            </w:tcPrChange>
          </w:tcPr>
          <w:p w14:paraId="485C7F20" w14:textId="77777777" w:rsidR="00485037" w:rsidRDefault="00485037" w:rsidP="00365101">
            <w:pPr>
              <w:pStyle w:val="TAC"/>
              <w:rPr>
                <w:lang w:eastAsia="ja-JP"/>
              </w:rPr>
            </w:pPr>
            <w:r>
              <w:rPr>
                <w:rFonts w:hint="eastAsia"/>
                <w:lang w:eastAsia="zh-CN"/>
              </w:rPr>
              <w:t>YES</w:t>
            </w:r>
          </w:p>
        </w:tc>
        <w:tc>
          <w:tcPr>
            <w:tcW w:w="1080" w:type="dxa"/>
            <w:tcPrChange w:id="10847" w:author="rapp" w:date="2023-11-09T16:22:00Z">
              <w:tcPr>
                <w:tcW w:w="1080" w:type="dxa"/>
              </w:tcPr>
            </w:tcPrChange>
          </w:tcPr>
          <w:p w14:paraId="1F85C060" w14:textId="77777777" w:rsidR="00485037" w:rsidRDefault="00485037" w:rsidP="00365101">
            <w:pPr>
              <w:pStyle w:val="TAC"/>
              <w:rPr>
                <w:lang w:eastAsia="ja-JP"/>
              </w:rPr>
            </w:pPr>
            <w:r>
              <w:rPr>
                <w:rFonts w:hint="eastAsia"/>
                <w:lang w:eastAsia="zh-CN"/>
              </w:rPr>
              <w:t>ignore</w:t>
            </w:r>
          </w:p>
        </w:tc>
      </w:tr>
      <w:tr w:rsidR="00485037" w:rsidRPr="001D2E49" w14:paraId="561A9B70" w14:textId="77777777" w:rsidTr="0058131D">
        <w:tc>
          <w:tcPr>
            <w:tcW w:w="2267" w:type="dxa"/>
            <w:tcPrChange w:id="10848" w:author="rapp" w:date="2023-11-09T16:22:00Z">
              <w:tcPr>
                <w:tcW w:w="2160" w:type="dxa"/>
              </w:tcPr>
            </w:tcPrChange>
          </w:tcPr>
          <w:p w14:paraId="38F3211E" w14:textId="77777777" w:rsidR="00485037" w:rsidRDefault="00485037" w:rsidP="00365101">
            <w:pPr>
              <w:pStyle w:val="TAL"/>
              <w:rPr>
                <w:lang w:eastAsia="zh-CN"/>
              </w:rPr>
            </w:pPr>
            <w:r w:rsidRPr="000E3DB6">
              <w:rPr>
                <w:rFonts w:hint="eastAsia"/>
              </w:rPr>
              <w:t>5G ProSe</w:t>
            </w:r>
            <w:r w:rsidRPr="000E3DB6">
              <w:t xml:space="preserve"> PC5 QoS Parameters</w:t>
            </w:r>
          </w:p>
        </w:tc>
        <w:tc>
          <w:tcPr>
            <w:tcW w:w="1020" w:type="dxa"/>
            <w:tcPrChange w:id="10849" w:author="rapp" w:date="2023-11-09T16:22:00Z">
              <w:tcPr>
                <w:tcW w:w="1080" w:type="dxa"/>
              </w:tcPr>
            </w:tcPrChange>
          </w:tcPr>
          <w:p w14:paraId="624A4806" w14:textId="77777777" w:rsidR="00485037" w:rsidRDefault="00485037" w:rsidP="00365101">
            <w:pPr>
              <w:pStyle w:val="TAL"/>
              <w:rPr>
                <w:lang w:eastAsia="ja-JP"/>
              </w:rPr>
            </w:pPr>
            <w:r>
              <w:rPr>
                <w:rFonts w:hint="eastAsia"/>
                <w:lang w:eastAsia="zh-CN"/>
              </w:rPr>
              <w:t>O</w:t>
            </w:r>
          </w:p>
        </w:tc>
        <w:tc>
          <w:tcPr>
            <w:tcW w:w="1080" w:type="dxa"/>
            <w:tcPrChange w:id="10850" w:author="rapp" w:date="2023-11-09T16:22:00Z">
              <w:tcPr>
                <w:tcW w:w="1080" w:type="dxa"/>
              </w:tcPr>
            </w:tcPrChange>
          </w:tcPr>
          <w:p w14:paraId="56B9FCFF" w14:textId="77777777" w:rsidR="00485037" w:rsidRPr="001D2E49" w:rsidRDefault="00485037" w:rsidP="00365101">
            <w:pPr>
              <w:pStyle w:val="TAL"/>
              <w:rPr>
                <w:lang w:eastAsia="ja-JP"/>
              </w:rPr>
            </w:pPr>
          </w:p>
        </w:tc>
        <w:tc>
          <w:tcPr>
            <w:tcW w:w="1512" w:type="dxa"/>
            <w:tcPrChange w:id="10851" w:author="rapp" w:date="2023-11-09T16:22:00Z">
              <w:tcPr>
                <w:tcW w:w="1512" w:type="dxa"/>
              </w:tcPr>
            </w:tcPrChange>
          </w:tcPr>
          <w:p w14:paraId="382BB547" w14:textId="77777777" w:rsidR="00485037" w:rsidRDefault="00485037" w:rsidP="00365101">
            <w:pPr>
              <w:pStyle w:val="TAL"/>
              <w:rPr>
                <w:lang w:eastAsia="ja-JP"/>
              </w:rPr>
            </w:pPr>
            <w:r w:rsidRPr="00485037">
              <w:rPr>
                <w:lang w:eastAsia="zh-CN"/>
              </w:rPr>
              <w:t>9.3.1.234</w:t>
            </w:r>
          </w:p>
        </w:tc>
        <w:tc>
          <w:tcPr>
            <w:tcW w:w="1757" w:type="dxa"/>
            <w:tcPrChange w:id="10852" w:author="rapp" w:date="2023-11-09T16:22:00Z">
              <w:tcPr>
                <w:tcW w:w="1728" w:type="dxa"/>
              </w:tcPr>
            </w:tcPrChange>
          </w:tcPr>
          <w:p w14:paraId="7FD63B2F" w14:textId="77777777" w:rsidR="00485037" w:rsidRDefault="00485037" w:rsidP="00365101">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Change w:id="10853" w:author="rapp" w:date="2023-11-09T16:22:00Z">
              <w:tcPr>
                <w:tcW w:w="1080" w:type="dxa"/>
              </w:tcPr>
            </w:tcPrChange>
          </w:tcPr>
          <w:p w14:paraId="58A96479" w14:textId="77777777" w:rsidR="00485037" w:rsidRDefault="00485037" w:rsidP="00365101">
            <w:pPr>
              <w:pStyle w:val="TAC"/>
              <w:rPr>
                <w:lang w:eastAsia="ja-JP"/>
              </w:rPr>
            </w:pPr>
            <w:r>
              <w:rPr>
                <w:rFonts w:hint="eastAsia"/>
                <w:lang w:eastAsia="zh-CN"/>
              </w:rPr>
              <w:t>YES</w:t>
            </w:r>
          </w:p>
        </w:tc>
        <w:tc>
          <w:tcPr>
            <w:tcW w:w="1080" w:type="dxa"/>
            <w:tcPrChange w:id="10854" w:author="rapp" w:date="2023-11-09T16:22:00Z">
              <w:tcPr>
                <w:tcW w:w="1080" w:type="dxa"/>
              </w:tcPr>
            </w:tcPrChange>
          </w:tcPr>
          <w:p w14:paraId="75804D18" w14:textId="77777777" w:rsidR="00485037" w:rsidRDefault="00485037" w:rsidP="00365101">
            <w:pPr>
              <w:pStyle w:val="TAC"/>
              <w:rPr>
                <w:lang w:eastAsia="ja-JP"/>
              </w:rPr>
            </w:pPr>
            <w:r>
              <w:rPr>
                <w:rFonts w:hint="eastAsia"/>
                <w:lang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10855" w:name="_Toc20955089"/>
      <w:bookmarkStart w:id="10856" w:name="_Toc29503535"/>
      <w:bookmarkStart w:id="10857" w:name="_Toc29504119"/>
      <w:bookmarkStart w:id="10858" w:name="_Toc29504703"/>
      <w:bookmarkStart w:id="10859" w:name="_Toc36553149"/>
      <w:bookmarkStart w:id="10860" w:name="_Toc36554876"/>
      <w:bookmarkStart w:id="10861" w:name="_Toc45652171"/>
      <w:bookmarkStart w:id="10862" w:name="_Toc45658603"/>
      <w:bookmarkStart w:id="10863" w:name="_Toc45720423"/>
      <w:bookmarkStart w:id="10864" w:name="_Toc45798303"/>
      <w:bookmarkStart w:id="10865" w:name="_Toc45897692"/>
      <w:bookmarkStart w:id="10866" w:name="_Toc51745896"/>
      <w:bookmarkStart w:id="10867" w:name="_Toc64446160"/>
      <w:bookmarkStart w:id="10868" w:name="_Toc73982030"/>
      <w:bookmarkStart w:id="10869" w:name="_Toc88652119"/>
      <w:bookmarkStart w:id="10870" w:name="_Toc97891162"/>
      <w:bookmarkStart w:id="10871" w:name="_Toc99123281"/>
      <w:bookmarkStart w:id="10872" w:name="_Toc99662086"/>
      <w:bookmarkStart w:id="10873" w:name="_Toc105152152"/>
      <w:bookmarkStart w:id="10874" w:name="_Toc105173958"/>
      <w:bookmarkStart w:id="10875" w:name="_Toc106108956"/>
      <w:bookmarkStart w:id="10876" w:name="_Toc106122861"/>
      <w:bookmarkStart w:id="10877" w:name="_Toc107409414"/>
      <w:bookmarkStart w:id="10878" w:name="_Toc112756603"/>
      <w:bookmarkStart w:id="10879" w:name="_Toc146270755"/>
      <w:r w:rsidRPr="001D2E49">
        <w:t>9.2.2.8</w:t>
      </w:r>
      <w:r w:rsidRPr="001D2E49">
        <w:tab/>
        <w:t>UE CONTEXT MODIFICATION RESPONSE</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880"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881">
          <w:tblGrid>
            <w:gridCol w:w="2160"/>
            <w:gridCol w:w="1080"/>
            <w:gridCol w:w="1080"/>
            <w:gridCol w:w="1512"/>
            <w:gridCol w:w="1728"/>
            <w:gridCol w:w="1080"/>
            <w:gridCol w:w="1080"/>
          </w:tblGrid>
        </w:tblGridChange>
      </w:tblGrid>
      <w:tr w:rsidR="009B75C3" w:rsidRPr="001D2E49" w14:paraId="4D52DC0F" w14:textId="77777777" w:rsidTr="0058131D">
        <w:tc>
          <w:tcPr>
            <w:tcW w:w="2267" w:type="dxa"/>
            <w:tcPrChange w:id="10882" w:author="rapp" w:date="2023-11-09T16:22:00Z">
              <w:tcPr>
                <w:tcW w:w="2160" w:type="dxa"/>
              </w:tcPr>
            </w:tcPrChange>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883" w:author="rapp" w:date="2023-11-09T16:22:00Z">
              <w:tcPr>
                <w:tcW w:w="1080" w:type="dxa"/>
              </w:tcPr>
            </w:tcPrChange>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884" w:author="rapp" w:date="2023-11-09T16:22:00Z">
              <w:tcPr>
                <w:tcW w:w="1080" w:type="dxa"/>
              </w:tcPr>
            </w:tcPrChange>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885" w:author="rapp" w:date="2023-11-09T16:22:00Z">
              <w:tcPr>
                <w:tcW w:w="1512" w:type="dxa"/>
              </w:tcPr>
            </w:tcPrChange>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886" w:author="rapp" w:date="2023-11-09T16:22:00Z">
              <w:tcPr>
                <w:tcW w:w="1728" w:type="dxa"/>
              </w:tcPr>
            </w:tcPrChange>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887" w:author="rapp" w:date="2023-11-09T16:22:00Z">
              <w:tcPr>
                <w:tcW w:w="1080" w:type="dxa"/>
              </w:tcPr>
            </w:tcPrChange>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888" w:author="rapp" w:date="2023-11-09T16:22:00Z">
              <w:tcPr>
                <w:tcW w:w="1080" w:type="dxa"/>
              </w:tcPr>
            </w:tcPrChange>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58131D">
        <w:tc>
          <w:tcPr>
            <w:tcW w:w="2267" w:type="dxa"/>
            <w:tcPrChange w:id="10889" w:author="rapp" w:date="2023-11-09T16:22:00Z">
              <w:tcPr>
                <w:tcW w:w="2160" w:type="dxa"/>
              </w:tcPr>
            </w:tcPrChange>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890" w:author="rapp" w:date="2023-11-09T16:22:00Z">
              <w:tcPr>
                <w:tcW w:w="1080" w:type="dxa"/>
              </w:tcPr>
            </w:tcPrChange>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891" w:author="rapp" w:date="2023-11-09T16:22:00Z">
              <w:tcPr>
                <w:tcW w:w="1080" w:type="dxa"/>
              </w:tcPr>
            </w:tcPrChange>
          </w:tcPr>
          <w:p w14:paraId="0B1785BB" w14:textId="77777777" w:rsidR="009B75C3" w:rsidRPr="001D2E49" w:rsidRDefault="009B75C3" w:rsidP="009517A1">
            <w:pPr>
              <w:pStyle w:val="TAL"/>
              <w:rPr>
                <w:rFonts w:cs="Arial"/>
                <w:lang w:eastAsia="ja-JP"/>
              </w:rPr>
            </w:pPr>
          </w:p>
        </w:tc>
        <w:tc>
          <w:tcPr>
            <w:tcW w:w="1512" w:type="dxa"/>
            <w:tcPrChange w:id="10892" w:author="rapp" w:date="2023-11-09T16:22:00Z">
              <w:tcPr>
                <w:tcW w:w="1512" w:type="dxa"/>
              </w:tcPr>
            </w:tcPrChange>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Change w:id="10893" w:author="rapp" w:date="2023-11-09T16:22:00Z">
              <w:tcPr>
                <w:tcW w:w="1728" w:type="dxa"/>
              </w:tcPr>
            </w:tcPrChange>
          </w:tcPr>
          <w:p w14:paraId="52EF0557" w14:textId="77777777" w:rsidR="009B75C3" w:rsidRPr="001D2E49" w:rsidRDefault="009B75C3" w:rsidP="009517A1">
            <w:pPr>
              <w:pStyle w:val="TAL"/>
              <w:rPr>
                <w:rFonts w:cs="Arial"/>
                <w:lang w:eastAsia="ja-JP"/>
              </w:rPr>
            </w:pPr>
          </w:p>
        </w:tc>
        <w:tc>
          <w:tcPr>
            <w:tcW w:w="1080" w:type="dxa"/>
            <w:tcPrChange w:id="10894" w:author="rapp" w:date="2023-11-09T16:22:00Z">
              <w:tcPr>
                <w:tcW w:w="1080" w:type="dxa"/>
              </w:tcPr>
            </w:tcPrChange>
          </w:tcPr>
          <w:p w14:paraId="36ACBF76" w14:textId="77777777" w:rsidR="009B75C3" w:rsidRPr="001D2E49" w:rsidRDefault="009B75C3">
            <w:pPr>
              <w:pStyle w:val="TAC"/>
              <w:rPr>
                <w:lang w:eastAsia="ja-JP"/>
              </w:rPr>
              <w:pPrChange w:id="10895" w:author="Ericsson" w:date="2023-11-09T09:48:00Z">
                <w:pPr>
                  <w:pStyle w:val="TAL"/>
                  <w:jc w:val="center"/>
                </w:pPr>
              </w:pPrChange>
            </w:pPr>
            <w:r w:rsidRPr="001D2E49">
              <w:rPr>
                <w:lang w:eastAsia="ja-JP"/>
              </w:rPr>
              <w:t>YES</w:t>
            </w:r>
          </w:p>
        </w:tc>
        <w:tc>
          <w:tcPr>
            <w:tcW w:w="1080" w:type="dxa"/>
            <w:tcPrChange w:id="10896" w:author="rapp" w:date="2023-11-09T16:22:00Z">
              <w:tcPr>
                <w:tcW w:w="1080" w:type="dxa"/>
              </w:tcPr>
            </w:tcPrChange>
          </w:tcPr>
          <w:p w14:paraId="1C39D814" w14:textId="77777777" w:rsidR="009B75C3" w:rsidRPr="001D2E49" w:rsidRDefault="009B75C3">
            <w:pPr>
              <w:pStyle w:val="TAC"/>
              <w:rPr>
                <w:lang w:eastAsia="ja-JP"/>
              </w:rPr>
              <w:pPrChange w:id="10897" w:author="Ericsson" w:date="2023-11-09T09:48:00Z">
                <w:pPr>
                  <w:pStyle w:val="TAL"/>
                  <w:jc w:val="center"/>
                </w:pPr>
              </w:pPrChange>
            </w:pPr>
            <w:r w:rsidRPr="001D2E49">
              <w:rPr>
                <w:lang w:eastAsia="ja-JP"/>
              </w:rPr>
              <w:t>reject</w:t>
            </w:r>
          </w:p>
        </w:tc>
      </w:tr>
      <w:tr w:rsidR="009B75C3" w:rsidRPr="001D2E49" w14:paraId="5B4EAFDA" w14:textId="77777777" w:rsidTr="0058131D">
        <w:tc>
          <w:tcPr>
            <w:tcW w:w="2267" w:type="dxa"/>
            <w:tcPrChange w:id="10898" w:author="rapp" w:date="2023-11-09T16:22:00Z">
              <w:tcPr>
                <w:tcW w:w="2160" w:type="dxa"/>
              </w:tcPr>
            </w:tcPrChange>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899" w:author="rapp" w:date="2023-11-09T16:22:00Z">
              <w:tcPr>
                <w:tcW w:w="1080" w:type="dxa"/>
              </w:tcPr>
            </w:tcPrChange>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900" w:author="rapp" w:date="2023-11-09T16:22:00Z">
              <w:tcPr>
                <w:tcW w:w="1080" w:type="dxa"/>
              </w:tcPr>
            </w:tcPrChange>
          </w:tcPr>
          <w:p w14:paraId="79FA05A8" w14:textId="77777777" w:rsidR="009B75C3" w:rsidRPr="001D2E49" w:rsidRDefault="009B75C3" w:rsidP="009517A1">
            <w:pPr>
              <w:pStyle w:val="TAL"/>
              <w:rPr>
                <w:rFonts w:cs="Arial"/>
                <w:lang w:eastAsia="ja-JP"/>
              </w:rPr>
            </w:pPr>
          </w:p>
        </w:tc>
        <w:tc>
          <w:tcPr>
            <w:tcW w:w="1512" w:type="dxa"/>
            <w:tcPrChange w:id="10901" w:author="rapp" w:date="2023-11-09T16:22:00Z">
              <w:tcPr>
                <w:tcW w:w="1512" w:type="dxa"/>
              </w:tcPr>
            </w:tcPrChange>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Change w:id="10902" w:author="rapp" w:date="2023-11-09T16:22:00Z">
              <w:tcPr>
                <w:tcW w:w="1728" w:type="dxa"/>
              </w:tcPr>
            </w:tcPrChange>
          </w:tcPr>
          <w:p w14:paraId="3A16C4BB" w14:textId="77777777" w:rsidR="009B75C3" w:rsidRPr="001D2E49" w:rsidRDefault="009B75C3" w:rsidP="009517A1">
            <w:pPr>
              <w:pStyle w:val="TAL"/>
              <w:rPr>
                <w:rFonts w:cs="Arial"/>
                <w:lang w:eastAsia="ja-JP"/>
              </w:rPr>
            </w:pPr>
          </w:p>
        </w:tc>
        <w:tc>
          <w:tcPr>
            <w:tcW w:w="1080" w:type="dxa"/>
            <w:tcPrChange w:id="10903" w:author="rapp" w:date="2023-11-09T16:22:00Z">
              <w:tcPr>
                <w:tcW w:w="1080" w:type="dxa"/>
              </w:tcPr>
            </w:tcPrChange>
          </w:tcPr>
          <w:p w14:paraId="16861BA5" w14:textId="77777777" w:rsidR="009B75C3" w:rsidRPr="001D2E49" w:rsidRDefault="009B75C3">
            <w:pPr>
              <w:pStyle w:val="TAC"/>
              <w:rPr>
                <w:rFonts w:eastAsia="MS Mincho"/>
                <w:lang w:eastAsia="ja-JP"/>
              </w:rPr>
              <w:pPrChange w:id="10904" w:author="Ericsson" w:date="2023-11-09T09:48:00Z">
                <w:pPr>
                  <w:pStyle w:val="TAL"/>
                  <w:jc w:val="center"/>
                </w:pPr>
              </w:pPrChange>
            </w:pPr>
            <w:r w:rsidRPr="001D2E49">
              <w:rPr>
                <w:rFonts w:eastAsia="MS Mincho"/>
                <w:lang w:eastAsia="ja-JP"/>
              </w:rPr>
              <w:t>YES</w:t>
            </w:r>
          </w:p>
        </w:tc>
        <w:tc>
          <w:tcPr>
            <w:tcW w:w="1080" w:type="dxa"/>
            <w:tcPrChange w:id="10905" w:author="rapp" w:date="2023-11-09T16:22:00Z">
              <w:tcPr>
                <w:tcW w:w="1080" w:type="dxa"/>
              </w:tcPr>
            </w:tcPrChange>
          </w:tcPr>
          <w:p w14:paraId="31DF3706" w14:textId="77777777" w:rsidR="009B75C3" w:rsidRPr="001D2E49" w:rsidRDefault="009B75C3">
            <w:pPr>
              <w:pStyle w:val="TAC"/>
              <w:rPr>
                <w:lang w:eastAsia="ja-JP"/>
              </w:rPr>
              <w:pPrChange w:id="10906" w:author="Ericsson" w:date="2023-11-09T09:48:00Z">
                <w:pPr>
                  <w:pStyle w:val="TAL"/>
                  <w:jc w:val="center"/>
                </w:pPr>
              </w:pPrChange>
            </w:pPr>
            <w:r w:rsidRPr="001D2E49">
              <w:rPr>
                <w:lang w:eastAsia="zh-CN"/>
              </w:rPr>
              <w:t>ignore</w:t>
            </w:r>
          </w:p>
        </w:tc>
      </w:tr>
      <w:tr w:rsidR="009B75C3" w:rsidRPr="001D2E49" w14:paraId="3A05DAB1" w14:textId="77777777" w:rsidTr="0058131D">
        <w:tc>
          <w:tcPr>
            <w:tcW w:w="2267" w:type="dxa"/>
            <w:tcPrChange w:id="10907" w:author="rapp" w:date="2023-11-09T16:22:00Z">
              <w:tcPr>
                <w:tcW w:w="2160" w:type="dxa"/>
              </w:tcPr>
            </w:tcPrChange>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908" w:author="rapp" w:date="2023-11-09T16:22:00Z">
              <w:tcPr>
                <w:tcW w:w="1080" w:type="dxa"/>
              </w:tcPr>
            </w:tcPrChange>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909" w:author="rapp" w:date="2023-11-09T16:22:00Z">
              <w:tcPr>
                <w:tcW w:w="1080" w:type="dxa"/>
              </w:tcPr>
            </w:tcPrChange>
          </w:tcPr>
          <w:p w14:paraId="16871C7D" w14:textId="77777777" w:rsidR="009B75C3" w:rsidRPr="001D2E49" w:rsidRDefault="009B75C3" w:rsidP="009517A1">
            <w:pPr>
              <w:pStyle w:val="TAL"/>
              <w:rPr>
                <w:rFonts w:cs="Arial"/>
                <w:lang w:eastAsia="ja-JP"/>
              </w:rPr>
            </w:pPr>
          </w:p>
        </w:tc>
        <w:tc>
          <w:tcPr>
            <w:tcW w:w="1512" w:type="dxa"/>
            <w:tcPrChange w:id="10910" w:author="rapp" w:date="2023-11-09T16:22:00Z">
              <w:tcPr>
                <w:tcW w:w="1512" w:type="dxa"/>
              </w:tcPr>
            </w:tcPrChange>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Change w:id="10911" w:author="rapp" w:date="2023-11-09T16:22:00Z">
              <w:tcPr>
                <w:tcW w:w="1728" w:type="dxa"/>
              </w:tcPr>
            </w:tcPrChange>
          </w:tcPr>
          <w:p w14:paraId="7577D392" w14:textId="77777777" w:rsidR="009B75C3" w:rsidRPr="001D2E49" w:rsidRDefault="009B75C3" w:rsidP="009517A1">
            <w:pPr>
              <w:pStyle w:val="TAL"/>
              <w:rPr>
                <w:rFonts w:cs="Arial"/>
                <w:lang w:eastAsia="ja-JP"/>
              </w:rPr>
            </w:pPr>
          </w:p>
        </w:tc>
        <w:tc>
          <w:tcPr>
            <w:tcW w:w="1080" w:type="dxa"/>
            <w:tcPrChange w:id="10912" w:author="rapp" w:date="2023-11-09T16:22:00Z">
              <w:tcPr>
                <w:tcW w:w="1080" w:type="dxa"/>
              </w:tcPr>
            </w:tcPrChange>
          </w:tcPr>
          <w:p w14:paraId="10FC84B9" w14:textId="77777777" w:rsidR="009B75C3" w:rsidRPr="001D2E49" w:rsidRDefault="009B75C3">
            <w:pPr>
              <w:pStyle w:val="TAC"/>
              <w:rPr>
                <w:rFonts w:eastAsia="MS Mincho"/>
                <w:lang w:eastAsia="ja-JP"/>
              </w:rPr>
              <w:pPrChange w:id="10913" w:author="Ericsson" w:date="2023-11-09T09:48:00Z">
                <w:pPr>
                  <w:pStyle w:val="TAL"/>
                  <w:jc w:val="center"/>
                </w:pPr>
              </w:pPrChange>
            </w:pPr>
            <w:r w:rsidRPr="001D2E49">
              <w:rPr>
                <w:lang w:eastAsia="ja-JP"/>
              </w:rPr>
              <w:t>YES</w:t>
            </w:r>
          </w:p>
        </w:tc>
        <w:tc>
          <w:tcPr>
            <w:tcW w:w="1080" w:type="dxa"/>
            <w:tcPrChange w:id="10914" w:author="rapp" w:date="2023-11-09T16:22:00Z">
              <w:tcPr>
                <w:tcW w:w="1080" w:type="dxa"/>
              </w:tcPr>
            </w:tcPrChange>
          </w:tcPr>
          <w:p w14:paraId="427C6A46" w14:textId="77777777" w:rsidR="009B75C3" w:rsidRPr="001D2E49" w:rsidRDefault="009B75C3">
            <w:pPr>
              <w:pStyle w:val="TAC"/>
              <w:rPr>
                <w:lang w:eastAsia="ja-JP"/>
              </w:rPr>
              <w:pPrChange w:id="10915" w:author="Ericsson" w:date="2023-11-09T09:48:00Z">
                <w:pPr>
                  <w:pStyle w:val="TAL"/>
                  <w:jc w:val="center"/>
                </w:pPr>
              </w:pPrChange>
            </w:pPr>
            <w:r w:rsidRPr="001D2E49">
              <w:rPr>
                <w:lang w:eastAsia="zh-CN"/>
              </w:rPr>
              <w:t>ignore</w:t>
            </w:r>
          </w:p>
        </w:tc>
      </w:tr>
      <w:tr w:rsidR="009B75C3" w:rsidRPr="001D2E49" w14:paraId="0DECAEFB" w14:textId="77777777" w:rsidTr="0058131D">
        <w:tc>
          <w:tcPr>
            <w:tcW w:w="2267" w:type="dxa"/>
            <w:tcPrChange w:id="10916" w:author="rapp" w:date="2023-11-09T16:22:00Z">
              <w:tcPr>
                <w:tcW w:w="2160" w:type="dxa"/>
              </w:tcPr>
            </w:tcPrChange>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Change w:id="10917" w:author="rapp" w:date="2023-11-09T16:22:00Z">
              <w:tcPr>
                <w:tcW w:w="1080" w:type="dxa"/>
              </w:tcPr>
            </w:tcPrChange>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0918" w:author="rapp" w:date="2023-11-09T16:22:00Z">
              <w:tcPr>
                <w:tcW w:w="1080" w:type="dxa"/>
              </w:tcPr>
            </w:tcPrChange>
          </w:tcPr>
          <w:p w14:paraId="189155CE" w14:textId="77777777" w:rsidR="009B75C3" w:rsidRPr="001D2E49" w:rsidRDefault="009B75C3" w:rsidP="009517A1">
            <w:pPr>
              <w:pStyle w:val="TAL"/>
              <w:rPr>
                <w:rFonts w:cs="Arial"/>
                <w:lang w:eastAsia="ja-JP"/>
              </w:rPr>
            </w:pPr>
          </w:p>
        </w:tc>
        <w:tc>
          <w:tcPr>
            <w:tcW w:w="1512" w:type="dxa"/>
            <w:tcPrChange w:id="10919" w:author="rapp" w:date="2023-11-09T16:22:00Z">
              <w:tcPr>
                <w:tcW w:w="1512" w:type="dxa"/>
              </w:tcPr>
            </w:tcPrChange>
          </w:tcPr>
          <w:p w14:paraId="1A956F0B" w14:textId="77777777" w:rsidR="009B75C3" w:rsidRPr="001D2E49" w:rsidRDefault="009B75C3" w:rsidP="009517A1">
            <w:pPr>
              <w:pStyle w:val="TAL"/>
              <w:rPr>
                <w:lang w:eastAsia="ja-JP"/>
              </w:rPr>
            </w:pPr>
            <w:r w:rsidRPr="001D2E49">
              <w:rPr>
                <w:lang w:eastAsia="ja-JP"/>
              </w:rPr>
              <w:t>9.3.1.92</w:t>
            </w:r>
          </w:p>
        </w:tc>
        <w:tc>
          <w:tcPr>
            <w:tcW w:w="1757" w:type="dxa"/>
            <w:tcPrChange w:id="10920" w:author="rapp" w:date="2023-11-09T16:22:00Z">
              <w:tcPr>
                <w:tcW w:w="1728" w:type="dxa"/>
              </w:tcPr>
            </w:tcPrChange>
          </w:tcPr>
          <w:p w14:paraId="71D1BD1A" w14:textId="77777777" w:rsidR="009B75C3" w:rsidRPr="001D2E49" w:rsidRDefault="009B75C3" w:rsidP="009517A1">
            <w:pPr>
              <w:pStyle w:val="TAL"/>
              <w:rPr>
                <w:rFonts w:cs="Arial"/>
                <w:lang w:eastAsia="ja-JP"/>
              </w:rPr>
            </w:pPr>
          </w:p>
        </w:tc>
        <w:tc>
          <w:tcPr>
            <w:tcW w:w="1080" w:type="dxa"/>
            <w:tcPrChange w:id="10921" w:author="rapp" w:date="2023-11-09T16:22:00Z">
              <w:tcPr>
                <w:tcW w:w="1080" w:type="dxa"/>
              </w:tcPr>
            </w:tcPrChange>
          </w:tcPr>
          <w:p w14:paraId="165092EC" w14:textId="77777777" w:rsidR="009B75C3" w:rsidRPr="001D2E49" w:rsidRDefault="009B75C3">
            <w:pPr>
              <w:pStyle w:val="TAC"/>
              <w:rPr>
                <w:lang w:eastAsia="ja-JP"/>
              </w:rPr>
              <w:pPrChange w:id="10922" w:author="Ericsson" w:date="2023-11-09T09:48:00Z">
                <w:pPr>
                  <w:pStyle w:val="TAL"/>
                  <w:jc w:val="center"/>
                </w:pPr>
              </w:pPrChange>
            </w:pPr>
            <w:r w:rsidRPr="001D2E49">
              <w:rPr>
                <w:lang w:eastAsia="ja-JP"/>
              </w:rPr>
              <w:t>YES</w:t>
            </w:r>
          </w:p>
        </w:tc>
        <w:tc>
          <w:tcPr>
            <w:tcW w:w="1080" w:type="dxa"/>
            <w:tcPrChange w:id="10923" w:author="rapp" w:date="2023-11-09T16:22:00Z">
              <w:tcPr>
                <w:tcW w:w="1080" w:type="dxa"/>
              </w:tcPr>
            </w:tcPrChange>
          </w:tcPr>
          <w:p w14:paraId="2C21209B" w14:textId="77777777" w:rsidR="009B75C3" w:rsidRPr="001D2E49" w:rsidRDefault="009B75C3">
            <w:pPr>
              <w:pStyle w:val="TAC"/>
              <w:rPr>
                <w:lang w:eastAsia="zh-CN"/>
              </w:rPr>
              <w:pPrChange w:id="10924" w:author="Ericsson" w:date="2023-11-09T09:48:00Z">
                <w:pPr>
                  <w:pStyle w:val="TAL"/>
                  <w:jc w:val="center"/>
                </w:pPr>
              </w:pPrChange>
            </w:pPr>
            <w:r w:rsidRPr="001D2E49">
              <w:rPr>
                <w:lang w:eastAsia="zh-CN"/>
              </w:rPr>
              <w:t>ignore</w:t>
            </w:r>
          </w:p>
        </w:tc>
      </w:tr>
      <w:tr w:rsidR="009B75C3" w:rsidRPr="001D2E49" w14:paraId="18B507A5" w14:textId="77777777" w:rsidTr="0058131D">
        <w:tc>
          <w:tcPr>
            <w:tcW w:w="2267" w:type="dxa"/>
            <w:tcPrChange w:id="10925" w:author="rapp" w:date="2023-11-09T16:22:00Z">
              <w:tcPr>
                <w:tcW w:w="2160" w:type="dxa"/>
              </w:tcPr>
            </w:tcPrChange>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Change w:id="10926" w:author="rapp" w:date="2023-11-09T16:22:00Z">
              <w:tcPr>
                <w:tcW w:w="1080" w:type="dxa"/>
              </w:tcPr>
            </w:tcPrChange>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0927" w:author="rapp" w:date="2023-11-09T16:22:00Z">
              <w:tcPr>
                <w:tcW w:w="1080" w:type="dxa"/>
              </w:tcPr>
            </w:tcPrChange>
          </w:tcPr>
          <w:p w14:paraId="684AD259" w14:textId="77777777" w:rsidR="009B75C3" w:rsidRPr="001D2E49" w:rsidRDefault="009B75C3" w:rsidP="009517A1">
            <w:pPr>
              <w:pStyle w:val="TAL"/>
              <w:rPr>
                <w:rFonts w:cs="Arial"/>
                <w:lang w:eastAsia="ja-JP"/>
              </w:rPr>
            </w:pPr>
          </w:p>
        </w:tc>
        <w:tc>
          <w:tcPr>
            <w:tcW w:w="1512" w:type="dxa"/>
            <w:tcPrChange w:id="10928" w:author="rapp" w:date="2023-11-09T16:22:00Z">
              <w:tcPr>
                <w:tcW w:w="1512" w:type="dxa"/>
              </w:tcPr>
            </w:tcPrChange>
          </w:tcPr>
          <w:p w14:paraId="19749F57" w14:textId="77777777" w:rsidR="009B75C3" w:rsidRPr="001D2E49" w:rsidRDefault="009B75C3" w:rsidP="009517A1">
            <w:pPr>
              <w:pStyle w:val="TAL"/>
              <w:rPr>
                <w:lang w:eastAsia="ja-JP"/>
              </w:rPr>
            </w:pPr>
            <w:r w:rsidRPr="001D2E49">
              <w:rPr>
                <w:lang w:eastAsia="ja-JP"/>
              </w:rPr>
              <w:t>9.3.1.16</w:t>
            </w:r>
          </w:p>
        </w:tc>
        <w:tc>
          <w:tcPr>
            <w:tcW w:w="1757" w:type="dxa"/>
            <w:tcPrChange w:id="10929" w:author="rapp" w:date="2023-11-09T16:22:00Z">
              <w:tcPr>
                <w:tcW w:w="1728" w:type="dxa"/>
              </w:tcPr>
            </w:tcPrChange>
          </w:tcPr>
          <w:p w14:paraId="2A117B83" w14:textId="77777777" w:rsidR="009B75C3" w:rsidRPr="001D2E49" w:rsidRDefault="009B75C3" w:rsidP="009517A1">
            <w:pPr>
              <w:pStyle w:val="TAL"/>
              <w:rPr>
                <w:rFonts w:cs="Arial"/>
                <w:lang w:eastAsia="ja-JP"/>
              </w:rPr>
            </w:pPr>
          </w:p>
        </w:tc>
        <w:tc>
          <w:tcPr>
            <w:tcW w:w="1080" w:type="dxa"/>
            <w:tcPrChange w:id="10930" w:author="rapp" w:date="2023-11-09T16:22:00Z">
              <w:tcPr>
                <w:tcW w:w="1080" w:type="dxa"/>
              </w:tcPr>
            </w:tcPrChange>
          </w:tcPr>
          <w:p w14:paraId="7BBC1F30" w14:textId="77777777" w:rsidR="009B75C3" w:rsidRPr="001D2E49" w:rsidRDefault="009B75C3">
            <w:pPr>
              <w:pStyle w:val="TAC"/>
              <w:rPr>
                <w:lang w:eastAsia="ja-JP"/>
              </w:rPr>
              <w:pPrChange w:id="10931" w:author="Ericsson" w:date="2023-11-09T09:48:00Z">
                <w:pPr>
                  <w:pStyle w:val="TAL"/>
                  <w:jc w:val="center"/>
                </w:pPr>
              </w:pPrChange>
            </w:pPr>
            <w:r w:rsidRPr="001D2E49">
              <w:rPr>
                <w:lang w:eastAsia="ja-JP"/>
              </w:rPr>
              <w:t>YES</w:t>
            </w:r>
          </w:p>
        </w:tc>
        <w:tc>
          <w:tcPr>
            <w:tcW w:w="1080" w:type="dxa"/>
            <w:tcPrChange w:id="10932" w:author="rapp" w:date="2023-11-09T16:22:00Z">
              <w:tcPr>
                <w:tcW w:w="1080" w:type="dxa"/>
              </w:tcPr>
            </w:tcPrChange>
          </w:tcPr>
          <w:p w14:paraId="7B056307" w14:textId="77777777" w:rsidR="009B75C3" w:rsidRPr="001D2E49" w:rsidRDefault="009B75C3">
            <w:pPr>
              <w:pStyle w:val="TAC"/>
              <w:rPr>
                <w:lang w:eastAsia="zh-CN"/>
              </w:rPr>
              <w:pPrChange w:id="10933" w:author="Ericsson" w:date="2023-11-09T09:48:00Z">
                <w:pPr>
                  <w:pStyle w:val="TAL"/>
                  <w:jc w:val="center"/>
                </w:pPr>
              </w:pPrChange>
            </w:pPr>
            <w:r w:rsidRPr="001D2E49">
              <w:rPr>
                <w:lang w:eastAsia="zh-CN"/>
              </w:rPr>
              <w:t>ignore</w:t>
            </w:r>
          </w:p>
        </w:tc>
      </w:tr>
      <w:tr w:rsidR="009B75C3" w:rsidRPr="001D2E49" w14:paraId="702D27C4" w14:textId="77777777" w:rsidTr="0058131D">
        <w:tc>
          <w:tcPr>
            <w:tcW w:w="2267" w:type="dxa"/>
            <w:tcPrChange w:id="10934" w:author="rapp" w:date="2023-11-09T16:22:00Z">
              <w:tcPr>
                <w:tcW w:w="2160" w:type="dxa"/>
              </w:tcPr>
            </w:tcPrChange>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0935" w:author="rapp" w:date="2023-11-09T16:22:00Z">
              <w:tcPr>
                <w:tcW w:w="1080" w:type="dxa"/>
              </w:tcPr>
            </w:tcPrChange>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0936" w:author="rapp" w:date="2023-11-09T16:22:00Z">
              <w:tcPr>
                <w:tcW w:w="1080" w:type="dxa"/>
              </w:tcPr>
            </w:tcPrChange>
          </w:tcPr>
          <w:p w14:paraId="60D73AEA" w14:textId="77777777" w:rsidR="009B75C3" w:rsidRPr="001D2E49" w:rsidRDefault="009B75C3" w:rsidP="009517A1">
            <w:pPr>
              <w:pStyle w:val="TAL"/>
              <w:rPr>
                <w:rFonts w:cs="Arial"/>
                <w:lang w:eastAsia="ja-JP"/>
              </w:rPr>
            </w:pPr>
          </w:p>
        </w:tc>
        <w:tc>
          <w:tcPr>
            <w:tcW w:w="1512" w:type="dxa"/>
            <w:tcPrChange w:id="10937" w:author="rapp" w:date="2023-11-09T16:22:00Z">
              <w:tcPr>
                <w:tcW w:w="1512" w:type="dxa"/>
              </w:tcPr>
            </w:tcPrChange>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Change w:id="10938" w:author="rapp" w:date="2023-11-09T16:22:00Z">
              <w:tcPr>
                <w:tcW w:w="1728" w:type="dxa"/>
              </w:tcPr>
            </w:tcPrChange>
          </w:tcPr>
          <w:p w14:paraId="4E75F31D" w14:textId="77777777" w:rsidR="009B75C3" w:rsidRPr="001D2E49" w:rsidRDefault="009B75C3" w:rsidP="009517A1">
            <w:pPr>
              <w:pStyle w:val="TAL"/>
              <w:rPr>
                <w:rFonts w:cs="Arial"/>
                <w:lang w:eastAsia="ja-JP"/>
              </w:rPr>
            </w:pPr>
          </w:p>
        </w:tc>
        <w:tc>
          <w:tcPr>
            <w:tcW w:w="1080" w:type="dxa"/>
            <w:tcPrChange w:id="10939" w:author="rapp" w:date="2023-11-09T16:22:00Z">
              <w:tcPr>
                <w:tcW w:w="1080" w:type="dxa"/>
              </w:tcPr>
            </w:tcPrChange>
          </w:tcPr>
          <w:p w14:paraId="1DFC813E" w14:textId="77777777" w:rsidR="009B75C3" w:rsidRPr="001D2E49" w:rsidRDefault="009B75C3">
            <w:pPr>
              <w:pStyle w:val="TAC"/>
              <w:rPr>
                <w:rFonts w:eastAsia="MS Mincho"/>
                <w:lang w:eastAsia="ja-JP"/>
              </w:rPr>
              <w:pPrChange w:id="10940" w:author="Ericsson" w:date="2023-11-09T09:48:00Z">
                <w:pPr>
                  <w:pStyle w:val="TAL"/>
                  <w:jc w:val="center"/>
                </w:pPr>
              </w:pPrChange>
            </w:pPr>
            <w:r w:rsidRPr="001D2E49">
              <w:rPr>
                <w:lang w:eastAsia="ja-JP"/>
              </w:rPr>
              <w:t>YES</w:t>
            </w:r>
          </w:p>
        </w:tc>
        <w:tc>
          <w:tcPr>
            <w:tcW w:w="1080" w:type="dxa"/>
            <w:tcPrChange w:id="10941" w:author="rapp" w:date="2023-11-09T16:22:00Z">
              <w:tcPr>
                <w:tcW w:w="1080" w:type="dxa"/>
              </w:tcPr>
            </w:tcPrChange>
          </w:tcPr>
          <w:p w14:paraId="7AF6FBF7" w14:textId="77777777" w:rsidR="009B75C3" w:rsidRPr="001D2E49" w:rsidRDefault="009B75C3">
            <w:pPr>
              <w:pStyle w:val="TAC"/>
              <w:rPr>
                <w:lang w:eastAsia="ja-JP"/>
              </w:rPr>
              <w:pPrChange w:id="10942" w:author="Ericsson" w:date="2023-11-09T09:48:00Z">
                <w:pPr>
                  <w:pStyle w:val="TAL"/>
                  <w:jc w:val="center"/>
                </w:pPr>
              </w:pPrChange>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10943" w:name="_Toc20955090"/>
      <w:bookmarkStart w:id="10944" w:name="_Toc29503536"/>
      <w:bookmarkStart w:id="10945" w:name="_Toc29504120"/>
      <w:bookmarkStart w:id="10946" w:name="_Toc29504704"/>
      <w:bookmarkStart w:id="10947" w:name="_Toc36553150"/>
      <w:bookmarkStart w:id="10948" w:name="_Toc36554877"/>
      <w:bookmarkStart w:id="10949" w:name="_Toc45652172"/>
      <w:bookmarkStart w:id="10950" w:name="_Toc45658604"/>
      <w:bookmarkStart w:id="10951" w:name="_Toc45720424"/>
      <w:bookmarkStart w:id="10952" w:name="_Toc45798304"/>
      <w:bookmarkStart w:id="10953" w:name="_Toc45897693"/>
      <w:bookmarkStart w:id="10954" w:name="_Toc51745897"/>
      <w:bookmarkStart w:id="10955" w:name="_Toc64446161"/>
      <w:bookmarkStart w:id="10956" w:name="_Toc73982031"/>
      <w:bookmarkStart w:id="10957" w:name="_Toc88652120"/>
      <w:bookmarkStart w:id="10958" w:name="_Toc97891163"/>
      <w:bookmarkStart w:id="10959" w:name="_Toc99123282"/>
      <w:bookmarkStart w:id="10960" w:name="_Toc99662087"/>
      <w:bookmarkStart w:id="10961" w:name="_Toc105152153"/>
      <w:bookmarkStart w:id="10962" w:name="_Toc105173959"/>
      <w:bookmarkStart w:id="10963" w:name="_Toc106108957"/>
      <w:bookmarkStart w:id="10964" w:name="_Toc106122862"/>
      <w:bookmarkStart w:id="10965" w:name="_Toc107409415"/>
      <w:bookmarkStart w:id="10966" w:name="_Toc112756604"/>
      <w:bookmarkStart w:id="10967" w:name="_Toc146270756"/>
      <w:r w:rsidRPr="001D2E49">
        <w:t>9.2.2.9</w:t>
      </w:r>
      <w:r w:rsidRPr="001D2E49">
        <w:tab/>
        <w:t>UE CONTEXT MODIFICATION FAILURE</w:t>
      </w:r>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968" w:author="rapp" w:date="2023-11-09T16:2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0969">
          <w:tblGrid>
            <w:gridCol w:w="2160"/>
            <w:gridCol w:w="1080"/>
            <w:gridCol w:w="1080"/>
            <w:gridCol w:w="1512"/>
            <w:gridCol w:w="1728"/>
            <w:gridCol w:w="1080"/>
            <w:gridCol w:w="1080"/>
          </w:tblGrid>
        </w:tblGridChange>
      </w:tblGrid>
      <w:tr w:rsidR="009B75C3" w:rsidRPr="001D2E49" w14:paraId="1FBC99E5" w14:textId="77777777" w:rsidTr="0058131D">
        <w:tc>
          <w:tcPr>
            <w:tcW w:w="2267" w:type="dxa"/>
            <w:tcPrChange w:id="10970" w:author="rapp" w:date="2023-11-09T16:22:00Z">
              <w:tcPr>
                <w:tcW w:w="2160" w:type="dxa"/>
              </w:tcPr>
            </w:tcPrChange>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0971" w:author="rapp" w:date="2023-11-09T16:22:00Z">
              <w:tcPr>
                <w:tcW w:w="1080" w:type="dxa"/>
              </w:tcPr>
            </w:tcPrChange>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0972" w:author="rapp" w:date="2023-11-09T16:22:00Z">
              <w:tcPr>
                <w:tcW w:w="1080" w:type="dxa"/>
              </w:tcPr>
            </w:tcPrChange>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0973" w:author="rapp" w:date="2023-11-09T16:22:00Z">
              <w:tcPr>
                <w:tcW w:w="1512" w:type="dxa"/>
              </w:tcPr>
            </w:tcPrChange>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0974" w:author="rapp" w:date="2023-11-09T16:22:00Z">
              <w:tcPr>
                <w:tcW w:w="1728" w:type="dxa"/>
              </w:tcPr>
            </w:tcPrChange>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0975" w:author="rapp" w:date="2023-11-09T16:22:00Z">
              <w:tcPr>
                <w:tcW w:w="1080" w:type="dxa"/>
              </w:tcPr>
            </w:tcPrChange>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0976" w:author="rapp" w:date="2023-11-09T16:22:00Z">
              <w:tcPr>
                <w:tcW w:w="1080" w:type="dxa"/>
              </w:tcPr>
            </w:tcPrChange>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58131D">
        <w:tc>
          <w:tcPr>
            <w:tcW w:w="2267" w:type="dxa"/>
            <w:tcPrChange w:id="10977" w:author="rapp" w:date="2023-11-09T16:22:00Z">
              <w:tcPr>
                <w:tcW w:w="2160" w:type="dxa"/>
              </w:tcPr>
            </w:tcPrChange>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0978" w:author="rapp" w:date="2023-11-09T16:22:00Z">
              <w:tcPr>
                <w:tcW w:w="1080" w:type="dxa"/>
              </w:tcPr>
            </w:tcPrChange>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0979" w:author="rapp" w:date="2023-11-09T16:22:00Z">
              <w:tcPr>
                <w:tcW w:w="1080" w:type="dxa"/>
              </w:tcPr>
            </w:tcPrChange>
          </w:tcPr>
          <w:p w14:paraId="4742C47E" w14:textId="77777777" w:rsidR="009B75C3" w:rsidRPr="001D2E49" w:rsidRDefault="009B75C3" w:rsidP="009517A1">
            <w:pPr>
              <w:pStyle w:val="TAL"/>
              <w:rPr>
                <w:rFonts w:cs="Arial"/>
                <w:lang w:eastAsia="ja-JP"/>
              </w:rPr>
            </w:pPr>
          </w:p>
        </w:tc>
        <w:tc>
          <w:tcPr>
            <w:tcW w:w="1512" w:type="dxa"/>
            <w:tcPrChange w:id="10980" w:author="rapp" w:date="2023-11-09T16:22:00Z">
              <w:tcPr>
                <w:tcW w:w="1512" w:type="dxa"/>
              </w:tcPr>
            </w:tcPrChange>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Change w:id="10981" w:author="rapp" w:date="2023-11-09T16:22:00Z">
              <w:tcPr>
                <w:tcW w:w="1728" w:type="dxa"/>
              </w:tcPr>
            </w:tcPrChange>
          </w:tcPr>
          <w:p w14:paraId="2875AA37" w14:textId="77777777" w:rsidR="009B75C3" w:rsidRPr="001D2E49" w:rsidRDefault="009B75C3" w:rsidP="009517A1">
            <w:pPr>
              <w:pStyle w:val="TAL"/>
              <w:rPr>
                <w:rFonts w:cs="Arial"/>
                <w:lang w:eastAsia="ja-JP"/>
              </w:rPr>
            </w:pPr>
          </w:p>
        </w:tc>
        <w:tc>
          <w:tcPr>
            <w:tcW w:w="1080" w:type="dxa"/>
            <w:tcPrChange w:id="10982" w:author="rapp" w:date="2023-11-09T16:22:00Z">
              <w:tcPr>
                <w:tcW w:w="1080" w:type="dxa"/>
              </w:tcPr>
            </w:tcPrChange>
          </w:tcPr>
          <w:p w14:paraId="450FB9D3" w14:textId="77777777" w:rsidR="009B75C3" w:rsidRPr="001D2E49" w:rsidRDefault="009B75C3">
            <w:pPr>
              <w:pStyle w:val="TAC"/>
              <w:rPr>
                <w:lang w:eastAsia="ja-JP"/>
              </w:rPr>
              <w:pPrChange w:id="10983" w:author="Ericsson" w:date="2023-11-09T09:48:00Z">
                <w:pPr>
                  <w:pStyle w:val="TAL"/>
                  <w:jc w:val="center"/>
                </w:pPr>
              </w:pPrChange>
            </w:pPr>
            <w:r w:rsidRPr="001D2E49">
              <w:rPr>
                <w:lang w:eastAsia="ja-JP"/>
              </w:rPr>
              <w:t>YES</w:t>
            </w:r>
          </w:p>
        </w:tc>
        <w:tc>
          <w:tcPr>
            <w:tcW w:w="1080" w:type="dxa"/>
            <w:tcPrChange w:id="10984" w:author="rapp" w:date="2023-11-09T16:22:00Z">
              <w:tcPr>
                <w:tcW w:w="1080" w:type="dxa"/>
              </w:tcPr>
            </w:tcPrChange>
          </w:tcPr>
          <w:p w14:paraId="0758B630" w14:textId="77777777" w:rsidR="009B75C3" w:rsidRPr="001D2E49" w:rsidRDefault="009B75C3">
            <w:pPr>
              <w:pStyle w:val="TAC"/>
              <w:rPr>
                <w:lang w:eastAsia="ja-JP"/>
              </w:rPr>
              <w:pPrChange w:id="10985" w:author="Ericsson" w:date="2023-11-09T09:48:00Z">
                <w:pPr>
                  <w:pStyle w:val="TAL"/>
                  <w:jc w:val="center"/>
                </w:pPr>
              </w:pPrChange>
            </w:pPr>
            <w:r w:rsidRPr="001D2E49">
              <w:rPr>
                <w:lang w:eastAsia="ja-JP"/>
              </w:rPr>
              <w:t>reject</w:t>
            </w:r>
          </w:p>
        </w:tc>
      </w:tr>
      <w:tr w:rsidR="009B75C3" w:rsidRPr="001D2E49" w14:paraId="7DB1EF4C" w14:textId="77777777" w:rsidTr="0058131D">
        <w:tc>
          <w:tcPr>
            <w:tcW w:w="2267" w:type="dxa"/>
            <w:tcPrChange w:id="10986" w:author="rapp" w:date="2023-11-09T16:22:00Z">
              <w:tcPr>
                <w:tcW w:w="2160" w:type="dxa"/>
              </w:tcPr>
            </w:tcPrChange>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0987" w:author="rapp" w:date="2023-11-09T16:22:00Z">
              <w:tcPr>
                <w:tcW w:w="1080" w:type="dxa"/>
              </w:tcPr>
            </w:tcPrChange>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988" w:author="rapp" w:date="2023-11-09T16:22:00Z">
              <w:tcPr>
                <w:tcW w:w="1080" w:type="dxa"/>
              </w:tcPr>
            </w:tcPrChange>
          </w:tcPr>
          <w:p w14:paraId="0D2C1B51" w14:textId="77777777" w:rsidR="009B75C3" w:rsidRPr="001D2E49" w:rsidRDefault="009B75C3" w:rsidP="009517A1">
            <w:pPr>
              <w:pStyle w:val="TAL"/>
              <w:rPr>
                <w:rFonts w:cs="Arial"/>
                <w:lang w:eastAsia="ja-JP"/>
              </w:rPr>
            </w:pPr>
          </w:p>
        </w:tc>
        <w:tc>
          <w:tcPr>
            <w:tcW w:w="1512" w:type="dxa"/>
            <w:tcPrChange w:id="10989" w:author="rapp" w:date="2023-11-09T16:22:00Z">
              <w:tcPr>
                <w:tcW w:w="1512" w:type="dxa"/>
              </w:tcPr>
            </w:tcPrChange>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Change w:id="10990" w:author="rapp" w:date="2023-11-09T16:22:00Z">
              <w:tcPr>
                <w:tcW w:w="1728" w:type="dxa"/>
              </w:tcPr>
            </w:tcPrChange>
          </w:tcPr>
          <w:p w14:paraId="31E22590" w14:textId="77777777" w:rsidR="009B75C3" w:rsidRPr="001D2E49" w:rsidRDefault="009B75C3" w:rsidP="009517A1">
            <w:pPr>
              <w:pStyle w:val="TAL"/>
              <w:rPr>
                <w:rFonts w:cs="Arial"/>
                <w:lang w:eastAsia="ja-JP"/>
              </w:rPr>
            </w:pPr>
          </w:p>
        </w:tc>
        <w:tc>
          <w:tcPr>
            <w:tcW w:w="1080" w:type="dxa"/>
            <w:tcPrChange w:id="10991" w:author="rapp" w:date="2023-11-09T16:22:00Z">
              <w:tcPr>
                <w:tcW w:w="1080" w:type="dxa"/>
              </w:tcPr>
            </w:tcPrChange>
          </w:tcPr>
          <w:p w14:paraId="4BC7CD78" w14:textId="77777777" w:rsidR="009B75C3" w:rsidRPr="001D2E49" w:rsidRDefault="009B75C3">
            <w:pPr>
              <w:pStyle w:val="TAC"/>
              <w:rPr>
                <w:rFonts w:eastAsia="MS Mincho"/>
                <w:lang w:eastAsia="ja-JP"/>
              </w:rPr>
              <w:pPrChange w:id="10992" w:author="Ericsson" w:date="2023-11-09T09:48:00Z">
                <w:pPr>
                  <w:pStyle w:val="TAL"/>
                  <w:jc w:val="center"/>
                </w:pPr>
              </w:pPrChange>
            </w:pPr>
            <w:r w:rsidRPr="001D2E49">
              <w:rPr>
                <w:rFonts w:eastAsia="MS Mincho"/>
                <w:lang w:eastAsia="ja-JP"/>
              </w:rPr>
              <w:t>YES</w:t>
            </w:r>
          </w:p>
        </w:tc>
        <w:tc>
          <w:tcPr>
            <w:tcW w:w="1080" w:type="dxa"/>
            <w:tcPrChange w:id="10993" w:author="rapp" w:date="2023-11-09T16:22:00Z">
              <w:tcPr>
                <w:tcW w:w="1080" w:type="dxa"/>
              </w:tcPr>
            </w:tcPrChange>
          </w:tcPr>
          <w:p w14:paraId="4B224B5C" w14:textId="77777777" w:rsidR="009B75C3" w:rsidRPr="001D2E49" w:rsidRDefault="009B75C3">
            <w:pPr>
              <w:pStyle w:val="TAC"/>
              <w:rPr>
                <w:lang w:eastAsia="ja-JP"/>
              </w:rPr>
              <w:pPrChange w:id="10994" w:author="Ericsson" w:date="2023-11-09T09:48:00Z">
                <w:pPr>
                  <w:pStyle w:val="TAL"/>
                  <w:jc w:val="center"/>
                </w:pPr>
              </w:pPrChange>
            </w:pPr>
            <w:r w:rsidRPr="001D2E49">
              <w:rPr>
                <w:lang w:eastAsia="zh-CN"/>
              </w:rPr>
              <w:t>ignore</w:t>
            </w:r>
          </w:p>
        </w:tc>
      </w:tr>
      <w:tr w:rsidR="009B75C3" w:rsidRPr="001D2E49" w14:paraId="7483781E" w14:textId="77777777" w:rsidTr="0058131D">
        <w:tc>
          <w:tcPr>
            <w:tcW w:w="2267" w:type="dxa"/>
            <w:tcPrChange w:id="10995" w:author="rapp" w:date="2023-11-09T16:22:00Z">
              <w:tcPr>
                <w:tcW w:w="2160" w:type="dxa"/>
              </w:tcPr>
            </w:tcPrChange>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0996" w:author="rapp" w:date="2023-11-09T16:22:00Z">
              <w:tcPr>
                <w:tcW w:w="1080" w:type="dxa"/>
              </w:tcPr>
            </w:tcPrChange>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0997" w:author="rapp" w:date="2023-11-09T16:22:00Z">
              <w:tcPr>
                <w:tcW w:w="1080" w:type="dxa"/>
              </w:tcPr>
            </w:tcPrChange>
          </w:tcPr>
          <w:p w14:paraId="22828231" w14:textId="77777777" w:rsidR="009B75C3" w:rsidRPr="001D2E49" w:rsidRDefault="009B75C3" w:rsidP="009517A1">
            <w:pPr>
              <w:pStyle w:val="TAL"/>
              <w:rPr>
                <w:rFonts w:cs="Arial"/>
                <w:lang w:eastAsia="ja-JP"/>
              </w:rPr>
            </w:pPr>
          </w:p>
        </w:tc>
        <w:tc>
          <w:tcPr>
            <w:tcW w:w="1512" w:type="dxa"/>
            <w:tcPrChange w:id="10998" w:author="rapp" w:date="2023-11-09T16:22:00Z">
              <w:tcPr>
                <w:tcW w:w="1512" w:type="dxa"/>
              </w:tcPr>
            </w:tcPrChange>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Change w:id="10999" w:author="rapp" w:date="2023-11-09T16:22:00Z">
              <w:tcPr>
                <w:tcW w:w="1728" w:type="dxa"/>
              </w:tcPr>
            </w:tcPrChange>
          </w:tcPr>
          <w:p w14:paraId="5F44DA7E" w14:textId="77777777" w:rsidR="009B75C3" w:rsidRPr="001D2E49" w:rsidRDefault="009B75C3" w:rsidP="009517A1">
            <w:pPr>
              <w:pStyle w:val="TAL"/>
              <w:rPr>
                <w:rFonts w:cs="Arial"/>
                <w:lang w:eastAsia="ja-JP"/>
              </w:rPr>
            </w:pPr>
          </w:p>
        </w:tc>
        <w:tc>
          <w:tcPr>
            <w:tcW w:w="1080" w:type="dxa"/>
            <w:tcPrChange w:id="11000" w:author="rapp" w:date="2023-11-09T16:22:00Z">
              <w:tcPr>
                <w:tcW w:w="1080" w:type="dxa"/>
              </w:tcPr>
            </w:tcPrChange>
          </w:tcPr>
          <w:p w14:paraId="6F7EFF71" w14:textId="77777777" w:rsidR="009B75C3" w:rsidRPr="001D2E49" w:rsidRDefault="009B75C3">
            <w:pPr>
              <w:pStyle w:val="TAC"/>
              <w:rPr>
                <w:rFonts w:eastAsia="MS Mincho"/>
                <w:lang w:eastAsia="ja-JP"/>
              </w:rPr>
              <w:pPrChange w:id="11001" w:author="Ericsson" w:date="2023-11-09T09:48:00Z">
                <w:pPr>
                  <w:pStyle w:val="TAL"/>
                  <w:jc w:val="center"/>
                </w:pPr>
              </w:pPrChange>
            </w:pPr>
            <w:r w:rsidRPr="001D2E49">
              <w:rPr>
                <w:lang w:eastAsia="ja-JP"/>
              </w:rPr>
              <w:t>YES</w:t>
            </w:r>
          </w:p>
        </w:tc>
        <w:tc>
          <w:tcPr>
            <w:tcW w:w="1080" w:type="dxa"/>
            <w:tcPrChange w:id="11002" w:author="rapp" w:date="2023-11-09T16:22:00Z">
              <w:tcPr>
                <w:tcW w:w="1080" w:type="dxa"/>
              </w:tcPr>
            </w:tcPrChange>
          </w:tcPr>
          <w:p w14:paraId="761A92ED" w14:textId="77777777" w:rsidR="009B75C3" w:rsidRPr="001D2E49" w:rsidRDefault="009B75C3">
            <w:pPr>
              <w:pStyle w:val="TAC"/>
              <w:rPr>
                <w:lang w:eastAsia="ja-JP"/>
              </w:rPr>
              <w:pPrChange w:id="11003" w:author="Ericsson" w:date="2023-11-09T09:48:00Z">
                <w:pPr>
                  <w:pStyle w:val="TAL"/>
                  <w:jc w:val="center"/>
                </w:pPr>
              </w:pPrChange>
            </w:pPr>
            <w:r w:rsidRPr="001D2E49">
              <w:rPr>
                <w:lang w:eastAsia="zh-CN"/>
              </w:rPr>
              <w:t>ignore</w:t>
            </w:r>
          </w:p>
        </w:tc>
      </w:tr>
      <w:tr w:rsidR="009B75C3" w:rsidRPr="001D2E49" w14:paraId="63BE36AD" w14:textId="77777777" w:rsidTr="0058131D">
        <w:tc>
          <w:tcPr>
            <w:tcW w:w="2267" w:type="dxa"/>
            <w:tcPrChange w:id="11004" w:author="rapp" w:date="2023-11-09T16:22:00Z">
              <w:tcPr>
                <w:tcW w:w="2160" w:type="dxa"/>
              </w:tcPr>
            </w:tcPrChange>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Change w:id="11005" w:author="rapp" w:date="2023-11-09T16:22:00Z">
              <w:tcPr>
                <w:tcW w:w="1080" w:type="dxa"/>
              </w:tcPr>
            </w:tcPrChange>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1006" w:author="rapp" w:date="2023-11-09T16:22:00Z">
              <w:tcPr>
                <w:tcW w:w="1080" w:type="dxa"/>
              </w:tcPr>
            </w:tcPrChange>
          </w:tcPr>
          <w:p w14:paraId="676EB8EB" w14:textId="77777777" w:rsidR="009B75C3" w:rsidRPr="001D2E49" w:rsidRDefault="009B75C3" w:rsidP="009517A1">
            <w:pPr>
              <w:pStyle w:val="TAL"/>
              <w:rPr>
                <w:rFonts w:cs="Arial"/>
                <w:lang w:eastAsia="ja-JP"/>
              </w:rPr>
            </w:pPr>
          </w:p>
        </w:tc>
        <w:tc>
          <w:tcPr>
            <w:tcW w:w="1512" w:type="dxa"/>
            <w:tcPrChange w:id="11007" w:author="rapp" w:date="2023-11-09T16:22:00Z">
              <w:tcPr>
                <w:tcW w:w="1512" w:type="dxa"/>
              </w:tcPr>
            </w:tcPrChange>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Change w:id="11008" w:author="rapp" w:date="2023-11-09T16:22:00Z">
              <w:tcPr>
                <w:tcW w:w="1728" w:type="dxa"/>
              </w:tcPr>
            </w:tcPrChange>
          </w:tcPr>
          <w:p w14:paraId="5EF37372" w14:textId="77777777" w:rsidR="009B75C3" w:rsidRPr="001D2E49" w:rsidRDefault="009B75C3" w:rsidP="009517A1">
            <w:pPr>
              <w:pStyle w:val="TAL"/>
              <w:rPr>
                <w:rFonts w:cs="Arial"/>
                <w:lang w:eastAsia="ja-JP"/>
              </w:rPr>
            </w:pPr>
          </w:p>
        </w:tc>
        <w:tc>
          <w:tcPr>
            <w:tcW w:w="1080" w:type="dxa"/>
            <w:tcPrChange w:id="11009" w:author="rapp" w:date="2023-11-09T16:22:00Z">
              <w:tcPr>
                <w:tcW w:w="1080" w:type="dxa"/>
              </w:tcPr>
            </w:tcPrChange>
          </w:tcPr>
          <w:p w14:paraId="3CA0BA86" w14:textId="77777777" w:rsidR="009B75C3" w:rsidRPr="001D2E49" w:rsidRDefault="009B75C3">
            <w:pPr>
              <w:pStyle w:val="TAC"/>
              <w:rPr>
                <w:rFonts w:eastAsia="MS Mincho"/>
                <w:lang w:eastAsia="ja-JP"/>
              </w:rPr>
              <w:pPrChange w:id="11010" w:author="Ericsson" w:date="2023-11-09T09:48:00Z">
                <w:pPr>
                  <w:pStyle w:val="TAL"/>
                  <w:jc w:val="center"/>
                </w:pPr>
              </w:pPrChange>
            </w:pPr>
            <w:r w:rsidRPr="001D2E49">
              <w:rPr>
                <w:lang w:eastAsia="ja-JP"/>
              </w:rPr>
              <w:t>YES</w:t>
            </w:r>
          </w:p>
        </w:tc>
        <w:tc>
          <w:tcPr>
            <w:tcW w:w="1080" w:type="dxa"/>
            <w:tcPrChange w:id="11011" w:author="rapp" w:date="2023-11-09T16:22:00Z">
              <w:tcPr>
                <w:tcW w:w="1080" w:type="dxa"/>
              </w:tcPr>
            </w:tcPrChange>
          </w:tcPr>
          <w:p w14:paraId="7D2085E9" w14:textId="77777777" w:rsidR="009B75C3" w:rsidRPr="001D2E49" w:rsidRDefault="009B75C3">
            <w:pPr>
              <w:pStyle w:val="TAC"/>
              <w:rPr>
                <w:lang w:eastAsia="ja-JP"/>
              </w:rPr>
              <w:pPrChange w:id="11012" w:author="Ericsson" w:date="2023-11-09T09:48:00Z">
                <w:pPr>
                  <w:pStyle w:val="TAL"/>
                  <w:jc w:val="center"/>
                </w:pPr>
              </w:pPrChange>
            </w:pPr>
            <w:r w:rsidRPr="001D2E49">
              <w:rPr>
                <w:lang w:eastAsia="ja-JP"/>
              </w:rPr>
              <w:t>ignore</w:t>
            </w:r>
          </w:p>
        </w:tc>
      </w:tr>
      <w:tr w:rsidR="009B75C3" w:rsidRPr="001D2E49" w14:paraId="45B3E9B1" w14:textId="77777777" w:rsidTr="0058131D">
        <w:tc>
          <w:tcPr>
            <w:tcW w:w="2267" w:type="dxa"/>
            <w:tcPrChange w:id="11013" w:author="rapp" w:date="2023-11-09T16:22:00Z">
              <w:tcPr>
                <w:tcW w:w="2160" w:type="dxa"/>
              </w:tcPr>
            </w:tcPrChange>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1014" w:author="rapp" w:date="2023-11-09T16:22:00Z">
              <w:tcPr>
                <w:tcW w:w="1080" w:type="dxa"/>
              </w:tcPr>
            </w:tcPrChange>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1015" w:author="rapp" w:date="2023-11-09T16:22:00Z">
              <w:tcPr>
                <w:tcW w:w="1080" w:type="dxa"/>
              </w:tcPr>
            </w:tcPrChange>
          </w:tcPr>
          <w:p w14:paraId="607C24A1" w14:textId="77777777" w:rsidR="009B75C3" w:rsidRPr="001D2E49" w:rsidRDefault="009B75C3" w:rsidP="009517A1">
            <w:pPr>
              <w:pStyle w:val="TAL"/>
              <w:rPr>
                <w:rFonts w:cs="Arial"/>
                <w:lang w:eastAsia="ja-JP"/>
              </w:rPr>
            </w:pPr>
          </w:p>
        </w:tc>
        <w:tc>
          <w:tcPr>
            <w:tcW w:w="1512" w:type="dxa"/>
            <w:tcPrChange w:id="11016" w:author="rapp" w:date="2023-11-09T16:22:00Z">
              <w:tcPr>
                <w:tcW w:w="1512" w:type="dxa"/>
              </w:tcPr>
            </w:tcPrChange>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Change w:id="11017" w:author="rapp" w:date="2023-11-09T16:22:00Z">
              <w:tcPr>
                <w:tcW w:w="1728" w:type="dxa"/>
              </w:tcPr>
            </w:tcPrChange>
          </w:tcPr>
          <w:p w14:paraId="389C5F18" w14:textId="77777777" w:rsidR="009B75C3" w:rsidRPr="001D2E49" w:rsidRDefault="009B75C3" w:rsidP="009517A1">
            <w:pPr>
              <w:pStyle w:val="TAL"/>
              <w:rPr>
                <w:rFonts w:cs="Arial"/>
                <w:lang w:eastAsia="ja-JP"/>
              </w:rPr>
            </w:pPr>
          </w:p>
        </w:tc>
        <w:tc>
          <w:tcPr>
            <w:tcW w:w="1080" w:type="dxa"/>
            <w:tcPrChange w:id="11018" w:author="rapp" w:date="2023-11-09T16:22:00Z">
              <w:tcPr>
                <w:tcW w:w="1080" w:type="dxa"/>
              </w:tcPr>
            </w:tcPrChange>
          </w:tcPr>
          <w:p w14:paraId="61F8EB97" w14:textId="77777777" w:rsidR="009B75C3" w:rsidRPr="001D2E49" w:rsidRDefault="009B75C3">
            <w:pPr>
              <w:pStyle w:val="TAC"/>
              <w:rPr>
                <w:rFonts w:eastAsia="MS Mincho"/>
                <w:lang w:eastAsia="ja-JP"/>
              </w:rPr>
              <w:pPrChange w:id="11019" w:author="Ericsson" w:date="2023-11-09T09:48:00Z">
                <w:pPr>
                  <w:pStyle w:val="TAL"/>
                  <w:jc w:val="center"/>
                </w:pPr>
              </w:pPrChange>
            </w:pPr>
            <w:r w:rsidRPr="001D2E49">
              <w:rPr>
                <w:lang w:eastAsia="ja-JP"/>
              </w:rPr>
              <w:t>YES</w:t>
            </w:r>
          </w:p>
        </w:tc>
        <w:tc>
          <w:tcPr>
            <w:tcW w:w="1080" w:type="dxa"/>
            <w:tcPrChange w:id="11020" w:author="rapp" w:date="2023-11-09T16:22:00Z">
              <w:tcPr>
                <w:tcW w:w="1080" w:type="dxa"/>
              </w:tcPr>
            </w:tcPrChange>
          </w:tcPr>
          <w:p w14:paraId="2572F1D3" w14:textId="77777777" w:rsidR="009B75C3" w:rsidRPr="001D2E49" w:rsidRDefault="009B75C3">
            <w:pPr>
              <w:pStyle w:val="TAC"/>
              <w:rPr>
                <w:lang w:eastAsia="ja-JP"/>
              </w:rPr>
              <w:pPrChange w:id="11021" w:author="Ericsson" w:date="2023-11-09T09:48:00Z">
                <w:pPr>
                  <w:pStyle w:val="TAL"/>
                  <w:jc w:val="center"/>
                </w:pPr>
              </w:pPrChange>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11022" w:name="_Toc20955091"/>
      <w:bookmarkStart w:id="11023" w:name="_Toc29503537"/>
      <w:bookmarkStart w:id="11024" w:name="_Toc29504121"/>
      <w:bookmarkStart w:id="11025" w:name="_Toc29504705"/>
      <w:bookmarkStart w:id="11026" w:name="_Toc36553151"/>
      <w:bookmarkStart w:id="11027" w:name="_Toc36554878"/>
      <w:bookmarkStart w:id="11028" w:name="_Toc45652173"/>
      <w:bookmarkStart w:id="11029" w:name="_Toc45658605"/>
      <w:bookmarkStart w:id="11030" w:name="_Toc45720425"/>
      <w:bookmarkStart w:id="11031" w:name="_Toc45798305"/>
      <w:bookmarkStart w:id="11032" w:name="_Toc45897694"/>
      <w:bookmarkStart w:id="11033" w:name="_Toc51745898"/>
      <w:bookmarkStart w:id="11034" w:name="_Toc64446162"/>
      <w:bookmarkStart w:id="11035" w:name="_Toc73982032"/>
      <w:bookmarkStart w:id="11036" w:name="_Toc88652121"/>
      <w:bookmarkStart w:id="11037" w:name="_Toc97891164"/>
      <w:bookmarkStart w:id="11038" w:name="_Toc99123283"/>
      <w:bookmarkStart w:id="11039" w:name="_Toc99662088"/>
      <w:bookmarkStart w:id="11040" w:name="_Toc105152154"/>
      <w:bookmarkStart w:id="11041" w:name="_Toc105173960"/>
      <w:bookmarkStart w:id="11042" w:name="_Toc106108958"/>
      <w:bookmarkStart w:id="11043" w:name="_Toc106122863"/>
      <w:bookmarkStart w:id="11044" w:name="_Toc107409416"/>
      <w:bookmarkStart w:id="11045" w:name="_Toc112756605"/>
      <w:bookmarkStart w:id="11046" w:name="_Toc146270757"/>
      <w:r w:rsidRPr="001D2E49">
        <w:t>9.2.2.10</w:t>
      </w:r>
      <w:r w:rsidRPr="001D2E49">
        <w:tab/>
        <w:t>RRC INACTIVE TRANSITION REPORT</w:t>
      </w:r>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047" w:author="rapp" w:date="2023-11-09T16:2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1048">
          <w:tblGrid>
            <w:gridCol w:w="2160"/>
            <w:gridCol w:w="1080"/>
            <w:gridCol w:w="1080"/>
            <w:gridCol w:w="1512"/>
            <w:gridCol w:w="1728"/>
            <w:gridCol w:w="1080"/>
            <w:gridCol w:w="1080"/>
          </w:tblGrid>
        </w:tblGridChange>
      </w:tblGrid>
      <w:tr w:rsidR="009B75C3" w:rsidRPr="001D2E49" w14:paraId="23BFCA47" w14:textId="77777777" w:rsidTr="0058131D">
        <w:tc>
          <w:tcPr>
            <w:tcW w:w="2267" w:type="dxa"/>
            <w:tcPrChange w:id="11049" w:author="rapp" w:date="2023-11-09T16:23:00Z">
              <w:tcPr>
                <w:tcW w:w="2160" w:type="dxa"/>
              </w:tcPr>
            </w:tcPrChange>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1050" w:author="rapp" w:date="2023-11-09T16:23:00Z">
              <w:tcPr>
                <w:tcW w:w="1080" w:type="dxa"/>
              </w:tcPr>
            </w:tcPrChange>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1051" w:author="rapp" w:date="2023-11-09T16:23:00Z">
              <w:tcPr>
                <w:tcW w:w="1080" w:type="dxa"/>
              </w:tcPr>
            </w:tcPrChange>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1052" w:author="rapp" w:date="2023-11-09T16:23:00Z">
              <w:tcPr>
                <w:tcW w:w="1512" w:type="dxa"/>
              </w:tcPr>
            </w:tcPrChange>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1053" w:author="rapp" w:date="2023-11-09T16:23:00Z">
              <w:tcPr>
                <w:tcW w:w="1728" w:type="dxa"/>
              </w:tcPr>
            </w:tcPrChange>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1054" w:author="rapp" w:date="2023-11-09T16:23:00Z">
              <w:tcPr>
                <w:tcW w:w="1080" w:type="dxa"/>
              </w:tcPr>
            </w:tcPrChange>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1055" w:author="rapp" w:date="2023-11-09T16:23:00Z">
              <w:tcPr>
                <w:tcW w:w="1080" w:type="dxa"/>
              </w:tcPr>
            </w:tcPrChange>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58131D">
        <w:tc>
          <w:tcPr>
            <w:tcW w:w="2267" w:type="dxa"/>
            <w:tcPrChange w:id="11056" w:author="rapp" w:date="2023-11-09T16:23:00Z">
              <w:tcPr>
                <w:tcW w:w="2160" w:type="dxa"/>
              </w:tcPr>
            </w:tcPrChange>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1057" w:author="rapp" w:date="2023-11-09T16:23:00Z">
              <w:tcPr>
                <w:tcW w:w="1080" w:type="dxa"/>
              </w:tcPr>
            </w:tcPrChange>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1058" w:author="rapp" w:date="2023-11-09T16:23:00Z">
              <w:tcPr>
                <w:tcW w:w="1080" w:type="dxa"/>
              </w:tcPr>
            </w:tcPrChange>
          </w:tcPr>
          <w:p w14:paraId="12D8B871" w14:textId="77777777" w:rsidR="009B75C3" w:rsidRPr="001D2E49" w:rsidRDefault="009B75C3" w:rsidP="009517A1">
            <w:pPr>
              <w:pStyle w:val="TAL"/>
              <w:rPr>
                <w:rFonts w:cs="Arial"/>
                <w:lang w:eastAsia="ja-JP"/>
              </w:rPr>
            </w:pPr>
          </w:p>
        </w:tc>
        <w:tc>
          <w:tcPr>
            <w:tcW w:w="1512" w:type="dxa"/>
            <w:tcPrChange w:id="11059" w:author="rapp" w:date="2023-11-09T16:23:00Z">
              <w:tcPr>
                <w:tcW w:w="1512" w:type="dxa"/>
              </w:tcPr>
            </w:tcPrChange>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Change w:id="11060" w:author="rapp" w:date="2023-11-09T16:23:00Z">
              <w:tcPr>
                <w:tcW w:w="1728" w:type="dxa"/>
              </w:tcPr>
            </w:tcPrChange>
          </w:tcPr>
          <w:p w14:paraId="72DC9194" w14:textId="77777777" w:rsidR="009B75C3" w:rsidRPr="001D2E49" w:rsidRDefault="009B75C3" w:rsidP="009517A1">
            <w:pPr>
              <w:pStyle w:val="TAL"/>
              <w:rPr>
                <w:rFonts w:cs="Arial"/>
                <w:lang w:eastAsia="ja-JP"/>
              </w:rPr>
            </w:pPr>
          </w:p>
        </w:tc>
        <w:tc>
          <w:tcPr>
            <w:tcW w:w="1080" w:type="dxa"/>
            <w:tcPrChange w:id="11061" w:author="rapp" w:date="2023-11-09T16:23:00Z">
              <w:tcPr>
                <w:tcW w:w="1080" w:type="dxa"/>
              </w:tcPr>
            </w:tcPrChange>
          </w:tcPr>
          <w:p w14:paraId="12C9C7B7" w14:textId="77777777" w:rsidR="009B75C3" w:rsidRPr="001D2E49" w:rsidRDefault="009B75C3">
            <w:pPr>
              <w:pStyle w:val="TAC"/>
              <w:rPr>
                <w:lang w:eastAsia="ja-JP"/>
              </w:rPr>
              <w:pPrChange w:id="11062" w:author="Ericsson" w:date="2023-11-09T09:48:00Z">
                <w:pPr>
                  <w:pStyle w:val="TAL"/>
                  <w:jc w:val="center"/>
                </w:pPr>
              </w:pPrChange>
            </w:pPr>
            <w:r w:rsidRPr="001D2E49">
              <w:rPr>
                <w:lang w:eastAsia="ja-JP"/>
              </w:rPr>
              <w:t>YES</w:t>
            </w:r>
          </w:p>
        </w:tc>
        <w:tc>
          <w:tcPr>
            <w:tcW w:w="1080" w:type="dxa"/>
            <w:tcPrChange w:id="11063" w:author="rapp" w:date="2023-11-09T16:23:00Z">
              <w:tcPr>
                <w:tcW w:w="1080" w:type="dxa"/>
              </w:tcPr>
            </w:tcPrChange>
          </w:tcPr>
          <w:p w14:paraId="61FF6F27" w14:textId="77777777" w:rsidR="009B75C3" w:rsidRPr="001D2E49" w:rsidRDefault="009B75C3">
            <w:pPr>
              <w:pStyle w:val="TAC"/>
              <w:rPr>
                <w:lang w:eastAsia="ja-JP"/>
              </w:rPr>
              <w:pPrChange w:id="11064" w:author="Ericsson" w:date="2023-11-09T09:48:00Z">
                <w:pPr>
                  <w:pStyle w:val="TAL"/>
                  <w:jc w:val="center"/>
                </w:pPr>
              </w:pPrChange>
            </w:pPr>
            <w:r w:rsidRPr="001D2E49">
              <w:rPr>
                <w:lang w:eastAsia="ja-JP"/>
              </w:rPr>
              <w:t>ignore</w:t>
            </w:r>
          </w:p>
        </w:tc>
      </w:tr>
      <w:tr w:rsidR="009B75C3" w:rsidRPr="001D2E49" w14:paraId="64B2C0ED" w14:textId="77777777" w:rsidTr="0058131D">
        <w:tc>
          <w:tcPr>
            <w:tcW w:w="2267" w:type="dxa"/>
            <w:tcPrChange w:id="11065" w:author="rapp" w:date="2023-11-09T16:23:00Z">
              <w:tcPr>
                <w:tcW w:w="2160" w:type="dxa"/>
              </w:tcPr>
            </w:tcPrChange>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1066" w:author="rapp" w:date="2023-11-09T16:23:00Z">
              <w:tcPr>
                <w:tcW w:w="1080" w:type="dxa"/>
              </w:tcPr>
            </w:tcPrChange>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1067" w:author="rapp" w:date="2023-11-09T16:23:00Z">
              <w:tcPr>
                <w:tcW w:w="1080" w:type="dxa"/>
              </w:tcPr>
            </w:tcPrChange>
          </w:tcPr>
          <w:p w14:paraId="2A325062" w14:textId="77777777" w:rsidR="009B75C3" w:rsidRPr="001D2E49" w:rsidRDefault="009B75C3" w:rsidP="009517A1">
            <w:pPr>
              <w:pStyle w:val="TAL"/>
              <w:rPr>
                <w:rFonts w:cs="Arial"/>
                <w:lang w:eastAsia="ja-JP"/>
              </w:rPr>
            </w:pPr>
          </w:p>
        </w:tc>
        <w:tc>
          <w:tcPr>
            <w:tcW w:w="1512" w:type="dxa"/>
            <w:tcPrChange w:id="11068" w:author="rapp" w:date="2023-11-09T16:23:00Z">
              <w:tcPr>
                <w:tcW w:w="1512" w:type="dxa"/>
              </w:tcPr>
            </w:tcPrChange>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Change w:id="11069" w:author="rapp" w:date="2023-11-09T16:23:00Z">
              <w:tcPr>
                <w:tcW w:w="1728" w:type="dxa"/>
              </w:tcPr>
            </w:tcPrChange>
          </w:tcPr>
          <w:p w14:paraId="7E7E92D1" w14:textId="77777777" w:rsidR="009B75C3" w:rsidRPr="001D2E49" w:rsidRDefault="009B75C3" w:rsidP="009517A1">
            <w:pPr>
              <w:pStyle w:val="TAL"/>
              <w:rPr>
                <w:rFonts w:cs="Arial"/>
                <w:lang w:eastAsia="ja-JP"/>
              </w:rPr>
            </w:pPr>
          </w:p>
        </w:tc>
        <w:tc>
          <w:tcPr>
            <w:tcW w:w="1080" w:type="dxa"/>
            <w:tcPrChange w:id="11070" w:author="rapp" w:date="2023-11-09T16:23:00Z">
              <w:tcPr>
                <w:tcW w:w="1080" w:type="dxa"/>
              </w:tcPr>
            </w:tcPrChange>
          </w:tcPr>
          <w:p w14:paraId="58D36232" w14:textId="77777777" w:rsidR="009B75C3" w:rsidRPr="001D2E49" w:rsidRDefault="009B75C3">
            <w:pPr>
              <w:pStyle w:val="TAC"/>
              <w:rPr>
                <w:rFonts w:eastAsia="MS Mincho"/>
                <w:lang w:eastAsia="ja-JP"/>
              </w:rPr>
              <w:pPrChange w:id="11071" w:author="Ericsson" w:date="2023-11-09T09:48:00Z">
                <w:pPr>
                  <w:pStyle w:val="TAL"/>
                  <w:jc w:val="center"/>
                </w:pPr>
              </w:pPrChange>
            </w:pPr>
            <w:r w:rsidRPr="001D2E49">
              <w:rPr>
                <w:rFonts w:eastAsia="MS Mincho"/>
                <w:lang w:eastAsia="ja-JP"/>
              </w:rPr>
              <w:t>YES</w:t>
            </w:r>
          </w:p>
        </w:tc>
        <w:tc>
          <w:tcPr>
            <w:tcW w:w="1080" w:type="dxa"/>
            <w:tcPrChange w:id="11072" w:author="rapp" w:date="2023-11-09T16:23:00Z">
              <w:tcPr>
                <w:tcW w:w="1080" w:type="dxa"/>
              </w:tcPr>
            </w:tcPrChange>
          </w:tcPr>
          <w:p w14:paraId="406B052F" w14:textId="77777777" w:rsidR="009B75C3" w:rsidRPr="001D2E49" w:rsidRDefault="009B75C3">
            <w:pPr>
              <w:pStyle w:val="TAC"/>
              <w:rPr>
                <w:lang w:eastAsia="ja-JP"/>
              </w:rPr>
              <w:pPrChange w:id="11073" w:author="Ericsson" w:date="2023-11-09T09:48:00Z">
                <w:pPr>
                  <w:pStyle w:val="TAL"/>
                  <w:jc w:val="center"/>
                </w:pPr>
              </w:pPrChange>
            </w:pPr>
            <w:r w:rsidRPr="001D2E49">
              <w:rPr>
                <w:lang w:eastAsia="zh-CN"/>
              </w:rPr>
              <w:t>reject</w:t>
            </w:r>
          </w:p>
        </w:tc>
      </w:tr>
      <w:tr w:rsidR="009B75C3" w:rsidRPr="001D2E49" w14:paraId="2442481C" w14:textId="77777777" w:rsidTr="0058131D">
        <w:tc>
          <w:tcPr>
            <w:tcW w:w="2267" w:type="dxa"/>
            <w:tcPrChange w:id="11074" w:author="rapp" w:date="2023-11-09T16:23:00Z">
              <w:tcPr>
                <w:tcW w:w="2160" w:type="dxa"/>
              </w:tcPr>
            </w:tcPrChange>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1075" w:author="rapp" w:date="2023-11-09T16:23:00Z">
              <w:tcPr>
                <w:tcW w:w="1080" w:type="dxa"/>
              </w:tcPr>
            </w:tcPrChange>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1076" w:author="rapp" w:date="2023-11-09T16:23:00Z">
              <w:tcPr>
                <w:tcW w:w="1080" w:type="dxa"/>
              </w:tcPr>
            </w:tcPrChange>
          </w:tcPr>
          <w:p w14:paraId="3879A6FA" w14:textId="77777777" w:rsidR="009B75C3" w:rsidRPr="001D2E49" w:rsidRDefault="009B75C3" w:rsidP="009517A1">
            <w:pPr>
              <w:pStyle w:val="TAL"/>
              <w:rPr>
                <w:rFonts w:cs="Arial"/>
                <w:lang w:eastAsia="ja-JP"/>
              </w:rPr>
            </w:pPr>
          </w:p>
        </w:tc>
        <w:tc>
          <w:tcPr>
            <w:tcW w:w="1512" w:type="dxa"/>
            <w:tcPrChange w:id="11077" w:author="rapp" w:date="2023-11-09T16:23:00Z">
              <w:tcPr>
                <w:tcW w:w="1512" w:type="dxa"/>
              </w:tcPr>
            </w:tcPrChange>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Change w:id="11078" w:author="rapp" w:date="2023-11-09T16:23:00Z">
              <w:tcPr>
                <w:tcW w:w="1728" w:type="dxa"/>
              </w:tcPr>
            </w:tcPrChange>
          </w:tcPr>
          <w:p w14:paraId="762D81C0" w14:textId="77777777" w:rsidR="009B75C3" w:rsidRPr="001D2E49" w:rsidRDefault="009B75C3" w:rsidP="009517A1">
            <w:pPr>
              <w:pStyle w:val="TAL"/>
              <w:rPr>
                <w:rFonts w:cs="Arial"/>
                <w:lang w:eastAsia="ja-JP"/>
              </w:rPr>
            </w:pPr>
          </w:p>
        </w:tc>
        <w:tc>
          <w:tcPr>
            <w:tcW w:w="1080" w:type="dxa"/>
            <w:tcPrChange w:id="11079" w:author="rapp" w:date="2023-11-09T16:23:00Z">
              <w:tcPr>
                <w:tcW w:w="1080" w:type="dxa"/>
              </w:tcPr>
            </w:tcPrChange>
          </w:tcPr>
          <w:p w14:paraId="4AD7ACB1" w14:textId="77777777" w:rsidR="009B75C3" w:rsidRPr="001D2E49" w:rsidRDefault="009B75C3">
            <w:pPr>
              <w:pStyle w:val="TAC"/>
              <w:rPr>
                <w:rFonts w:eastAsia="MS Mincho"/>
                <w:lang w:eastAsia="ja-JP"/>
              </w:rPr>
              <w:pPrChange w:id="11080" w:author="Ericsson" w:date="2023-11-09T09:48:00Z">
                <w:pPr>
                  <w:pStyle w:val="TAL"/>
                  <w:jc w:val="center"/>
                </w:pPr>
              </w:pPrChange>
            </w:pPr>
            <w:r w:rsidRPr="001D2E49">
              <w:rPr>
                <w:lang w:eastAsia="ja-JP"/>
              </w:rPr>
              <w:t>YES</w:t>
            </w:r>
          </w:p>
        </w:tc>
        <w:tc>
          <w:tcPr>
            <w:tcW w:w="1080" w:type="dxa"/>
            <w:tcPrChange w:id="11081" w:author="rapp" w:date="2023-11-09T16:23:00Z">
              <w:tcPr>
                <w:tcW w:w="1080" w:type="dxa"/>
              </w:tcPr>
            </w:tcPrChange>
          </w:tcPr>
          <w:p w14:paraId="4F08EB93" w14:textId="77777777" w:rsidR="009B75C3" w:rsidRPr="001D2E49" w:rsidRDefault="009B75C3">
            <w:pPr>
              <w:pStyle w:val="TAC"/>
              <w:rPr>
                <w:lang w:eastAsia="ja-JP"/>
              </w:rPr>
              <w:pPrChange w:id="11082" w:author="Ericsson" w:date="2023-11-09T09:48:00Z">
                <w:pPr>
                  <w:pStyle w:val="TAL"/>
                  <w:jc w:val="center"/>
                </w:pPr>
              </w:pPrChange>
            </w:pPr>
            <w:r w:rsidRPr="001D2E49">
              <w:rPr>
                <w:lang w:eastAsia="zh-CN"/>
              </w:rPr>
              <w:t>reject</w:t>
            </w:r>
          </w:p>
        </w:tc>
      </w:tr>
      <w:tr w:rsidR="009B75C3" w:rsidRPr="001D2E49" w14:paraId="3602B89F" w14:textId="77777777" w:rsidTr="0058131D">
        <w:tc>
          <w:tcPr>
            <w:tcW w:w="2267" w:type="dxa"/>
            <w:tcPrChange w:id="11083" w:author="rapp" w:date="2023-11-09T16:23:00Z">
              <w:tcPr>
                <w:tcW w:w="2160" w:type="dxa"/>
              </w:tcPr>
            </w:tcPrChange>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Change w:id="11084" w:author="rapp" w:date="2023-11-09T16:23:00Z">
              <w:tcPr>
                <w:tcW w:w="1080" w:type="dxa"/>
              </w:tcPr>
            </w:tcPrChange>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1085" w:author="rapp" w:date="2023-11-09T16:23:00Z">
              <w:tcPr>
                <w:tcW w:w="1080" w:type="dxa"/>
              </w:tcPr>
            </w:tcPrChange>
          </w:tcPr>
          <w:p w14:paraId="030FD21B" w14:textId="77777777" w:rsidR="009B75C3" w:rsidRPr="001D2E49" w:rsidRDefault="009B75C3" w:rsidP="009517A1">
            <w:pPr>
              <w:pStyle w:val="TAL"/>
              <w:rPr>
                <w:rFonts w:cs="Arial"/>
                <w:lang w:eastAsia="ja-JP"/>
              </w:rPr>
            </w:pPr>
          </w:p>
        </w:tc>
        <w:tc>
          <w:tcPr>
            <w:tcW w:w="1512" w:type="dxa"/>
            <w:tcPrChange w:id="11086" w:author="rapp" w:date="2023-11-09T16:23:00Z">
              <w:tcPr>
                <w:tcW w:w="1512" w:type="dxa"/>
              </w:tcPr>
            </w:tcPrChange>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Change w:id="11087" w:author="rapp" w:date="2023-11-09T16:23:00Z">
              <w:tcPr>
                <w:tcW w:w="1728" w:type="dxa"/>
              </w:tcPr>
            </w:tcPrChange>
          </w:tcPr>
          <w:p w14:paraId="2FF46795" w14:textId="77777777" w:rsidR="009B75C3" w:rsidRPr="001D2E49" w:rsidRDefault="009B75C3" w:rsidP="009517A1">
            <w:pPr>
              <w:pStyle w:val="TAL"/>
              <w:rPr>
                <w:rFonts w:cs="Arial"/>
                <w:lang w:eastAsia="ja-JP"/>
              </w:rPr>
            </w:pPr>
          </w:p>
        </w:tc>
        <w:tc>
          <w:tcPr>
            <w:tcW w:w="1080" w:type="dxa"/>
            <w:tcPrChange w:id="11088" w:author="rapp" w:date="2023-11-09T16:23:00Z">
              <w:tcPr>
                <w:tcW w:w="1080" w:type="dxa"/>
              </w:tcPr>
            </w:tcPrChange>
          </w:tcPr>
          <w:p w14:paraId="4E369585" w14:textId="77777777" w:rsidR="009B75C3" w:rsidRPr="001D2E49" w:rsidRDefault="009B75C3">
            <w:pPr>
              <w:pStyle w:val="TAC"/>
              <w:rPr>
                <w:rFonts w:eastAsia="MS Mincho"/>
                <w:lang w:eastAsia="ja-JP"/>
              </w:rPr>
              <w:pPrChange w:id="11089" w:author="Ericsson" w:date="2023-11-09T09:48:00Z">
                <w:pPr>
                  <w:pStyle w:val="TAL"/>
                  <w:jc w:val="center"/>
                </w:pPr>
              </w:pPrChange>
            </w:pPr>
            <w:r w:rsidRPr="001D2E49">
              <w:rPr>
                <w:lang w:eastAsia="ja-JP"/>
              </w:rPr>
              <w:t>YES</w:t>
            </w:r>
          </w:p>
        </w:tc>
        <w:tc>
          <w:tcPr>
            <w:tcW w:w="1080" w:type="dxa"/>
            <w:tcPrChange w:id="11090" w:author="rapp" w:date="2023-11-09T16:23:00Z">
              <w:tcPr>
                <w:tcW w:w="1080" w:type="dxa"/>
              </w:tcPr>
            </w:tcPrChange>
          </w:tcPr>
          <w:p w14:paraId="1F12F9B8" w14:textId="77777777" w:rsidR="009B75C3" w:rsidRPr="001D2E49" w:rsidRDefault="009B75C3">
            <w:pPr>
              <w:pStyle w:val="TAC"/>
              <w:rPr>
                <w:lang w:eastAsia="ja-JP"/>
              </w:rPr>
              <w:pPrChange w:id="11091" w:author="Ericsson" w:date="2023-11-09T09:48:00Z">
                <w:pPr>
                  <w:pStyle w:val="TAL"/>
                  <w:jc w:val="center"/>
                </w:pPr>
              </w:pPrChange>
            </w:pPr>
            <w:r w:rsidRPr="001D2E49">
              <w:rPr>
                <w:lang w:eastAsia="ja-JP"/>
              </w:rPr>
              <w:t>ignore</w:t>
            </w:r>
          </w:p>
        </w:tc>
      </w:tr>
      <w:tr w:rsidR="009B75C3" w:rsidRPr="001D2E49" w14:paraId="54417246" w14:textId="77777777" w:rsidTr="0058131D">
        <w:tc>
          <w:tcPr>
            <w:tcW w:w="2267" w:type="dxa"/>
            <w:tcPrChange w:id="11092" w:author="rapp" w:date="2023-11-09T16:23:00Z">
              <w:tcPr>
                <w:tcW w:w="2160" w:type="dxa"/>
              </w:tcPr>
            </w:tcPrChange>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Change w:id="11093" w:author="rapp" w:date="2023-11-09T16:23:00Z">
              <w:tcPr>
                <w:tcW w:w="1080" w:type="dxa"/>
              </w:tcPr>
            </w:tcPrChange>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1094" w:author="rapp" w:date="2023-11-09T16:23:00Z">
              <w:tcPr>
                <w:tcW w:w="1080" w:type="dxa"/>
              </w:tcPr>
            </w:tcPrChange>
          </w:tcPr>
          <w:p w14:paraId="4C6DACE7" w14:textId="77777777" w:rsidR="009B75C3" w:rsidRPr="001D2E49" w:rsidRDefault="009B75C3" w:rsidP="009517A1">
            <w:pPr>
              <w:pStyle w:val="TAL"/>
              <w:rPr>
                <w:rFonts w:cs="Arial"/>
                <w:lang w:eastAsia="ja-JP"/>
              </w:rPr>
            </w:pPr>
          </w:p>
        </w:tc>
        <w:tc>
          <w:tcPr>
            <w:tcW w:w="1512" w:type="dxa"/>
            <w:tcPrChange w:id="11095" w:author="rapp" w:date="2023-11-09T16:23:00Z">
              <w:tcPr>
                <w:tcW w:w="1512" w:type="dxa"/>
              </w:tcPr>
            </w:tcPrChange>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Change w:id="11096" w:author="rapp" w:date="2023-11-09T16:23:00Z">
              <w:tcPr>
                <w:tcW w:w="1728" w:type="dxa"/>
              </w:tcPr>
            </w:tcPrChange>
          </w:tcPr>
          <w:p w14:paraId="54CE2F49" w14:textId="77777777" w:rsidR="009B75C3" w:rsidRPr="001D2E49" w:rsidRDefault="009B75C3" w:rsidP="009517A1">
            <w:pPr>
              <w:pStyle w:val="TAL"/>
              <w:rPr>
                <w:rFonts w:cs="Arial"/>
                <w:lang w:eastAsia="ja-JP"/>
              </w:rPr>
            </w:pPr>
          </w:p>
        </w:tc>
        <w:tc>
          <w:tcPr>
            <w:tcW w:w="1080" w:type="dxa"/>
            <w:tcPrChange w:id="11097" w:author="rapp" w:date="2023-11-09T16:23:00Z">
              <w:tcPr>
                <w:tcW w:w="1080" w:type="dxa"/>
              </w:tcPr>
            </w:tcPrChange>
          </w:tcPr>
          <w:p w14:paraId="04F8EDB2" w14:textId="77777777" w:rsidR="009B75C3" w:rsidRPr="001D2E49" w:rsidRDefault="009B75C3">
            <w:pPr>
              <w:pStyle w:val="TAC"/>
              <w:rPr>
                <w:rFonts w:eastAsia="MS Mincho"/>
                <w:lang w:eastAsia="ja-JP"/>
              </w:rPr>
              <w:pPrChange w:id="11098" w:author="Ericsson" w:date="2023-11-09T09:48:00Z">
                <w:pPr>
                  <w:pStyle w:val="TAL"/>
                  <w:jc w:val="center"/>
                </w:pPr>
              </w:pPrChange>
            </w:pPr>
            <w:r w:rsidRPr="001D2E49">
              <w:rPr>
                <w:lang w:eastAsia="ja-JP"/>
              </w:rPr>
              <w:t>YES</w:t>
            </w:r>
          </w:p>
        </w:tc>
        <w:tc>
          <w:tcPr>
            <w:tcW w:w="1080" w:type="dxa"/>
            <w:tcPrChange w:id="11099" w:author="rapp" w:date="2023-11-09T16:23:00Z">
              <w:tcPr>
                <w:tcW w:w="1080" w:type="dxa"/>
              </w:tcPr>
            </w:tcPrChange>
          </w:tcPr>
          <w:p w14:paraId="5CC387E6" w14:textId="77777777" w:rsidR="009B75C3" w:rsidRPr="001D2E49" w:rsidRDefault="009B75C3">
            <w:pPr>
              <w:pStyle w:val="TAC"/>
              <w:rPr>
                <w:lang w:eastAsia="ja-JP"/>
              </w:rPr>
              <w:pPrChange w:id="11100" w:author="Ericsson" w:date="2023-11-09T09:48:00Z">
                <w:pPr>
                  <w:pStyle w:val="TAL"/>
                  <w:jc w:val="center"/>
                </w:pPr>
              </w:pPrChange>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11101" w:name="_Toc45652174"/>
      <w:bookmarkStart w:id="11102" w:name="_Toc45658606"/>
      <w:bookmarkStart w:id="11103" w:name="_Toc45720426"/>
      <w:bookmarkStart w:id="11104" w:name="_Toc45798306"/>
      <w:bookmarkStart w:id="11105" w:name="_Toc45897695"/>
      <w:bookmarkStart w:id="11106" w:name="_Toc51745899"/>
      <w:bookmarkStart w:id="11107" w:name="_Toc64446163"/>
      <w:bookmarkStart w:id="11108" w:name="_Toc73982033"/>
      <w:bookmarkStart w:id="11109" w:name="_Toc88652122"/>
      <w:bookmarkStart w:id="11110" w:name="_Toc97891165"/>
      <w:bookmarkStart w:id="11111" w:name="_Toc99123284"/>
      <w:bookmarkStart w:id="11112" w:name="_Toc99662089"/>
      <w:bookmarkStart w:id="11113" w:name="_Toc105152155"/>
      <w:bookmarkStart w:id="11114" w:name="_Toc105173961"/>
      <w:bookmarkStart w:id="11115" w:name="_Toc106108959"/>
      <w:bookmarkStart w:id="11116" w:name="_Toc106122864"/>
      <w:bookmarkStart w:id="11117" w:name="_Toc107409417"/>
      <w:bookmarkStart w:id="11118" w:name="_Toc112756606"/>
      <w:bookmarkStart w:id="11119" w:name="_Toc146270758"/>
      <w:bookmarkStart w:id="11120" w:name="_Hlk44322752"/>
      <w:bookmarkStart w:id="11121" w:name="_Toc14165773"/>
      <w:bookmarkStart w:id="11122" w:name="_Toc20955092"/>
      <w:bookmarkStart w:id="11123" w:name="_Toc29503538"/>
      <w:bookmarkStart w:id="11124" w:name="_Toc29504122"/>
      <w:bookmarkStart w:id="11125" w:name="_Toc29504706"/>
      <w:bookmarkStart w:id="11126" w:name="_Toc36553152"/>
      <w:bookmarkStart w:id="11127" w:name="_Toc36554879"/>
      <w:r w:rsidRPr="00567372">
        <w:t>9.</w:t>
      </w:r>
      <w:r>
        <w:t>2.2.11</w:t>
      </w:r>
      <w:r w:rsidRPr="00567372">
        <w:tab/>
        <w:t>CONNECTION ESTABLISHMENT</w:t>
      </w:r>
      <w:r w:rsidRPr="00567372" w:rsidDel="0019737F">
        <w:t xml:space="preserve"> </w:t>
      </w:r>
      <w:r w:rsidRPr="00567372">
        <w:t>INDICATION</w:t>
      </w:r>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128" w:author="rapp" w:date="2023-11-09T16:23: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129">
          <w:tblGrid>
            <w:gridCol w:w="2268"/>
            <w:gridCol w:w="1020"/>
            <w:gridCol w:w="1077"/>
            <w:gridCol w:w="1587"/>
            <w:gridCol w:w="1757"/>
            <w:gridCol w:w="1077"/>
            <w:gridCol w:w="1077"/>
          </w:tblGrid>
        </w:tblGridChange>
      </w:tblGrid>
      <w:tr w:rsidR="00E221F6" w:rsidRPr="00567372" w14:paraId="115F0E91" w14:textId="77777777" w:rsidTr="0058131D">
        <w:tc>
          <w:tcPr>
            <w:tcW w:w="2267" w:type="dxa"/>
            <w:tcPrChange w:id="11130" w:author="rapp" w:date="2023-11-09T16:23:00Z">
              <w:tcPr>
                <w:tcW w:w="2268" w:type="dxa"/>
              </w:tcPr>
            </w:tcPrChange>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Change w:id="11131" w:author="rapp" w:date="2023-11-09T16:23:00Z">
              <w:tcPr>
                <w:tcW w:w="1020" w:type="dxa"/>
              </w:tcPr>
            </w:tcPrChange>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Change w:id="11132" w:author="rapp" w:date="2023-11-09T16:23:00Z">
              <w:tcPr>
                <w:tcW w:w="1077" w:type="dxa"/>
              </w:tcPr>
            </w:tcPrChange>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Change w:id="11133" w:author="rapp" w:date="2023-11-09T16:23:00Z">
              <w:tcPr>
                <w:tcW w:w="1587" w:type="dxa"/>
              </w:tcPr>
            </w:tcPrChange>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Change w:id="11134" w:author="rapp" w:date="2023-11-09T16:23:00Z">
              <w:tcPr>
                <w:tcW w:w="1757" w:type="dxa"/>
              </w:tcPr>
            </w:tcPrChange>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Change w:id="11135" w:author="rapp" w:date="2023-11-09T16:23:00Z">
              <w:tcPr>
                <w:tcW w:w="1077" w:type="dxa"/>
              </w:tcPr>
            </w:tcPrChange>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Change w:id="11136" w:author="rapp" w:date="2023-11-09T16:23:00Z">
              <w:tcPr>
                <w:tcW w:w="1077" w:type="dxa"/>
              </w:tcPr>
            </w:tcPrChange>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58131D">
        <w:tc>
          <w:tcPr>
            <w:tcW w:w="2267" w:type="dxa"/>
            <w:tcPrChange w:id="11137" w:author="rapp" w:date="2023-11-09T16:23:00Z">
              <w:tcPr>
                <w:tcW w:w="2268" w:type="dxa"/>
              </w:tcPr>
            </w:tcPrChange>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Change w:id="11138" w:author="rapp" w:date="2023-11-09T16:23:00Z">
              <w:tcPr>
                <w:tcW w:w="1020" w:type="dxa"/>
              </w:tcPr>
            </w:tcPrChange>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Change w:id="11139" w:author="rapp" w:date="2023-11-09T16:23:00Z">
              <w:tcPr>
                <w:tcW w:w="1077" w:type="dxa"/>
              </w:tcPr>
            </w:tcPrChange>
          </w:tcPr>
          <w:p w14:paraId="4DDE9B96" w14:textId="77777777" w:rsidR="00E221F6" w:rsidRPr="00567372" w:rsidRDefault="00E221F6" w:rsidP="00911237">
            <w:pPr>
              <w:pStyle w:val="TAL"/>
              <w:rPr>
                <w:rFonts w:cs="Arial"/>
                <w:lang w:eastAsia="ja-JP"/>
              </w:rPr>
            </w:pPr>
          </w:p>
        </w:tc>
        <w:tc>
          <w:tcPr>
            <w:tcW w:w="1587" w:type="dxa"/>
            <w:tcPrChange w:id="11140" w:author="rapp" w:date="2023-11-09T16:23:00Z">
              <w:tcPr>
                <w:tcW w:w="1587" w:type="dxa"/>
              </w:tcPr>
            </w:tcPrChange>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Change w:id="11141" w:author="rapp" w:date="2023-11-09T16:23:00Z">
              <w:tcPr>
                <w:tcW w:w="1757" w:type="dxa"/>
              </w:tcPr>
            </w:tcPrChange>
          </w:tcPr>
          <w:p w14:paraId="54871D9B" w14:textId="77777777" w:rsidR="00E221F6" w:rsidRPr="00567372" w:rsidRDefault="00E221F6" w:rsidP="00911237">
            <w:pPr>
              <w:pStyle w:val="TAL"/>
              <w:rPr>
                <w:rFonts w:cs="Arial"/>
                <w:lang w:eastAsia="ja-JP"/>
              </w:rPr>
            </w:pPr>
          </w:p>
        </w:tc>
        <w:tc>
          <w:tcPr>
            <w:tcW w:w="1077" w:type="dxa"/>
            <w:tcPrChange w:id="11142" w:author="rapp" w:date="2023-11-09T16:23:00Z">
              <w:tcPr>
                <w:tcW w:w="1077" w:type="dxa"/>
              </w:tcPr>
            </w:tcPrChange>
          </w:tcPr>
          <w:p w14:paraId="5E879BF2" w14:textId="77777777" w:rsidR="00E221F6" w:rsidRPr="00567372" w:rsidRDefault="00E221F6" w:rsidP="00367E0D">
            <w:pPr>
              <w:pStyle w:val="TAC"/>
              <w:rPr>
                <w:lang w:eastAsia="ja-JP"/>
              </w:rPr>
            </w:pPr>
            <w:r w:rsidRPr="00E67E0D">
              <w:rPr>
                <w:lang w:eastAsia="ja-JP"/>
              </w:rPr>
              <w:t>YES</w:t>
            </w:r>
          </w:p>
        </w:tc>
        <w:tc>
          <w:tcPr>
            <w:tcW w:w="1077" w:type="dxa"/>
            <w:tcPrChange w:id="11143" w:author="rapp" w:date="2023-11-09T16:23:00Z">
              <w:tcPr>
                <w:tcW w:w="1077" w:type="dxa"/>
              </w:tcPr>
            </w:tcPrChange>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58131D">
        <w:tc>
          <w:tcPr>
            <w:tcW w:w="2267" w:type="dxa"/>
            <w:tcPrChange w:id="11144" w:author="rapp" w:date="2023-11-09T16:23:00Z">
              <w:tcPr>
                <w:tcW w:w="2268" w:type="dxa"/>
              </w:tcPr>
            </w:tcPrChange>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Change w:id="11145" w:author="rapp" w:date="2023-11-09T16:23:00Z">
              <w:tcPr>
                <w:tcW w:w="1020" w:type="dxa"/>
              </w:tcPr>
            </w:tcPrChange>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Change w:id="11146" w:author="rapp" w:date="2023-11-09T16:23:00Z">
              <w:tcPr>
                <w:tcW w:w="1077" w:type="dxa"/>
              </w:tcPr>
            </w:tcPrChange>
          </w:tcPr>
          <w:p w14:paraId="67C02AAE" w14:textId="77777777" w:rsidR="00E221F6" w:rsidRPr="00567372" w:rsidRDefault="00E221F6" w:rsidP="00911237">
            <w:pPr>
              <w:pStyle w:val="TAL"/>
              <w:rPr>
                <w:rFonts w:cs="Arial"/>
                <w:lang w:eastAsia="ja-JP"/>
              </w:rPr>
            </w:pPr>
          </w:p>
        </w:tc>
        <w:tc>
          <w:tcPr>
            <w:tcW w:w="1587" w:type="dxa"/>
            <w:tcPrChange w:id="11147" w:author="rapp" w:date="2023-11-09T16:23:00Z">
              <w:tcPr>
                <w:tcW w:w="1587" w:type="dxa"/>
              </w:tcPr>
            </w:tcPrChange>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Change w:id="11148" w:author="rapp" w:date="2023-11-09T16:23:00Z">
              <w:tcPr>
                <w:tcW w:w="1757" w:type="dxa"/>
              </w:tcPr>
            </w:tcPrChange>
          </w:tcPr>
          <w:p w14:paraId="6C93FCC0" w14:textId="77777777" w:rsidR="00E221F6" w:rsidRPr="00567372" w:rsidRDefault="00E221F6" w:rsidP="00911237">
            <w:pPr>
              <w:pStyle w:val="TAL"/>
              <w:rPr>
                <w:rFonts w:cs="Arial"/>
                <w:lang w:eastAsia="ja-JP"/>
              </w:rPr>
            </w:pPr>
          </w:p>
        </w:tc>
        <w:tc>
          <w:tcPr>
            <w:tcW w:w="1077" w:type="dxa"/>
            <w:tcPrChange w:id="11149" w:author="rapp" w:date="2023-11-09T16:23:00Z">
              <w:tcPr>
                <w:tcW w:w="1077" w:type="dxa"/>
              </w:tcPr>
            </w:tcPrChange>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Change w:id="11150" w:author="rapp" w:date="2023-11-09T16:23:00Z">
              <w:tcPr>
                <w:tcW w:w="1077" w:type="dxa"/>
              </w:tcPr>
            </w:tcPrChange>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58131D">
        <w:tc>
          <w:tcPr>
            <w:tcW w:w="2267" w:type="dxa"/>
            <w:tcPrChange w:id="11151" w:author="rapp" w:date="2023-11-09T16:23:00Z">
              <w:tcPr>
                <w:tcW w:w="2268" w:type="dxa"/>
              </w:tcPr>
            </w:tcPrChange>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Change w:id="11152" w:author="rapp" w:date="2023-11-09T16:23:00Z">
              <w:tcPr>
                <w:tcW w:w="1020" w:type="dxa"/>
              </w:tcPr>
            </w:tcPrChange>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Change w:id="11153" w:author="rapp" w:date="2023-11-09T16:23:00Z">
              <w:tcPr>
                <w:tcW w:w="1077" w:type="dxa"/>
              </w:tcPr>
            </w:tcPrChange>
          </w:tcPr>
          <w:p w14:paraId="1D510A01" w14:textId="77777777" w:rsidR="00E221F6" w:rsidRPr="00567372" w:rsidRDefault="00E221F6" w:rsidP="00911237">
            <w:pPr>
              <w:pStyle w:val="TAL"/>
              <w:rPr>
                <w:rFonts w:cs="Arial"/>
                <w:lang w:eastAsia="ja-JP"/>
              </w:rPr>
            </w:pPr>
          </w:p>
        </w:tc>
        <w:tc>
          <w:tcPr>
            <w:tcW w:w="1587" w:type="dxa"/>
            <w:tcPrChange w:id="11154" w:author="rapp" w:date="2023-11-09T16:23:00Z">
              <w:tcPr>
                <w:tcW w:w="1587" w:type="dxa"/>
              </w:tcPr>
            </w:tcPrChange>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Change w:id="11155" w:author="rapp" w:date="2023-11-09T16:23:00Z">
              <w:tcPr>
                <w:tcW w:w="1757" w:type="dxa"/>
              </w:tcPr>
            </w:tcPrChange>
          </w:tcPr>
          <w:p w14:paraId="26D1501D" w14:textId="77777777" w:rsidR="00E221F6" w:rsidRPr="00567372" w:rsidRDefault="00E221F6" w:rsidP="00911237">
            <w:pPr>
              <w:pStyle w:val="TAL"/>
              <w:rPr>
                <w:rFonts w:cs="Arial"/>
                <w:lang w:eastAsia="ja-JP"/>
              </w:rPr>
            </w:pPr>
          </w:p>
        </w:tc>
        <w:tc>
          <w:tcPr>
            <w:tcW w:w="1077" w:type="dxa"/>
            <w:tcPrChange w:id="11156" w:author="rapp" w:date="2023-11-09T16:23:00Z">
              <w:tcPr>
                <w:tcW w:w="1077" w:type="dxa"/>
              </w:tcPr>
            </w:tcPrChange>
          </w:tcPr>
          <w:p w14:paraId="46FB3A5B" w14:textId="77777777" w:rsidR="00E221F6" w:rsidRPr="00567372" w:rsidRDefault="00E221F6" w:rsidP="00367E0D">
            <w:pPr>
              <w:pStyle w:val="TAC"/>
              <w:rPr>
                <w:lang w:eastAsia="ja-JP"/>
              </w:rPr>
            </w:pPr>
            <w:r w:rsidRPr="00E67E0D">
              <w:rPr>
                <w:lang w:eastAsia="ja-JP"/>
              </w:rPr>
              <w:t>YES</w:t>
            </w:r>
          </w:p>
        </w:tc>
        <w:tc>
          <w:tcPr>
            <w:tcW w:w="1077" w:type="dxa"/>
            <w:tcPrChange w:id="11157" w:author="rapp" w:date="2023-11-09T16:23:00Z">
              <w:tcPr>
                <w:tcW w:w="1077" w:type="dxa"/>
              </w:tcPr>
            </w:tcPrChange>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58131D">
        <w:tc>
          <w:tcPr>
            <w:tcW w:w="2267" w:type="dxa"/>
            <w:tcBorders>
              <w:top w:val="single" w:sz="4" w:space="0" w:color="auto"/>
              <w:left w:val="single" w:sz="4" w:space="0" w:color="auto"/>
              <w:bottom w:val="single" w:sz="4" w:space="0" w:color="auto"/>
              <w:right w:val="single" w:sz="4" w:space="0" w:color="auto"/>
            </w:tcBorders>
            <w:tcPrChange w:id="11158"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Change w:id="11159"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1116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61"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Change w:id="11162"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163"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64"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58131D">
        <w:tc>
          <w:tcPr>
            <w:tcW w:w="2267" w:type="dxa"/>
            <w:tcBorders>
              <w:top w:val="single" w:sz="4" w:space="0" w:color="auto"/>
              <w:left w:val="single" w:sz="4" w:space="0" w:color="auto"/>
              <w:bottom w:val="single" w:sz="4" w:space="0" w:color="auto"/>
              <w:right w:val="single" w:sz="4" w:space="0" w:color="auto"/>
            </w:tcBorders>
            <w:tcPrChange w:id="11165"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Change w:id="11166"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167"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68"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Change w:id="11169"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17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71"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58131D">
        <w:tc>
          <w:tcPr>
            <w:tcW w:w="2267" w:type="dxa"/>
            <w:tcBorders>
              <w:top w:val="single" w:sz="4" w:space="0" w:color="auto"/>
              <w:left w:val="single" w:sz="4" w:space="0" w:color="auto"/>
              <w:bottom w:val="single" w:sz="4" w:space="0" w:color="auto"/>
              <w:right w:val="single" w:sz="4" w:space="0" w:color="auto"/>
            </w:tcBorders>
            <w:tcPrChange w:id="11172"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Change w:id="11173"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11174"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75"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Change w:id="11176"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177"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78"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58131D">
        <w:tc>
          <w:tcPr>
            <w:tcW w:w="2267" w:type="dxa"/>
            <w:tcBorders>
              <w:top w:val="single" w:sz="4" w:space="0" w:color="auto"/>
              <w:left w:val="single" w:sz="4" w:space="0" w:color="auto"/>
              <w:bottom w:val="single" w:sz="4" w:space="0" w:color="auto"/>
              <w:right w:val="single" w:sz="4" w:space="0" w:color="auto"/>
            </w:tcBorders>
            <w:tcPrChange w:id="11179"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Change w:id="11180"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181"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82"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Change w:id="11183"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Change w:id="11184"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85"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58131D">
        <w:tc>
          <w:tcPr>
            <w:tcW w:w="2267" w:type="dxa"/>
            <w:tcBorders>
              <w:top w:val="single" w:sz="4" w:space="0" w:color="auto"/>
              <w:left w:val="single" w:sz="4" w:space="0" w:color="auto"/>
              <w:bottom w:val="single" w:sz="4" w:space="0" w:color="auto"/>
              <w:right w:val="single" w:sz="4" w:space="0" w:color="auto"/>
            </w:tcBorders>
            <w:tcPrChange w:id="11186"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Change w:id="11187"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Change w:id="11188"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89"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Change w:id="11190"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191"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Change w:id="11192"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58131D">
        <w:tc>
          <w:tcPr>
            <w:tcW w:w="2267" w:type="dxa"/>
            <w:tcBorders>
              <w:top w:val="single" w:sz="4" w:space="0" w:color="auto"/>
              <w:left w:val="single" w:sz="4" w:space="0" w:color="auto"/>
              <w:bottom w:val="single" w:sz="4" w:space="0" w:color="auto"/>
              <w:right w:val="single" w:sz="4" w:space="0" w:color="auto"/>
            </w:tcBorders>
            <w:tcPrChange w:id="11193"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Change w:id="11194"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195"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196"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Change w:id="11197"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198"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199"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58131D">
        <w:tc>
          <w:tcPr>
            <w:tcW w:w="2267" w:type="dxa"/>
            <w:tcBorders>
              <w:top w:val="single" w:sz="4" w:space="0" w:color="auto"/>
              <w:left w:val="single" w:sz="4" w:space="0" w:color="auto"/>
              <w:bottom w:val="single" w:sz="4" w:space="0" w:color="auto"/>
              <w:right w:val="single" w:sz="4" w:space="0" w:color="auto"/>
            </w:tcBorders>
            <w:tcPrChange w:id="11200"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Change w:id="11201"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Change w:id="11202"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03"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Change w:id="11204"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05"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206"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58131D">
        <w:tc>
          <w:tcPr>
            <w:tcW w:w="2267" w:type="dxa"/>
            <w:tcBorders>
              <w:top w:val="single" w:sz="4" w:space="0" w:color="auto"/>
              <w:left w:val="single" w:sz="4" w:space="0" w:color="auto"/>
              <w:bottom w:val="single" w:sz="4" w:space="0" w:color="auto"/>
              <w:right w:val="single" w:sz="4" w:space="0" w:color="auto"/>
            </w:tcBorders>
            <w:tcPrChange w:id="11207"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Change w:id="11208"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Change w:id="11209"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10"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Change w:id="11211"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12"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Change w:id="11213"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58131D">
        <w:tc>
          <w:tcPr>
            <w:tcW w:w="2267" w:type="dxa"/>
            <w:tcBorders>
              <w:top w:val="single" w:sz="4" w:space="0" w:color="auto"/>
              <w:left w:val="single" w:sz="4" w:space="0" w:color="auto"/>
              <w:bottom w:val="single" w:sz="4" w:space="0" w:color="auto"/>
              <w:right w:val="single" w:sz="4" w:space="0" w:color="auto"/>
            </w:tcBorders>
            <w:tcPrChange w:id="11214"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Change w:id="11215"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Change w:id="11216"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17"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Change w:id="11218"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19"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Change w:id="1122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58131D">
        <w:tc>
          <w:tcPr>
            <w:tcW w:w="2267" w:type="dxa"/>
            <w:tcBorders>
              <w:top w:val="single" w:sz="4" w:space="0" w:color="auto"/>
              <w:left w:val="single" w:sz="4" w:space="0" w:color="auto"/>
              <w:bottom w:val="single" w:sz="4" w:space="0" w:color="auto"/>
              <w:right w:val="single" w:sz="4" w:space="0" w:color="auto"/>
            </w:tcBorders>
            <w:tcPrChange w:id="11221"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Change w:id="11222"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11223"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24"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Change w:id="11225"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26"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227"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58131D">
        <w:tc>
          <w:tcPr>
            <w:tcW w:w="2267" w:type="dxa"/>
            <w:tcBorders>
              <w:top w:val="single" w:sz="4" w:space="0" w:color="auto"/>
              <w:left w:val="single" w:sz="4" w:space="0" w:color="auto"/>
              <w:bottom w:val="single" w:sz="4" w:space="0" w:color="auto"/>
              <w:right w:val="single" w:sz="4" w:space="0" w:color="auto"/>
            </w:tcBorders>
            <w:tcPrChange w:id="11228"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Change w:id="11229"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1123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31"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Change w:id="11232"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33"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234"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58131D">
        <w:tc>
          <w:tcPr>
            <w:tcW w:w="2267" w:type="dxa"/>
            <w:tcBorders>
              <w:top w:val="single" w:sz="4" w:space="0" w:color="auto"/>
              <w:left w:val="single" w:sz="4" w:space="0" w:color="auto"/>
              <w:bottom w:val="single" w:sz="4" w:space="0" w:color="auto"/>
              <w:right w:val="single" w:sz="4" w:space="0" w:color="auto"/>
            </w:tcBorders>
            <w:tcPrChange w:id="11235" w:author="rapp" w:date="2023-11-09T16:23:00Z">
              <w:tcPr>
                <w:tcW w:w="2268" w:type="dxa"/>
                <w:tcBorders>
                  <w:top w:val="single" w:sz="4" w:space="0" w:color="auto"/>
                  <w:left w:val="single" w:sz="4" w:space="0" w:color="auto"/>
                  <w:bottom w:val="single" w:sz="4" w:space="0" w:color="auto"/>
                  <w:right w:val="single" w:sz="4" w:space="0" w:color="auto"/>
                </w:tcBorders>
              </w:tcPr>
            </w:tcPrChange>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Change w:id="11236" w:author="rapp" w:date="2023-11-09T16:23:00Z">
              <w:tcPr>
                <w:tcW w:w="1020" w:type="dxa"/>
                <w:tcBorders>
                  <w:top w:val="single" w:sz="4" w:space="0" w:color="auto"/>
                  <w:left w:val="single" w:sz="4" w:space="0" w:color="auto"/>
                  <w:bottom w:val="single" w:sz="4" w:space="0" w:color="auto"/>
                  <w:right w:val="single" w:sz="4" w:space="0" w:color="auto"/>
                </w:tcBorders>
              </w:tcPr>
            </w:tcPrChange>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Change w:id="11237"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238" w:author="rapp" w:date="2023-11-09T16:23:00Z">
              <w:tcPr>
                <w:tcW w:w="1587" w:type="dxa"/>
                <w:tcBorders>
                  <w:top w:val="single" w:sz="4" w:space="0" w:color="auto"/>
                  <w:left w:val="single" w:sz="4" w:space="0" w:color="auto"/>
                  <w:bottom w:val="single" w:sz="4" w:space="0" w:color="auto"/>
                  <w:right w:val="single" w:sz="4" w:space="0" w:color="auto"/>
                </w:tcBorders>
              </w:tcPr>
            </w:tcPrChange>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Change w:id="11239" w:author="rapp" w:date="2023-11-09T16:23:00Z">
              <w:tcPr>
                <w:tcW w:w="1757" w:type="dxa"/>
                <w:tcBorders>
                  <w:top w:val="single" w:sz="4" w:space="0" w:color="auto"/>
                  <w:left w:val="single" w:sz="4" w:space="0" w:color="auto"/>
                  <w:bottom w:val="single" w:sz="4" w:space="0" w:color="auto"/>
                  <w:right w:val="single" w:sz="4" w:space="0" w:color="auto"/>
                </w:tcBorders>
              </w:tcPr>
            </w:tcPrChange>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11240"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Change w:id="11241" w:author="rapp" w:date="2023-11-09T16:23:00Z">
              <w:tcPr>
                <w:tcW w:w="1077" w:type="dxa"/>
                <w:tcBorders>
                  <w:top w:val="single" w:sz="4" w:space="0" w:color="auto"/>
                  <w:left w:val="single" w:sz="4" w:space="0" w:color="auto"/>
                  <w:bottom w:val="single" w:sz="4" w:space="0" w:color="auto"/>
                  <w:right w:val="single" w:sz="4" w:space="0" w:color="auto"/>
                </w:tcBorders>
              </w:tcPr>
            </w:tcPrChange>
          </w:tcPr>
          <w:p w14:paraId="652A2ADA" w14:textId="4958A5BB" w:rsidR="009A6CD2" w:rsidRPr="009C7238" w:rsidRDefault="009A6CD2" w:rsidP="009A6CD2">
            <w:pPr>
              <w:pStyle w:val="TAC"/>
              <w:rPr>
                <w:lang w:eastAsia="ja-JP"/>
              </w:rPr>
            </w:pPr>
            <w:r w:rsidRPr="00D119FA">
              <w:t>reject</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11242" w:name="_Toc45652175"/>
      <w:bookmarkStart w:id="11243" w:name="_Toc45658607"/>
      <w:bookmarkStart w:id="11244" w:name="_Toc45720427"/>
      <w:bookmarkStart w:id="11245" w:name="_Toc45798307"/>
      <w:bookmarkStart w:id="11246" w:name="_Toc45897696"/>
      <w:bookmarkStart w:id="11247" w:name="_Toc51745900"/>
      <w:bookmarkStart w:id="11248" w:name="_Toc64446164"/>
      <w:bookmarkStart w:id="11249" w:name="_Toc73982034"/>
      <w:bookmarkStart w:id="11250" w:name="_Toc88652123"/>
      <w:bookmarkStart w:id="11251" w:name="_Toc97891166"/>
      <w:bookmarkStart w:id="11252" w:name="_Toc99123285"/>
      <w:bookmarkStart w:id="11253" w:name="_Toc99662090"/>
      <w:bookmarkStart w:id="11254" w:name="_Toc105152156"/>
      <w:bookmarkStart w:id="11255" w:name="_Toc105173962"/>
      <w:bookmarkStart w:id="11256" w:name="_Toc106108960"/>
      <w:bookmarkStart w:id="11257" w:name="_Toc106122865"/>
      <w:bookmarkStart w:id="11258" w:name="_Toc107409418"/>
      <w:bookmarkStart w:id="11259" w:name="_Toc112756607"/>
      <w:bookmarkStart w:id="11260" w:name="_Toc146270759"/>
      <w:r w:rsidRPr="00567372">
        <w:t>9.</w:t>
      </w:r>
      <w:r>
        <w:t>2.2.12</w:t>
      </w:r>
      <w:r w:rsidRPr="00567372">
        <w:tab/>
      </w:r>
      <w:r>
        <w:t>AMF</w:t>
      </w:r>
      <w:r w:rsidRPr="00567372">
        <w:t xml:space="preserve"> CP RELOCATION INDICATION</w:t>
      </w:r>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261" w:author="rapp" w:date="2023-11-09T16:25: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262">
          <w:tblGrid>
            <w:gridCol w:w="2268"/>
            <w:gridCol w:w="1020"/>
            <w:gridCol w:w="1077"/>
            <w:gridCol w:w="1587"/>
            <w:gridCol w:w="1757"/>
            <w:gridCol w:w="1077"/>
            <w:gridCol w:w="1077"/>
          </w:tblGrid>
        </w:tblGridChange>
      </w:tblGrid>
      <w:tr w:rsidR="00E221F6" w:rsidRPr="00567372" w14:paraId="76DAAD77" w14:textId="77777777" w:rsidTr="0058131D">
        <w:tc>
          <w:tcPr>
            <w:tcW w:w="2267" w:type="dxa"/>
            <w:tcPrChange w:id="11263" w:author="rapp" w:date="2023-11-09T16:25:00Z">
              <w:tcPr>
                <w:tcW w:w="2268" w:type="dxa"/>
              </w:tcPr>
            </w:tcPrChange>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Change w:id="11264" w:author="rapp" w:date="2023-11-09T16:25:00Z">
              <w:tcPr>
                <w:tcW w:w="1020" w:type="dxa"/>
              </w:tcPr>
            </w:tcPrChange>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Change w:id="11265" w:author="rapp" w:date="2023-11-09T16:25:00Z">
              <w:tcPr>
                <w:tcW w:w="1077" w:type="dxa"/>
              </w:tcPr>
            </w:tcPrChange>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Change w:id="11266" w:author="rapp" w:date="2023-11-09T16:25:00Z">
              <w:tcPr>
                <w:tcW w:w="1587" w:type="dxa"/>
              </w:tcPr>
            </w:tcPrChange>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Change w:id="11267" w:author="rapp" w:date="2023-11-09T16:25:00Z">
              <w:tcPr>
                <w:tcW w:w="1757" w:type="dxa"/>
              </w:tcPr>
            </w:tcPrChange>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Change w:id="11268" w:author="rapp" w:date="2023-11-09T16:25:00Z">
              <w:tcPr>
                <w:tcW w:w="1077" w:type="dxa"/>
              </w:tcPr>
            </w:tcPrChange>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Change w:id="11269" w:author="rapp" w:date="2023-11-09T16:25:00Z">
              <w:tcPr>
                <w:tcW w:w="1077" w:type="dxa"/>
              </w:tcPr>
            </w:tcPrChange>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58131D">
        <w:tc>
          <w:tcPr>
            <w:tcW w:w="2267" w:type="dxa"/>
            <w:tcPrChange w:id="11270" w:author="rapp" w:date="2023-11-09T16:25:00Z">
              <w:tcPr>
                <w:tcW w:w="2268" w:type="dxa"/>
              </w:tcPr>
            </w:tcPrChange>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Change w:id="11271" w:author="rapp" w:date="2023-11-09T16:25:00Z">
              <w:tcPr>
                <w:tcW w:w="1020" w:type="dxa"/>
              </w:tcPr>
            </w:tcPrChange>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Change w:id="11272" w:author="rapp" w:date="2023-11-09T16:25:00Z">
              <w:tcPr>
                <w:tcW w:w="1077" w:type="dxa"/>
              </w:tcPr>
            </w:tcPrChange>
          </w:tcPr>
          <w:p w14:paraId="13930117" w14:textId="77777777" w:rsidR="00E221F6" w:rsidRPr="00567372" w:rsidRDefault="00E221F6" w:rsidP="00911237">
            <w:pPr>
              <w:pStyle w:val="TAL"/>
              <w:rPr>
                <w:rFonts w:cs="Arial"/>
                <w:lang w:eastAsia="ja-JP"/>
              </w:rPr>
            </w:pPr>
          </w:p>
        </w:tc>
        <w:tc>
          <w:tcPr>
            <w:tcW w:w="1587" w:type="dxa"/>
            <w:tcPrChange w:id="11273" w:author="rapp" w:date="2023-11-09T16:25:00Z">
              <w:tcPr>
                <w:tcW w:w="1587" w:type="dxa"/>
              </w:tcPr>
            </w:tcPrChange>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Change w:id="11274" w:author="rapp" w:date="2023-11-09T16:25:00Z">
              <w:tcPr>
                <w:tcW w:w="1757" w:type="dxa"/>
              </w:tcPr>
            </w:tcPrChange>
          </w:tcPr>
          <w:p w14:paraId="7E658C5F" w14:textId="77777777" w:rsidR="00E221F6" w:rsidRPr="00567372" w:rsidRDefault="00E221F6" w:rsidP="00911237">
            <w:pPr>
              <w:pStyle w:val="TAL"/>
              <w:rPr>
                <w:rFonts w:cs="Arial"/>
                <w:lang w:eastAsia="ja-JP"/>
              </w:rPr>
            </w:pPr>
          </w:p>
        </w:tc>
        <w:tc>
          <w:tcPr>
            <w:tcW w:w="1077" w:type="dxa"/>
            <w:tcPrChange w:id="11275" w:author="rapp" w:date="2023-11-09T16:25:00Z">
              <w:tcPr>
                <w:tcW w:w="1077" w:type="dxa"/>
              </w:tcPr>
            </w:tcPrChange>
          </w:tcPr>
          <w:p w14:paraId="18C70709" w14:textId="77777777" w:rsidR="00E221F6" w:rsidRPr="00567372" w:rsidRDefault="00E221F6">
            <w:pPr>
              <w:pStyle w:val="TAC"/>
              <w:rPr>
                <w:lang w:eastAsia="ja-JP"/>
              </w:rPr>
              <w:pPrChange w:id="11276" w:author="Ericsson" w:date="2023-11-09T09:49:00Z">
                <w:pPr>
                  <w:pStyle w:val="TAL"/>
                  <w:jc w:val="center"/>
                </w:pPr>
              </w:pPrChange>
            </w:pPr>
            <w:r w:rsidRPr="00E67E0D">
              <w:rPr>
                <w:lang w:eastAsia="ja-JP"/>
              </w:rPr>
              <w:t>YES</w:t>
            </w:r>
          </w:p>
        </w:tc>
        <w:tc>
          <w:tcPr>
            <w:tcW w:w="1077" w:type="dxa"/>
            <w:tcPrChange w:id="11277" w:author="rapp" w:date="2023-11-09T16:25:00Z">
              <w:tcPr>
                <w:tcW w:w="1077" w:type="dxa"/>
              </w:tcPr>
            </w:tcPrChange>
          </w:tcPr>
          <w:p w14:paraId="266594C0" w14:textId="77777777" w:rsidR="00E221F6" w:rsidRPr="00567372" w:rsidRDefault="00E221F6">
            <w:pPr>
              <w:pStyle w:val="TAC"/>
              <w:rPr>
                <w:lang w:eastAsia="ja-JP"/>
              </w:rPr>
              <w:pPrChange w:id="11278" w:author="Ericsson" w:date="2023-11-09T09:49:00Z">
                <w:pPr>
                  <w:pStyle w:val="TAL"/>
                  <w:jc w:val="center"/>
                </w:pPr>
              </w:pPrChange>
            </w:pPr>
            <w:r>
              <w:rPr>
                <w:lang w:eastAsia="ja-JP"/>
              </w:rPr>
              <w:t>reject</w:t>
            </w:r>
          </w:p>
        </w:tc>
      </w:tr>
      <w:tr w:rsidR="00E221F6" w:rsidRPr="00567372" w14:paraId="0790B94B" w14:textId="77777777" w:rsidTr="0058131D">
        <w:tc>
          <w:tcPr>
            <w:tcW w:w="2267" w:type="dxa"/>
            <w:tcPrChange w:id="11279" w:author="rapp" w:date="2023-11-09T16:25:00Z">
              <w:tcPr>
                <w:tcW w:w="2268" w:type="dxa"/>
              </w:tcPr>
            </w:tcPrChange>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Change w:id="11280" w:author="rapp" w:date="2023-11-09T16:25:00Z">
              <w:tcPr>
                <w:tcW w:w="1020" w:type="dxa"/>
              </w:tcPr>
            </w:tcPrChange>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Change w:id="11281" w:author="rapp" w:date="2023-11-09T16:25:00Z">
              <w:tcPr>
                <w:tcW w:w="1077" w:type="dxa"/>
              </w:tcPr>
            </w:tcPrChange>
          </w:tcPr>
          <w:p w14:paraId="0F9163E0" w14:textId="77777777" w:rsidR="00E221F6" w:rsidRPr="00567372" w:rsidRDefault="00E221F6" w:rsidP="00911237">
            <w:pPr>
              <w:pStyle w:val="TAL"/>
              <w:rPr>
                <w:rFonts w:cs="Arial"/>
                <w:lang w:eastAsia="ja-JP"/>
              </w:rPr>
            </w:pPr>
          </w:p>
        </w:tc>
        <w:tc>
          <w:tcPr>
            <w:tcW w:w="1587" w:type="dxa"/>
            <w:tcPrChange w:id="11282" w:author="rapp" w:date="2023-11-09T16:25:00Z">
              <w:tcPr>
                <w:tcW w:w="1587" w:type="dxa"/>
              </w:tcPr>
            </w:tcPrChange>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Change w:id="11283" w:author="rapp" w:date="2023-11-09T16:25:00Z">
              <w:tcPr>
                <w:tcW w:w="1757" w:type="dxa"/>
              </w:tcPr>
            </w:tcPrChange>
          </w:tcPr>
          <w:p w14:paraId="4609E397" w14:textId="77777777" w:rsidR="00E221F6" w:rsidRPr="00567372" w:rsidRDefault="00E221F6" w:rsidP="00911237">
            <w:pPr>
              <w:pStyle w:val="TAL"/>
              <w:rPr>
                <w:rFonts w:cs="Arial"/>
                <w:lang w:eastAsia="ja-JP"/>
              </w:rPr>
            </w:pPr>
          </w:p>
        </w:tc>
        <w:tc>
          <w:tcPr>
            <w:tcW w:w="1077" w:type="dxa"/>
            <w:tcPrChange w:id="11284" w:author="rapp" w:date="2023-11-09T16:25:00Z">
              <w:tcPr>
                <w:tcW w:w="1077" w:type="dxa"/>
              </w:tcPr>
            </w:tcPrChange>
          </w:tcPr>
          <w:p w14:paraId="046CF60B" w14:textId="77777777" w:rsidR="00E221F6" w:rsidRPr="00567372" w:rsidRDefault="00E221F6">
            <w:pPr>
              <w:pStyle w:val="TAC"/>
              <w:rPr>
                <w:lang w:eastAsia="ja-JP"/>
              </w:rPr>
              <w:pPrChange w:id="11285" w:author="Ericsson" w:date="2023-11-09T09:49:00Z">
                <w:pPr>
                  <w:pStyle w:val="TAL"/>
                  <w:jc w:val="center"/>
                </w:pPr>
              </w:pPrChange>
            </w:pPr>
            <w:r w:rsidRPr="00E67E0D">
              <w:rPr>
                <w:rFonts w:eastAsia="MS Mincho"/>
                <w:lang w:eastAsia="ja-JP"/>
              </w:rPr>
              <w:t>YES</w:t>
            </w:r>
          </w:p>
        </w:tc>
        <w:tc>
          <w:tcPr>
            <w:tcW w:w="1077" w:type="dxa"/>
            <w:tcPrChange w:id="11286" w:author="rapp" w:date="2023-11-09T16:25:00Z">
              <w:tcPr>
                <w:tcW w:w="1077" w:type="dxa"/>
              </w:tcPr>
            </w:tcPrChange>
          </w:tcPr>
          <w:p w14:paraId="6327C3D5" w14:textId="77777777" w:rsidR="00E221F6" w:rsidRPr="00567372" w:rsidRDefault="00E221F6">
            <w:pPr>
              <w:pStyle w:val="TAC"/>
              <w:rPr>
                <w:lang w:eastAsia="ja-JP"/>
              </w:rPr>
              <w:pPrChange w:id="11287" w:author="Ericsson" w:date="2023-11-09T09:49:00Z">
                <w:pPr>
                  <w:pStyle w:val="TAL"/>
                  <w:jc w:val="center"/>
                </w:pPr>
              </w:pPrChange>
            </w:pPr>
            <w:r w:rsidRPr="00567372">
              <w:rPr>
                <w:lang w:eastAsia="ja-JP"/>
              </w:rPr>
              <w:t>reject</w:t>
            </w:r>
          </w:p>
        </w:tc>
      </w:tr>
      <w:tr w:rsidR="00E221F6" w:rsidRPr="00567372" w14:paraId="149D60FC" w14:textId="77777777" w:rsidTr="0058131D">
        <w:tc>
          <w:tcPr>
            <w:tcW w:w="2267" w:type="dxa"/>
            <w:tcPrChange w:id="11288" w:author="rapp" w:date="2023-11-09T16:25:00Z">
              <w:tcPr>
                <w:tcW w:w="2268" w:type="dxa"/>
              </w:tcPr>
            </w:tcPrChange>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Change w:id="11289" w:author="rapp" w:date="2023-11-09T16:25:00Z">
              <w:tcPr>
                <w:tcW w:w="1020" w:type="dxa"/>
              </w:tcPr>
            </w:tcPrChange>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Change w:id="11290" w:author="rapp" w:date="2023-11-09T16:25:00Z">
              <w:tcPr>
                <w:tcW w:w="1077" w:type="dxa"/>
              </w:tcPr>
            </w:tcPrChange>
          </w:tcPr>
          <w:p w14:paraId="57DD975E" w14:textId="77777777" w:rsidR="00E221F6" w:rsidRPr="00567372" w:rsidRDefault="00E221F6" w:rsidP="00911237">
            <w:pPr>
              <w:pStyle w:val="TAL"/>
              <w:rPr>
                <w:rFonts w:cs="Arial"/>
                <w:lang w:eastAsia="ja-JP"/>
              </w:rPr>
            </w:pPr>
          </w:p>
        </w:tc>
        <w:tc>
          <w:tcPr>
            <w:tcW w:w="1587" w:type="dxa"/>
            <w:tcPrChange w:id="11291" w:author="rapp" w:date="2023-11-09T16:25:00Z">
              <w:tcPr>
                <w:tcW w:w="1587" w:type="dxa"/>
              </w:tcPr>
            </w:tcPrChange>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Change w:id="11292" w:author="rapp" w:date="2023-11-09T16:25:00Z">
              <w:tcPr>
                <w:tcW w:w="1757" w:type="dxa"/>
              </w:tcPr>
            </w:tcPrChange>
          </w:tcPr>
          <w:p w14:paraId="32031C8C" w14:textId="77777777" w:rsidR="00E221F6" w:rsidRPr="00567372" w:rsidRDefault="00E221F6" w:rsidP="00911237">
            <w:pPr>
              <w:pStyle w:val="TAL"/>
              <w:rPr>
                <w:rFonts w:cs="Arial"/>
                <w:lang w:eastAsia="ja-JP"/>
              </w:rPr>
            </w:pPr>
          </w:p>
        </w:tc>
        <w:tc>
          <w:tcPr>
            <w:tcW w:w="1077" w:type="dxa"/>
            <w:tcPrChange w:id="11293" w:author="rapp" w:date="2023-11-09T16:25:00Z">
              <w:tcPr>
                <w:tcW w:w="1077" w:type="dxa"/>
              </w:tcPr>
            </w:tcPrChange>
          </w:tcPr>
          <w:p w14:paraId="3C6B05CB" w14:textId="77777777" w:rsidR="00E221F6" w:rsidRPr="00567372" w:rsidRDefault="00E221F6">
            <w:pPr>
              <w:pStyle w:val="TAC"/>
              <w:rPr>
                <w:lang w:eastAsia="ja-JP"/>
              </w:rPr>
              <w:pPrChange w:id="11294" w:author="Ericsson" w:date="2023-11-09T09:49:00Z">
                <w:pPr>
                  <w:pStyle w:val="TAL"/>
                  <w:jc w:val="center"/>
                </w:pPr>
              </w:pPrChange>
            </w:pPr>
            <w:r w:rsidRPr="00E67E0D">
              <w:rPr>
                <w:lang w:eastAsia="ja-JP"/>
              </w:rPr>
              <w:t>YES</w:t>
            </w:r>
          </w:p>
        </w:tc>
        <w:tc>
          <w:tcPr>
            <w:tcW w:w="1077" w:type="dxa"/>
            <w:tcPrChange w:id="11295" w:author="rapp" w:date="2023-11-09T16:25:00Z">
              <w:tcPr>
                <w:tcW w:w="1077" w:type="dxa"/>
              </w:tcPr>
            </w:tcPrChange>
          </w:tcPr>
          <w:p w14:paraId="70CA1BE7" w14:textId="77777777" w:rsidR="00E221F6" w:rsidRPr="00567372" w:rsidRDefault="00E221F6">
            <w:pPr>
              <w:pStyle w:val="TAC"/>
              <w:rPr>
                <w:lang w:eastAsia="ja-JP"/>
              </w:rPr>
              <w:pPrChange w:id="11296" w:author="Ericsson" w:date="2023-11-09T09:49:00Z">
                <w:pPr>
                  <w:pStyle w:val="TAL"/>
                  <w:jc w:val="center"/>
                </w:pPr>
              </w:pPrChange>
            </w:pPr>
            <w:r w:rsidRPr="00567372">
              <w:rPr>
                <w:lang w:eastAsia="ja-JP"/>
              </w:rPr>
              <w:t>reject</w:t>
            </w:r>
          </w:p>
        </w:tc>
      </w:tr>
      <w:tr w:rsidR="00E221F6" w:rsidRPr="00567372" w14:paraId="5418F62B" w14:textId="77777777" w:rsidTr="0058131D">
        <w:tc>
          <w:tcPr>
            <w:tcW w:w="2267" w:type="dxa"/>
            <w:tcPrChange w:id="11297" w:author="rapp" w:date="2023-11-09T16:25:00Z">
              <w:tcPr>
                <w:tcW w:w="2268" w:type="dxa"/>
              </w:tcPr>
            </w:tcPrChange>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Change w:id="11298" w:author="rapp" w:date="2023-11-09T16:25:00Z">
              <w:tcPr>
                <w:tcW w:w="1020" w:type="dxa"/>
              </w:tcPr>
            </w:tcPrChange>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Change w:id="11299" w:author="rapp" w:date="2023-11-09T16:25:00Z">
              <w:tcPr>
                <w:tcW w:w="1077" w:type="dxa"/>
              </w:tcPr>
            </w:tcPrChange>
          </w:tcPr>
          <w:p w14:paraId="77093E3F" w14:textId="77777777" w:rsidR="00E221F6" w:rsidRPr="00567372" w:rsidRDefault="00E221F6" w:rsidP="00911237">
            <w:pPr>
              <w:pStyle w:val="TAL"/>
              <w:rPr>
                <w:rFonts w:cs="Arial"/>
                <w:lang w:eastAsia="ja-JP"/>
              </w:rPr>
            </w:pPr>
          </w:p>
        </w:tc>
        <w:tc>
          <w:tcPr>
            <w:tcW w:w="1587" w:type="dxa"/>
            <w:tcPrChange w:id="11300" w:author="rapp" w:date="2023-11-09T16:25:00Z">
              <w:tcPr>
                <w:tcW w:w="1587" w:type="dxa"/>
              </w:tcPr>
            </w:tcPrChange>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Change w:id="11301" w:author="rapp" w:date="2023-11-09T16:25:00Z">
              <w:tcPr>
                <w:tcW w:w="1757" w:type="dxa"/>
              </w:tcPr>
            </w:tcPrChange>
          </w:tcPr>
          <w:p w14:paraId="4F3C1F2D" w14:textId="77777777" w:rsidR="00E221F6" w:rsidRPr="00567372" w:rsidRDefault="00E221F6" w:rsidP="00911237">
            <w:pPr>
              <w:pStyle w:val="TAL"/>
              <w:rPr>
                <w:rFonts w:cs="Arial"/>
                <w:lang w:eastAsia="ja-JP"/>
              </w:rPr>
            </w:pPr>
          </w:p>
        </w:tc>
        <w:tc>
          <w:tcPr>
            <w:tcW w:w="1077" w:type="dxa"/>
            <w:tcPrChange w:id="11302" w:author="rapp" w:date="2023-11-09T16:25:00Z">
              <w:tcPr>
                <w:tcW w:w="1077" w:type="dxa"/>
              </w:tcPr>
            </w:tcPrChange>
          </w:tcPr>
          <w:p w14:paraId="5084D3EB" w14:textId="77777777" w:rsidR="00E221F6" w:rsidRPr="00E67E0D" w:rsidRDefault="00E221F6">
            <w:pPr>
              <w:pStyle w:val="TAC"/>
              <w:rPr>
                <w:lang w:eastAsia="ja-JP"/>
              </w:rPr>
              <w:pPrChange w:id="11303" w:author="Ericsson" w:date="2023-11-09T09:49:00Z">
                <w:pPr>
                  <w:pStyle w:val="TAL"/>
                  <w:jc w:val="center"/>
                </w:pPr>
              </w:pPrChange>
            </w:pPr>
            <w:r w:rsidRPr="00567372">
              <w:rPr>
                <w:lang w:eastAsia="ja-JP"/>
              </w:rPr>
              <w:t>YES</w:t>
            </w:r>
          </w:p>
        </w:tc>
        <w:tc>
          <w:tcPr>
            <w:tcW w:w="1077" w:type="dxa"/>
            <w:tcPrChange w:id="11304" w:author="rapp" w:date="2023-11-09T16:25:00Z">
              <w:tcPr>
                <w:tcW w:w="1077" w:type="dxa"/>
              </w:tcPr>
            </w:tcPrChange>
          </w:tcPr>
          <w:p w14:paraId="12C2BEA8" w14:textId="77777777" w:rsidR="00E221F6" w:rsidRPr="00567372" w:rsidRDefault="00E221F6">
            <w:pPr>
              <w:pStyle w:val="TAC"/>
              <w:rPr>
                <w:lang w:eastAsia="ja-JP"/>
              </w:rPr>
              <w:pPrChange w:id="11305" w:author="Ericsson" w:date="2023-11-09T09:49:00Z">
                <w:pPr>
                  <w:pStyle w:val="TAL"/>
                  <w:jc w:val="center"/>
                </w:pPr>
              </w:pPrChange>
            </w:pPr>
            <w:r w:rsidRPr="00567372">
              <w:rPr>
                <w:lang w:eastAsia="ja-JP"/>
              </w:rPr>
              <w:t>ignore</w:t>
            </w:r>
          </w:p>
        </w:tc>
      </w:tr>
      <w:tr w:rsidR="00E221F6" w:rsidRPr="00567372" w14:paraId="078171F9" w14:textId="77777777" w:rsidTr="0058131D">
        <w:tc>
          <w:tcPr>
            <w:tcW w:w="2267" w:type="dxa"/>
            <w:tcPrChange w:id="11306" w:author="rapp" w:date="2023-11-09T16:25:00Z">
              <w:tcPr>
                <w:tcW w:w="2268" w:type="dxa"/>
              </w:tcPr>
            </w:tcPrChange>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Change w:id="11307" w:author="rapp" w:date="2023-11-09T16:25:00Z">
              <w:tcPr>
                <w:tcW w:w="1020" w:type="dxa"/>
              </w:tcPr>
            </w:tcPrChange>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Change w:id="11308" w:author="rapp" w:date="2023-11-09T16:25:00Z">
              <w:tcPr>
                <w:tcW w:w="1077" w:type="dxa"/>
              </w:tcPr>
            </w:tcPrChange>
          </w:tcPr>
          <w:p w14:paraId="3532C685" w14:textId="77777777" w:rsidR="00E221F6" w:rsidRPr="00567372" w:rsidRDefault="00E221F6" w:rsidP="00911237">
            <w:pPr>
              <w:pStyle w:val="TAL"/>
              <w:rPr>
                <w:rFonts w:cs="Arial"/>
                <w:lang w:eastAsia="ja-JP"/>
              </w:rPr>
            </w:pPr>
          </w:p>
        </w:tc>
        <w:tc>
          <w:tcPr>
            <w:tcW w:w="1587" w:type="dxa"/>
            <w:tcPrChange w:id="11309" w:author="rapp" w:date="2023-11-09T16:25:00Z">
              <w:tcPr>
                <w:tcW w:w="1587" w:type="dxa"/>
              </w:tcPr>
            </w:tcPrChange>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Change w:id="11310" w:author="rapp" w:date="2023-11-09T16:25:00Z">
              <w:tcPr>
                <w:tcW w:w="1757" w:type="dxa"/>
              </w:tcPr>
            </w:tcPrChange>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Change w:id="11311" w:author="rapp" w:date="2023-11-09T16:25:00Z">
              <w:tcPr>
                <w:tcW w:w="1077" w:type="dxa"/>
              </w:tcPr>
            </w:tcPrChange>
          </w:tcPr>
          <w:p w14:paraId="73060B4B" w14:textId="77777777" w:rsidR="00E221F6" w:rsidRPr="00E67E0D" w:rsidRDefault="00E221F6">
            <w:pPr>
              <w:pStyle w:val="TAC"/>
              <w:rPr>
                <w:lang w:eastAsia="ja-JP"/>
              </w:rPr>
              <w:pPrChange w:id="11312" w:author="Ericsson" w:date="2023-11-09T09:49:00Z">
                <w:pPr>
                  <w:pStyle w:val="TAL"/>
                  <w:jc w:val="center"/>
                </w:pPr>
              </w:pPrChange>
            </w:pPr>
            <w:r w:rsidRPr="00567372">
              <w:rPr>
                <w:lang w:eastAsia="ja-JP"/>
              </w:rPr>
              <w:t>YES</w:t>
            </w:r>
          </w:p>
        </w:tc>
        <w:tc>
          <w:tcPr>
            <w:tcW w:w="1077" w:type="dxa"/>
            <w:tcPrChange w:id="11313" w:author="rapp" w:date="2023-11-09T16:25:00Z">
              <w:tcPr>
                <w:tcW w:w="1077" w:type="dxa"/>
              </w:tcPr>
            </w:tcPrChange>
          </w:tcPr>
          <w:p w14:paraId="49EC40DE" w14:textId="77777777" w:rsidR="00E221F6" w:rsidRPr="00567372" w:rsidRDefault="00E221F6">
            <w:pPr>
              <w:pStyle w:val="TAC"/>
              <w:rPr>
                <w:lang w:eastAsia="ja-JP"/>
              </w:rPr>
              <w:pPrChange w:id="11314" w:author="Ericsson" w:date="2023-11-09T09:49:00Z">
                <w:pPr>
                  <w:pStyle w:val="TAL"/>
                  <w:jc w:val="center"/>
                </w:pPr>
              </w:pPrChange>
            </w:pPr>
            <w:r w:rsidRPr="00567372">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11315" w:name="_Toc534711811"/>
      <w:bookmarkStart w:id="11316" w:name="_Toc45652176"/>
      <w:bookmarkStart w:id="11317" w:name="_Toc45658608"/>
      <w:bookmarkStart w:id="11318" w:name="_Toc45720428"/>
      <w:bookmarkStart w:id="11319" w:name="_Toc45798308"/>
      <w:bookmarkStart w:id="11320" w:name="_Toc45897697"/>
      <w:bookmarkStart w:id="11321" w:name="_Toc51745901"/>
      <w:bookmarkStart w:id="11322" w:name="_Toc64446165"/>
      <w:bookmarkStart w:id="11323" w:name="_Toc73982035"/>
      <w:bookmarkStart w:id="11324" w:name="_Toc88652124"/>
      <w:bookmarkStart w:id="11325" w:name="_Toc97891167"/>
      <w:bookmarkStart w:id="11326" w:name="_Toc99123286"/>
      <w:bookmarkStart w:id="11327" w:name="_Toc99662091"/>
      <w:bookmarkStart w:id="11328" w:name="_Toc105152157"/>
      <w:bookmarkStart w:id="11329" w:name="_Toc105173963"/>
      <w:bookmarkStart w:id="11330" w:name="_Toc106108961"/>
      <w:bookmarkStart w:id="11331" w:name="_Toc106122866"/>
      <w:bookmarkStart w:id="11332" w:name="_Toc107409419"/>
      <w:bookmarkStart w:id="11333" w:name="_Toc112756608"/>
      <w:bookmarkStart w:id="11334" w:name="_Toc146270760"/>
      <w:r w:rsidRPr="00567372">
        <w:t>9.</w:t>
      </w:r>
      <w:r>
        <w:t>2.2.13</w:t>
      </w:r>
      <w:r w:rsidRPr="00567372">
        <w:tab/>
      </w:r>
      <w:r>
        <w:t>RAN</w:t>
      </w:r>
      <w:r w:rsidRPr="00567372">
        <w:t xml:space="preserve"> CP RELOCATION INDICATION</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335" w:author="rapp" w:date="2023-11-09T16:26: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336">
          <w:tblGrid>
            <w:gridCol w:w="2268"/>
            <w:gridCol w:w="1020"/>
            <w:gridCol w:w="1077"/>
            <w:gridCol w:w="1587"/>
            <w:gridCol w:w="1757"/>
            <w:gridCol w:w="1077"/>
            <w:gridCol w:w="1077"/>
          </w:tblGrid>
        </w:tblGridChange>
      </w:tblGrid>
      <w:tr w:rsidR="00B016F1" w:rsidRPr="00567372" w14:paraId="3FA30C1E" w14:textId="77777777" w:rsidTr="0058131D">
        <w:tc>
          <w:tcPr>
            <w:tcW w:w="2267" w:type="dxa"/>
            <w:tcPrChange w:id="11337" w:author="rapp" w:date="2023-11-09T16:26:00Z">
              <w:tcPr>
                <w:tcW w:w="2268" w:type="dxa"/>
              </w:tcPr>
            </w:tcPrChange>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Change w:id="11338" w:author="rapp" w:date="2023-11-09T16:26:00Z">
              <w:tcPr>
                <w:tcW w:w="1020" w:type="dxa"/>
              </w:tcPr>
            </w:tcPrChange>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Change w:id="11339" w:author="rapp" w:date="2023-11-09T16:26:00Z">
              <w:tcPr>
                <w:tcW w:w="1077" w:type="dxa"/>
              </w:tcPr>
            </w:tcPrChange>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Change w:id="11340" w:author="rapp" w:date="2023-11-09T16:26:00Z">
              <w:tcPr>
                <w:tcW w:w="1587" w:type="dxa"/>
              </w:tcPr>
            </w:tcPrChange>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Change w:id="11341" w:author="rapp" w:date="2023-11-09T16:26:00Z">
              <w:tcPr>
                <w:tcW w:w="1757" w:type="dxa"/>
              </w:tcPr>
            </w:tcPrChange>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Change w:id="11342" w:author="rapp" w:date="2023-11-09T16:26:00Z">
              <w:tcPr>
                <w:tcW w:w="1077" w:type="dxa"/>
              </w:tcPr>
            </w:tcPrChange>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Change w:id="11343" w:author="rapp" w:date="2023-11-09T16:26:00Z">
              <w:tcPr>
                <w:tcW w:w="1077" w:type="dxa"/>
              </w:tcPr>
            </w:tcPrChange>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58131D">
        <w:tc>
          <w:tcPr>
            <w:tcW w:w="2267" w:type="dxa"/>
            <w:tcPrChange w:id="11344" w:author="rapp" w:date="2023-11-09T16:26:00Z">
              <w:tcPr>
                <w:tcW w:w="2268" w:type="dxa"/>
              </w:tcPr>
            </w:tcPrChange>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Change w:id="11345" w:author="rapp" w:date="2023-11-09T16:26:00Z">
              <w:tcPr>
                <w:tcW w:w="1020" w:type="dxa"/>
              </w:tcPr>
            </w:tcPrChange>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346" w:author="rapp" w:date="2023-11-09T16:26:00Z">
              <w:tcPr>
                <w:tcW w:w="1077" w:type="dxa"/>
              </w:tcPr>
            </w:tcPrChange>
          </w:tcPr>
          <w:p w14:paraId="36FB9EDD" w14:textId="77777777" w:rsidR="00B016F1" w:rsidRPr="00567372" w:rsidRDefault="00B016F1" w:rsidP="005241E6">
            <w:pPr>
              <w:pStyle w:val="TAL"/>
              <w:rPr>
                <w:rFonts w:cs="Arial"/>
                <w:lang w:eastAsia="ja-JP"/>
              </w:rPr>
            </w:pPr>
          </w:p>
        </w:tc>
        <w:tc>
          <w:tcPr>
            <w:tcW w:w="1587" w:type="dxa"/>
            <w:tcPrChange w:id="11347" w:author="rapp" w:date="2023-11-09T16:26:00Z">
              <w:tcPr>
                <w:tcW w:w="1587" w:type="dxa"/>
              </w:tcPr>
            </w:tcPrChange>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Change w:id="11348" w:author="rapp" w:date="2023-11-09T16:26:00Z">
              <w:tcPr>
                <w:tcW w:w="1757" w:type="dxa"/>
              </w:tcPr>
            </w:tcPrChange>
          </w:tcPr>
          <w:p w14:paraId="1AB09281" w14:textId="77777777" w:rsidR="00B016F1" w:rsidRPr="00567372" w:rsidRDefault="00B016F1" w:rsidP="005241E6">
            <w:pPr>
              <w:pStyle w:val="TAL"/>
              <w:rPr>
                <w:rFonts w:cs="Arial"/>
                <w:lang w:eastAsia="ja-JP"/>
              </w:rPr>
            </w:pPr>
          </w:p>
        </w:tc>
        <w:tc>
          <w:tcPr>
            <w:tcW w:w="1077" w:type="dxa"/>
            <w:tcPrChange w:id="11349" w:author="rapp" w:date="2023-11-09T16:26:00Z">
              <w:tcPr>
                <w:tcW w:w="1077" w:type="dxa"/>
              </w:tcPr>
            </w:tcPrChange>
          </w:tcPr>
          <w:p w14:paraId="02F119FC" w14:textId="77777777" w:rsidR="00B016F1" w:rsidRPr="00567372" w:rsidRDefault="00B016F1">
            <w:pPr>
              <w:pStyle w:val="TAC"/>
              <w:rPr>
                <w:lang w:eastAsia="ja-JP"/>
              </w:rPr>
              <w:pPrChange w:id="11350" w:author="Ericsson" w:date="2023-11-09T09:49:00Z">
                <w:pPr>
                  <w:pStyle w:val="TAL"/>
                  <w:jc w:val="center"/>
                </w:pPr>
              </w:pPrChange>
            </w:pPr>
            <w:r w:rsidRPr="00567372">
              <w:rPr>
                <w:lang w:eastAsia="ja-JP"/>
              </w:rPr>
              <w:t>YES</w:t>
            </w:r>
          </w:p>
        </w:tc>
        <w:tc>
          <w:tcPr>
            <w:tcW w:w="1077" w:type="dxa"/>
            <w:tcPrChange w:id="11351" w:author="rapp" w:date="2023-11-09T16:26:00Z">
              <w:tcPr>
                <w:tcW w:w="1077" w:type="dxa"/>
              </w:tcPr>
            </w:tcPrChange>
          </w:tcPr>
          <w:p w14:paraId="767E9815" w14:textId="77777777" w:rsidR="00B016F1" w:rsidRPr="00567372" w:rsidRDefault="00B016F1">
            <w:pPr>
              <w:pStyle w:val="TAC"/>
              <w:rPr>
                <w:lang w:eastAsia="ja-JP"/>
              </w:rPr>
              <w:pPrChange w:id="11352" w:author="Ericsson" w:date="2023-11-09T09:49:00Z">
                <w:pPr>
                  <w:pStyle w:val="TAL"/>
                  <w:jc w:val="center"/>
                </w:pPr>
              </w:pPrChange>
            </w:pPr>
            <w:r>
              <w:rPr>
                <w:lang w:eastAsia="ja-JP"/>
              </w:rPr>
              <w:t>reject</w:t>
            </w:r>
          </w:p>
        </w:tc>
      </w:tr>
      <w:tr w:rsidR="00B016F1" w:rsidRPr="00567372" w14:paraId="17EDDB91" w14:textId="77777777" w:rsidTr="0058131D">
        <w:tc>
          <w:tcPr>
            <w:tcW w:w="2267" w:type="dxa"/>
            <w:tcPrChange w:id="11353" w:author="rapp" w:date="2023-11-09T16:26:00Z">
              <w:tcPr>
                <w:tcW w:w="2268" w:type="dxa"/>
              </w:tcPr>
            </w:tcPrChange>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354" w:author="rapp" w:date="2023-11-09T16:26:00Z">
              <w:tcPr>
                <w:tcW w:w="1020" w:type="dxa"/>
              </w:tcPr>
            </w:tcPrChange>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355" w:author="rapp" w:date="2023-11-09T16:26:00Z">
              <w:tcPr>
                <w:tcW w:w="1077" w:type="dxa"/>
              </w:tcPr>
            </w:tcPrChange>
          </w:tcPr>
          <w:p w14:paraId="4556584F" w14:textId="77777777" w:rsidR="00B016F1" w:rsidRPr="00567372" w:rsidRDefault="00B016F1" w:rsidP="005241E6">
            <w:pPr>
              <w:pStyle w:val="TAL"/>
              <w:rPr>
                <w:rFonts w:cs="Arial"/>
                <w:lang w:eastAsia="ja-JP"/>
              </w:rPr>
            </w:pPr>
          </w:p>
        </w:tc>
        <w:tc>
          <w:tcPr>
            <w:tcW w:w="1587" w:type="dxa"/>
            <w:tcPrChange w:id="11356" w:author="rapp" w:date="2023-11-09T16:26:00Z">
              <w:tcPr>
                <w:tcW w:w="1587" w:type="dxa"/>
              </w:tcPr>
            </w:tcPrChange>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Change w:id="11357" w:author="rapp" w:date="2023-11-09T16:26:00Z">
              <w:tcPr>
                <w:tcW w:w="1757" w:type="dxa"/>
              </w:tcPr>
            </w:tcPrChange>
          </w:tcPr>
          <w:p w14:paraId="754D042E" w14:textId="77777777" w:rsidR="00B016F1" w:rsidRPr="00567372" w:rsidRDefault="00B016F1" w:rsidP="005241E6">
            <w:pPr>
              <w:pStyle w:val="TAL"/>
              <w:rPr>
                <w:rFonts w:cs="Arial"/>
                <w:lang w:eastAsia="ja-JP"/>
              </w:rPr>
            </w:pPr>
          </w:p>
        </w:tc>
        <w:tc>
          <w:tcPr>
            <w:tcW w:w="1077" w:type="dxa"/>
            <w:tcPrChange w:id="11358" w:author="rapp" w:date="2023-11-09T16:26:00Z">
              <w:tcPr>
                <w:tcW w:w="1077" w:type="dxa"/>
              </w:tcPr>
            </w:tcPrChange>
          </w:tcPr>
          <w:p w14:paraId="26A6582A" w14:textId="77777777" w:rsidR="00B016F1" w:rsidRPr="00567372" w:rsidRDefault="00B016F1">
            <w:pPr>
              <w:pStyle w:val="TAC"/>
              <w:rPr>
                <w:lang w:eastAsia="ja-JP"/>
              </w:rPr>
              <w:pPrChange w:id="11359" w:author="Ericsson" w:date="2023-11-09T09:49:00Z">
                <w:pPr>
                  <w:pStyle w:val="TAL"/>
                  <w:jc w:val="center"/>
                </w:pPr>
              </w:pPrChange>
            </w:pPr>
            <w:r w:rsidRPr="00567372">
              <w:rPr>
                <w:lang w:eastAsia="ja-JP"/>
              </w:rPr>
              <w:t>YES</w:t>
            </w:r>
          </w:p>
        </w:tc>
        <w:tc>
          <w:tcPr>
            <w:tcW w:w="1077" w:type="dxa"/>
            <w:tcPrChange w:id="11360" w:author="rapp" w:date="2023-11-09T16:26:00Z">
              <w:tcPr>
                <w:tcW w:w="1077" w:type="dxa"/>
              </w:tcPr>
            </w:tcPrChange>
          </w:tcPr>
          <w:p w14:paraId="56911C0C" w14:textId="77777777" w:rsidR="00B016F1" w:rsidRPr="00567372" w:rsidRDefault="00B016F1">
            <w:pPr>
              <w:pStyle w:val="TAC"/>
              <w:rPr>
                <w:lang w:eastAsia="ja-JP"/>
              </w:rPr>
              <w:pPrChange w:id="11361" w:author="Ericsson" w:date="2023-11-09T09:49:00Z">
                <w:pPr>
                  <w:pStyle w:val="TAL"/>
                  <w:jc w:val="center"/>
                </w:pPr>
              </w:pPrChange>
            </w:pPr>
            <w:r w:rsidRPr="00567372">
              <w:rPr>
                <w:lang w:eastAsia="ja-JP"/>
              </w:rPr>
              <w:t>reject</w:t>
            </w:r>
          </w:p>
        </w:tc>
      </w:tr>
      <w:tr w:rsidR="00B016F1" w:rsidRPr="00567372" w14:paraId="4A0E333A" w14:textId="77777777" w:rsidTr="0058131D">
        <w:tc>
          <w:tcPr>
            <w:tcW w:w="2267" w:type="dxa"/>
            <w:tcBorders>
              <w:top w:val="single" w:sz="4" w:space="0" w:color="auto"/>
              <w:left w:val="single" w:sz="4" w:space="0" w:color="auto"/>
              <w:bottom w:val="single" w:sz="4" w:space="0" w:color="auto"/>
              <w:right w:val="single" w:sz="4" w:space="0" w:color="auto"/>
            </w:tcBorders>
            <w:tcPrChange w:id="11362" w:author="rapp" w:date="2023-11-09T16:26:00Z">
              <w:tcPr>
                <w:tcW w:w="2268" w:type="dxa"/>
                <w:tcBorders>
                  <w:top w:val="single" w:sz="4" w:space="0" w:color="auto"/>
                  <w:left w:val="single" w:sz="4" w:space="0" w:color="auto"/>
                  <w:bottom w:val="single" w:sz="4" w:space="0" w:color="auto"/>
                  <w:right w:val="single" w:sz="4" w:space="0" w:color="auto"/>
                </w:tcBorders>
              </w:tcPr>
            </w:tcPrChange>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Change w:id="11363" w:author="rapp" w:date="2023-11-09T16:26:00Z">
              <w:tcPr>
                <w:tcW w:w="1020" w:type="dxa"/>
                <w:tcBorders>
                  <w:top w:val="single" w:sz="4" w:space="0" w:color="auto"/>
                  <w:left w:val="single" w:sz="4" w:space="0" w:color="auto"/>
                  <w:bottom w:val="single" w:sz="4" w:space="0" w:color="auto"/>
                  <w:right w:val="single" w:sz="4" w:space="0" w:color="auto"/>
                </w:tcBorders>
              </w:tcPr>
            </w:tcPrChange>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11364"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365" w:author="rapp" w:date="2023-11-09T16:26:00Z">
              <w:tcPr>
                <w:tcW w:w="1587" w:type="dxa"/>
                <w:tcBorders>
                  <w:top w:val="single" w:sz="4" w:space="0" w:color="auto"/>
                  <w:left w:val="single" w:sz="4" w:space="0" w:color="auto"/>
                  <w:bottom w:val="single" w:sz="4" w:space="0" w:color="auto"/>
                  <w:right w:val="single" w:sz="4" w:space="0" w:color="auto"/>
                </w:tcBorders>
              </w:tcPr>
            </w:tcPrChange>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Change w:id="11366" w:author="rapp" w:date="2023-11-09T16:26:00Z">
              <w:tcPr>
                <w:tcW w:w="1757" w:type="dxa"/>
                <w:tcBorders>
                  <w:top w:val="single" w:sz="4" w:space="0" w:color="auto"/>
                  <w:left w:val="single" w:sz="4" w:space="0" w:color="auto"/>
                  <w:bottom w:val="single" w:sz="4" w:space="0" w:color="auto"/>
                  <w:right w:val="single" w:sz="4" w:space="0" w:color="auto"/>
                </w:tcBorders>
              </w:tcPr>
            </w:tcPrChange>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Change w:id="11367"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2E76D289" w14:textId="77777777" w:rsidR="00B016F1" w:rsidRPr="00567372" w:rsidRDefault="00B016F1">
            <w:pPr>
              <w:pStyle w:val="TAC"/>
              <w:rPr>
                <w:lang w:eastAsia="ja-JP"/>
              </w:rPr>
              <w:pPrChange w:id="11368" w:author="Ericsson" w:date="2023-11-09T09:49: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369"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1F7797FB" w14:textId="77777777" w:rsidR="00B016F1" w:rsidRPr="00567372" w:rsidRDefault="00B016F1">
            <w:pPr>
              <w:pStyle w:val="TAC"/>
              <w:rPr>
                <w:lang w:eastAsia="ja-JP"/>
              </w:rPr>
              <w:pPrChange w:id="11370" w:author="Ericsson" w:date="2023-11-09T09:49:00Z">
                <w:pPr>
                  <w:pStyle w:val="TAL"/>
                  <w:jc w:val="center"/>
                </w:pPr>
              </w:pPrChange>
            </w:pPr>
            <w:r w:rsidRPr="00567372">
              <w:rPr>
                <w:lang w:eastAsia="ja-JP"/>
              </w:rPr>
              <w:t>reject</w:t>
            </w:r>
          </w:p>
        </w:tc>
      </w:tr>
      <w:tr w:rsidR="00B016F1" w:rsidRPr="00567372" w14:paraId="37383B08" w14:textId="77777777" w:rsidTr="0058131D">
        <w:tc>
          <w:tcPr>
            <w:tcW w:w="2267" w:type="dxa"/>
            <w:tcBorders>
              <w:top w:val="single" w:sz="4" w:space="0" w:color="auto"/>
              <w:left w:val="single" w:sz="4" w:space="0" w:color="auto"/>
              <w:bottom w:val="single" w:sz="4" w:space="0" w:color="auto"/>
              <w:right w:val="single" w:sz="4" w:space="0" w:color="auto"/>
            </w:tcBorders>
            <w:tcPrChange w:id="11371" w:author="rapp" w:date="2023-11-09T16:26:00Z">
              <w:tcPr>
                <w:tcW w:w="2268" w:type="dxa"/>
                <w:tcBorders>
                  <w:top w:val="single" w:sz="4" w:space="0" w:color="auto"/>
                  <w:left w:val="single" w:sz="4" w:space="0" w:color="auto"/>
                  <w:bottom w:val="single" w:sz="4" w:space="0" w:color="auto"/>
                  <w:right w:val="single" w:sz="4" w:space="0" w:color="auto"/>
                </w:tcBorders>
              </w:tcPr>
            </w:tcPrChange>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Change w:id="11372" w:author="rapp" w:date="2023-11-09T16:26:00Z">
              <w:tcPr>
                <w:tcW w:w="1020" w:type="dxa"/>
                <w:tcBorders>
                  <w:top w:val="single" w:sz="4" w:space="0" w:color="auto"/>
                  <w:left w:val="single" w:sz="4" w:space="0" w:color="auto"/>
                  <w:bottom w:val="single" w:sz="4" w:space="0" w:color="auto"/>
                  <w:right w:val="single" w:sz="4" w:space="0" w:color="auto"/>
                </w:tcBorders>
              </w:tcPr>
            </w:tcPrChange>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11373"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374" w:author="rapp" w:date="2023-11-09T16:26:00Z">
              <w:tcPr>
                <w:tcW w:w="1587" w:type="dxa"/>
                <w:tcBorders>
                  <w:top w:val="single" w:sz="4" w:space="0" w:color="auto"/>
                  <w:left w:val="single" w:sz="4" w:space="0" w:color="auto"/>
                  <w:bottom w:val="single" w:sz="4" w:space="0" w:color="auto"/>
                  <w:right w:val="single" w:sz="4" w:space="0" w:color="auto"/>
                </w:tcBorders>
              </w:tcPr>
            </w:tcPrChange>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Change w:id="11375" w:author="rapp" w:date="2023-11-09T16:26:00Z">
              <w:tcPr>
                <w:tcW w:w="1757" w:type="dxa"/>
                <w:tcBorders>
                  <w:top w:val="single" w:sz="4" w:space="0" w:color="auto"/>
                  <w:left w:val="single" w:sz="4" w:space="0" w:color="auto"/>
                  <w:bottom w:val="single" w:sz="4" w:space="0" w:color="auto"/>
                  <w:right w:val="single" w:sz="4" w:space="0" w:color="auto"/>
                </w:tcBorders>
              </w:tcPr>
            </w:tcPrChange>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Change w:id="11376"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54AB6B59" w14:textId="77777777" w:rsidR="00B016F1" w:rsidRPr="00567372" w:rsidRDefault="00B016F1">
            <w:pPr>
              <w:pStyle w:val="TAC"/>
              <w:rPr>
                <w:lang w:eastAsia="ja-JP"/>
              </w:rPr>
              <w:pPrChange w:id="11377" w:author="Ericsson" w:date="2023-11-09T09:49: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378"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4F4222A7" w14:textId="77777777" w:rsidR="00B016F1" w:rsidRPr="00567372" w:rsidRDefault="00B016F1">
            <w:pPr>
              <w:pStyle w:val="TAC"/>
              <w:rPr>
                <w:lang w:eastAsia="ja-JP"/>
              </w:rPr>
              <w:pPrChange w:id="11379" w:author="Ericsson" w:date="2023-11-09T09:49:00Z">
                <w:pPr>
                  <w:pStyle w:val="TAL"/>
                  <w:jc w:val="center"/>
                </w:pPr>
              </w:pPrChange>
            </w:pPr>
            <w:r w:rsidRPr="00567372">
              <w:rPr>
                <w:lang w:eastAsia="ja-JP"/>
              </w:rPr>
              <w:t>ignore</w:t>
            </w:r>
          </w:p>
        </w:tc>
      </w:tr>
      <w:tr w:rsidR="00B016F1" w:rsidRPr="00567372" w14:paraId="4C63CF0C" w14:textId="77777777" w:rsidTr="0058131D">
        <w:tc>
          <w:tcPr>
            <w:tcW w:w="2267" w:type="dxa"/>
            <w:tcPrChange w:id="11380" w:author="rapp" w:date="2023-11-09T16:26:00Z">
              <w:tcPr>
                <w:tcW w:w="2268" w:type="dxa"/>
              </w:tcPr>
            </w:tcPrChange>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Change w:id="11381" w:author="rapp" w:date="2023-11-09T16:26:00Z">
              <w:tcPr>
                <w:tcW w:w="1020" w:type="dxa"/>
              </w:tcPr>
            </w:tcPrChange>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382" w:author="rapp" w:date="2023-11-09T16:26:00Z">
              <w:tcPr>
                <w:tcW w:w="1077" w:type="dxa"/>
              </w:tcPr>
            </w:tcPrChange>
          </w:tcPr>
          <w:p w14:paraId="40382190" w14:textId="77777777" w:rsidR="00B016F1" w:rsidRPr="00567372" w:rsidRDefault="00B016F1" w:rsidP="005241E6">
            <w:pPr>
              <w:pStyle w:val="TAL"/>
              <w:rPr>
                <w:rFonts w:cs="Arial"/>
                <w:lang w:eastAsia="ja-JP"/>
              </w:rPr>
            </w:pPr>
          </w:p>
        </w:tc>
        <w:tc>
          <w:tcPr>
            <w:tcW w:w="1587" w:type="dxa"/>
            <w:tcPrChange w:id="11383" w:author="rapp" w:date="2023-11-09T16:26:00Z">
              <w:tcPr>
                <w:tcW w:w="1587" w:type="dxa"/>
              </w:tcPr>
            </w:tcPrChange>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Change w:id="11384" w:author="rapp" w:date="2023-11-09T16:26:00Z">
              <w:tcPr>
                <w:tcW w:w="1757" w:type="dxa"/>
              </w:tcPr>
            </w:tcPrChange>
          </w:tcPr>
          <w:p w14:paraId="0BFBE400" w14:textId="77777777" w:rsidR="00B016F1" w:rsidRPr="00567372" w:rsidRDefault="00B016F1" w:rsidP="005241E6">
            <w:pPr>
              <w:pStyle w:val="TAL"/>
              <w:rPr>
                <w:rFonts w:cs="Arial"/>
                <w:lang w:eastAsia="ja-JP"/>
              </w:rPr>
            </w:pPr>
          </w:p>
        </w:tc>
        <w:tc>
          <w:tcPr>
            <w:tcW w:w="1077" w:type="dxa"/>
            <w:tcPrChange w:id="11385" w:author="rapp" w:date="2023-11-09T16:26:00Z">
              <w:tcPr>
                <w:tcW w:w="1077" w:type="dxa"/>
              </w:tcPr>
            </w:tcPrChange>
          </w:tcPr>
          <w:p w14:paraId="59669C74" w14:textId="77777777" w:rsidR="00B016F1" w:rsidRPr="00567372" w:rsidRDefault="00B016F1">
            <w:pPr>
              <w:pStyle w:val="TAC"/>
              <w:rPr>
                <w:lang w:eastAsia="ja-JP"/>
              </w:rPr>
              <w:pPrChange w:id="11386" w:author="Ericsson" w:date="2023-11-09T09:49:00Z">
                <w:pPr>
                  <w:pStyle w:val="TAL"/>
                  <w:jc w:val="center"/>
                </w:pPr>
              </w:pPrChange>
            </w:pPr>
            <w:r w:rsidRPr="00567372">
              <w:rPr>
                <w:lang w:eastAsia="ja-JP"/>
              </w:rPr>
              <w:t>YES</w:t>
            </w:r>
          </w:p>
        </w:tc>
        <w:tc>
          <w:tcPr>
            <w:tcW w:w="1077" w:type="dxa"/>
            <w:tcPrChange w:id="11387" w:author="rapp" w:date="2023-11-09T16:26:00Z">
              <w:tcPr>
                <w:tcW w:w="1077" w:type="dxa"/>
              </w:tcPr>
            </w:tcPrChange>
          </w:tcPr>
          <w:p w14:paraId="508D00C8" w14:textId="77777777" w:rsidR="00B016F1" w:rsidRPr="00567372" w:rsidRDefault="00B016F1">
            <w:pPr>
              <w:pStyle w:val="TAC"/>
              <w:rPr>
                <w:lang w:eastAsia="ja-JP"/>
              </w:rPr>
              <w:pPrChange w:id="11388" w:author="Ericsson" w:date="2023-11-09T09:49:00Z">
                <w:pPr>
                  <w:pStyle w:val="TAL"/>
                  <w:jc w:val="center"/>
                </w:pPr>
              </w:pPrChange>
            </w:pPr>
            <w:r w:rsidRPr="00567372">
              <w:rPr>
                <w:lang w:eastAsia="ja-JP"/>
              </w:rPr>
              <w:t>ignore</w:t>
            </w:r>
          </w:p>
        </w:tc>
      </w:tr>
      <w:tr w:rsidR="00B016F1" w:rsidRPr="00567372" w14:paraId="60E30398" w14:textId="77777777" w:rsidTr="0058131D">
        <w:tc>
          <w:tcPr>
            <w:tcW w:w="2267" w:type="dxa"/>
            <w:tcBorders>
              <w:top w:val="single" w:sz="4" w:space="0" w:color="auto"/>
              <w:left w:val="single" w:sz="4" w:space="0" w:color="auto"/>
              <w:bottom w:val="single" w:sz="4" w:space="0" w:color="auto"/>
              <w:right w:val="single" w:sz="4" w:space="0" w:color="auto"/>
            </w:tcBorders>
            <w:tcPrChange w:id="11389" w:author="rapp" w:date="2023-11-09T16:26:00Z">
              <w:tcPr>
                <w:tcW w:w="2268" w:type="dxa"/>
                <w:tcBorders>
                  <w:top w:val="single" w:sz="4" w:space="0" w:color="auto"/>
                  <w:left w:val="single" w:sz="4" w:space="0" w:color="auto"/>
                  <w:bottom w:val="single" w:sz="4" w:space="0" w:color="auto"/>
                  <w:right w:val="single" w:sz="4" w:space="0" w:color="auto"/>
                </w:tcBorders>
              </w:tcPr>
            </w:tcPrChange>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Change w:id="11390" w:author="rapp" w:date="2023-11-09T16:26:00Z">
              <w:tcPr>
                <w:tcW w:w="1020" w:type="dxa"/>
                <w:tcBorders>
                  <w:top w:val="single" w:sz="4" w:space="0" w:color="auto"/>
                  <w:left w:val="single" w:sz="4" w:space="0" w:color="auto"/>
                  <w:bottom w:val="single" w:sz="4" w:space="0" w:color="auto"/>
                  <w:right w:val="single" w:sz="4" w:space="0" w:color="auto"/>
                </w:tcBorders>
              </w:tcPr>
            </w:tcPrChange>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11391"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392" w:author="rapp" w:date="2023-11-09T16:26:00Z">
              <w:tcPr>
                <w:tcW w:w="1587" w:type="dxa"/>
                <w:tcBorders>
                  <w:top w:val="single" w:sz="4" w:space="0" w:color="auto"/>
                  <w:left w:val="single" w:sz="4" w:space="0" w:color="auto"/>
                  <w:bottom w:val="single" w:sz="4" w:space="0" w:color="auto"/>
                  <w:right w:val="single" w:sz="4" w:space="0" w:color="auto"/>
                </w:tcBorders>
              </w:tcPr>
            </w:tcPrChange>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Change w:id="11393" w:author="rapp" w:date="2023-11-09T16:26:00Z">
              <w:tcPr>
                <w:tcW w:w="1757" w:type="dxa"/>
                <w:tcBorders>
                  <w:top w:val="single" w:sz="4" w:space="0" w:color="auto"/>
                  <w:left w:val="single" w:sz="4" w:space="0" w:color="auto"/>
                  <w:bottom w:val="single" w:sz="4" w:space="0" w:color="auto"/>
                  <w:right w:val="single" w:sz="4" w:space="0" w:color="auto"/>
                </w:tcBorders>
              </w:tcPr>
            </w:tcPrChange>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Change w:id="11394"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2EDA3F8B" w14:textId="77777777" w:rsidR="00B016F1" w:rsidRPr="00567372" w:rsidRDefault="00B016F1">
            <w:pPr>
              <w:pStyle w:val="TAC"/>
              <w:rPr>
                <w:lang w:eastAsia="ja-JP"/>
              </w:rPr>
              <w:pPrChange w:id="11395" w:author="Ericsson" w:date="2023-11-09T09:49: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396" w:author="rapp" w:date="2023-11-09T16:26:00Z">
              <w:tcPr>
                <w:tcW w:w="1077" w:type="dxa"/>
                <w:tcBorders>
                  <w:top w:val="single" w:sz="4" w:space="0" w:color="auto"/>
                  <w:left w:val="single" w:sz="4" w:space="0" w:color="auto"/>
                  <w:bottom w:val="single" w:sz="4" w:space="0" w:color="auto"/>
                  <w:right w:val="single" w:sz="4" w:space="0" w:color="auto"/>
                </w:tcBorders>
              </w:tcPr>
            </w:tcPrChange>
          </w:tcPr>
          <w:p w14:paraId="05C4905D" w14:textId="77777777" w:rsidR="00B016F1" w:rsidRPr="00567372" w:rsidRDefault="00B016F1">
            <w:pPr>
              <w:pStyle w:val="TAC"/>
              <w:rPr>
                <w:lang w:eastAsia="ja-JP"/>
              </w:rPr>
              <w:pPrChange w:id="11397" w:author="Ericsson" w:date="2023-11-09T09:49:00Z">
                <w:pPr>
                  <w:pStyle w:val="TAL"/>
                  <w:jc w:val="center"/>
                </w:pPr>
              </w:pPrChange>
            </w:pPr>
            <w:r w:rsidRPr="00567372">
              <w:rPr>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11398" w:name="_Toc534711809"/>
      <w:bookmarkStart w:id="11399" w:name="_Toc45652177"/>
      <w:bookmarkStart w:id="11400" w:name="_Toc45658609"/>
      <w:bookmarkStart w:id="11401" w:name="_Toc45720429"/>
      <w:bookmarkStart w:id="11402" w:name="_Toc45798309"/>
      <w:bookmarkStart w:id="11403" w:name="_Toc45897698"/>
      <w:bookmarkStart w:id="11404" w:name="_Toc51745902"/>
      <w:bookmarkStart w:id="11405" w:name="_Toc64446166"/>
      <w:bookmarkStart w:id="11406" w:name="_Toc73982036"/>
      <w:bookmarkStart w:id="11407" w:name="_Toc88652125"/>
      <w:bookmarkStart w:id="11408" w:name="_Toc97891168"/>
      <w:bookmarkStart w:id="11409" w:name="_Toc99123287"/>
      <w:bookmarkStart w:id="11410" w:name="_Toc99662092"/>
      <w:bookmarkStart w:id="11411" w:name="_Toc105152158"/>
      <w:bookmarkStart w:id="11412" w:name="_Toc105173964"/>
      <w:bookmarkStart w:id="11413" w:name="_Toc106108962"/>
      <w:bookmarkStart w:id="11414" w:name="_Toc106122867"/>
      <w:bookmarkStart w:id="11415" w:name="_Toc107409420"/>
      <w:bookmarkStart w:id="11416" w:name="_Toc112756609"/>
      <w:bookmarkStart w:id="11417" w:name="_Toc146270761"/>
      <w:r w:rsidRPr="00567372">
        <w:t>9.</w:t>
      </w:r>
      <w:r>
        <w:t>2.2.14</w:t>
      </w:r>
      <w:r w:rsidRPr="00567372">
        <w:tab/>
        <w:t>RETRIEVE UE INFORMATION</w:t>
      </w:r>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418" w:author="rapp" w:date="2023-11-09T16:27:00Z">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80"/>
        <w:gridCol w:w="1077"/>
        <w:tblGridChange w:id="11419">
          <w:tblGrid>
            <w:gridCol w:w="2268"/>
            <w:gridCol w:w="1020"/>
            <w:gridCol w:w="1077"/>
            <w:gridCol w:w="1587"/>
            <w:gridCol w:w="1757"/>
            <w:gridCol w:w="1080"/>
            <w:gridCol w:w="1077"/>
          </w:tblGrid>
        </w:tblGridChange>
      </w:tblGrid>
      <w:tr w:rsidR="00B016F1" w:rsidRPr="00567372" w14:paraId="73DED66F" w14:textId="77777777" w:rsidTr="0058131D">
        <w:tc>
          <w:tcPr>
            <w:tcW w:w="2267" w:type="dxa"/>
            <w:tcPrChange w:id="11420" w:author="rapp" w:date="2023-11-09T16:27:00Z">
              <w:tcPr>
                <w:tcW w:w="2268" w:type="dxa"/>
              </w:tcPr>
            </w:tcPrChange>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Change w:id="11421" w:author="rapp" w:date="2023-11-09T16:27:00Z">
              <w:tcPr>
                <w:tcW w:w="1020" w:type="dxa"/>
              </w:tcPr>
            </w:tcPrChange>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Change w:id="11422" w:author="rapp" w:date="2023-11-09T16:27:00Z">
              <w:tcPr>
                <w:tcW w:w="1077" w:type="dxa"/>
              </w:tcPr>
            </w:tcPrChange>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Change w:id="11423" w:author="rapp" w:date="2023-11-09T16:27:00Z">
              <w:tcPr>
                <w:tcW w:w="1587" w:type="dxa"/>
              </w:tcPr>
            </w:tcPrChange>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Change w:id="11424" w:author="rapp" w:date="2023-11-09T16:27:00Z">
              <w:tcPr>
                <w:tcW w:w="1757" w:type="dxa"/>
              </w:tcPr>
            </w:tcPrChange>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Change w:id="11425" w:author="rapp" w:date="2023-11-09T16:27:00Z">
              <w:tcPr>
                <w:tcW w:w="1080" w:type="dxa"/>
              </w:tcPr>
            </w:tcPrChange>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Change w:id="11426" w:author="rapp" w:date="2023-11-09T16:27:00Z">
              <w:tcPr>
                <w:tcW w:w="1077" w:type="dxa"/>
              </w:tcPr>
            </w:tcPrChange>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58131D">
        <w:tc>
          <w:tcPr>
            <w:tcW w:w="2267" w:type="dxa"/>
            <w:tcPrChange w:id="11427" w:author="rapp" w:date="2023-11-09T16:27:00Z">
              <w:tcPr>
                <w:tcW w:w="2268" w:type="dxa"/>
              </w:tcPr>
            </w:tcPrChange>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Change w:id="11428" w:author="rapp" w:date="2023-11-09T16:27:00Z">
              <w:tcPr>
                <w:tcW w:w="1020" w:type="dxa"/>
              </w:tcPr>
            </w:tcPrChange>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429" w:author="rapp" w:date="2023-11-09T16:27:00Z">
              <w:tcPr>
                <w:tcW w:w="1077" w:type="dxa"/>
              </w:tcPr>
            </w:tcPrChange>
          </w:tcPr>
          <w:p w14:paraId="7A350954" w14:textId="77777777" w:rsidR="00B016F1" w:rsidRPr="00567372" w:rsidRDefault="00B016F1" w:rsidP="005241E6">
            <w:pPr>
              <w:pStyle w:val="TAL"/>
              <w:rPr>
                <w:rFonts w:cs="Arial"/>
                <w:lang w:eastAsia="ja-JP"/>
              </w:rPr>
            </w:pPr>
          </w:p>
        </w:tc>
        <w:tc>
          <w:tcPr>
            <w:tcW w:w="1587" w:type="dxa"/>
            <w:tcPrChange w:id="11430" w:author="rapp" w:date="2023-11-09T16:27:00Z">
              <w:tcPr>
                <w:tcW w:w="1587" w:type="dxa"/>
              </w:tcPr>
            </w:tcPrChange>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431" w:author="rapp" w:date="2023-11-09T16:27:00Z">
              <w:tcPr>
                <w:tcW w:w="1757" w:type="dxa"/>
              </w:tcPr>
            </w:tcPrChange>
          </w:tcPr>
          <w:p w14:paraId="0F71A802" w14:textId="77777777" w:rsidR="00B016F1" w:rsidRPr="00567372" w:rsidRDefault="00B016F1" w:rsidP="005241E6">
            <w:pPr>
              <w:pStyle w:val="TAL"/>
              <w:rPr>
                <w:rFonts w:cs="Arial"/>
                <w:lang w:eastAsia="ja-JP"/>
              </w:rPr>
            </w:pPr>
          </w:p>
        </w:tc>
        <w:tc>
          <w:tcPr>
            <w:tcW w:w="1080" w:type="dxa"/>
            <w:tcPrChange w:id="11432" w:author="rapp" w:date="2023-11-09T16:27:00Z">
              <w:tcPr>
                <w:tcW w:w="1080" w:type="dxa"/>
              </w:tcPr>
            </w:tcPrChange>
          </w:tcPr>
          <w:p w14:paraId="16471192" w14:textId="77777777" w:rsidR="00B016F1" w:rsidRPr="00567372" w:rsidRDefault="00B016F1">
            <w:pPr>
              <w:pStyle w:val="TAC"/>
              <w:rPr>
                <w:lang w:eastAsia="ja-JP"/>
              </w:rPr>
              <w:pPrChange w:id="11433" w:author="Ericsson" w:date="2023-11-09T09:49:00Z">
                <w:pPr>
                  <w:pStyle w:val="TAL"/>
                  <w:jc w:val="center"/>
                </w:pPr>
              </w:pPrChange>
            </w:pPr>
            <w:r w:rsidRPr="00567372">
              <w:rPr>
                <w:lang w:eastAsia="ja-JP"/>
              </w:rPr>
              <w:t>YES</w:t>
            </w:r>
          </w:p>
        </w:tc>
        <w:tc>
          <w:tcPr>
            <w:tcW w:w="1077" w:type="dxa"/>
            <w:tcPrChange w:id="11434" w:author="rapp" w:date="2023-11-09T16:27:00Z">
              <w:tcPr>
                <w:tcW w:w="1077" w:type="dxa"/>
              </w:tcPr>
            </w:tcPrChange>
          </w:tcPr>
          <w:p w14:paraId="3F79D466" w14:textId="77777777" w:rsidR="00B016F1" w:rsidRPr="00567372" w:rsidRDefault="00B016F1">
            <w:pPr>
              <w:pStyle w:val="TAC"/>
              <w:rPr>
                <w:lang w:eastAsia="ja-JP"/>
              </w:rPr>
              <w:pPrChange w:id="11435" w:author="Ericsson" w:date="2023-11-09T09:49:00Z">
                <w:pPr>
                  <w:pStyle w:val="TAL"/>
                  <w:jc w:val="center"/>
                </w:pPr>
              </w:pPrChange>
            </w:pPr>
            <w:r w:rsidRPr="00567372">
              <w:rPr>
                <w:lang w:eastAsia="ja-JP"/>
              </w:rPr>
              <w:t>reject</w:t>
            </w:r>
          </w:p>
        </w:tc>
      </w:tr>
      <w:tr w:rsidR="00B016F1" w:rsidRPr="00567372" w14:paraId="1B817A03" w14:textId="77777777" w:rsidTr="0058131D">
        <w:tc>
          <w:tcPr>
            <w:tcW w:w="2267" w:type="dxa"/>
            <w:tcPrChange w:id="11436" w:author="rapp" w:date="2023-11-09T16:27:00Z">
              <w:tcPr>
                <w:tcW w:w="2268" w:type="dxa"/>
              </w:tcPr>
            </w:tcPrChange>
          </w:tcPr>
          <w:p w14:paraId="13182DF7" w14:textId="77777777" w:rsidR="00B016F1" w:rsidRPr="00567372" w:rsidRDefault="00B016F1" w:rsidP="005241E6">
            <w:pPr>
              <w:pStyle w:val="TAL"/>
              <w:rPr>
                <w:rFonts w:cs="Arial"/>
                <w:lang w:eastAsia="ja-JP"/>
              </w:rPr>
            </w:pPr>
            <w:bookmarkStart w:id="11437" w:name="_Hlk470627103"/>
            <w:r>
              <w:rPr>
                <w:rFonts w:cs="Arial"/>
                <w:lang w:eastAsia="ja-JP"/>
              </w:rPr>
              <w:t>5G-</w:t>
            </w:r>
            <w:r w:rsidRPr="00567372">
              <w:rPr>
                <w:rFonts w:cs="Arial"/>
                <w:lang w:eastAsia="ja-JP"/>
              </w:rPr>
              <w:t>S-TMSI</w:t>
            </w:r>
          </w:p>
        </w:tc>
        <w:tc>
          <w:tcPr>
            <w:tcW w:w="1020" w:type="dxa"/>
            <w:tcPrChange w:id="11438" w:author="rapp" w:date="2023-11-09T16:27:00Z">
              <w:tcPr>
                <w:tcW w:w="1020" w:type="dxa"/>
              </w:tcPr>
            </w:tcPrChange>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Change w:id="11439" w:author="rapp" w:date="2023-11-09T16:27:00Z">
              <w:tcPr>
                <w:tcW w:w="1077" w:type="dxa"/>
              </w:tcPr>
            </w:tcPrChange>
          </w:tcPr>
          <w:p w14:paraId="486B6873" w14:textId="77777777" w:rsidR="00B016F1" w:rsidRPr="00567372" w:rsidRDefault="00B016F1" w:rsidP="005241E6">
            <w:pPr>
              <w:pStyle w:val="TAL"/>
              <w:rPr>
                <w:rFonts w:cs="Arial"/>
                <w:lang w:eastAsia="ja-JP"/>
              </w:rPr>
            </w:pPr>
          </w:p>
        </w:tc>
        <w:tc>
          <w:tcPr>
            <w:tcW w:w="1587" w:type="dxa"/>
            <w:tcPrChange w:id="11440" w:author="rapp" w:date="2023-11-09T16:27:00Z">
              <w:tcPr>
                <w:tcW w:w="1587" w:type="dxa"/>
              </w:tcPr>
            </w:tcPrChange>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Change w:id="11441" w:author="rapp" w:date="2023-11-09T16:27:00Z">
              <w:tcPr>
                <w:tcW w:w="1757" w:type="dxa"/>
              </w:tcPr>
            </w:tcPrChange>
          </w:tcPr>
          <w:p w14:paraId="2DF35510" w14:textId="77777777" w:rsidR="00B016F1" w:rsidRPr="00567372" w:rsidRDefault="00B016F1" w:rsidP="005241E6">
            <w:pPr>
              <w:pStyle w:val="TAL"/>
              <w:rPr>
                <w:rFonts w:cs="Arial"/>
                <w:lang w:eastAsia="ja-JP"/>
              </w:rPr>
            </w:pPr>
          </w:p>
        </w:tc>
        <w:tc>
          <w:tcPr>
            <w:tcW w:w="1080" w:type="dxa"/>
            <w:tcPrChange w:id="11442" w:author="rapp" w:date="2023-11-09T16:27:00Z">
              <w:tcPr>
                <w:tcW w:w="1080" w:type="dxa"/>
              </w:tcPr>
            </w:tcPrChange>
          </w:tcPr>
          <w:p w14:paraId="6B1301DB" w14:textId="77777777" w:rsidR="00B016F1" w:rsidRPr="00567372" w:rsidRDefault="00B016F1">
            <w:pPr>
              <w:pStyle w:val="TAC"/>
              <w:rPr>
                <w:lang w:eastAsia="ja-JP"/>
              </w:rPr>
              <w:pPrChange w:id="11443" w:author="Ericsson" w:date="2023-11-09T09:49:00Z">
                <w:pPr>
                  <w:pStyle w:val="TAL"/>
                  <w:jc w:val="center"/>
                </w:pPr>
              </w:pPrChange>
            </w:pPr>
            <w:r w:rsidRPr="00567372">
              <w:rPr>
                <w:lang w:eastAsia="ja-JP"/>
              </w:rPr>
              <w:t>YES</w:t>
            </w:r>
          </w:p>
        </w:tc>
        <w:tc>
          <w:tcPr>
            <w:tcW w:w="1077" w:type="dxa"/>
            <w:tcPrChange w:id="11444" w:author="rapp" w:date="2023-11-09T16:27:00Z">
              <w:tcPr>
                <w:tcW w:w="1077" w:type="dxa"/>
              </w:tcPr>
            </w:tcPrChange>
          </w:tcPr>
          <w:p w14:paraId="533B0D7E" w14:textId="77777777" w:rsidR="00B016F1" w:rsidRPr="00567372" w:rsidRDefault="00B016F1">
            <w:pPr>
              <w:pStyle w:val="TAC"/>
              <w:rPr>
                <w:lang w:eastAsia="ja-JP"/>
              </w:rPr>
              <w:pPrChange w:id="11445" w:author="Ericsson" w:date="2023-11-09T09:49:00Z">
                <w:pPr>
                  <w:pStyle w:val="TAL"/>
                  <w:jc w:val="center"/>
                </w:pPr>
              </w:pPrChange>
            </w:pPr>
            <w:r w:rsidRPr="00567372">
              <w:rPr>
                <w:lang w:eastAsia="ja-JP"/>
              </w:rPr>
              <w:t>reject</w:t>
            </w:r>
          </w:p>
        </w:tc>
      </w:tr>
      <w:bookmarkEnd w:id="11437"/>
    </w:tbl>
    <w:p w14:paraId="51327365" w14:textId="77777777" w:rsidR="00B016F1" w:rsidRPr="00567372" w:rsidRDefault="00B016F1" w:rsidP="00696661"/>
    <w:p w14:paraId="1781CD46" w14:textId="77777777" w:rsidR="00B016F1" w:rsidRPr="00567372" w:rsidRDefault="00B016F1" w:rsidP="00B016F1">
      <w:pPr>
        <w:pStyle w:val="Heading4"/>
      </w:pPr>
      <w:bookmarkStart w:id="11446" w:name="_Toc534711810"/>
      <w:bookmarkStart w:id="11447" w:name="_Toc45652178"/>
      <w:bookmarkStart w:id="11448" w:name="_Toc45658610"/>
      <w:bookmarkStart w:id="11449" w:name="_Toc45720430"/>
      <w:bookmarkStart w:id="11450" w:name="_Toc45798310"/>
      <w:bookmarkStart w:id="11451" w:name="_Toc45897699"/>
      <w:bookmarkStart w:id="11452" w:name="_Toc51745903"/>
      <w:bookmarkStart w:id="11453" w:name="_Toc64446167"/>
      <w:bookmarkStart w:id="11454" w:name="_Toc73982037"/>
      <w:bookmarkStart w:id="11455" w:name="_Toc88652126"/>
      <w:bookmarkStart w:id="11456" w:name="_Toc97891169"/>
      <w:bookmarkStart w:id="11457" w:name="_Toc99123288"/>
      <w:bookmarkStart w:id="11458" w:name="_Toc99662093"/>
      <w:bookmarkStart w:id="11459" w:name="_Toc105152159"/>
      <w:bookmarkStart w:id="11460" w:name="_Toc105173965"/>
      <w:bookmarkStart w:id="11461" w:name="_Toc106108963"/>
      <w:bookmarkStart w:id="11462" w:name="_Toc106122868"/>
      <w:bookmarkStart w:id="11463" w:name="_Toc107409421"/>
      <w:bookmarkStart w:id="11464" w:name="_Toc112756610"/>
      <w:bookmarkStart w:id="11465" w:name="_Toc146270762"/>
      <w:r w:rsidRPr="00567372">
        <w:t>9.</w:t>
      </w:r>
      <w:r>
        <w:t>2.2.15</w:t>
      </w:r>
      <w:r w:rsidRPr="00567372">
        <w:tab/>
        <w:t>UE INFORMATION TRANSFER</w:t>
      </w:r>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466" w:author="rapp" w:date="2023-11-09T16:27:00Z">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80"/>
        <w:gridCol w:w="1077"/>
        <w:tblGridChange w:id="11467">
          <w:tblGrid>
            <w:gridCol w:w="2268"/>
            <w:gridCol w:w="1020"/>
            <w:gridCol w:w="1077"/>
            <w:gridCol w:w="1587"/>
            <w:gridCol w:w="1757"/>
            <w:gridCol w:w="1080"/>
            <w:gridCol w:w="1077"/>
          </w:tblGrid>
        </w:tblGridChange>
      </w:tblGrid>
      <w:tr w:rsidR="00B016F1" w:rsidRPr="00567372" w14:paraId="664CA849" w14:textId="77777777" w:rsidTr="0058131D">
        <w:tc>
          <w:tcPr>
            <w:tcW w:w="2267" w:type="dxa"/>
            <w:tcPrChange w:id="11468" w:author="rapp" w:date="2023-11-09T16:27:00Z">
              <w:tcPr>
                <w:tcW w:w="2268" w:type="dxa"/>
              </w:tcPr>
            </w:tcPrChange>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Change w:id="11469" w:author="rapp" w:date="2023-11-09T16:27:00Z">
              <w:tcPr>
                <w:tcW w:w="1020" w:type="dxa"/>
              </w:tcPr>
            </w:tcPrChange>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Change w:id="11470" w:author="rapp" w:date="2023-11-09T16:27:00Z">
              <w:tcPr>
                <w:tcW w:w="1077" w:type="dxa"/>
              </w:tcPr>
            </w:tcPrChange>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Change w:id="11471" w:author="rapp" w:date="2023-11-09T16:27:00Z">
              <w:tcPr>
                <w:tcW w:w="1587" w:type="dxa"/>
              </w:tcPr>
            </w:tcPrChange>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Change w:id="11472" w:author="rapp" w:date="2023-11-09T16:27:00Z">
              <w:tcPr>
                <w:tcW w:w="1757" w:type="dxa"/>
              </w:tcPr>
            </w:tcPrChange>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Change w:id="11473" w:author="rapp" w:date="2023-11-09T16:27:00Z">
              <w:tcPr>
                <w:tcW w:w="1080" w:type="dxa"/>
              </w:tcPr>
            </w:tcPrChange>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Change w:id="11474" w:author="rapp" w:date="2023-11-09T16:27:00Z">
              <w:tcPr>
                <w:tcW w:w="1077" w:type="dxa"/>
              </w:tcPr>
            </w:tcPrChange>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58131D">
        <w:tc>
          <w:tcPr>
            <w:tcW w:w="2267" w:type="dxa"/>
            <w:tcPrChange w:id="11475" w:author="rapp" w:date="2023-11-09T16:27:00Z">
              <w:tcPr>
                <w:tcW w:w="2268" w:type="dxa"/>
              </w:tcPr>
            </w:tcPrChange>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Change w:id="11476" w:author="rapp" w:date="2023-11-09T16:27:00Z">
              <w:tcPr>
                <w:tcW w:w="1020" w:type="dxa"/>
              </w:tcPr>
            </w:tcPrChange>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Change w:id="11477" w:author="rapp" w:date="2023-11-09T16:27:00Z">
              <w:tcPr>
                <w:tcW w:w="1077" w:type="dxa"/>
              </w:tcPr>
            </w:tcPrChange>
          </w:tcPr>
          <w:p w14:paraId="4AE84A9E" w14:textId="77777777" w:rsidR="00B016F1" w:rsidRPr="00567372" w:rsidRDefault="00B016F1" w:rsidP="005241E6">
            <w:pPr>
              <w:pStyle w:val="TAL"/>
              <w:rPr>
                <w:rFonts w:cs="Arial"/>
                <w:lang w:eastAsia="ja-JP"/>
              </w:rPr>
            </w:pPr>
          </w:p>
        </w:tc>
        <w:tc>
          <w:tcPr>
            <w:tcW w:w="1587" w:type="dxa"/>
            <w:tcPrChange w:id="11478" w:author="rapp" w:date="2023-11-09T16:27:00Z">
              <w:tcPr>
                <w:tcW w:w="1587" w:type="dxa"/>
              </w:tcPr>
            </w:tcPrChange>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Change w:id="11479" w:author="rapp" w:date="2023-11-09T16:27:00Z">
              <w:tcPr>
                <w:tcW w:w="1757" w:type="dxa"/>
              </w:tcPr>
            </w:tcPrChange>
          </w:tcPr>
          <w:p w14:paraId="67BF8276" w14:textId="77777777" w:rsidR="00B016F1" w:rsidRPr="00567372" w:rsidRDefault="00B016F1" w:rsidP="005241E6">
            <w:pPr>
              <w:pStyle w:val="TAL"/>
              <w:rPr>
                <w:rFonts w:cs="Arial"/>
                <w:lang w:eastAsia="ja-JP"/>
              </w:rPr>
            </w:pPr>
          </w:p>
        </w:tc>
        <w:tc>
          <w:tcPr>
            <w:tcW w:w="1080" w:type="dxa"/>
            <w:tcPrChange w:id="11480" w:author="rapp" w:date="2023-11-09T16:27:00Z">
              <w:tcPr>
                <w:tcW w:w="1080" w:type="dxa"/>
              </w:tcPr>
            </w:tcPrChange>
          </w:tcPr>
          <w:p w14:paraId="38FCCF38" w14:textId="77777777" w:rsidR="00B016F1" w:rsidRPr="00567372" w:rsidRDefault="00B016F1" w:rsidP="009A5FBB">
            <w:pPr>
              <w:pStyle w:val="TAC"/>
              <w:rPr>
                <w:lang w:eastAsia="ja-JP"/>
              </w:rPr>
            </w:pPr>
            <w:r w:rsidRPr="00567372">
              <w:rPr>
                <w:lang w:eastAsia="ja-JP"/>
              </w:rPr>
              <w:t>YES</w:t>
            </w:r>
          </w:p>
        </w:tc>
        <w:tc>
          <w:tcPr>
            <w:tcW w:w="1077" w:type="dxa"/>
            <w:tcPrChange w:id="11481" w:author="rapp" w:date="2023-11-09T16:27:00Z">
              <w:tcPr>
                <w:tcW w:w="1077" w:type="dxa"/>
              </w:tcPr>
            </w:tcPrChange>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58131D">
        <w:tc>
          <w:tcPr>
            <w:tcW w:w="2267" w:type="dxa"/>
            <w:tcPrChange w:id="11482" w:author="rapp" w:date="2023-11-09T16:27:00Z">
              <w:tcPr>
                <w:tcW w:w="2268" w:type="dxa"/>
              </w:tcPr>
            </w:tcPrChange>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Change w:id="11483" w:author="rapp" w:date="2023-11-09T16:27:00Z">
              <w:tcPr>
                <w:tcW w:w="1020" w:type="dxa"/>
              </w:tcPr>
            </w:tcPrChange>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Change w:id="11484" w:author="rapp" w:date="2023-11-09T16:27:00Z">
              <w:tcPr>
                <w:tcW w:w="1077" w:type="dxa"/>
              </w:tcPr>
            </w:tcPrChange>
          </w:tcPr>
          <w:p w14:paraId="4517A7D1" w14:textId="77777777" w:rsidR="00B016F1" w:rsidRPr="00567372" w:rsidRDefault="00B016F1" w:rsidP="005241E6">
            <w:pPr>
              <w:pStyle w:val="TAL"/>
              <w:rPr>
                <w:rFonts w:cs="Arial"/>
                <w:lang w:eastAsia="ja-JP"/>
              </w:rPr>
            </w:pPr>
          </w:p>
        </w:tc>
        <w:tc>
          <w:tcPr>
            <w:tcW w:w="1587" w:type="dxa"/>
            <w:tcPrChange w:id="11485" w:author="rapp" w:date="2023-11-09T16:27:00Z">
              <w:tcPr>
                <w:tcW w:w="1587" w:type="dxa"/>
              </w:tcPr>
            </w:tcPrChange>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Change w:id="11486" w:author="rapp" w:date="2023-11-09T16:27:00Z">
              <w:tcPr>
                <w:tcW w:w="1757" w:type="dxa"/>
              </w:tcPr>
            </w:tcPrChange>
          </w:tcPr>
          <w:p w14:paraId="58C81F9D" w14:textId="77777777" w:rsidR="00B016F1" w:rsidRPr="00567372" w:rsidRDefault="00B016F1" w:rsidP="005241E6">
            <w:pPr>
              <w:pStyle w:val="TAL"/>
              <w:rPr>
                <w:rFonts w:cs="Arial"/>
                <w:lang w:eastAsia="ja-JP"/>
              </w:rPr>
            </w:pPr>
          </w:p>
        </w:tc>
        <w:tc>
          <w:tcPr>
            <w:tcW w:w="1080" w:type="dxa"/>
            <w:tcPrChange w:id="11487" w:author="rapp" w:date="2023-11-09T16:27:00Z">
              <w:tcPr>
                <w:tcW w:w="1080" w:type="dxa"/>
              </w:tcPr>
            </w:tcPrChange>
          </w:tcPr>
          <w:p w14:paraId="1071AFDE" w14:textId="77777777" w:rsidR="00B016F1" w:rsidRPr="00567372" w:rsidRDefault="00B016F1" w:rsidP="009A5FBB">
            <w:pPr>
              <w:pStyle w:val="TAC"/>
              <w:rPr>
                <w:lang w:eastAsia="ja-JP"/>
              </w:rPr>
            </w:pPr>
            <w:r w:rsidRPr="00567372">
              <w:rPr>
                <w:lang w:eastAsia="ja-JP"/>
              </w:rPr>
              <w:t>YES</w:t>
            </w:r>
          </w:p>
        </w:tc>
        <w:tc>
          <w:tcPr>
            <w:tcW w:w="1077" w:type="dxa"/>
            <w:tcPrChange w:id="11488" w:author="rapp" w:date="2023-11-09T16:27:00Z">
              <w:tcPr>
                <w:tcW w:w="1077" w:type="dxa"/>
              </w:tcPr>
            </w:tcPrChange>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58131D">
        <w:tc>
          <w:tcPr>
            <w:tcW w:w="2267" w:type="dxa"/>
            <w:tcPrChange w:id="11489" w:author="rapp" w:date="2023-11-09T16:27:00Z">
              <w:tcPr>
                <w:tcW w:w="2268" w:type="dxa"/>
              </w:tcPr>
            </w:tcPrChange>
          </w:tcPr>
          <w:p w14:paraId="11BE8F7F" w14:textId="77777777" w:rsidR="00B016F1" w:rsidRPr="00D03C2B" w:rsidRDefault="00B016F1" w:rsidP="00D03C2B">
            <w:pPr>
              <w:pStyle w:val="TAL"/>
            </w:pPr>
            <w:r w:rsidRPr="00D03C2B">
              <w:t>NB-IoT UE Priority</w:t>
            </w:r>
          </w:p>
        </w:tc>
        <w:tc>
          <w:tcPr>
            <w:tcW w:w="1020" w:type="dxa"/>
            <w:tcPrChange w:id="11490" w:author="rapp" w:date="2023-11-09T16:27:00Z">
              <w:tcPr>
                <w:tcW w:w="1020" w:type="dxa"/>
              </w:tcPr>
            </w:tcPrChange>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Change w:id="11491" w:author="rapp" w:date="2023-11-09T16:27:00Z">
              <w:tcPr>
                <w:tcW w:w="1077" w:type="dxa"/>
              </w:tcPr>
            </w:tcPrChange>
          </w:tcPr>
          <w:p w14:paraId="7B59664C" w14:textId="77777777" w:rsidR="00B016F1" w:rsidRPr="00367E0D" w:rsidRDefault="00B016F1" w:rsidP="0058735D">
            <w:pPr>
              <w:pStyle w:val="TAL"/>
            </w:pPr>
          </w:p>
        </w:tc>
        <w:tc>
          <w:tcPr>
            <w:tcW w:w="1587" w:type="dxa"/>
            <w:tcPrChange w:id="11492" w:author="rapp" w:date="2023-11-09T16:27:00Z">
              <w:tcPr>
                <w:tcW w:w="1587" w:type="dxa"/>
              </w:tcPr>
            </w:tcPrChange>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Change w:id="11493" w:author="rapp" w:date="2023-11-09T16:27:00Z">
              <w:tcPr>
                <w:tcW w:w="1757" w:type="dxa"/>
              </w:tcPr>
            </w:tcPrChange>
          </w:tcPr>
          <w:p w14:paraId="0541AA00" w14:textId="77777777" w:rsidR="00B016F1" w:rsidRPr="00567372" w:rsidRDefault="00B016F1" w:rsidP="005241E6">
            <w:pPr>
              <w:pStyle w:val="TAL"/>
              <w:rPr>
                <w:rFonts w:cs="Arial"/>
                <w:i/>
                <w:lang w:eastAsia="zh-CN"/>
              </w:rPr>
            </w:pPr>
          </w:p>
        </w:tc>
        <w:tc>
          <w:tcPr>
            <w:tcW w:w="1080" w:type="dxa"/>
            <w:tcPrChange w:id="11494" w:author="rapp" w:date="2023-11-09T16:27:00Z">
              <w:tcPr>
                <w:tcW w:w="1080" w:type="dxa"/>
              </w:tcPr>
            </w:tcPrChange>
          </w:tcPr>
          <w:p w14:paraId="4323769A" w14:textId="77777777" w:rsidR="00B016F1" w:rsidRPr="00567372" w:rsidRDefault="00B016F1" w:rsidP="009A5FBB">
            <w:pPr>
              <w:pStyle w:val="TAC"/>
              <w:rPr>
                <w:lang w:eastAsia="ja-JP"/>
              </w:rPr>
            </w:pPr>
            <w:r w:rsidRPr="00567372">
              <w:rPr>
                <w:lang w:eastAsia="ja-JP"/>
              </w:rPr>
              <w:t>YES</w:t>
            </w:r>
          </w:p>
        </w:tc>
        <w:tc>
          <w:tcPr>
            <w:tcW w:w="1077" w:type="dxa"/>
            <w:tcPrChange w:id="11495" w:author="rapp" w:date="2023-11-09T16:27:00Z">
              <w:tcPr>
                <w:tcW w:w="1077" w:type="dxa"/>
              </w:tcPr>
            </w:tcPrChange>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58131D">
        <w:tc>
          <w:tcPr>
            <w:tcW w:w="2267" w:type="dxa"/>
            <w:tcPrChange w:id="11496" w:author="rapp" w:date="2023-11-09T16:27:00Z">
              <w:tcPr>
                <w:tcW w:w="2268" w:type="dxa"/>
              </w:tcPr>
            </w:tcPrChange>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Change w:id="11497" w:author="rapp" w:date="2023-11-09T16:27:00Z">
              <w:tcPr>
                <w:tcW w:w="1020" w:type="dxa"/>
              </w:tcPr>
            </w:tcPrChange>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Change w:id="11498" w:author="rapp" w:date="2023-11-09T16:27:00Z">
              <w:tcPr>
                <w:tcW w:w="1077" w:type="dxa"/>
              </w:tcPr>
            </w:tcPrChange>
          </w:tcPr>
          <w:p w14:paraId="205F3A8C" w14:textId="77777777" w:rsidR="00B016F1" w:rsidRPr="00567372" w:rsidRDefault="00B016F1" w:rsidP="005241E6">
            <w:pPr>
              <w:pStyle w:val="TAL"/>
              <w:rPr>
                <w:rFonts w:cs="Arial"/>
                <w:lang w:eastAsia="ja-JP"/>
              </w:rPr>
            </w:pPr>
          </w:p>
        </w:tc>
        <w:tc>
          <w:tcPr>
            <w:tcW w:w="1587" w:type="dxa"/>
            <w:tcPrChange w:id="11499" w:author="rapp" w:date="2023-11-09T16:27:00Z">
              <w:tcPr>
                <w:tcW w:w="1587" w:type="dxa"/>
              </w:tcPr>
            </w:tcPrChange>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Change w:id="11500" w:author="rapp" w:date="2023-11-09T16:27:00Z">
              <w:tcPr>
                <w:tcW w:w="1757" w:type="dxa"/>
              </w:tcPr>
            </w:tcPrChange>
          </w:tcPr>
          <w:p w14:paraId="7A077821" w14:textId="77777777" w:rsidR="00B016F1" w:rsidRPr="00567372" w:rsidRDefault="00B016F1" w:rsidP="005241E6">
            <w:pPr>
              <w:pStyle w:val="TAL"/>
              <w:rPr>
                <w:rFonts w:cs="Arial"/>
                <w:lang w:eastAsia="ja-JP"/>
              </w:rPr>
            </w:pPr>
          </w:p>
        </w:tc>
        <w:tc>
          <w:tcPr>
            <w:tcW w:w="1080" w:type="dxa"/>
            <w:tcPrChange w:id="11501" w:author="rapp" w:date="2023-11-09T16:27:00Z">
              <w:tcPr>
                <w:tcW w:w="1080" w:type="dxa"/>
              </w:tcPr>
            </w:tcPrChange>
          </w:tcPr>
          <w:p w14:paraId="0B987704" w14:textId="77777777" w:rsidR="00B016F1" w:rsidRPr="00567372" w:rsidRDefault="00B016F1" w:rsidP="009A5FBB">
            <w:pPr>
              <w:pStyle w:val="TAC"/>
              <w:rPr>
                <w:lang w:eastAsia="ja-JP"/>
              </w:rPr>
            </w:pPr>
            <w:r w:rsidRPr="00567372">
              <w:rPr>
                <w:lang w:eastAsia="ja-JP"/>
              </w:rPr>
              <w:t>YES</w:t>
            </w:r>
          </w:p>
        </w:tc>
        <w:tc>
          <w:tcPr>
            <w:tcW w:w="1077" w:type="dxa"/>
            <w:tcPrChange w:id="11502" w:author="rapp" w:date="2023-11-09T16:27:00Z">
              <w:tcPr>
                <w:tcW w:w="1077" w:type="dxa"/>
              </w:tcPr>
            </w:tcPrChange>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58131D">
        <w:tc>
          <w:tcPr>
            <w:tcW w:w="2267" w:type="dxa"/>
            <w:tcPrChange w:id="11503" w:author="rapp" w:date="2023-11-09T16:27:00Z">
              <w:tcPr>
                <w:tcW w:w="2268" w:type="dxa"/>
              </w:tcPr>
            </w:tcPrChange>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Change w:id="11504" w:author="rapp" w:date="2023-11-09T16:27:00Z">
              <w:tcPr>
                <w:tcW w:w="1020" w:type="dxa"/>
              </w:tcPr>
            </w:tcPrChange>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Change w:id="11505" w:author="rapp" w:date="2023-11-09T16:27:00Z">
              <w:tcPr>
                <w:tcW w:w="1077" w:type="dxa"/>
              </w:tcPr>
            </w:tcPrChange>
          </w:tcPr>
          <w:p w14:paraId="72EA2A50" w14:textId="77777777" w:rsidR="00B016F1" w:rsidRPr="00567372" w:rsidRDefault="00B016F1" w:rsidP="005241E6">
            <w:pPr>
              <w:pStyle w:val="TAL"/>
              <w:rPr>
                <w:rFonts w:cs="Arial"/>
                <w:lang w:eastAsia="ja-JP"/>
              </w:rPr>
            </w:pPr>
          </w:p>
        </w:tc>
        <w:tc>
          <w:tcPr>
            <w:tcW w:w="1587" w:type="dxa"/>
            <w:tcPrChange w:id="11506" w:author="rapp" w:date="2023-11-09T16:27:00Z">
              <w:tcPr>
                <w:tcW w:w="1587" w:type="dxa"/>
              </w:tcPr>
            </w:tcPrChange>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Change w:id="11507" w:author="rapp" w:date="2023-11-09T16:27:00Z">
              <w:tcPr>
                <w:tcW w:w="1757" w:type="dxa"/>
              </w:tcPr>
            </w:tcPrChange>
          </w:tcPr>
          <w:p w14:paraId="19D242A9" w14:textId="77777777" w:rsidR="00B016F1" w:rsidRPr="00567372" w:rsidRDefault="00B016F1" w:rsidP="005241E6">
            <w:pPr>
              <w:pStyle w:val="TAL"/>
              <w:rPr>
                <w:rFonts w:cs="Arial"/>
                <w:lang w:eastAsia="ja-JP"/>
              </w:rPr>
            </w:pPr>
          </w:p>
        </w:tc>
        <w:tc>
          <w:tcPr>
            <w:tcW w:w="1080" w:type="dxa"/>
            <w:tcPrChange w:id="11508" w:author="rapp" w:date="2023-11-09T16:27:00Z">
              <w:tcPr>
                <w:tcW w:w="1080" w:type="dxa"/>
              </w:tcPr>
            </w:tcPrChange>
          </w:tcPr>
          <w:p w14:paraId="32541CF8" w14:textId="77777777" w:rsidR="00B016F1" w:rsidRPr="00567372" w:rsidRDefault="00B016F1" w:rsidP="009A5FBB">
            <w:pPr>
              <w:pStyle w:val="TAC"/>
              <w:rPr>
                <w:lang w:eastAsia="ja-JP"/>
              </w:rPr>
            </w:pPr>
            <w:r w:rsidRPr="00567372">
              <w:rPr>
                <w:lang w:eastAsia="ja-JP"/>
              </w:rPr>
              <w:t>YES</w:t>
            </w:r>
          </w:p>
        </w:tc>
        <w:tc>
          <w:tcPr>
            <w:tcW w:w="1077" w:type="dxa"/>
            <w:tcPrChange w:id="11509" w:author="rapp" w:date="2023-11-09T16:27:00Z">
              <w:tcPr>
                <w:tcW w:w="1077" w:type="dxa"/>
              </w:tcPr>
            </w:tcPrChange>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58131D">
        <w:tc>
          <w:tcPr>
            <w:tcW w:w="2267" w:type="dxa"/>
            <w:tcPrChange w:id="11510" w:author="rapp" w:date="2023-11-09T16:27:00Z">
              <w:tcPr>
                <w:tcW w:w="2268" w:type="dxa"/>
              </w:tcPr>
            </w:tcPrChange>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Change w:id="11511" w:author="rapp" w:date="2023-11-09T16:27:00Z">
              <w:tcPr>
                <w:tcW w:w="1020" w:type="dxa"/>
              </w:tcPr>
            </w:tcPrChange>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Change w:id="11512" w:author="rapp" w:date="2023-11-09T16:27:00Z">
              <w:tcPr>
                <w:tcW w:w="1077" w:type="dxa"/>
              </w:tcPr>
            </w:tcPrChange>
          </w:tcPr>
          <w:p w14:paraId="6A228984" w14:textId="77777777" w:rsidR="00B016F1" w:rsidRPr="00567372" w:rsidRDefault="00B016F1" w:rsidP="005241E6">
            <w:pPr>
              <w:pStyle w:val="TAL"/>
              <w:rPr>
                <w:rFonts w:cs="Arial"/>
                <w:lang w:eastAsia="ja-JP"/>
              </w:rPr>
            </w:pPr>
          </w:p>
        </w:tc>
        <w:tc>
          <w:tcPr>
            <w:tcW w:w="1587" w:type="dxa"/>
            <w:tcPrChange w:id="11513" w:author="rapp" w:date="2023-11-09T16:27:00Z">
              <w:tcPr>
                <w:tcW w:w="1587" w:type="dxa"/>
              </w:tcPr>
            </w:tcPrChange>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Change w:id="11514" w:author="rapp" w:date="2023-11-09T16:27:00Z">
              <w:tcPr>
                <w:tcW w:w="1757" w:type="dxa"/>
              </w:tcPr>
            </w:tcPrChange>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Change w:id="11515" w:author="rapp" w:date="2023-11-09T16:27:00Z">
              <w:tcPr>
                <w:tcW w:w="1080" w:type="dxa"/>
              </w:tcPr>
            </w:tcPrChange>
          </w:tcPr>
          <w:p w14:paraId="7ACFB742" w14:textId="77777777" w:rsidR="00B016F1" w:rsidRPr="00567372" w:rsidRDefault="00B016F1" w:rsidP="009A5FBB">
            <w:pPr>
              <w:pStyle w:val="TAC"/>
              <w:rPr>
                <w:lang w:eastAsia="ja-JP"/>
              </w:rPr>
            </w:pPr>
            <w:r w:rsidRPr="00567372">
              <w:rPr>
                <w:lang w:eastAsia="ja-JP"/>
              </w:rPr>
              <w:t>YES</w:t>
            </w:r>
          </w:p>
        </w:tc>
        <w:tc>
          <w:tcPr>
            <w:tcW w:w="1077" w:type="dxa"/>
            <w:tcPrChange w:id="11516" w:author="rapp" w:date="2023-11-09T16:27:00Z">
              <w:tcPr>
                <w:tcW w:w="1077" w:type="dxa"/>
              </w:tcPr>
            </w:tcPrChange>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58131D">
        <w:tc>
          <w:tcPr>
            <w:tcW w:w="2267" w:type="dxa"/>
            <w:tcPrChange w:id="11517" w:author="rapp" w:date="2023-11-09T16:27:00Z">
              <w:tcPr>
                <w:tcW w:w="2268" w:type="dxa"/>
              </w:tcPr>
            </w:tcPrChange>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Change w:id="11518" w:author="rapp" w:date="2023-11-09T16:27:00Z">
              <w:tcPr>
                <w:tcW w:w="1020" w:type="dxa"/>
              </w:tcPr>
            </w:tcPrChange>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Change w:id="11519" w:author="rapp" w:date="2023-11-09T16:27:00Z">
              <w:tcPr>
                <w:tcW w:w="1077" w:type="dxa"/>
              </w:tcPr>
            </w:tcPrChange>
          </w:tcPr>
          <w:p w14:paraId="4D891A81" w14:textId="77777777" w:rsidR="009F6B23" w:rsidRPr="00567372" w:rsidRDefault="009F6B23" w:rsidP="009F6B23">
            <w:pPr>
              <w:pStyle w:val="TAL"/>
              <w:rPr>
                <w:rFonts w:cs="Arial"/>
                <w:lang w:eastAsia="ja-JP"/>
              </w:rPr>
            </w:pPr>
          </w:p>
        </w:tc>
        <w:tc>
          <w:tcPr>
            <w:tcW w:w="1587" w:type="dxa"/>
            <w:tcPrChange w:id="11520" w:author="rapp" w:date="2023-11-09T16:27:00Z">
              <w:tcPr>
                <w:tcW w:w="1587" w:type="dxa"/>
              </w:tcPr>
            </w:tcPrChange>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Change w:id="11521" w:author="rapp" w:date="2023-11-09T16:27:00Z">
              <w:tcPr>
                <w:tcW w:w="1757" w:type="dxa"/>
              </w:tcPr>
            </w:tcPrChange>
          </w:tcPr>
          <w:p w14:paraId="3A9DF569" w14:textId="77777777" w:rsidR="009F6B23" w:rsidRPr="00FA22D3" w:rsidRDefault="009F6B23" w:rsidP="009F6B23">
            <w:pPr>
              <w:pStyle w:val="TAL"/>
              <w:rPr>
                <w:iCs/>
                <w:lang w:eastAsia="ja-JP"/>
              </w:rPr>
            </w:pPr>
          </w:p>
        </w:tc>
        <w:tc>
          <w:tcPr>
            <w:tcW w:w="1080" w:type="dxa"/>
            <w:tcPrChange w:id="11522" w:author="rapp" w:date="2023-11-09T16:27:00Z">
              <w:tcPr>
                <w:tcW w:w="1080" w:type="dxa"/>
              </w:tcPr>
            </w:tcPrChange>
          </w:tcPr>
          <w:p w14:paraId="58DC86F3" w14:textId="77777777" w:rsidR="009F6B23" w:rsidRPr="00567372" w:rsidRDefault="009F6B23" w:rsidP="009A5FBB">
            <w:pPr>
              <w:pStyle w:val="TAC"/>
              <w:rPr>
                <w:lang w:eastAsia="ja-JP"/>
              </w:rPr>
            </w:pPr>
            <w:r w:rsidRPr="00155AEE">
              <w:rPr>
                <w:szCs w:val="18"/>
              </w:rPr>
              <w:t>YES</w:t>
            </w:r>
          </w:p>
        </w:tc>
        <w:tc>
          <w:tcPr>
            <w:tcW w:w="1077" w:type="dxa"/>
            <w:tcPrChange w:id="11523" w:author="rapp" w:date="2023-11-09T16:27:00Z">
              <w:tcPr>
                <w:tcW w:w="1077" w:type="dxa"/>
              </w:tcPr>
            </w:tcPrChange>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58131D">
        <w:tc>
          <w:tcPr>
            <w:tcW w:w="2267" w:type="dxa"/>
            <w:tcPrChange w:id="11524" w:author="rapp" w:date="2023-11-09T16:27:00Z">
              <w:tcPr>
                <w:tcW w:w="2268" w:type="dxa"/>
              </w:tcPr>
            </w:tcPrChange>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Change w:id="11525" w:author="rapp" w:date="2023-11-09T16:27:00Z">
              <w:tcPr>
                <w:tcW w:w="1020" w:type="dxa"/>
              </w:tcPr>
            </w:tcPrChange>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Change w:id="11526" w:author="rapp" w:date="2023-11-09T16:27:00Z">
              <w:tcPr>
                <w:tcW w:w="1077" w:type="dxa"/>
              </w:tcPr>
            </w:tcPrChange>
          </w:tcPr>
          <w:p w14:paraId="151CE3D7" w14:textId="77777777" w:rsidR="00BA7BDA" w:rsidRPr="00567372" w:rsidRDefault="00BA7BDA" w:rsidP="00BA7BDA">
            <w:pPr>
              <w:pStyle w:val="TAL"/>
              <w:rPr>
                <w:rFonts w:cs="Arial"/>
                <w:lang w:eastAsia="ja-JP"/>
              </w:rPr>
            </w:pPr>
          </w:p>
        </w:tc>
        <w:tc>
          <w:tcPr>
            <w:tcW w:w="1587" w:type="dxa"/>
            <w:tcPrChange w:id="11527" w:author="rapp" w:date="2023-11-09T16:27:00Z">
              <w:tcPr>
                <w:tcW w:w="1587" w:type="dxa"/>
              </w:tcPr>
            </w:tcPrChange>
          </w:tcPr>
          <w:p w14:paraId="105D5971" w14:textId="08E7DC49" w:rsidR="00BA7BDA" w:rsidRPr="00155AEE" w:rsidRDefault="00BA7BDA" w:rsidP="00BA7BDA">
            <w:pPr>
              <w:pStyle w:val="TAL"/>
              <w:rPr>
                <w:szCs w:val="18"/>
              </w:rPr>
            </w:pPr>
            <w:r w:rsidRPr="00D551B9">
              <w:rPr>
                <w:szCs w:val="18"/>
              </w:rPr>
              <w:t>9.3.1.54</w:t>
            </w:r>
          </w:p>
        </w:tc>
        <w:tc>
          <w:tcPr>
            <w:tcW w:w="1757" w:type="dxa"/>
            <w:tcPrChange w:id="11528" w:author="rapp" w:date="2023-11-09T16:27:00Z">
              <w:tcPr>
                <w:tcW w:w="1757" w:type="dxa"/>
              </w:tcPr>
            </w:tcPrChange>
          </w:tcPr>
          <w:p w14:paraId="683D0F94" w14:textId="77777777" w:rsidR="00BA7BDA" w:rsidRPr="00FA22D3" w:rsidRDefault="00BA7BDA" w:rsidP="00BA7BDA">
            <w:pPr>
              <w:pStyle w:val="TAL"/>
              <w:rPr>
                <w:iCs/>
                <w:lang w:eastAsia="ja-JP"/>
              </w:rPr>
            </w:pPr>
          </w:p>
        </w:tc>
        <w:tc>
          <w:tcPr>
            <w:tcW w:w="1080" w:type="dxa"/>
            <w:tcPrChange w:id="11529" w:author="rapp" w:date="2023-11-09T16:27:00Z">
              <w:tcPr>
                <w:tcW w:w="1080" w:type="dxa"/>
              </w:tcPr>
            </w:tcPrChange>
          </w:tcPr>
          <w:p w14:paraId="098B7E34" w14:textId="41FA9A56" w:rsidR="00BA7BDA" w:rsidRPr="00155AEE" w:rsidRDefault="00BA7BDA" w:rsidP="009A5FBB">
            <w:pPr>
              <w:pStyle w:val="TAC"/>
              <w:rPr>
                <w:szCs w:val="18"/>
              </w:rPr>
            </w:pPr>
            <w:r w:rsidRPr="00375949">
              <w:rPr>
                <w:szCs w:val="18"/>
              </w:rPr>
              <w:t>YES</w:t>
            </w:r>
          </w:p>
        </w:tc>
        <w:tc>
          <w:tcPr>
            <w:tcW w:w="1077" w:type="dxa"/>
            <w:tcPrChange w:id="11530" w:author="rapp" w:date="2023-11-09T16:27:00Z">
              <w:tcPr>
                <w:tcW w:w="1077" w:type="dxa"/>
              </w:tcPr>
            </w:tcPrChange>
          </w:tcPr>
          <w:p w14:paraId="477557C6" w14:textId="45FFA976" w:rsidR="00BA7BDA" w:rsidRPr="00155AEE" w:rsidRDefault="00BA7BDA" w:rsidP="009A5FBB">
            <w:pPr>
              <w:pStyle w:val="TAC"/>
              <w:rPr>
                <w:szCs w:val="18"/>
                <w:lang w:eastAsia="ja-JP"/>
              </w:rPr>
            </w:pPr>
            <w:r w:rsidRPr="00375949">
              <w:rPr>
                <w:szCs w:val="18"/>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11531" w:name="_Toc45652179"/>
      <w:bookmarkStart w:id="11532" w:name="_Toc45658611"/>
      <w:bookmarkStart w:id="11533" w:name="_Toc45720431"/>
      <w:bookmarkStart w:id="11534" w:name="_Toc45798311"/>
      <w:bookmarkStart w:id="11535" w:name="_Toc45897700"/>
      <w:bookmarkStart w:id="11536" w:name="_Toc51745904"/>
      <w:bookmarkStart w:id="11537" w:name="_Toc64446168"/>
      <w:bookmarkStart w:id="11538" w:name="_Toc73982038"/>
      <w:bookmarkStart w:id="11539" w:name="_Toc88652127"/>
      <w:bookmarkStart w:id="11540" w:name="_Toc97891170"/>
      <w:bookmarkStart w:id="11541" w:name="_Toc99123289"/>
      <w:bookmarkStart w:id="11542" w:name="_Toc99662094"/>
      <w:bookmarkStart w:id="11543" w:name="_Toc105152160"/>
      <w:bookmarkStart w:id="11544" w:name="_Toc105173966"/>
      <w:bookmarkStart w:id="11545" w:name="_Toc106108964"/>
      <w:bookmarkStart w:id="11546" w:name="_Toc106122869"/>
      <w:bookmarkStart w:id="11547" w:name="_Toc107409422"/>
      <w:bookmarkStart w:id="11548" w:name="_Toc112756611"/>
      <w:bookmarkStart w:id="11549" w:name="_Toc146270763"/>
      <w:r w:rsidRPr="00922274">
        <w:rPr>
          <w:lang w:val="fr-FR"/>
        </w:rPr>
        <w:t>9.2.</w:t>
      </w:r>
      <w:r w:rsidRPr="00922274">
        <w:rPr>
          <w:lang w:val="fr-FR" w:eastAsia="zh-CN"/>
        </w:rPr>
        <w:t>2</w:t>
      </w:r>
      <w:r w:rsidRPr="00922274">
        <w:rPr>
          <w:lang w:val="fr-FR"/>
        </w:rPr>
        <w:t>.</w:t>
      </w:r>
      <w:bookmarkEnd w:id="11120"/>
      <w:r>
        <w:rPr>
          <w:lang w:val="fr-FR"/>
        </w:rPr>
        <w:t>1</w:t>
      </w:r>
      <w:r w:rsidR="005870B1">
        <w:rPr>
          <w:lang w:val="fr-FR"/>
        </w:rPr>
        <w:t>6</w:t>
      </w:r>
      <w:r w:rsidRPr="00922274">
        <w:rPr>
          <w:lang w:val="fr-FR"/>
        </w:rPr>
        <w:tab/>
      </w:r>
      <w:r w:rsidRPr="00922274">
        <w:rPr>
          <w:lang w:val="fr-FR" w:eastAsia="zh-CN"/>
        </w:rPr>
        <w:t>UE CONTEXT SUSPEND REQUEST</w:t>
      </w:r>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550" w:author="rapp" w:date="2023-11-09T16:27: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551">
          <w:tblGrid>
            <w:gridCol w:w="2268"/>
            <w:gridCol w:w="1020"/>
            <w:gridCol w:w="1077"/>
            <w:gridCol w:w="1587"/>
            <w:gridCol w:w="1757"/>
            <w:gridCol w:w="1077"/>
            <w:gridCol w:w="1077"/>
          </w:tblGrid>
        </w:tblGridChange>
      </w:tblGrid>
      <w:tr w:rsidR="005057FC" w:rsidRPr="00567372" w14:paraId="5AFA6EF8" w14:textId="77777777" w:rsidTr="0058131D">
        <w:tc>
          <w:tcPr>
            <w:tcW w:w="2267" w:type="dxa"/>
            <w:tcPrChange w:id="11552" w:author="rapp" w:date="2023-11-09T16:27:00Z">
              <w:tcPr>
                <w:tcW w:w="2268" w:type="dxa"/>
              </w:tcPr>
            </w:tcPrChange>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553" w:author="rapp" w:date="2023-11-09T16:27:00Z">
              <w:tcPr>
                <w:tcW w:w="1020" w:type="dxa"/>
              </w:tcPr>
            </w:tcPrChange>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554" w:author="rapp" w:date="2023-11-09T16:27:00Z">
              <w:tcPr>
                <w:tcW w:w="1077" w:type="dxa"/>
              </w:tcPr>
            </w:tcPrChange>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555" w:author="rapp" w:date="2023-11-09T16:27:00Z">
              <w:tcPr>
                <w:tcW w:w="1587" w:type="dxa"/>
              </w:tcPr>
            </w:tcPrChange>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556" w:author="rapp" w:date="2023-11-09T16:27:00Z">
              <w:tcPr>
                <w:tcW w:w="1757" w:type="dxa"/>
              </w:tcPr>
            </w:tcPrChange>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557" w:author="rapp" w:date="2023-11-09T16:27:00Z">
              <w:tcPr>
                <w:tcW w:w="1077" w:type="dxa"/>
              </w:tcPr>
            </w:tcPrChange>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558" w:author="rapp" w:date="2023-11-09T16:27:00Z">
              <w:tcPr>
                <w:tcW w:w="1077" w:type="dxa"/>
              </w:tcPr>
            </w:tcPrChange>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58131D">
        <w:tc>
          <w:tcPr>
            <w:tcW w:w="2267" w:type="dxa"/>
            <w:tcPrChange w:id="11559" w:author="rapp" w:date="2023-11-09T16:27:00Z">
              <w:tcPr>
                <w:tcW w:w="2268" w:type="dxa"/>
              </w:tcPr>
            </w:tcPrChange>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Change w:id="11560" w:author="rapp" w:date="2023-11-09T16:27:00Z">
              <w:tcPr>
                <w:tcW w:w="1020" w:type="dxa"/>
              </w:tcPr>
            </w:tcPrChange>
          </w:tcPr>
          <w:p w14:paraId="4F7B56C7" w14:textId="77777777" w:rsidR="005057FC" w:rsidRPr="00567372" w:rsidRDefault="005057FC" w:rsidP="00923093">
            <w:pPr>
              <w:pStyle w:val="TAL"/>
              <w:rPr>
                <w:lang w:eastAsia="ja-JP"/>
              </w:rPr>
            </w:pPr>
            <w:r w:rsidRPr="00567372">
              <w:rPr>
                <w:lang w:eastAsia="ja-JP"/>
              </w:rPr>
              <w:t>M</w:t>
            </w:r>
          </w:p>
        </w:tc>
        <w:tc>
          <w:tcPr>
            <w:tcW w:w="1077" w:type="dxa"/>
            <w:tcPrChange w:id="11561" w:author="rapp" w:date="2023-11-09T16:27:00Z">
              <w:tcPr>
                <w:tcW w:w="1077" w:type="dxa"/>
              </w:tcPr>
            </w:tcPrChange>
          </w:tcPr>
          <w:p w14:paraId="49BCE2DD" w14:textId="77777777" w:rsidR="005057FC" w:rsidRPr="00567372" w:rsidRDefault="005057FC" w:rsidP="007E1E7B">
            <w:pPr>
              <w:pStyle w:val="TAL"/>
              <w:rPr>
                <w:lang w:eastAsia="ja-JP"/>
              </w:rPr>
            </w:pPr>
          </w:p>
        </w:tc>
        <w:tc>
          <w:tcPr>
            <w:tcW w:w="1587" w:type="dxa"/>
            <w:tcPrChange w:id="11562" w:author="rapp" w:date="2023-11-09T16:27:00Z">
              <w:tcPr>
                <w:tcW w:w="1587" w:type="dxa"/>
              </w:tcPr>
            </w:tcPrChange>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Change w:id="11563" w:author="rapp" w:date="2023-11-09T16:27:00Z">
              <w:tcPr>
                <w:tcW w:w="1757" w:type="dxa"/>
              </w:tcPr>
            </w:tcPrChange>
          </w:tcPr>
          <w:p w14:paraId="44B35C2D" w14:textId="77777777" w:rsidR="005057FC" w:rsidRPr="00567372" w:rsidRDefault="005057FC" w:rsidP="007E1E7B">
            <w:pPr>
              <w:pStyle w:val="TAL"/>
              <w:rPr>
                <w:lang w:eastAsia="ja-JP"/>
              </w:rPr>
            </w:pPr>
          </w:p>
        </w:tc>
        <w:tc>
          <w:tcPr>
            <w:tcW w:w="1077" w:type="dxa"/>
            <w:tcPrChange w:id="11564" w:author="rapp" w:date="2023-11-09T16:27:00Z">
              <w:tcPr>
                <w:tcW w:w="1077" w:type="dxa"/>
              </w:tcPr>
            </w:tcPrChange>
          </w:tcPr>
          <w:p w14:paraId="2FE3FA99" w14:textId="77777777" w:rsidR="005057FC" w:rsidRPr="00567372" w:rsidRDefault="005057FC" w:rsidP="00367E0D">
            <w:pPr>
              <w:pStyle w:val="TAC"/>
              <w:rPr>
                <w:lang w:eastAsia="ja-JP"/>
              </w:rPr>
            </w:pPr>
            <w:r w:rsidRPr="00567372">
              <w:rPr>
                <w:lang w:eastAsia="ja-JP"/>
              </w:rPr>
              <w:t>YES</w:t>
            </w:r>
          </w:p>
        </w:tc>
        <w:tc>
          <w:tcPr>
            <w:tcW w:w="1077" w:type="dxa"/>
            <w:tcPrChange w:id="11565" w:author="rapp" w:date="2023-11-09T16:27:00Z">
              <w:tcPr>
                <w:tcW w:w="1077" w:type="dxa"/>
              </w:tcPr>
            </w:tcPrChange>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58131D">
        <w:tc>
          <w:tcPr>
            <w:tcW w:w="2267" w:type="dxa"/>
            <w:tcPrChange w:id="11566" w:author="rapp" w:date="2023-11-09T16:27:00Z">
              <w:tcPr>
                <w:tcW w:w="2268" w:type="dxa"/>
              </w:tcPr>
            </w:tcPrChange>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Change w:id="11567" w:author="rapp" w:date="2023-11-09T16:27:00Z">
              <w:tcPr>
                <w:tcW w:w="1020" w:type="dxa"/>
              </w:tcPr>
            </w:tcPrChange>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Change w:id="11568" w:author="rapp" w:date="2023-11-09T16:27:00Z">
              <w:tcPr>
                <w:tcW w:w="1077" w:type="dxa"/>
              </w:tcPr>
            </w:tcPrChange>
          </w:tcPr>
          <w:p w14:paraId="7C05A17D" w14:textId="77777777" w:rsidR="005057FC" w:rsidRPr="00567372" w:rsidRDefault="005057FC" w:rsidP="007E1E7B">
            <w:pPr>
              <w:pStyle w:val="TAL"/>
              <w:rPr>
                <w:lang w:eastAsia="ja-JP"/>
              </w:rPr>
            </w:pPr>
          </w:p>
        </w:tc>
        <w:tc>
          <w:tcPr>
            <w:tcW w:w="1587" w:type="dxa"/>
            <w:tcPrChange w:id="11569" w:author="rapp" w:date="2023-11-09T16:27:00Z">
              <w:tcPr>
                <w:tcW w:w="1587" w:type="dxa"/>
              </w:tcPr>
            </w:tcPrChange>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Change w:id="11570" w:author="rapp" w:date="2023-11-09T16:27:00Z">
              <w:tcPr>
                <w:tcW w:w="1757" w:type="dxa"/>
              </w:tcPr>
            </w:tcPrChange>
          </w:tcPr>
          <w:p w14:paraId="535F493A" w14:textId="77777777" w:rsidR="005057FC" w:rsidRPr="00567372" w:rsidRDefault="005057FC" w:rsidP="007E1E7B">
            <w:pPr>
              <w:pStyle w:val="TAL"/>
              <w:rPr>
                <w:lang w:eastAsia="ja-JP"/>
              </w:rPr>
            </w:pPr>
          </w:p>
        </w:tc>
        <w:tc>
          <w:tcPr>
            <w:tcW w:w="1077" w:type="dxa"/>
            <w:tcPrChange w:id="11571" w:author="rapp" w:date="2023-11-09T16:27:00Z">
              <w:tcPr>
                <w:tcW w:w="1077" w:type="dxa"/>
              </w:tcPr>
            </w:tcPrChange>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Change w:id="11572" w:author="rapp" w:date="2023-11-09T16:27:00Z">
              <w:tcPr>
                <w:tcW w:w="1077" w:type="dxa"/>
              </w:tcPr>
            </w:tcPrChange>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58131D">
        <w:tc>
          <w:tcPr>
            <w:tcW w:w="2267" w:type="dxa"/>
            <w:tcPrChange w:id="11573" w:author="rapp" w:date="2023-11-09T16:27:00Z">
              <w:tcPr>
                <w:tcW w:w="2268" w:type="dxa"/>
              </w:tcPr>
            </w:tcPrChange>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Change w:id="11574" w:author="rapp" w:date="2023-11-09T16:27:00Z">
              <w:tcPr>
                <w:tcW w:w="1020" w:type="dxa"/>
              </w:tcPr>
            </w:tcPrChange>
          </w:tcPr>
          <w:p w14:paraId="0D47C5E0" w14:textId="77777777" w:rsidR="005057FC" w:rsidRPr="00567372" w:rsidRDefault="005057FC" w:rsidP="00923093">
            <w:pPr>
              <w:pStyle w:val="TAL"/>
              <w:rPr>
                <w:lang w:eastAsia="zh-CN"/>
              </w:rPr>
            </w:pPr>
            <w:r w:rsidRPr="00567372">
              <w:rPr>
                <w:lang w:eastAsia="zh-CN"/>
              </w:rPr>
              <w:t>M</w:t>
            </w:r>
          </w:p>
        </w:tc>
        <w:tc>
          <w:tcPr>
            <w:tcW w:w="1077" w:type="dxa"/>
            <w:tcPrChange w:id="11575" w:author="rapp" w:date="2023-11-09T16:27:00Z">
              <w:tcPr>
                <w:tcW w:w="1077" w:type="dxa"/>
              </w:tcPr>
            </w:tcPrChange>
          </w:tcPr>
          <w:p w14:paraId="157EE2F7" w14:textId="77777777" w:rsidR="005057FC" w:rsidRPr="00567372" w:rsidRDefault="005057FC" w:rsidP="007E1E7B">
            <w:pPr>
              <w:pStyle w:val="TAL"/>
              <w:rPr>
                <w:lang w:eastAsia="ja-JP"/>
              </w:rPr>
            </w:pPr>
          </w:p>
        </w:tc>
        <w:tc>
          <w:tcPr>
            <w:tcW w:w="1587" w:type="dxa"/>
            <w:tcPrChange w:id="11576" w:author="rapp" w:date="2023-11-09T16:27:00Z">
              <w:tcPr>
                <w:tcW w:w="1587" w:type="dxa"/>
              </w:tcPr>
            </w:tcPrChange>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Change w:id="11577" w:author="rapp" w:date="2023-11-09T16:27:00Z">
              <w:tcPr>
                <w:tcW w:w="1757" w:type="dxa"/>
              </w:tcPr>
            </w:tcPrChange>
          </w:tcPr>
          <w:p w14:paraId="0C14C9E8" w14:textId="77777777" w:rsidR="005057FC" w:rsidRPr="00567372" w:rsidRDefault="005057FC" w:rsidP="007E1E7B">
            <w:pPr>
              <w:pStyle w:val="TAL"/>
              <w:rPr>
                <w:lang w:eastAsia="ja-JP"/>
              </w:rPr>
            </w:pPr>
          </w:p>
        </w:tc>
        <w:tc>
          <w:tcPr>
            <w:tcW w:w="1077" w:type="dxa"/>
            <w:tcPrChange w:id="11578" w:author="rapp" w:date="2023-11-09T16:27:00Z">
              <w:tcPr>
                <w:tcW w:w="1077" w:type="dxa"/>
              </w:tcPr>
            </w:tcPrChange>
          </w:tcPr>
          <w:p w14:paraId="14928C58" w14:textId="77777777" w:rsidR="005057FC" w:rsidRPr="00567372" w:rsidRDefault="005057FC" w:rsidP="00367E0D">
            <w:pPr>
              <w:pStyle w:val="TAC"/>
              <w:rPr>
                <w:lang w:eastAsia="ja-JP"/>
              </w:rPr>
            </w:pPr>
            <w:r w:rsidRPr="00567372">
              <w:rPr>
                <w:lang w:eastAsia="ja-JP"/>
              </w:rPr>
              <w:t>YES</w:t>
            </w:r>
          </w:p>
        </w:tc>
        <w:tc>
          <w:tcPr>
            <w:tcW w:w="1077" w:type="dxa"/>
            <w:tcPrChange w:id="11579" w:author="rapp" w:date="2023-11-09T16:27:00Z">
              <w:tcPr>
                <w:tcW w:w="1077" w:type="dxa"/>
              </w:tcPr>
            </w:tcPrChange>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58131D">
        <w:tc>
          <w:tcPr>
            <w:tcW w:w="2267" w:type="dxa"/>
            <w:tcPrChange w:id="11580" w:author="rapp" w:date="2023-11-09T16:27:00Z">
              <w:tcPr>
                <w:tcW w:w="2268" w:type="dxa"/>
              </w:tcPr>
            </w:tcPrChange>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Change w:id="11581" w:author="rapp" w:date="2023-11-09T16:27:00Z">
              <w:tcPr>
                <w:tcW w:w="1020" w:type="dxa"/>
              </w:tcPr>
            </w:tcPrChange>
          </w:tcPr>
          <w:p w14:paraId="680D33D4" w14:textId="77777777" w:rsidR="005057FC" w:rsidRPr="00567372" w:rsidRDefault="005057FC" w:rsidP="00923093">
            <w:pPr>
              <w:pStyle w:val="TAL"/>
              <w:rPr>
                <w:lang w:eastAsia="zh-CN"/>
              </w:rPr>
            </w:pPr>
            <w:r w:rsidRPr="00567372">
              <w:rPr>
                <w:lang w:eastAsia="zh-CN"/>
              </w:rPr>
              <w:t>O</w:t>
            </w:r>
          </w:p>
        </w:tc>
        <w:tc>
          <w:tcPr>
            <w:tcW w:w="1077" w:type="dxa"/>
            <w:tcPrChange w:id="11582" w:author="rapp" w:date="2023-11-09T16:27:00Z">
              <w:tcPr>
                <w:tcW w:w="1077" w:type="dxa"/>
              </w:tcPr>
            </w:tcPrChange>
          </w:tcPr>
          <w:p w14:paraId="5D8A4925" w14:textId="77777777" w:rsidR="005057FC" w:rsidRPr="00567372" w:rsidRDefault="005057FC" w:rsidP="007E1E7B">
            <w:pPr>
              <w:pStyle w:val="TAL"/>
              <w:rPr>
                <w:lang w:eastAsia="ja-JP"/>
              </w:rPr>
            </w:pPr>
          </w:p>
        </w:tc>
        <w:tc>
          <w:tcPr>
            <w:tcW w:w="1587" w:type="dxa"/>
            <w:tcPrChange w:id="11583" w:author="rapp" w:date="2023-11-09T16:27:00Z">
              <w:tcPr>
                <w:tcW w:w="1587" w:type="dxa"/>
              </w:tcPr>
            </w:tcPrChange>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Change w:id="11584" w:author="rapp" w:date="2023-11-09T16:27:00Z">
              <w:tcPr>
                <w:tcW w:w="1757" w:type="dxa"/>
              </w:tcPr>
            </w:tcPrChange>
          </w:tcPr>
          <w:p w14:paraId="2E30C754" w14:textId="77777777" w:rsidR="005057FC" w:rsidRPr="00567372" w:rsidRDefault="005057FC" w:rsidP="007E1E7B">
            <w:pPr>
              <w:pStyle w:val="TAL"/>
              <w:rPr>
                <w:lang w:eastAsia="ja-JP"/>
              </w:rPr>
            </w:pPr>
          </w:p>
        </w:tc>
        <w:tc>
          <w:tcPr>
            <w:tcW w:w="1077" w:type="dxa"/>
            <w:tcPrChange w:id="11585" w:author="rapp" w:date="2023-11-09T16:27:00Z">
              <w:tcPr>
                <w:tcW w:w="1077" w:type="dxa"/>
              </w:tcPr>
            </w:tcPrChange>
          </w:tcPr>
          <w:p w14:paraId="205BA062" w14:textId="77777777" w:rsidR="005057FC" w:rsidRPr="00567372" w:rsidRDefault="005057FC" w:rsidP="00367E0D">
            <w:pPr>
              <w:pStyle w:val="TAC"/>
              <w:rPr>
                <w:lang w:eastAsia="ja-JP"/>
              </w:rPr>
            </w:pPr>
            <w:r w:rsidRPr="00567372">
              <w:rPr>
                <w:lang w:eastAsia="ja-JP"/>
              </w:rPr>
              <w:t>YES</w:t>
            </w:r>
          </w:p>
        </w:tc>
        <w:tc>
          <w:tcPr>
            <w:tcW w:w="1077" w:type="dxa"/>
            <w:tcPrChange w:id="11586" w:author="rapp" w:date="2023-11-09T16:27:00Z">
              <w:tcPr>
                <w:tcW w:w="1077" w:type="dxa"/>
              </w:tcPr>
            </w:tcPrChange>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58131D">
        <w:tc>
          <w:tcPr>
            <w:tcW w:w="2267" w:type="dxa"/>
            <w:tcBorders>
              <w:top w:val="single" w:sz="4" w:space="0" w:color="auto"/>
              <w:left w:val="single" w:sz="4" w:space="0" w:color="auto"/>
              <w:bottom w:val="single" w:sz="4" w:space="0" w:color="auto"/>
              <w:right w:val="single" w:sz="4" w:space="0" w:color="auto"/>
            </w:tcBorders>
            <w:tcPrChange w:id="11587" w:author="rapp" w:date="2023-11-09T16:27:00Z">
              <w:tcPr>
                <w:tcW w:w="2268" w:type="dxa"/>
                <w:tcBorders>
                  <w:top w:val="single" w:sz="4" w:space="0" w:color="auto"/>
                  <w:left w:val="single" w:sz="4" w:space="0" w:color="auto"/>
                  <w:bottom w:val="single" w:sz="4" w:space="0" w:color="auto"/>
                  <w:right w:val="single" w:sz="4" w:space="0" w:color="auto"/>
                </w:tcBorders>
              </w:tcPr>
            </w:tcPrChange>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Change w:id="11588" w:author="rapp" w:date="2023-11-09T16:27:00Z">
              <w:tcPr>
                <w:tcW w:w="1020" w:type="dxa"/>
                <w:tcBorders>
                  <w:top w:val="single" w:sz="4" w:space="0" w:color="auto"/>
                  <w:left w:val="single" w:sz="4" w:space="0" w:color="auto"/>
                  <w:bottom w:val="single" w:sz="4" w:space="0" w:color="auto"/>
                  <w:right w:val="single" w:sz="4" w:space="0" w:color="auto"/>
                </w:tcBorders>
              </w:tcPr>
            </w:tcPrChange>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Change w:id="11589" w:author="rapp" w:date="2023-11-09T16:27:00Z">
              <w:tcPr>
                <w:tcW w:w="1077" w:type="dxa"/>
                <w:tcBorders>
                  <w:top w:val="single" w:sz="4" w:space="0" w:color="auto"/>
                  <w:left w:val="single" w:sz="4" w:space="0" w:color="auto"/>
                  <w:bottom w:val="single" w:sz="4" w:space="0" w:color="auto"/>
                  <w:right w:val="single" w:sz="4" w:space="0" w:color="auto"/>
                </w:tcBorders>
              </w:tcPr>
            </w:tcPrChange>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11590" w:author="rapp" w:date="2023-11-09T16:27:00Z">
              <w:tcPr>
                <w:tcW w:w="1587" w:type="dxa"/>
                <w:tcBorders>
                  <w:top w:val="single" w:sz="4" w:space="0" w:color="auto"/>
                  <w:left w:val="single" w:sz="4" w:space="0" w:color="auto"/>
                  <w:bottom w:val="single" w:sz="4" w:space="0" w:color="auto"/>
                  <w:right w:val="single" w:sz="4" w:space="0" w:color="auto"/>
                </w:tcBorders>
              </w:tcPr>
            </w:tcPrChange>
          </w:tcPr>
          <w:p w14:paraId="13ADC6A0" w14:textId="77777777" w:rsidR="005057FC" w:rsidRPr="005F021D" w:rsidRDefault="005057FC" w:rsidP="007E1E7B">
            <w:pPr>
              <w:pStyle w:val="TAL"/>
              <w:rPr>
                <w:lang w:eastAsia="ja-JP"/>
              </w:rPr>
            </w:pPr>
            <w:bookmarkStart w:id="11591" w:name="_Hlk44322777"/>
            <w:r w:rsidRPr="005F021D">
              <w:rPr>
                <w:lang w:eastAsia="ja-JP"/>
              </w:rPr>
              <w:t>9.3.1.</w:t>
            </w:r>
            <w:bookmarkEnd w:id="11591"/>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Change w:id="11592" w:author="rapp" w:date="2023-11-09T16:27:00Z">
              <w:tcPr>
                <w:tcW w:w="1757" w:type="dxa"/>
                <w:tcBorders>
                  <w:top w:val="single" w:sz="4" w:space="0" w:color="auto"/>
                  <w:left w:val="single" w:sz="4" w:space="0" w:color="auto"/>
                  <w:bottom w:val="single" w:sz="4" w:space="0" w:color="auto"/>
                  <w:right w:val="single" w:sz="4" w:space="0" w:color="auto"/>
                </w:tcBorders>
              </w:tcPr>
            </w:tcPrChange>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11593" w:author="rapp" w:date="2023-11-09T16:27:00Z">
              <w:tcPr>
                <w:tcW w:w="1077" w:type="dxa"/>
                <w:tcBorders>
                  <w:top w:val="single" w:sz="4" w:space="0" w:color="auto"/>
                  <w:left w:val="single" w:sz="4" w:space="0" w:color="auto"/>
                  <w:bottom w:val="single" w:sz="4" w:space="0" w:color="auto"/>
                  <w:right w:val="single" w:sz="4" w:space="0" w:color="auto"/>
                </w:tcBorders>
              </w:tcPr>
            </w:tcPrChange>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594" w:author="rapp" w:date="2023-11-09T16:27:00Z">
              <w:tcPr>
                <w:tcW w:w="1077" w:type="dxa"/>
                <w:tcBorders>
                  <w:top w:val="single" w:sz="4" w:space="0" w:color="auto"/>
                  <w:left w:val="single" w:sz="4" w:space="0" w:color="auto"/>
                  <w:bottom w:val="single" w:sz="4" w:space="0" w:color="auto"/>
                  <w:right w:val="single" w:sz="4" w:space="0" w:color="auto"/>
                </w:tcBorders>
              </w:tcPr>
            </w:tcPrChange>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58131D">
        <w:tc>
          <w:tcPr>
            <w:tcW w:w="2267" w:type="dxa"/>
            <w:tcPrChange w:id="11595" w:author="rapp" w:date="2023-11-09T16:27:00Z">
              <w:tcPr>
                <w:tcW w:w="2268" w:type="dxa"/>
              </w:tcPr>
            </w:tcPrChange>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Change w:id="11596" w:author="rapp" w:date="2023-11-09T16:27:00Z">
              <w:tcPr>
                <w:tcW w:w="1020" w:type="dxa"/>
              </w:tcPr>
            </w:tcPrChange>
          </w:tcPr>
          <w:p w14:paraId="7C1DEEEB" w14:textId="77777777" w:rsidR="005057FC" w:rsidRPr="00BF2FA5" w:rsidRDefault="005057FC" w:rsidP="00923093">
            <w:pPr>
              <w:pStyle w:val="TAL"/>
              <w:rPr>
                <w:highlight w:val="yellow"/>
                <w:lang w:eastAsia="zh-CN"/>
              </w:rPr>
            </w:pPr>
          </w:p>
        </w:tc>
        <w:tc>
          <w:tcPr>
            <w:tcW w:w="1077" w:type="dxa"/>
            <w:tcPrChange w:id="11597" w:author="rapp" w:date="2023-11-09T16:27:00Z">
              <w:tcPr>
                <w:tcW w:w="1077" w:type="dxa"/>
              </w:tcPr>
            </w:tcPrChange>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Change w:id="11598" w:author="rapp" w:date="2023-11-09T16:27:00Z">
              <w:tcPr>
                <w:tcW w:w="1587" w:type="dxa"/>
              </w:tcPr>
            </w:tcPrChange>
          </w:tcPr>
          <w:p w14:paraId="3F4C3180" w14:textId="77777777" w:rsidR="005057FC" w:rsidRPr="00BF2FA5" w:rsidRDefault="005057FC" w:rsidP="007E1E7B">
            <w:pPr>
              <w:pStyle w:val="TAL"/>
              <w:rPr>
                <w:highlight w:val="yellow"/>
                <w:lang w:eastAsia="ja-JP"/>
              </w:rPr>
            </w:pPr>
          </w:p>
        </w:tc>
        <w:tc>
          <w:tcPr>
            <w:tcW w:w="1757" w:type="dxa"/>
            <w:tcPrChange w:id="11599" w:author="rapp" w:date="2023-11-09T16:27:00Z">
              <w:tcPr>
                <w:tcW w:w="1757" w:type="dxa"/>
              </w:tcPr>
            </w:tcPrChange>
          </w:tcPr>
          <w:p w14:paraId="6913D8DC" w14:textId="77777777" w:rsidR="005057FC" w:rsidRPr="00BF2FA5" w:rsidRDefault="005057FC" w:rsidP="007E1E7B">
            <w:pPr>
              <w:pStyle w:val="TAL"/>
              <w:rPr>
                <w:highlight w:val="yellow"/>
                <w:lang w:eastAsia="ja-JP"/>
              </w:rPr>
            </w:pPr>
          </w:p>
        </w:tc>
        <w:tc>
          <w:tcPr>
            <w:tcW w:w="1077" w:type="dxa"/>
            <w:tcPrChange w:id="11600" w:author="rapp" w:date="2023-11-09T16:27:00Z">
              <w:tcPr>
                <w:tcW w:w="1077" w:type="dxa"/>
              </w:tcPr>
            </w:tcPrChange>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Change w:id="11601" w:author="rapp" w:date="2023-11-09T16:27:00Z">
              <w:tcPr>
                <w:tcW w:w="1077" w:type="dxa"/>
              </w:tcPr>
            </w:tcPrChange>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58131D">
        <w:tc>
          <w:tcPr>
            <w:tcW w:w="2267" w:type="dxa"/>
            <w:tcPrChange w:id="11602" w:author="rapp" w:date="2023-11-09T16:27:00Z">
              <w:tcPr>
                <w:tcW w:w="2268" w:type="dxa"/>
              </w:tcPr>
            </w:tcPrChange>
          </w:tcPr>
          <w:p w14:paraId="1A430612" w14:textId="77777777" w:rsidR="005057FC" w:rsidRPr="00365101" w:rsidRDefault="005057FC">
            <w:pPr>
              <w:pStyle w:val="TAL"/>
              <w:ind w:leftChars="50" w:left="100"/>
              <w:rPr>
                <w:b/>
                <w:bCs/>
                <w:highlight w:val="yellow"/>
                <w:lang w:eastAsia="ja-JP"/>
                <w:rPrChange w:id="11603" w:author="Ericsson" w:date="2023-11-09T09:50:00Z">
                  <w:rPr>
                    <w:highlight w:val="yellow"/>
                    <w:lang w:eastAsia="ja-JP"/>
                  </w:rPr>
                </w:rPrChange>
              </w:rPr>
              <w:pPrChange w:id="11604" w:author="Ericsson" w:date="2023-11-09T09:50:00Z">
                <w:pPr>
                  <w:pStyle w:val="TAL"/>
                  <w:ind w:left="74"/>
                </w:pPr>
              </w:pPrChange>
            </w:pPr>
            <w:r w:rsidRPr="00365101">
              <w:rPr>
                <w:b/>
                <w:bCs/>
                <w:lang w:eastAsia="ja-JP"/>
              </w:rPr>
              <w:t>&gt;PDU Session Resource Suspend Item</w:t>
            </w:r>
          </w:p>
        </w:tc>
        <w:tc>
          <w:tcPr>
            <w:tcW w:w="1020" w:type="dxa"/>
            <w:tcPrChange w:id="11605" w:author="rapp" w:date="2023-11-09T16:27:00Z">
              <w:tcPr>
                <w:tcW w:w="1020" w:type="dxa"/>
              </w:tcPr>
            </w:tcPrChange>
          </w:tcPr>
          <w:p w14:paraId="184CA327" w14:textId="77777777" w:rsidR="005057FC" w:rsidRPr="00BF2FA5" w:rsidRDefault="005057FC" w:rsidP="00923093">
            <w:pPr>
              <w:pStyle w:val="TAL"/>
              <w:rPr>
                <w:highlight w:val="yellow"/>
                <w:lang w:eastAsia="zh-CN"/>
              </w:rPr>
            </w:pPr>
          </w:p>
        </w:tc>
        <w:tc>
          <w:tcPr>
            <w:tcW w:w="1077" w:type="dxa"/>
            <w:tcPrChange w:id="11606" w:author="rapp" w:date="2023-11-09T16:27:00Z">
              <w:tcPr>
                <w:tcW w:w="1077" w:type="dxa"/>
              </w:tcPr>
            </w:tcPrChange>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Change w:id="11607" w:author="rapp" w:date="2023-11-09T16:27:00Z">
              <w:tcPr>
                <w:tcW w:w="1587" w:type="dxa"/>
              </w:tcPr>
            </w:tcPrChange>
          </w:tcPr>
          <w:p w14:paraId="79C745ED" w14:textId="77777777" w:rsidR="005057FC" w:rsidRPr="00BF2FA5" w:rsidRDefault="005057FC" w:rsidP="007E1E7B">
            <w:pPr>
              <w:pStyle w:val="TAL"/>
              <w:rPr>
                <w:highlight w:val="yellow"/>
                <w:lang w:eastAsia="ja-JP"/>
              </w:rPr>
            </w:pPr>
          </w:p>
        </w:tc>
        <w:tc>
          <w:tcPr>
            <w:tcW w:w="1757" w:type="dxa"/>
            <w:tcPrChange w:id="11608" w:author="rapp" w:date="2023-11-09T16:27:00Z">
              <w:tcPr>
                <w:tcW w:w="1757" w:type="dxa"/>
              </w:tcPr>
            </w:tcPrChange>
          </w:tcPr>
          <w:p w14:paraId="6CD288A2" w14:textId="77777777" w:rsidR="005057FC" w:rsidRPr="00BF2FA5" w:rsidRDefault="005057FC" w:rsidP="007E1E7B">
            <w:pPr>
              <w:pStyle w:val="TAL"/>
              <w:rPr>
                <w:highlight w:val="yellow"/>
                <w:lang w:eastAsia="ja-JP"/>
              </w:rPr>
            </w:pPr>
          </w:p>
        </w:tc>
        <w:tc>
          <w:tcPr>
            <w:tcW w:w="1077" w:type="dxa"/>
            <w:tcPrChange w:id="11609" w:author="rapp" w:date="2023-11-09T16:27:00Z">
              <w:tcPr>
                <w:tcW w:w="1077" w:type="dxa"/>
              </w:tcPr>
            </w:tcPrChange>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Change w:id="11610" w:author="rapp" w:date="2023-11-09T16:27:00Z">
              <w:tcPr>
                <w:tcW w:w="1077" w:type="dxa"/>
              </w:tcPr>
            </w:tcPrChange>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58131D">
        <w:tc>
          <w:tcPr>
            <w:tcW w:w="2267" w:type="dxa"/>
            <w:tcPrChange w:id="11611" w:author="rapp" w:date="2023-11-09T16:27:00Z">
              <w:tcPr>
                <w:tcW w:w="2268" w:type="dxa"/>
              </w:tcPr>
            </w:tcPrChange>
          </w:tcPr>
          <w:p w14:paraId="4F230A7F" w14:textId="77777777" w:rsidR="005057FC" w:rsidRPr="00BF2FA5" w:rsidRDefault="005057FC">
            <w:pPr>
              <w:pStyle w:val="TAL"/>
              <w:ind w:leftChars="100" w:left="200"/>
              <w:rPr>
                <w:highlight w:val="yellow"/>
                <w:lang w:eastAsia="ja-JP"/>
              </w:rPr>
              <w:pPrChange w:id="11612" w:author="Ericsson" w:date="2023-11-09T09:50:00Z">
                <w:pPr>
                  <w:pStyle w:val="TAL"/>
                  <w:ind w:left="147"/>
                </w:pPr>
              </w:pPrChange>
            </w:pPr>
            <w:r w:rsidRPr="00FA22D3">
              <w:rPr>
                <w:lang w:eastAsia="ja-JP"/>
              </w:rPr>
              <w:t>&gt;&gt;PDU Session ID</w:t>
            </w:r>
          </w:p>
        </w:tc>
        <w:tc>
          <w:tcPr>
            <w:tcW w:w="1020" w:type="dxa"/>
            <w:tcPrChange w:id="11613" w:author="rapp" w:date="2023-11-09T16:27:00Z">
              <w:tcPr>
                <w:tcW w:w="1020" w:type="dxa"/>
              </w:tcPr>
            </w:tcPrChange>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Change w:id="11614" w:author="rapp" w:date="2023-11-09T16:27:00Z">
              <w:tcPr>
                <w:tcW w:w="1077" w:type="dxa"/>
              </w:tcPr>
            </w:tcPrChange>
          </w:tcPr>
          <w:p w14:paraId="296DAFD8" w14:textId="77777777" w:rsidR="005057FC" w:rsidRPr="00BF2FA5" w:rsidRDefault="005057FC" w:rsidP="00923093">
            <w:pPr>
              <w:pStyle w:val="TAL"/>
              <w:rPr>
                <w:highlight w:val="yellow"/>
                <w:lang w:eastAsia="ja-JP"/>
              </w:rPr>
            </w:pPr>
          </w:p>
        </w:tc>
        <w:tc>
          <w:tcPr>
            <w:tcW w:w="1587" w:type="dxa"/>
            <w:tcPrChange w:id="11615" w:author="rapp" w:date="2023-11-09T16:27:00Z">
              <w:tcPr>
                <w:tcW w:w="1587" w:type="dxa"/>
              </w:tcPr>
            </w:tcPrChange>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Change w:id="11616" w:author="rapp" w:date="2023-11-09T16:27:00Z">
              <w:tcPr>
                <w:tcW w:w="1757" w:type="dxa"/>
              </w:tcPr>
            </w:tcPrChange>
          </w:tcPr>
          <w:p w14:paraId="43190805" w14:textId="77777777" w:rsidR="005057FC" w:rsidRPr="00BF2FA5" w:rsidRDefault="005057FC" w:rsidP="007E1E7B">
            <w:pPr>
              <w:pStyle w:val="TAL"/>
              <w:rPr>
                <w:highlight w:val="yellow"/>
                <w:lang w:eastAsia="ja-JP"/>
              </w:rPr>
            </w:pPr>
          </w:p>
        </w:tc>
        <w:tc>
          <w:tcPr>
            <w:tcW w:w="1077" w:type="dxa"/>
            <w:tcPrChange w:id="11617" w:author="rapp" w:date="2023-11-09T16:27:00Z">
              <w:tcPr>
                <w:tcW w:w="1077" w:type="dxa"/>
              </w:tcPr>
            </w:tcPrChange>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Change w:id="11618" w:author="rapp" w:date="2023-11-09T16:27:00Z">
              <w:tcPr>
                <w:tcW w:w="1077" w:type="dxa"/>
              </w:tcPr>
            </w:tcPrChange>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58131D">
        <w:tc>
          <w:tcPr>
            <w:tcW w:w="2267" w:type="dxa"/>
            <w:tcPrChange w:id="11619" w:author="rapp" w:date="2023-11-09T16:27:00Z">
              <w:tcPr>
                <w:tcW w:w="2268" w:type="dxa"/>
              </w:tcPr>
            </w:tcPrChange>
          </w:tcPr>
          <w:p w14:paraId="3E7832D0" w14:textId="77777777" w:rsidR="005057FC" w:rsidRPr="00906CDC" w:rsidRDefault="005057FC">
            <w:pPr>
              <w:pStyle w:val="TAL"/>
              <w:ind w:leftChars="100" w:left="200"/>
              <w:rPr>
                <w:highlight w:val="yellow"/>
              </w:rPr>
              <w:pPrChange w:id="11620" w:author="Ericsson" w:date="2023-11-09T09:50:00Z">
                <w:pPr>
                  <w:pStyle w:val="TAL"/>
                  <w:ind w:left="147"/>
                </w:pPr>
              </w:pPrChange>
            </w:pPr>
            <w:r w:rsidRPr="00906CDC">
              <w:t>&gt;&gt;UE Context Suspend Request T</w:t>
            </w:r>
            <w:r>
              <w:rPr>
                <w:lang w:val="fr-FR"/>
              </w:rPr>
              <w:t>ransfer</w:t>
            </w:r>
          </w:p>
        </w:tc>
        <w:tc>
          <w:tcPr>
            <w:tcW w:w="1020" w:type="dxa"/>
            <w:tcPrChange w:id="11621" w:author="rapp" w:date="2023-11-09T16:27:00Z">
              <w:tcPr>
                <w:tcW w:w="1020" w:type="dxa"/>
              </w:tcPr>
            </w:tcPrChange>
          </w:tcPr>
          <w:p w14:paraId="2442298F" w14:textId="77777777" w:rsidR="005057FC" w:rsidRPr="00AF6706" w:rsidRDefault="005057FC" w:rsidP="00367E0D">
            <w:pPr>
              <w:pStyle w:val="TAL"/>
              <w:rPr>
                <w:highlight w:val="yellow"/>
                <w:lang w:eastAsia="zh-CN"/>
              </w:rPr>
            </w:pPr>
            <w:r w:rsidRPr="00AF6706">
              <w:t>M</w:t>
            </w:r>
          </w:p>
        </w:tc>
        <w:tc>
          <w:tcPr>
            <w:tcW w:w="1077" w:type="dxa"/>
            <w:tcPrChange w:id="11622" w:author="rapp" w:date="2023-11-09T16:27:00Z">
              <w:tcPr>
                <w:tcW w:w="1077" w:type="dxa"/>
              </w:tcPr>
            </w:tcPrChange>
          </w:tcPr>
          <w:p w14:paraId="19411E2E" w14:textId="77777777" w:rsidR="005057FC" w:rsidRPr="00AF6706" w:rsidRDefault="005057FC" w:rsidP="00367E0D">
            <w:pPr>
              <w:pStyle w:val="TAL"/>
              <w:rPr>
                <w:highlight w:val="yellow"/>
              </w:rPr>
            </w:pPr>
          </w:p>
        </w:tc>
        <w:tc>
          <w:tcPr>
            <w:tcW w:w="1587" w:type="dxa"/>
            <w:tcPrChange w:id="11623" w:author="rapp" w:date="2023-11-09T16:27:00Z">
              <w:tcPr>
                <w:tcW w:w="1587" w:type="dxa"/>
              </w:tcPr>
            </w:tcPrChange>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Change w:id="11624" w:author="rapp" w:date="2023-11-09T16:27:00Z">
              <w:tcPr>
                <w:tcW w:w="1757" w:type="dxa"/>
              </w:tcPr>
            </w:tcPrChange>
          </w:tcPr>
          <w:p w14:paraId="252530CC" w14:textId="77777777" w:rsidR="005057FC" w:rsidRPr="00AF6706" w:rsidRDefault="005057FC" w:rsidP="00367E0D">
            <w:pPr>
              <w:pStyle w:val="TAL"/>
              <w:rPr>
                <w:highlight w:val="yellow"/>
              </w:rPr>
            </w:pPr>
          </w:p>
        </w:tc>
        <w:tc>
          <w:tcPr>
            <w:tcW w:w="1077" w:type="dxa"/>
            <w:tcPrChange w:id="11625" w:author="rapp" w:date="2023-11-09T16:27:00Z">
              <w:tcPr>
                <w:tcW w:w="1077" w:type="dxa"/>
              </w:tcPr>
            </w:tcPrChange>
          </w:tcPr>
          <w:p w14:paraId="1ECDD429" w14:textId="77777777" w:rsidR="005057FC" w:rsidRPr="00AF6706" w:rsidRDefault="005057FC" w:rsidP="00367E0D">
            <w:pPr>
              <w:pStyle w:val="TAC"/>
              <w:rPr>
                <w:highlight w:val="yellow"/>
              </w:rPr>
            </w:pPr>
            <w:r w:rsidRPr="00AF6706">
              <w:t>-</w:t>
            </w:r>
          </w:p>
        </w:tc>
        <w:tc>
          <w:tcPr>
            <w:tcW w:w="1077" w:type="dxa"/>
            <w:tcPrChange w:id="11626" w:author="rapp" w:date="2023-11-09T16:27:00Z">
              <w:tcPr>
                <w:tcW w:w="1077" w:type="dxa"/>
              </w:tcPr>
            </w:tcPrChange>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627" w:author="rapp" w:date="2023-11-09T16:27: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1628">
          <w:tblGrid>
            <w:gridCol w:w="3288"/>
            <w:gridCol w:w="6576"/>
          </w:tblGrid>
        </w:tblGridChange>
      </w:tblGrid>
      <w:tr w:rsidR="005057FC" w:rsidRPr="00FA22D3" w14:paraId="5973E2E9" w14:textId="77777777" w:rsidTr="0058131D">
        <w:tc>
          <w:tcPr>
            <w:tcW w:w="3288" w:type="dxa"/>
            <w:tcPrChange w:id="11629" w:author="rapp" w:date="2023-11-09T16:27:00Z">
              <w:tcPr>
                <w:tcW w:w="3288" w:type="dxa"/>
              </w:tcPr>
            </w:tcPrChange>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Change w:id="11630" w:author="rapp" w:date="2023-11-09T16:27:00Z">
              <w:tcPr>
                <w:tcW w:w="6576" w:type="dxa"/>
              </w:tcPr>
            </w:tcPrChange>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58131D">
        <w:tc>
          <w:tcPr>
            <w:tcW w:w="3288" w:type="dxa"/>
            <w:tcPrChange w:id="11631" w:author="rapp" w:date="2023-11-09T16:27:00Z">
              <w:tcPr>
                <w:tcW w:w="3288" w:type="dxa"/>
              </w:tcPr>
            </w:tcPrChange>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Change w:id="11632" w:author="rapp" w:date="2023-11-09T16:27:00Z">
              <w:tcPr>
                <w:tcW w:w="6576" w:type="dxa"/>
              </w:tcPr>
            </w:tcPrChange>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11633" w:name="_Toc45652180"/>
      <w:bookmarkStart w:id="11634" w:name="_Toc45658612"/>
      <w:bookmarkStart w:id="11635" w:name="_Toc45720432"/>
      <w:bookmarkStart w:id="11636" w:name="_Toc45798312"/>
      <w:bookmarkStart w:id="11637" w:name="_Toc45897701"/>
      <w:bookmarkStart w:id="11638" w:name="_Toc51745905"/>
      <w:bookmarkStart w:id="11639" w:name="_Toc64446169"/>
      <w:bookmarkStart w:id="11640" w:name="_Toc73982039"/>
      <w:bookmarkStart w:id="11641" w:name="_Toc88652128"/>
      <w:bookmarkStart w:id="11642" w:name="_Toc97891171"/>
      <w:bookmarkStart w:id="11643" w:name="_Toc99123290"/>
      <w:bookmarkStart w:id="11644" w:name="_Toc99662095"/>
      <w:bookmarkStart w:id="11645" w:name="_Toc105152161"/>
      <w:bookmarkStart w:id="11646" w:name="_Toc105173967"/>
      <w:bookmarkStart w:id="11647" w:name="_Toc106108965"/>
      <w:bookmarkStart w:id="11648" w:name="_Toc106122870"/>
      <w:bookmarkStart w:id="11649" w:name="_Toc107409423"/>
      <w:bookmarkStart w:id="11650" w:name="_Toc112756612"/>
      <w:bookmarkStart w:id="11651" w:name="_Toc146270764"/>
      <w:r w:rsidRPr="00567372">
        <w:t>9.</w:t>
      </w:r>
      <w:r>
        <w:t>2</w:t>
      </w:r>
      <w:r w:rsidRPr="00567372">
        <w:t>.</w:t>
      </w:r>
      <w:r>
        <w:t>2</w:t>
      </w:r>
      <w:r w:rsidRPr="00567372">
        <w:t>.</w:t>
      </w:r>
      <w:r>
        <w:t>1</w:t>
      </w:r>
      <w:r w:rsidR="005870B1">
        <w:t>7</w:t>
      </w:r>
      <w:r w:rsidRPr="00567372">
        <w:tab/>
      </w:r>
      <w:r w:rsidRPr="00567372">
        <w:rPr>
          <w:lang w:eastAsia="zh-CN"/>
        </w:rPr>
        <w:t>UE CONTEXT SUSPEND RESPONSE</w:t>
      </w:r>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652" w:author="rapp" w:date="2023-11-09T16:28: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653">
          <w:tblGrid>
            <w:gridCol w:w="2268"/>
            <w:gridCol w:w="1020"/>
            <w:gridCol w:w="1077"/>
            <w:gridCol w:w="1587"/>
            <w:gridCol w:w="1757"/>
            <w:gridCol w:w="1077"/>
            <w:gridCol w:w="1077"/>
          </w:tblGrid>
        </w:tblGridChange>
      </w:tblGrid>
      <w:tr w:rsidR="005057FC" w:rsidRPr="00567372" w14:paraId="19F2FCE0" w14:textId="77777777" w:rsidTr="0058131D">
        <w:tc>
          <w:tcPr>
            <w:tcW w:w="2267" w:type="dxa"/>
            <w:tcPrChange w:id="11654" w:author="rapp" w:date="2023-11-09T16:28:00Z">
              <w:tcPr>
                <w:tcW w:w="2268" w:type="dxa"/>
              </w:tcPr>
            </w:tcPrChange>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655" w:author="rapp" w:date="2023-11-09T16:28:00Z">
              <w:tcPr>
                <w:tcW w:w="1020" w:type="dxa"/>
              </w:tcPr>
            </w:tcPrChange>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656" w:author="rapp" w:date="2023-11-09T16:28:00Z">
              <w:tcPr>
                <w:tcW w:w="1077" w:type="dxa"/>
              </w:tcPr>
            </w:tcPrChange>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657" w:author="rapp" w:date="2023-11-09T16:28:00Z">
              <w:tcPr>
                <w:tcW w:w="1587" w:type="dxa"/>
              </w:tcPr>
            </w:tcPrChange>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658" w:author="rapp" w:date="2023-11-09T16:28:00Z">
              <w:tcPr>
                <w:tcW w:w="1757" w:type="dxa"/>
              </w:tcPr>
            </w:tcPrChange>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659" w:author="rapp" w:date="2023-11-09T16:28:00Z">
              <w:tcPr>
                <w:tcW w:w="1077" w:type="dxa"/>
              </w:tcPr>
            </w:tcPrChange>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660" w:author="rapp" w:date="2023-11-09T16:28:00Z">
              <w:tcPr>
                <w:tcW w:w="1077" w:type="dxa"/>
              </w:tcPr>
            </w:tcPrChange>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58131D">
        <w:tc>
          <w:tcPr>
            <w:tcW w:w="2267" w:type="dxa"/>
            <w:tcPrChange w:id="11661" w:author="rapp" w:date="2023-11-09T16:28:00Z">
              <w:tcPr>
                <w:tcW w:w="2268" w:type="dxa"/>
              </w:tcPr>
            </w:tcPrChange>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1662" w:author="rapp" w:date="2023-11-09T16:28:00Z">
              <w:tcPr>
                <w:tcW w:w="1020" w:type="dxa"/>
              </w:tcPr>
            </w:tcPrChange>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1663" w:author="rapp" w:date="2023-11-09T16:28:00Z">
              <w:tcPr>
                <w:tcW w:w="1077" w:type="dxa"/>
              </w:tcPr>
            </w:tcPrChange>
          </w:tcPr>
          <w:p w14:paraId="33CDA9A9" w14:textId="77777777" w:rsidR="005057FC" w:rsidRPr="00567372" w:rsidRDefault="005057FC" w:rsidP="00BE6E81">
            <w:pPr>
              <w:pStyle w:val="TAL"/>
              <w:rPr>
                <w:rFonts w:cs="Arial"/>
                <w:lang w:eastAsia="ja-JP"/>
              </w:rPr>
            </w:pPr>
          </w:p>
        </w:tc>
        <w:tc>
          <w:tcPr>
            <w:tcW w:w="1587" w:type="dxa"/>
            <w:tcPrChange w:id="11664" w:author="rapp" w:date="2023-11-09T16:28:00Z">
              <w:tcPr>
                <w:tcW w:w="1587" w:type="dxa"/>
              </w:tcPr>
            </w:tcPrChange>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665" w:author="rapp" w:date="2023-11-09T16:28:00Z">
              <w:tcPr>
                <w:tcW w:w="1757" w:type="dxa"/>
              </w:tcPr>
            </w:tcPrChange>
          </w:tcPr>
          <w:p w14:paraId="3C98D131" w14:textId="77777777" w:rsidR="005057FC" w:rsidRPr="00567372" w:rsidRDefault="005057FC" w:rsidP="00BE6E81">
            <w:pPr>
              <w:pStyle w:val="TAL"/>
              <w:rPr>
                <w:rFonts w:cs="Arial"/>
                <w:lang w:eastAsia="ja-JP"/>
              </w:rPr>
            </w:pPr>
          </w:p>
        </w:tc>
        <w:tc>
          <w:tcPr>
            <w:tcW w:w="1077" w:type="dxa"/>
            <w:tcPrChange w:id="11666" w:author="rapp" w:date="2023-11-09T16:28:00Z">
              <w:tcPr>
                <w:tcW w:w="1077" w:type="dxa"/>
              </w:tcPr>
            </w:tcPrChange>
          </w:tcPr>
          <w:p w14:paraId="4D9E2323" w14:textId="77777777" w:rsidR="005057FC" w:rsidRPr="00567372" w:rsidRDefault="005057FC">
            <w:pPr>
              <w:pStyle w:val="TAC"/>
              <w:rPr>
                <w:lang w:eastAsia="ja-JP"/>
              </w:rPr>
              <w:pPrChange w:id="11667" w:author="Ericsson" w:date="2023-11-09T09:50:00Z">
                <w:pPr>
                  <w:pStyle w:val="TAL"/>
                  <w:jc w:val="center"/>
                </w:pPr>
              </w:pPrChange>
            </w:pPr>
            <w:r w:rsidRPr="00567372">
              <w:rPr>
                <w:lang w:eastAsia="ja-JP"/>
              </w:rPr>
              <w:t>YES</w:t>
            </w:r>
          </w:p>
        </w:tc>
        <w:tc>
          <w:tcPr>
            <w:tcW w:w="1077" w:type="dxa"/>
            <w:tcPrChange w:id="11668" w:author="rapp" w:date="2023-11-09T16:28:00Z">
              <w:tcPr>
                <w:tcW w:w="1077" w:type="dxa"/>
              </w:tcPr>
            </w:tcPrChange>
          </w:tcPr>
          <w:p w14:paraId="46B6C37E" w14:textId="77777777" w:rsidR="005057FC" w:rsidRPr="00567372" w:rsidRDefault="005057FC">
            <w:pPr>
              <w:pStyle w:val="TAC"/>
              <w:rPr>
                <w:lang w:eastAsia="ja-JP"/>
              </w:rPr>
              <w:pPrChange w:id="11669" w:author="Ericsson" w:date="2023-11-09T09:50:00Z">
                <w:pPr>
                  <w:pStyle w:val="TAL"/>
                  <w:jc w:val="center"/>
                </w:pPr>
              </w:pPrChange>
            </w:pPr>
            <w:r w:rsidRPr="00567372">
              <w:rPr>
                <w:lang w:eastAsia="ja-JP"/>
              </w:rPr>
              <w:t>reject</w:t>
            </w:r>
          </w:p>
        </w:tc>
      </w:tr>
      <w:tr w:rsidR="005057FC" w:rsidRPr="00567372" w14:paraId="66FC6478" w14:textId="77777777" w:rsidTr="0058131D">
        <w:tc>
          <w:tcPr>
            <w:tcW w:w="2267" w:type="dxa"/>
            <w:tcPrChange w:id="11670" w:author="rapp" w:date="2023-11-09T16:28:00Z">
              <w:tcPr>
                <w:tcW w:w="2268" w:type="dxa"/>
              </w:tcPr>
            </w:tcPrChange>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671" w:author="rapp" w:date="2023-11-09T16:28:00Z">
              <w:tcPr>
                <w:tcW w:w="1020" w:type="dxa"/>
              </w:tcPr>
            </w:tcPrChange>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1672" w:author="rapp" w:date="2023-11-09T16:28:00Z">
              <w:tcPr>
                <w:tcW w:w="1077" w:type="dxa"/>
              </w:tcPr>
            </w:tcPrChange>
          </w:tcPr>
          <w:p w14:paraId="46AE7138" w14:textId="77777777" w:rsidR="005057FC" w:rsidRPr="00567372" w:rsidRDefault="005057FC" w:rsidP="00BE6E81">
            <w:pPr>
              <w:pStyle w:val="TAL"/>
              <w:rPr>
                <w:rFonts w:cs="Arial"/>
                <w:lang w:eastAsia="ja-JP"/>
              </w:rPr>
            </w:pPr>
          </w:p>
        </w:tc>
        <w:tc>
          <w:tcPr>
            <w:tcW w:w="1587" w:type="dxa"/>
            <w:tcPrChange w:id="11673" w:author="rapp" w:date="2023-11-09T16:28:00Z">
              <w:tcPr>
                <w:tcW w:w="1587" w:type="dxa"/>
              </w:tcPr>
            </w:tcPrChange>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1674" w:author="rapp" w:date="2023-11-09T16:28:00Z">
              <w:tcPr>
                <w:tcW w:w="1757" w:type="dxa"/>
              </w:tcPr>
            </w:tcPrChange>
          </w:tcPr>
          <w:p w14:paraId="3109D43F" w14:textId="77777777" w:rsidR="005057FC" w:rsidRPr="00567372" w:rsidRDefault="005057FC" w:rsidP="00BE6E81">
            <w:pPr>
              <w:pStyle w:val="TAL"/>
              <w:rPr>
                <w:rFonts w:cs="Arial"/>
                <w:lang w:eastAsia="ja-JP"/>
              </w:rPr>
            </w:pPr>
          </w:p>
        </w:tc>
        <w:tc>
          <w:tcPr>
            <w:tcW w:w="1077" w:type="dxa"/>
            <w:tcPrChange w:id="11675" w:author="rapp" w:date="2023-11-09T16:28:00Z">
              <w:tcPr>
                <w:tcW w:w="1077" w:type="dxa"/>
              </w:tcPr>
            </w:tcPrChange>
          </w:tcPr>
          <w:p w14:paraId="6120456F" w14:textId="77777777" w:rsidR="005057FC" w:rsidRPr="00567372" w:rsidRDefault="005057FC">
            <w:pPr>
              <w:pStyle w:val="TAC"/>
              <w:rPr>
                <w:rFonts w:eastAsia="MS Mincho"/>
                <w:lang w:eastAsia="ja-JP"/>
              </w:rPr>
              <w:pPrChange w:id="11676" w:author="Ericsson" w:date="2023-11-09T09:50:00Z">
                <w:pPr>
                  <w:pStyle w:val="TAL"/>
                  <w:jc w:val="center"/>
                </w:pPr>
              </w:pPrChange>
            </w:pPr>
            <w:r w:rsidRPr="00567372">
              <w:rPr>
                <w:rFonts w:eastAsia="MS Mincho"/>
                <w:lang w:eastAsia="ja-JP"/>
              </w:rPr>
              <w:t>YES</w:t>
            </w:r>
          </w:p>
        </w:tc>
        <w:tc>
          <w:tcPr>
            <w:tcW w:w="1077" w:type="dxa"/>
            <w:tcPrChange w:id="11677" w:author="rapp" w:date="2023-11-09T16:28:00Z">
              <w:tcPr>
                <w:tcW w:w="1077" w:type="dxa"/>
              </w:tcPr>
            </w:tcPrChange>
          </w:tcPr>
          <w:p w14:paraId="2E149748" w14:textId="77777777" w:rsidR="005057FC" w:rsidRPr="00567372" w:rsidRDefault="005057FC">
            <w:pPr>
              <w:pStyle w:val="TAC"/>
              <w:rPr>
                <w:lang w:eastAsia="ja-JP"/>
              </w:rPr>
              <w:pPrChange w:id="11678" w:author="Ericsson" w:date="2023-11-09T09:50:00Z">
                <w:pPr>
                  <w:pStyle w:val="TAL"/>
                  <w:jc w:val="center"/>
                </w:pPr>
              </w:pPrChange>
            </w:pPr>
            <w:r w:rsidRPr="00567372">
              <w:rPr>
                <w:lang w:eastAsia="ja-JP"/>
              </w:rPr>
              <w:t>ignore</w:t>
            </w:r>
          </w:p>
        </w:tc>
      </w:tr>
      <w:tr w:rsidR="005057FC" w:rsidRPr="00567372" w14:paraId="5D954945" w14:textId="77777777" w:rsidTr="0058131D">
        <w:tc>
          <w:tcPr>
            <w:tcW w:w="2267" w:type="dxa"/>
            <w:tcPrChange w:id="11679" w:author="rapp" w:date="2023-11-09T16:28:00Z">
              <w:tcPr>
                <w:tcW w:w="2268" w:type="dxa"/>
              </w:tcPr>
            </w:tcPrChange>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Change w:id="11680" w:author="rapp" w:date="2023-11-09T16:28:00Z">
              <w:tcPr>
                <w:tcW w:w="1020" w:type="dxa"/>
              </w:tcPr>
            </w:tcPrChange>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681" w:author="rapp" w:date="2023-11-09T16:28:00Z">
              <w:tcPr>
                <w:tcW w:w="1077" w:type="dxa"/>
              </w:tcPr>
            </w:tcPrChange>
          </w:tcPr>
          <w:p w14:paraId="2CF906E1" w14:textId="77777777" w:rsidR="005057FC" w:rsidRPr="00567372" w:rsidRDefault="005057FC" w:rsidP="00BE6E81">
            <w:pPr>
              <w:pStyle w:val="TAL"/>
              <w:rPr>
                <w:rFonts w:cs="Arial"/>
                <w:lang w:eastAsia="ja-JP"/>
              </w:rPr>
            </w:pPr>
          </w:p>
        </w:tc>
        <w:tc>
          <w:tcPr>
            <w:tcW w:w="1587" w:type="dxa"/>
            <w:tcPrChange w:id="11682" w:author="rapp" w:date="2023-11-09T16:28:00Z">
              <w:tcPr>
                <w:tcW w:w="1587" w:type="dxa"/>
              </w:tcPr>
            </w:tcPrChange>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1683" w:author="rapp" w:date="2023-11-09T16:28:00Z">
              <w:tcPr>
                <w:tcW w:w="1757" w:type="dxa"/>
              </w:tcPr>
            </w:tcPrChange>
          </w:tcPr>
          <w:p w14:paraId="0390B018" w14:textId="77777777" w:rsidR="005057FC" w:rsidRPr="00567372" w:rsidRDefault="005057FC" w:rsidP="00BE6E81">
            <w:pPr>
              <w:pStyle w:val="TAL"/>
              <w:rPr>
                <w:rFonts w:cs="Arial"/>
                <w:lang w:eastAsia="ja-JP"/>
              </w:rPr>
            </w:pPr>
          </w:p>
        </w:tc>
        <w:tc>
          <w:tcPr>
            <w:tcW w:w="1077" w:type="dxa"/>
            <w:tcPrChange w:id="11684" w:author="rapp" w:date="2023-11-09T16:28:00Z">
              <w:tcPr>
                <w:tcW w:w="1077" w:type="dxa"/>
              </w:tcPr>
            </w:tcPrChange>
          </w:tcPr>
          <w:p w14:paraId="60C038AC" w14:textId="77777777" w:rsidR="005057FC" w:rsidRPr="00567372" w:rsidRDefault="005057FC">
            <w:pPr>
              <w:pStyle w:val="TAC"/>
              <w:rPr>
                <w:lang w:eastAsia="ja-JP"/>
              </w:rPr>
              <w:pPrChange w:id="11685" w:author="Ericsson" w:date="2023-11-09T09:50:00Z">
                <w:pPr>
                  <w:pStyle w:val="TAL"/>
                  <w:jc w:val="center"/>
                </w:pPr>
              </w:pPrChange>
            </w:pPr>
            <w:r w:rsidRPr="00567372">
              <w:rPr>
                <w:lang w:eastAsia="ja-JP"/>
              </w:rPr>
              <w:t>YES</w:t>
            </w:r>
          </w:p>
        </w:tc>
        <w:tc>
          <w:tcPr>
            <w:tcW w:w="1077" w:type="dxa"/>
            <w:tcPrChange w:id="11686" w:author="rapp" w:date="2023-11-09T16:28:00Z">
              <w:tcPr>
                <w:tcW w:w="1077" w:type="dxa"/>
              </w:tcPr>
            </w:tcPrChange>
          </w:tcPr>
          <w:p w14:paraId="494B01EA" w14:textId="77777777" w:rsidR="005057FC" w:rsidRPr="00567372" w:rsidRDefault="005057FC">
            <w:pPr>
              <w:pStyle w:val="TAC"/>
              <w:rPr>
                <w:lang w:eastAsia="zh-CN"/>
              </w:rPr>
              <w:pPrChange w:id="11687" w:author="Ericsson" w:date="2023-11-09T09:50:00Z">
                <w:pPr>
                  <w:pStyle w:val="TAL"/>
                  <w:jc w:val="center"/>
                </w:pPr>
              </w:pPrChange>
            </w:pPr>
            <w:r w:rsidRPr="00567372">
              <w:rPr>
                <w:lang w:eastAsia="zh-CN"/>
              </w:rPr>
              <w:t>ignore</w:t>
            </w:r>
          </w:p>
        </w:tc>
      </w:tr>
      <w:tr w:rsidR="005057FC" w:rsidRPr="00567372" w14:paraId="54807A47" w14:textId="77777777" w:rsidTr="0058131D">
        <w:tc>
          <w:tcPr>
            <w:tcW w:w="2267" w:type="dxa"/>
            <w:tcBorders>
              <w:top w:val="single" w:sz="4" w:space="0" w:color="auto"/>
              <w:left w:val="single" w:sz="4" w:space="0" w:color="auto"/>
              <w:bottom w:val="single" w:sz="4" w:space="0" w:color="auto"/>
              <w:right w:val="single" w:sz="4" w:space="0" w:color="auto"/>
            </w:tcBorders>
            <w:tcPrChange w:id="11688" w:author="rapp" w:date="2023-11-09T16:28:00Z">
              <w:tcPr>
                <w:tcW w:w="2268" w:type="dxa"/>
                <w:tcBorders>
                  <w:top w:val="single" w:sz="4" w:space="0" w:color="auto"/>
                  <w:left w:val="single" w:sz="4" w:space="0" w:color="auto"/>
                  <w:bottom w:val="single" w:sz="4" w:space="0" w:color="auto"/>
                  <w:right w:val="single" w:sz="4" w:space="0" w:color="auto"/>
                </w:tcBorders>
              </w:tcPr>
            </w:tcPrChange>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Change w:id="11689" w:author="rapp" w:date="2023-11-09T16:28:00Z">
              <w:tcPr>
                <w:tcW w:w="1020" w:type="dxa"/>
                <w:tcBorders>
                  <w:top w:val="single" w:sz="4" w:space="0" w:color="auto"/>
                  <w:left w:val="single" w:sz="4" w:space="0" w:color="auto"/>
                  <w:bottom w:val="single" w:sz="4" w:space="0" w:color="auto"/>
                  <w:right w:val="single" w:sz="4" w:space="0" w:color="auto"/>
                </w:tcBorders>
              </w:tcPr>
            </w:tcPrChange>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690"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691" w:author="rapp" w:date="2023-11-09T16:28:00Z">
              <w:tcPr>
                <w:tcW w:w="1587" w:type="dxa"/>
                <w:tcBorders>
                  <w:top w:val="single" w:sz="4" w:space="0" w:color="auto"/>
                  <w:left w:val="single" w:sz="4" w:space="0" w:color="auto"/>
                  <w:bottom w:val="single" w:sz="4" w:space="0" w:color="auto"/>
                  <w:right w:val="single" w:sz="4" w:space="0" w:color="auto"/>
                </w:tcBorders>
              </w:tcPr>
            </w:tcPrChange>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Change w:id="11692" w:author="rapp" w:date="2023-11-09T16:28:00Z">
              <w:tcPr>
                <w:tcW w:w="1757" w:type="dxa"/>
                <w:tcBorders>
                  <w:top w:val="single" w:sz="4" w:space="0" w:color="auto"/>
                  <w:left w:val="single" w:sz="4" w:space="0" w:color="auto"/>
                  <w:bottom w:val="single" w:sz="4" w:space="0" w:color="auto"/>
                  <w:right w:val="single" w:sz="4" w:space="0" w:color="auto"/>
                </w:tcBorders>
              </w:tcPr>
            </w:tcPrChange>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693"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7C145F1C" w14:textId="77777777" w:rsidR="005057FC" w:rsidRPr="00567372" w:rsidRDefault="005057FC">
            <w:pPr>
              <w:pStyle w:val="TAC"/>
              <w:rPr>
                <w:lang w:eastAsia="ja-JP"/>
              </w:rPr>
              <w:pPrChange w:id="11694" w:author="Ericsson" w:date="2023-11-09T09:50: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695"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3491B2AE" w14:textId="77777777" w:rsidR="005057FC" w:rsidRPr="00567372" w:rsidRDefault="005057FC">
            <w:pPr>
              <w:pStyle w:val="TAC"/>
              <w:rPr>
                <w:lang w:eastAsia="ja-JP"/>
              </w:rPr>
              <w:pPrChange w:id="11696" w:author="Ericsson" w:date="2023-11-09T09:50:00Z">
                <w:pPr>
                  <w:pStyle w:val="TAL"/>
                  <w:jc w:val="center"/>
                </w:pPr>
              </w:pPrChange>
            </w:pPr>
            <w:r w:rsidRPr="00567372">
              <w:rPr>
                <w:lang w:eastAsia="ja-JP"/>
              </w:rPr>
              <w:t>reject</w:t>
            </w:r>
          </w:p>
        </w:tc>
      </w:tr>
      <w:tr w:rsidR="005057FC" w:rsidRPr="00567372" w14:paraId="1D89093C" w14:textId="77777777" w:rsidTr="0058131D">
        <w:tc>
          <w:tcPr>
            <w:tcW w:w="2267" w:type="dxa"/>
            <w:tcBorders>
              <w:top w:val="single" w:sz="4" w:space="0" w:color="auto"/>
              <w:left w:val="single" w:sz="4" w:space="0" w:color="auto"/>
              <w:bottom w:val="single" w:sz="4" w:space="0" w:color="auto"/>
              <w:right w:val="single" w:sz="4" w:space="0" w:color="auto"/>
            </w:tcBorders>
            <w:tcPrChange w:id="11697" w:author="rapp" w:date="2023-11-09T16:28:00Z">
              <w:tcPr>
                <w:tcW w:w="2268" w:type="dxa"/>
                <w:tcBorders>
                  <w:top w:val="single" w:sz="4" w:space="0" w:color="auto"/>
                  <w:left w:val="single" w:sz="4" w:space="0" w:color="auto"/>
                  <w:bottom w:val="single" w:sz="4" w:space="0" w:color="auto"/>
                  <w:right w:val="single" w:sz="4" w:space="0" w:color="auto"/>
                </w:tcBorders>
              </w:tcPr>
            </w:tcPrChange>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11698" w:author="rapp" w:date="2023-11-09T16:28:00Z">
              <w:tcPr>
                <w:tcW w:w="1020" w:type="dxa"/>
                <w:tcBorders>
                  <w:top w:val="single" w:sz="4" w:space="0" w:color="auto"/>
                  <w:left w:val="single" w:sz="4" w:space="0" w:color="auto"/>
                  <w:bottom w:val="single" w:sz="4" w:space="0" w:color="auto"/>
                  <w:right w:val="single" w:sz="4" w:space="0" w:color="auto"/>
                </w:tcBorders>
              </w:tcPr>
            </w:tcPrChange>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Change w:id="11699"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700" w:author="rapp" w:date="2023-11-09T16:28:00Z">
              <w:tcPr>
                <w:tcW w:w="1587" w:type="dxa"/>
                <w:tcBorders>
                  <w:top w:val="single" w:sz="4" w:space="0" w:color="auto"/>
                  <w:left w:val="single" w:sz="4" w:space="0" w:color="auto"/>
                  <w:bottom w:val="single" w:sz="4" w:space="0" w:color="auto"/>
                  <w:right w:val="single" w:sz="4" w:space="0" w:color="auto"/>
                </w:tcBorders>
              </w:tcPr>
            </w:tcPrChange>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Change w:id="11701" w:author="rapp" w:date="2023-11-09T16:28:00Z">
              <w:tcPr>
                <w:tcW w:w="1757" w:type="dxa"/>
                <w:tcBorders>
                  <w:top w:val="single" w:sz="4" w:space="0" w:color="auto"/>
                  <w:left w:val="single" w:sz="4" w:space="0" w:color="auto"/>
                  <w:bottom w:val="single" w:sz="4" w:space="0" w:color="auto"/>
                  <w:right w:val="single" w:sz="4" w:space="0" w:color="auto"/>
                </w:tcBorders>
              </w:tcPr>
            </w:tcPrChange>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702"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1DBD1D35" w14:textId="77777777" w:rsidR="005057FC" w:rsidRPr="00567372" w:rsidRDefault="005057FC">
            <w:pPr>
              <w:pStyle w:val="TAC"/>
              <w:rPr>
                <w:lang w:eastAsia="ja-JP"/>
              </w:rPr>
              <w:pPrChange w:id="11703" w:author="Ericsson" w:date="2023-11-09T09:50: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704" w:author="rapp" w:date="2023-11-09T16:28:00Z">
              <w:tcPr>
                <w:tcW w:w="1077" w:type="dxa"/>
                <w:tcBorders>
                  <w:top w:val="single" w:sz="4" w:space="0" w:color="auto"/>
                  <w:left w:val="single" w:sz="4" w:space="0" w:color="auto"/>
                  <w:bottom w:val="single" w:sz="4" w:space="0" w:color="auto"/>
                  <w:right w:val="single" w:sz="4" w:space="0" w:color="auto"/>
                </w:tcBorders>
              </w:tcPr>
            </w:tcPrChange>
          </w:tcPr>
          <w:p w14:paraId="7B1631FF" w14:textId="77777777" w:rsidR="005057FC" w:rsidRPr="00567372" w:rsidRDefault="005057FC">
            <w:pPr>
              <w:pStyle w:val="TAC"/>
              <w:rPr>
                <w:lang w:eastAsia="ja-JP"/>
              </w:rPr>
              <w:pPrChange w:id="11705" w:author="Ericsson" w:date="2023-11-09T09:50:00Z">
                <w:pPr>
                  <w:pStyle w:val="TAL"/>
                  <w:jc w:val="center"/>
                </w:pPr>
              </w:pPrChange>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11706" w:name="_Toc45652181"/>
      <w:bookmarkStart w:id="11707" w:name="_Toc45658613"/>
      <w:bookmarkStart w:id="11708" w:name="_Toc45720433"/>
      <w:bookmarkStart w:id="11709" w:name="_Toc45798313"/>
      <w:bookmarkStart w:id="11710" w:name="_Toc45897702"/>
      <w:bookmarkStart w:id="11711" w:name="_Toc51745906"/>
      <w:bookmarkStart w:id="11712" w:name="_Toc64446170"/>
      <w:bookmarkStart w:id="11713" w:name="_Toc73982040"/>
      <w:bookmarkStart w:id="11714" w:name="_Toc88652129"/>
      <w:bookmarkStart w:id="11715" w:name="_Toc97891172"/>
      <w:bookmarkStart w:id="11716" w:name="_Toc99123291"/>
      <w:bookmarkStart w:id="11717" w:name="_Toc99662096"/>
      <w:bookmarkStart w:id="11718" w:name="_Toc105152162"/>
      <w:bookmarkStart w:id="11719" w:name="_Toc105173968"/>
      <w:bookmarkStart w:id="11720" w:name="_Toc106108966"/>
      <w:bookmarkStart w:id="11721" w:name="_Toc106122871"/>
      <w:bookmarkStart w:id="11722" w:name="_Toc107409424"/>
      <w:bookmarkStart w:id="11723" w:name="_Toc112756613"/>
      <w:bookmarkStart w:id="11724" w:name="_Toc146270765"/>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725" w:author="rapp" w:date="2023-11-09T16:29: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726">
          <w:tblGrid>
            <w:gridCol w:w="2268"/>
            <w:gridCol w:w="1020"/>
            <w:gridCol w:w="1077"/>
            <w:gridCol w:w="1587"/>
            <w:gridCol w:w="1757"/>
            <w:gridCol w:w="1077"/>
            <w:gridCol w:w="1077"/>
          </w:tblGrid>
        </w:tblGridChange>
      </w:tblGrid>
      <w:tr w:rsidR="005057FC" w:rsidRPr="00567372" w14:paraId="09A3B159" w14:textId="77777777" w:rsidTr="0058131D">
        <w:tc>
          <w:tcPr>
            <w:tcW w:w="2267" w:type="dxa"/>
            <w:tcPrChange w:id="11727" w:author="rapp" w:date="2023-11-09T16:29:00Z">
              <w:tcPr>
                <w:tcW w:w="2268" w:type="dxa"/>
              </w:tcPr>
            </w:tcPrChange>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728" w:author="rapp" w:date="2023-11-09T16:29:00Z">
              <w:tcPr>
                <w:tcW w:w="1020" w:type="dxa"/>
              </w:tcPr>
            </w:tcPrChange>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729" w:author="rapp" w:date="2023-11-09T16:29:00Z">
              <w:tcPr>
                <w:tcW w:w="1077" w:type="dxa"/>
              </w:tcPr>
            </w:tcPrChange>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730" w:author="rapp" w:date="2023-11-09T16:29:00Z">
              <w:tcPr>
                <w:tcW w:w="1587" w:type="dxa"/>
              </w:tcPr>
            </w:tcPrChange>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731" w:author="rapp" w:date="2023-11-09T16:29:00Z">
              <w:tcPr>
                <w:tcW w:w="1757" w:type="dxa"/>
              </w:tcPr>
            </w:tcPrChange>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732" w:author="rapp" w:date="2023-11-09T16:29:00Z">
              <w:tcPr>
                <w:tcW w:w="1077" w:type="dxa"/>
              </w:tcPr>
            </w:tcPrChange>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733" w:author="rapp" w:date="2023-11-09T16:29:00Z">
              <w:tcPr>
                <w:tcW w:w="1077" w:type="dxa"/>
              </w:tcPr>
            </w:tcPrChange>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58131D">
        <w:tc>
          <w:tcPr>
            <w:tcW w:w="2267" w:type="dxa"/>
            <w:tcPrChange w:id="11734" w:author="rapp" w:date="2023-11-09T16:29:00Z">
              <w:tcPr>
                <w:tcW w:w="2268" w:type="dxa"/>
              </w:tcPr>
            </w:tcPrChange>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1735" w:author="rapp" w:date="2023-11-09T16:29:00Z">
              <w:tcPr>
                <w:tcW w:w="1020" w:type="dxa"/>
              </w:tcPr>
            </w:tcPrChange>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1736" w:author="rapp" w:date="2023-11-09T16:29:00Z">
              <w:tcPr>
                <w:tcW w:w="1077" w:type="dxa"/>
              </w:tcPr>
            </w:tcPrChange>
          </w:tcPr>
          <w:p w14:paraId="65D36C84" w14:textId="77777777" w:rsidR="005057FC" w:rsidRPr="00567372" w:rsidRDefault="005057FC" w:rsidP="00BE6E81">
            <w:pPr>
              <w:pStyle w:val="TAL"/>
              <w:rPr>
                <w:rFonts w:cs="Arial"/>
                <w:lang w:eastAsia="ja-JP"/>
              </w:rPr>
            </w:pPr>
          </w:p>
        </w:tc>
        <w:tc>
          <w:tcPr>
            <w:tcW w:w="1587" w:type="dxa"/>
            <w:tcPrChange w:id="11737" w:author="rapp" w:date="2023-11-09T16:29:00Z">
              <w:tcPr>
                <w:tcW w:w="1587" w:type="dxa"/>
              </w:tcPr>
            </w:tcPrChange>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738" w:author="rapp" w:date="2023-11-09T16:29:00Z">
              <w:tcPr>
                <w:tcW w:w="1757" w:type="dxa"/>
              </w:tcPr>
            </w:tcPrChange>
          </w:tcPr>
          <w:p w14:paraId="70D4AACC" w14:textId="77777777" w:rsidR="005057FC" w:rsidRPr="00567372" w:rsidRDefault="005057FC" w:rsidP="00BE6E81">
            <w:pPr>
              <w:pStyle w:val="TAL"/>
              <w:rPr>
                <w:rFonts w:cs="Arial"/>
                <w:lang w:eastAsia="ja-JP"/>
              </w:rPr>
            </w:pPr>
          </w:p>
        </w:tc>
        <w:tc>
          <w:tcPr>
            <w:tcW w:w="1077" w:type="dxa"/>
            <w:tcPrChange w:id="11739" w:author="rapp" w:date="2023-11-09T16:29:00Z">
              <w:tcPr>
                <w:tcW w:w="1077" w:type="dxa"/>
              </w:tcPr>
            </w:tcPrChange>
          </w:tcPr>
          <w:p w14:paraId="29A93FEF" w14:textId="77777777" w:rsidR="005057FC" w:rsidRPr="00567372" w:rsidRDefault="005057FC">
            <w:pPr>
              <w:pStyle w:val="TAC"/>
              <w:rPr>
                <w:lang w:eastAsia="ja-JP"/>
              </w:rPr>
              <w:pPrChange w:id="11740" w:author="Ericsson" w:date="2023-11-09T09:50:00Z">
                <w:pPr>
                  <w:pStyle w:val="TAL"/>
                  <w:jc w:val="center"/>
                </w:pPr>
              </w:pPrChange>
            </w:pPr>
            <w:r w:rsidRPr="00567372">
              <w:rPr>
                <w:lang w:eastAsia="ja-JP"/>
              </w:rPr>
              <w:t>YES</w:t>
            </w:r>
          </w:p>
        </w:tc>
        <w:tc>
          <w:tcPr>
            <w:tcW w:w="1077" w:type="dxa"/>
            <w:tcPrChange w:id="11741" w:author="rapp" w:date="2023-11-09T16:29:00Z">
              <w:tcPr>
                <w:tcW w:w="1077" w:type="dxa"/>
              </w:tcPr>
            </w:tcPrChange>
          </w:tcPr>
          <w:p w14:paraId="5D0675FC" w14:textId="77777777" w:rsidR="005057FC" w:rsidRPr="00567372" w:rsidRDefault="005057FC">
            <w:pPr>
              <w:pStyle w:val="TAC"/>
              <w:rPr>
                <w:lang w:eastAsia="ja-JP"/>
              </w:rPr>
              <w:pPrChange w:id="11742" w:author="Ericsson" w:date="2023-11-09T09:50:00Z">
                <w:pPr>
                  <w:pStyle w:val="TAL"/>
                  <w:jc w:val="center"/>
                </w:pPr>
              </w:pPrChange>
            </w:pPr>
            <w:r w:rsidRPr="00567372">
              <w:rPr>
                <w:lang w:eastAsia="ja-JP"/>
              </w:rPr>
              <w:t>reject</w:t>
            </w:r>
          </w:p>
        </w:tc>
      </w:tr>
      <w:tr w:rsidR="005057FC" w:rsidRPr="00567372" w14:paraId="59A22B18" w14:textId="77777777" w:rsidTr="0058131D">
        <w:tc>
          <w:tcPr>
            <w:tcW w:w="2267" w:type="dxa"/>
            <w:tcPrChange w:id="11743" w:author="rapp" w:date="2023-11-09T16:29:00Z">
              <w:tcPr>
                <w:tcW w:w="2268" w:type="dxa"/>
              </w:tcPr>
            </w:tcPrChange>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744" w:author="rapp" w:date="2023-11-09T16:29:00Z">
              <w:tcPr>
                <w:tcW w:w="1020" w:type="dxa"/>
              </w:tcPr>
            </w:tcPrChange>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1745" w:author="rapp" w:date="2023-11-09T16:29:00Z">
              <w:tcPr>
                <w:tcW w:w="1077" w:type="dxa"/>
              </w:tcPr>
            </w:tcPrChange>
          </w:tcPr>
          <w:p w14:paraId="016383E3" w14:textId="77777777" w:rsidR="005057FC" w:rsidRPr="00567372" w:rsidRDefault="005057FC" w:rsidP="00BE6E81">
            <w:pPr>
              <w:pStyle w:val="TAL"/>
              <w:rPr>
                <w:rFonts w:cs="Arial"/>
                <w:lang w:eastAsia="ja-JP"/>
              </w:rPr>
            </w:pPr>
          </w:p>
        </w:tc>
        <w:tc>
          <w:tcPr>
            <w:tcW w:w="1587" w:type="dxa"/>
            <w:tcPrChange w:id="11746" w:author="rapp" w:date="2023-11-09T16:29:00Z">
              <w:tcPr>
                <w:tcW w:w="1587" w:type="dxa"/>
              </w:tcPr>
            </w:tcPrChange>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1747" w:author="rapp" w:date="2023-11-09T16:29:00Z">
              <w:tcPr>
                <w:tcW w:w="1757" w:type="dxa"/>
              </w:tcPr>
            </w:tcPrChange>
          </w:tcPr>
          <w:p w14:paraId="3848ACE9" w14:textId="77777777" w:rsidR="005057FC" w:rsidRPr="00567372" w:rsidRDefault="005057FC" w:rsidP="00BE6E81">
            <w:pPr>
              <w:pStyle w:val="TAL"/>
              <w:rPr>
                <w:rFonts w:cs="Arial"/>
                <w:lang w:eastAsia="ja-JP"/>
              </w:rPr>
            </w:pPr>
          </w:p>
        </w:tc>
        <w:tc>
          <w:tcPr>
            <w:tcW w:w="1077" w:type="dxa"/>
            <w:tcPrChange w:id="11748" w:author="rapp" w:date="2023-11-09T16:29:00Z">
              <w:tcPr>
                <w:tcW w:w="1077" w:type="dxa"/>
              </w:tcPr>
            </w:tcPrChange>
          </w:tcPr>
          <w:p w14:paraId="571E4401" w14:textId="77777777" w:rsidR="005057FC" w:rsidRPr="00567372" w:rsidRDefault="005057FC">
            <w:pPr>
              <w:pStyle w:val="TAC"/>
              <w:rPr>
                <w:rFonts w:eastAsia="MS Mincho"/>
                <w:lang w:eastAsia="ja-JP"/>
              </w:rPr>
              <w:pPrChange w:id="11749" w:author="Ericsson" w:date="2023-11-09T09:50:00Z">
                <w:pPr>
                  <w:pStyle w:val="TAL"/>
                  <w:jc w:val="center"/>
                </w:pPr>
              </w:pPrChange>
            </w:pPr>
            <w:r w:rsidRPr="00567372">
              <w:rPr>
                <w:rFonts w:eastAsia="MS Mincho"/>
                <w:lang w:eastAsia="ja-JP"/>
              </w:rPr>
              <w:t>YES</w:t>
            </w:r>
          </w:p>
        </w:tc>
        <w:tc>
          <w:tcPr>
            <w:tcW w:w="1077" w:type="dxa"/>
            <w:tcPrChange w:id="11750" w:author="rapp" w:date="2023-11-09T16:29:00Z">
              <w:tcPr>
                <w:tcW w:w="1077" w:type="dxa"/>
              </w:tcPr>
            </w:tcPrChange>
          </w:tcPr>
          <w:p w14:paraId="3F23C0A4" w14:textId="77777777" w:rsidR="005057FC" w:rsidRPr="00567372" w:rsidRDefault="005057FC">
            <w:pPr>
              <w:pStyle w:val="TAC"/>
              <w:rPr>
                <w:lang w:eastAsia="ja-JP"/>
              </w:rPr>
              <w:pPrChange w:id="11751" w:author="Ericsson" w:date="2023-11-09T09:50:00Z">
                <w:pPr>
                  <w:pStyle w:val="TAL"/>
                  <w:jc w:val="center"/>
                </w:pPr>
              </w:pPrChange>
            </w:pPr>
            <w:r w:rsidRPr="00567372">
              <w:rPr>
                <w:lang w:eastAsia="ja-JP"/>
              </w:rPr>
              <w:t>ignore</w:t>
            </w:r>
          </w:p>
        </w:tc>
      </w:tr>
      <w:tr w:rsidR="005057FC" w:rsidRPr="00567372" w14:paraId="6F4EC8FB" w14:textId="77777777" w:rsidTr="0058131D">
        <w:tc>
          <w:tcPr>
            <w:tcW w:w="2267" w:type="dxa"/>
            <w:tcPrChange w:id="11752" w:author="rapp" w:date="2023-11-09T16:29:00Z">
              <w:tcPr>
                <w:tcW w:w="2268" w:type="dxa"/>
              </w:tcPr>
            </w:tcPrChange>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Change w:id="11753" w:author="rapp" w:date="2023-11-09T16:29:00Z">
              <w:tcPr>
                <w:tcW w:w="1020" w:type="dxa"/>
              </w:tcPr>
            </w:tcPrChange>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754" w:author="rapp" w:date="2023-11-09T16:29:00Z">
              <w:tcPr>
                <w:tcW w:w="1077" w:type="dxa"/>
              </w:tcPr>
            </w:tcPrChange>
          </w:tcPr>
          <w:p w14:paraId="56C70067" w14:textId="77777777" w:rsidR="005057FC" w:rsidRPr="00567372" w:rsidRDefault="005057FC" w:rsidP="00BE6E81">
            <w:pPr>
              <w:pStyle w:val="TAL"/>
              <w:rPr>
                <w:rFonts w:cs="Arial"/>
                <w:lang w:eastAsia="ja-JP"/>
              </w:rPr>
            </w:pPr>
          </w:p>
        </w:tc>
        <w:tc>
          <w:tcPr>
            <w:tcW w:w="1587" w:type="dxa"/>
            <w:tcPrChange w:id="11755" w:author="rapp" w:date="2023-11-09T16:29:00Z">
              <w:tcPr>
                <w:tcW w:w="1587" w:type="dxa"/>
              </w:tcPr>
            </w:tcPrChange>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1756" w:author="rapp" w:date="2023-11-09T16:29:00Z">
              <w:tcPr>
                <w:tcW w:w="1757" w:type="dxa"/>
              </w:tcPr>
            </w:tcPrChange>
          </w:tcPr>
          <w:p w14:paraId="37327AF7" w14:textId="77777777" w:rsidR="005057FC" w:rsidRPr="00567372" w:rsidRDefault="005057FC" w:rsidP="00BE6E81">
            <w:pPr>
              <w:pStyle w:val="TAL"/>
              <w:rPr>
                <w:rFonts w:cs="Arial"/>
                <w:lang w:eastAsia="ja-JP"/>
              </w:rPr>
            </w:pPr>
          </w:p>
        </w:tc>
        <w:tc>
          <w:tcPr>
            <w:tcW w:w="1077" w:type="dxa"/>
            <w:tcPrChange w:id="11757" w:author="rapp" w:date="2023-11-09T16:29:00Z">
              <w:tcPr>
                <w:tcW w:w="1077" w:type="dxa"/>
              </w:tcPr>
            </w:tcPrChange>
          </w:tcPr>
          <w:p w14:paraId="26A422E9" w14:textId="77777777" w:rsidR="005057FC" w:rsidRPr="00567372" w:rsidRDefault="005057FC">
            <w:pPr>
              <w:pStyle w:val="TAC"/>
              <w:rPr>
                <w:lang w:eastAsia="ja-JP"/>
              </w:rPr>
              <w:pPrChange w:id="11758" w:author="Ericsson" w:date="2023-11-09T09:50:00Z">
                <w:pPr>
                  <w:pStyle w:val="TAL"/>
                  <w:jc w:val="center"/>
                </w:pPr>
              </w:pPrChange>
            </w:pPr>
            <w:r w:rsidRPr="00567372">
              <w:rPr>
                <w:lang w:eastAsia="ja-JP"/>
              </w:rPr>
              <w:t>YES</w:t>
            </w:r>
          </w:p>
        </w:tc>
        <w:tc>
          <w:tcPr>
            <w:tcW w:w="1077" w:type="dxa"/>
            <w:tcPrChange w:id="11759" w:author="rapp" w:date="2023-11-09T16:29:00Z">
              <w:tcPr>
                <w:tcW w:w="1077" w:type="dxa"/>
              </w:tcPr>
            </w:tcPrChange>
          </w:tcPr>
          <w:p w14:paraId="01DBFB92" w14:textId="77777777" w:rsidR="005057FC" w:rsidRPr="00567372" w:rsidRDefault="005057FC">
            <w:pPr>
              <w:pStyle w:val="TAC"/>
              <w:rPr>
                <w:lang w:eastAsia="zh-CN"/>
              </w:rPr>
              <w:pPrChange w:id="11760" w:author="Ericsson" w:date="2023-11-09T09:50:00Z">
                <w:pPr>
                  <w:pStyle w:val="TAL"/>
                  <w:jc w:val="center"/>
                </w:pPr>
              </w:pPrChange>
            </w:pPr>
            <w:r w:rsidRPr="00567372">
              <w:rPr>
                <w:lang w:eastAsia="zh-CN"/>
              </w:rPr>
              <w:t>ignore</w:t>
            </w:r>
          </w:p>
        </w:tc>
      </w:tr>
      <w:tr w:rsidR="005057FC" w:rsidRPr="00567372" w14:paraId="64CF1119" w14:textId="77777777" w:rsidTr="0058131D">
        <w:tc>
          <w:tcPr>
            <w:tcW w:w="2267" w:type="dxa"/>
            <w:tcPrChange w:id="11761" w:author="rapp" w:date="2023-11-09T16:29:00Z">
              <w:tcPr>
                <w:tcW w:w="2268" w:type="dxa"/>
              </w:tcPr>
            </w:tcPrChange>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Change w:id="11762" w:author="rapp" w:date="2023-11-09T16:29:00Z">
              <w:tcPr>
                <w:tcW w:w="1020" w:type="dxa"/>
              </w:tcPr>
            </w:tcPrChange>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Change w:id="11763" w:author="rapp" w:date="2023-11-09T16:29:00Z">
              <w:tcPr>
                <w:tcW w:w="1077" w:type="dxa"/>
              </w:tcPr>
            </w:tcPrChange>
          </w:tcPr>
          <w:p w14:paraId="55778447" w14:textId="77777777" w:rsidR="005057FC" w:rsidRPr="00567372" w:rsidRDefault="005057FC" w:rsidP="00BE6E81">
            <w:pPr>
              <w:pStyle w:val="TAL"/>
              <w:rPr>
                <w:rFonts w:cs="Arial"/>
                <w:lang w:eastAsia="ja-JP"/>
              </w:rPr>
            </w:pPr>
          </w:p>
        </w:tc>
        <w:tc>
          <w:tcPr>
            <w:tcW w:w="1587" w:type="dxa"/>
            <w:tcPrChange w:id="11764" w:author="rapp" w:date="2023-11-09T16:29:00Z">
              <w:tcPr>
                <w:tcW w:w="1587" w:type="dxa"/>
              </w:tcPr>
            </w:tcPrChange>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Change w:id="11765" w:author="rapp" w:date="2023-11-09T16:29:00Z">
              <w:tcPr>
                <w:tcW w:w="1757" w:type="dxa"/>
              </w:tcPr>
            </w:tcPrChange>
          </w:tcPr>
          <w:p w14:paraId="424128A1" w14:textId="77777777" w:rsidR="005057FC" w:rsidRPr="00567372" w:rsidRDefault="005057FC" w:rsidP="00BE6E81">
            <w:pPr>
              <w:pStyle w:val="TAL"/>
              <w:rPr>
                <w:rFonts w:cs="Arial"/>
                <w:lang w:eastAsia="ja-JP"/>
              </w:rPr>
            </w:pPr>
          </w:p>
        </w:tc>
        <w:tc>
          <w:tcPr>
            <w:tcW w:w="1077" w:type="dxa"/>
            <w:tcPrChange w:id="11766" w:author="rapp" w:date="2023-11-09T16:29:00Z">
              <w:tcPr>
                <w:tcW w:w="1077" w:type="dxa"/>
              </w:tcPr>
            </w:tcPrChange>
          </w:tcPr>
          <w:p w14:paraId="58C071B1" w14:textId="77777777" w:rsidR="005057FC" w:rsidRPr="00567372" w:rsidRDefault="005057FC">
            <w:pPr>
              <w:pStyle w:val="TAC"/>
              <w:rPr>
                <w:lang w:eastAsia="ja-JP"/>
              </w:rPr>
              <w:pPrChange w:id="11767" w:author="Ericsson" w:date="2023-11-09T09:50:00Z">
                <w:pPr>
                  <w:pStyle w:val="TAL"/>
                  <w:jc w:val="center"/>
                </w:pPr>
              </w:pPrChange>
            </w:pPr>
            <w:r w:rsidRPr="00567372">
              <w:rPr>
                <w:lang w:eastAsia="ja-JP"/>
              </w:rPr>
              <w:t>YES</w:t>
            </w:r>
          </w:p>
        </w:tc>
        <w:tc>
          <w:tcPr>
            <w:tcW w:w="1077" w:type="dxa"/>
            <w:tcPrChange w:id="11768" w:author="rapp" w:date="2023-11-09T16:29:00Z">
              <w:tcPr>
                <w:tcW w:w="1077" w:type="dxa"/>
              </w:tcPr>
            </w:tcPrChange>
          </w:tcPr>
          <w:p w14:paraId="69D67EE5" w14:textId="77777777" w:rsidR="005057FC" w:rsidRPr="00567372" w:rsidRDefault="005057FC">
            <w:pPr>
              <w:pStyle w:val="TAC"/>
              <w:rPr>
                <w:lang w:eastAsia="zh-CN"/>
              </w:rPr>
              <w:pPrChange w:id="11769" w:author="Ericsson" w:date="2023-11-09T09:50:00Z">
                <w:pPr>
                  <w:pStyle w:val="TAL"/>
                  <w:jc w:val="center"/>
                </w:pPr>
              </w:pPrChange>
            </w:pPr>
            <w:r w:rsidRPr="00567372">
              <w:rPr>
                <w:lang w:eastAsia="ja-JP"/>
              </w:rPr>
              <w:t>ignore</w:t>
            </w:r>
          </w:p>
        </w:tc>
      </w:tr>
      <w:tr w:rsidR="005057FC" w:rsidRPr="00567372" w14:paraId="37134E93" w14:textId="77777777" w:rsidTr="0058131D">
        <w:tc>
          <w:tcPr>
            <w:tcW w:w="2267" w:type="dxa"/>
            <w:tcPrChange w:id="11770" w:author="rapp" w:date="2023-11-09T16:29:00Z">
              <w:tcPr>
                <w:tcW w:w="2268" w:type="dxa"/>
              </w:tcPr>
            </w:tcPrChange>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Change w:id="11771" w:author="rapp" w:date="2023-11-09T16:29:00Z">
              <w:tcPr>
                <w:tcW w:w="1020" w:type="dxa"/>
              </w:tcPr>
            </w:tcPrChange>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Change w:id="11772" w:author="rapp" w:date="2023-11-09T16:29:00Z">
              <w:tcPr>
                <w:tcW w:w="1077" w:type="dxa"/>
              </w:tcPr>
            </w:tcPrChange>
          </w:tcPr>
          <w:p w14:paraId="07B4479E" w14:textId="77777777" w:rsidR="005057FC" w:rsidRPr="00567372" w:rsidRDefault="005057FC" w:rsidP="00BE6E81">
            <w:pPr>
              <w:pStyle w:val="TAL"/>
              <w:rPr>
                <w:rFonts w:cs="Arial"/>
                <w:lang w:eastAsia="ja-JP"/>
              </w:rPr>
            </w:pPr>
          </w:p>
        </w:tc>
        <w:tc>
          <w:tcPr>
            <w:tcW w:w="1587" w:type="dxa"/>
            <w:tcPrChange w:id="11773" w:author="rapp" w:date="2023-11-09T16:29:00Z">
              <w:tcPr>
                <w:tcW w:w="1587" w:type="dxa"/>
              </w:tcPr>
            </w:tcPrChange>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Change w:id="11774" w:author="rapp" w:date="2023-11-09T16:29:00Z">
              <w:tcPr>
                <w:tcW w:w="1757" w:type="dxa"/>
              </w:tcPr>
            </w:tcPrChange>
          </w:tcPr>
          <w:p w14:paraId="7EA13F41" w14:textId="77777777" w:rsidR="005057FC" w:rsidRPr="00567372" w:rsidRDefault="005057FC" w:rsidP="00BE6E81">
            <w:pPr>
              <w:pStyle w:val="TAL"/>
              <w:rPr>
                <w:rFonts w:cs="Arial"/>
                <w:lang w:eastAsia="ja-JP"/>
              </w:rPr>
            </w:pPr>
          </w:p>
        </w:tc>
        <w:tc>
          <w:tcPr>
            <w:tcW w:w="1077" w:type="dxa"/>
            <w:tcPrChange w:id="11775" w:author="rapp" w:date="2023-11-09T16:29:00Z">
              <w:tcPr>
                <w:tcW w:w="1077" w:type="dxa"/>
              </w:tcPr>
            </w:tcPrChange>
          </w:tcPr>
          <w:p w14:paraId="0B04A457" w14:textId="77777777" w:rsidR="005057FC" w:rsidRPr="00567372" w:rsidRDefault="005057FC">
            <w:pPr>
              <w:pStyle w:val="TAC"/>
              <w:rPr>
                <w:lang w:eastAsia="ja-JP"/>
              </w:rPr>
              <w:pPrChange w:id="11776" w:author="Ericsson" w:date="2023-11-09T09:50:00Z">
                <w:pPr>
                  <w:pStyle w:val="TAL"/>
                  <w:jc w:val="center"/>
                </w:pPr>
              </w:pPrChange>
            </w:pPr>
            <w:r w:rsidRPr="00567372">
              <w:rPr>
                <w:lang w:eastAsia="ja-JP"/>
              </w:rPr>
              <w:t>YES</w:t>
            </w:r>
          </w:p>
        </w:tc>
        <w:tc>
          <w:tcPr>
            <w:tcW w:w="1077" w:type="dxa"/>
            <w:tcPrChange w:id="11777" w:author="rapp" w:date="2023-11-09T16:29:00Z">
              <w:tcPr>
                <w:tcW w:w="1077" w:type="dxa"/>
              </w:tcPr>
            </w:tcPrChange>
          </w:tcPr>
          <w:p w14:paraId="4C215DAB" w14:textId="77777777" w:rsidR="005057FC" w:rsidRPr="00567372" w:rsidRDefault="005057FC">
            <w:pPr>
              <w:pStyle w:val="TAC"/>
              <w:rPr>
                <w:lang w:eastAsia="ja-JP"/>
              </w:rPr>
              <w:pPrChange w:id="11778" w:author="Ericsson" w:date="2023-11-09T09:50:00Z">
                <w:pPr>
                  <w:pStyle w:val="TAL"/>
                  <w:jc w:val="center"/>
                </w:pPr>
              </w:pPrChange>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11779" w:name="_Toc45652182"/>
      <w:bookmarkStart w:id="11780" w:name="_Toc45658614"/>
      <w:bookmarkStart w:id="11781" w:name="_Toc45720434"/>
      <w:bookmarkStart w:id="11782" w:name="_Toc45798314"/>
      <w:bookmarkStart w:id="11783" w:name="_Toc45897703"/>
      <w:bookmarkStart w:id="11784" w:name="_Toc51745907"/>
      <w:bookmarkStart w:id="11785" w:name="_Toc64446171"/>
      <w:bookmarkStart w:id="11786" w:name="_Toc73982041"/>
      <w:bookmarkStart w:id="11787" w:name="_Toc88652130"/>
      <w:bookmarkStart w:id="11788" w:name="_Toc97891173"/>
      <w:bookmarkStart w:id="11789" w:name="_Toc99123292"/>
      <w:bookmarkStart w:id="11790" w:name="_Toc99662097"/>
      <w:bookmarkStart w:id="11791" w:name="_Toc105152163"/>
      <w:bookmarkStart w:id="11792" w:name="_Toc105173969"/>
      <w:bookmarkStart w:id="11793" w:name="_Toc106108967"/>
      <w:bookmarkStart w:id="11794" w:name="_Toc106122872"/>
      <w:bookmarkStart w:id="11795" w:name="_Toc107409425"/>
      <w:bookmarkStart w:id="11796" w:name="_Toc112756614"/>
      <w:bookmarkStart w:id="11797" w:name="_Toc146270766"/>
      <w:bookmarkEnd w:id="11121"/>
      <w:r w:rsidRPr="00A60C10">
        <w:rPr>
          <w:lang w:val="fr-FR"/>
        </w:rPr>
        <w:t>9.2.2.</w:t>
      </w:r>
      <w:r w:rsidR="002565CC">
        <w:rPr>
          <w:lang w:val="fr-FR"/>
        </w:rPr>
        <w:t>19</w:t>
      </w:r>
      <w:r w:rsidRPr="00A60C10">
        <w:rPr>
          <w:lang w:val="fr-FR"/>
        </w:rPr>
        <w:tab/>
      </w:r>
      <w:r w:rsidRPr="00A60C10">
        <w:rPr>
          <w:lang w:val="fr-FR" w:eastAsia="zh-CN"/>
        </w:rPr>
        <w:t>UE CONTEXT RESUME REQUEST</w:t>
      </w:r>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798" w:author="rapp" w:date="2023-11-09T16:29: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799">
          <w:tblGrid>
            <w:gridCol w:w="2268"/>
            <w:gridCol w:w="1020"/>
            <w:gridCol w:w="1077"/>
            <w:gridCol w:w="1587"/>
            <w:gridCol w:w="1757"/>
            <w:gridCol w:w="1077"/>
            <w:gridCol w:w="1077"/>
          </w:tblGrid>
        </w:tblGridChange>
      </w:tblGrid>
      <w:tr w:rsidR="005057FC" w:rsidRPr="00567372" w14:paraId="262F81CC" w14:textId="77777777" w:rsidTr="0058131D">
        <w:tc>
          <w:tcPr>
            <w:tcW w:w="2267" w:type="dxa"/>
            <w:tcPrChange w:id="11800" w:author="rapp" w:date="2023-11-09T16:29:00Z">
              <w:tcPr>
                <w:tcW w:w="2268" w:type="dxa"/>
              </w:tcPr>
            </w:tcPrChange>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801" w:author="rapp" w:date="2023-11-09T16:29:00Z">
              <w:tcPr>
                <w:tcW w:w="1020" w:type="dxa"/>
              </w:tcPr>
            </w:tcPrChange>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802" w:author="rapp" w:date="2023-11-09T16:29:00Z">
              <w:tcPr>
                <w:tcW w:w="1077" w:type="dxa"/>
              </w:tcPr>
            </w:tcPrChange>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803" w:author="rapp" w:date="2023-11-09T16:29:00Z">
              <w:tcPr>
                <w:tcW w:w="1587" w:type="dxa"/>
              </w:tcPr>
            </w:tcPrChange>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804" w:author="rapp" w:date="2023-11-09T16:29:00Z">
              <w:tcPr>
                <w:tcW w:w="1757" w:type="dxa"/>
              </w:tcPr>
            </w:tcPrChange>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805" w:author="rapp" w:date="2023-11-09T16:29:00Z">
              <w:tcPr>
                <w:tcW w:w="1077" w:type="dxa"/>
              </w:tcPr>
            </w:tcPrChange>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806" w:author="rapp" w:date="2023-11-09T16:29:00Z">
              <w:tcPr>
                <w:tcW w:w="1077" w:type="dxa"/>
              </w:tcPr>
            </w:tcPrChange>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58131D">
        <w:tc>
          <w:tcPr>
            <w:tcW w:w="2267" w:type="dxa"/>
            <w:tcPrChange w:id="11807" w:author="rapp" w:date="2023-11-09T16:29:00Z">
              <w:tcPr>
                <w:tcW w:w="2268" w:type="dxa"/>
              </w:tcPr>
            </w:tcPrChange>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1808" w:author="rapp" w:date="2023-11-09T16:29:00Z">
              <w:tcPr>
                <w:tcW w:w="1020" w:type="dxa"/>
              </w:tcPr>
            </w:tcPrChange>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1809" w:author="rapp" w:date="2023-11-09T16:29:00Z">
              <w:tcPr>
                <w:tcW w:w="1077" w:type="dxa"/>
              </w:tcPr>
            </w:tcPrChange>
          </w:tcPr>
          <w:p w14:paraId="1ACE89E7" w14:textId="77777777" w:rsidR="005057FC" w:rsidRPr="00567372" w:rsidRDefault="005057FC" w:rsidP="00BE6E81">
            <w:pPr>
              <w:pStyle w:val="TAL"/>
              <w:rPr>
                <w:rFonts w:cs="Arial"/>
                <w:lang w:eastAsia="ja-JP"/>
              </w:rPr>
            </w:pPr>
          </w:p>
        </w:tc>
        <w:tc>
          <w:tcPr>
            <w:tcW w:w="1587" w:type="dxa"/>
            <w:tcPrChange w:id="11810" w:author="rapp" w:date="2023-11-09T16:29:00Z">
              <w:tcPr>
                <w:tcW w:w="1587" w:type="dxa"/>
              </w:tcPr>
            </w:tcPrChange>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811" w:author="rapp" w:date="2023-11-09T16:29:00Z">
              <w:tcPr>
                <w:tcW w:w="1757" w:type="dxa"/>
              </w:tcPr>
            </w:tcPrChange>
          </w:tcPr>
          <w:p w14:paraId="426132AE" w14:textId="77777777" w:rsidR="005057FC" w:rsidRPr="00567372" w:rsidRDefault="005057FC" w:rsidP="00BE6E81">
            <w:pPr>
              <w:pStyle w:val="TAL"/>
              <w:rPr>
                <w:rFonts w:cs="Arial"/>
                <w:lang w:eastAsia="ja-JP"/>
              </w:rPr>
            </w:pPr>
          </w:p>
        </w:tc>
        <w:tc>
          <w:tcPr>
            <w:tcW w:w="1077" w:type="dxa"/>
            <w:tcPrChange w:id="11812" w:author="rapp" w:date="2023-11-09T16:29:00Z">
              <w:tcPr>
                <w:tcW w:w="1077" w:type="dxa"/>
              </w:tcPr>
            </w:tcPrChange>
          </w:tcPr>
          <w:p w14:paraId="25E20A64" w14:textId="77777777" w:rsidR="005057FC" w:rsidRPr="00567372" w:rsidRDefault="005057FC">
            <w:pPr>
              <w:pStyle w:val="TAC"/>
              <w:rPr>
                <w:lang w:eastAsia="ja-JP"/>
              </w:rPr>
              <w:pPrChange w:id="11813" w:author="Ericsson" w:date="2023-11-09T09:51:00Z">
                <w:pPr>
                  <w:pStyle w:val="TAL"/>
                  <w:jc w:val="center"/>
                </w:pPr>
              </w:pPrChange>
            </w:pPr>
            <w:r w:rsidRPr="00567372">
              <w:rPr>
                <w:lang w:eastAsia="ja-JP"/>
              </w:rPr>
              <w:t>YES</w:t>
            </w:r>
          </w:p>
        </w:tc>
        <w:tc>
          <w:tcPr>
            <w:tcW w:w="1077" w:type="dxa"/>
            <w:tcPrChange w:id="11814" w:author="rapp" w:date="2023-11-09T16:29:00Z">
              <w:tcPr>
                <w:tcW w:w="1077" w:type="dxa"/>
              </w:tcPr>
            </w:tcPrChange>
          </w:tcPr>
          <w:p w14:paraId="6BB560B6" w14:textId="77777777" w:rsidR="005057FC" w:rsidRPr="00567372" w:rsidRDefault="005057FC">
            <w:pPr>
              <w:pStyle w:val="TAC"/>
              <w:rPr>
                <w:lang w:eastAsia="ja-JP"/>
              </w:rPr>
              <w:pPrChange w:id="11815" w:author="Ericsson" w:date="2023-11-09T09:51:00Z">
                <w:pPr>
                  <w:pStyle w:val="TAL"/>
                  <w:jc w:val="center"/>
                </w:pPr>
              </w:pPrChange>
            </w:pPr>
            <w:r w:rsidRPr="00567372">
              <w:rPr>
                <w:lang w:eastAsia="ja-JP"/>
              </w:rPr>
              <w:t>reject</w:t>
            </w:r>
          </w:p>
        </w:tc>
      </w:tr>
      <w:tr w:rsidR="005057FC" w:rsidRPr="00567372" w14:paraId="43C59FAF" w14:textId="77777777" w:rsidTr="0058131D">
        <w:tc>
          <w:tcPr>
            <w:tcW w:w="2267" w:type="dxa"/>
            <w:tcPrChange w:id="11816" w:author="rapp" w:date="2023-11-09T16:29:00Z">
              <w:tcPr>
                <w:tcW w:w="2268" w:type="dxa"/>
              </w:tcPr>
            </w:tcPrChange>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817" w:author="rapp" w:date="2023-11-09T16:29:00Z">
              <w:tcPr>
                <w:tcW w:w="1020" w:type="dxa"/>
              </w:tcPr>
            </w:tcPrChange>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1818" w:author="rapp" w:date="2023-11-09T16:29:00Z">
              <w:tcPr>
                <w:tcW w:w="1077" w:type="dxa"/>
              </w:tcPr>
            </w:tcPrChange>
          </w:tcPr>
          <w:p w14:paraId="0953CE34" w14:textId="77777777" w:rsidR="005057FC" w:rsidRPr="00567372" w:rsidRDefault="005057FC" w:rsidP="00BE6E81">
            <w:pPr>
              <w:pStyle w:val="TAL"/>
              <w:rPr>
                <w:rFonts w:cs="Arial"/>
                <w:lang w:eastAsia="ja-JP"/>
              </w:rPr>
            </w:pPr>
          </w:p>
        </w:tc>
        <w:tc>
          <w:tcPr>
            <w:tcW w:w="1587" w:type="dxa"/>
            <w:tcPrChange w:id="11819" w:author="rapp" w:date="2023-11-09T16:29:00Z">
              <w:tcPr>
                <w:tcW w:w="1587" w:type="dxa"/>
              </w:tcPr>
            </w:tcPrChange>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1820" w:author="rapp" w:date="2023-11-09T16:29:00Z">
              <w:tcPr>
                <w:tcW w:w="1757" w:type="dxa"/>
              </w:tcPr>
            </w:tcPrChange>
          </w:tcPr>
          <w:p w14:paraId="5EC79B78" w14:textId="77777777" w:rsidR="005057FC" w:rsidRPr="00567372" w:rsidRDefault="005057FC" w:rsidP="00BE6E81">
            <w:pPr>
              <w:pStyle w:val="TAL"/>
              <w:rPr>
                <w:rFonts w:cs="Arial"/>
                <w:lang w:eastAsia="ja-JP"/>
              </w:rPr>
            </w:pPr>
          </w:p>
        </w:tc>
        <w:tc>
          <w:tcPr>
            <w:tcW w:w="1077" w:type="dxa"/>
            <w:tcPrChange w:id="11821" w:author="rapp" w:date="2023-11-09T16:29:00Z">
              <w:tcPr>
                <w:tcW w:w="1077" w:type="dxa"/>
              </w:tcPr>
            </w:tcPrChange>
          </w:tcPr>
          <w:p w14:paraId="2AA423FC" w14:textId="77777777" w:rsidR="005057FC" w:rsidRPr="00567372" w:rsidRDefault="005057FC">
            <w:pPr>
              <w:pStyle w:val="TAC"/>
              <w:rPr>
                <w:rFonts w:eastAsia="MS Mincho"/>
                <w:lang w:eastAsia="ja-JP"/>
              </w:rPr>
              <w:pPrChange w:id="11822" w:author="Ericsson" w:date="2023-11-09T09:51:00Z">
                <w:pPr>
                  <w:pStyle w:val="TAL"/>
                  <w:jc w:val="center"/>
                </w:pPr>
              </w:pPrChange>
            </w:pPr>
            <w:r w:rsidRPr="00567372">
              <w:rPr>
                <w:rFonts w:eastAsia="MS Mincho"/>
                <w:lang w:eastAsia="ja-JP"/>
              </w:rPr>
              <w:t>YES</w:t>
            </w:r>
          </w:p>
        </w:tc>
        <w:tc>
          <w:tcPr>
            <w:tcW w:w="1077" w:type="dxa"/>
            <w:tcPrChange w:id="11823" w:author="rapp" w:date="2023-11-09T16:29:00Z">
              <w:tcPr>
                <w:tcW w:w="1077" w:type="dxa"/>
              </w:tcPr>
            </w:tcPrChange>
          </w:tcPr>
          <w:p w14:paraId="760548C5" w14:textId="77777777" w:rsidR="005057FC" w:rsidRPr="00567372" w:rsidRDefault="005057FC">
            <w:pPr>
              <w:pStyle w:val="TAC"/>
              <w:rPr>
                <w:lang w:eastAsia="ja-JP"/>
              </w:rPr>
              <w:pPrChange w:id="11824" w:author="Ericsson" w:date="2023-11-09T09:51:00Z">
                <w:pPr>
                  <w:pStyle w:val="TAL"/>
                  <w:jc w:val="center"/>
                </w:pPr>
              </w:pPrChange>
            </w:pPr>
            <w:r w:rsidRPr="00567372">
              <w:rPr>
                <w:lang w:eastAsia="ja-JP"/>
              </w:rPr>
              <w:t>reject</w:t>
            </w:r>
          </w:p>
        </w:tc>
      </w:tr>
      <w:tr w:rsidR="005057FC" w:rsidRPr="00567372" w14:paraId="74B47C51" w14:textId="77777777" w:rsidTr="0058131D">
        <w:tc>
          <w:tcPr>
            <w:tcW w:w="2267" w:type="dxa"/>
            <w:tcPrChange w:id="11825" w:author="rapp" w:date="2023-11-09T16:29:00Z">
              <w:tcPr>
                <w:tcW w:w="2268" w:type="dxa"/>
              </w:tcPr>
            </w:tcPrChange>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Change w:id="11826" w:author="rapp" w:date="2023-11-09T16:29:00Z">
              <w:tcPr>
                <w:tcW w:w="1020" w:type="dxa"/>
              </w:tcPr>
            </w:tcPrChange>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827" w:author="rapp" w:date="2023-11-09T16:29:00Z">
              <w:tcPr>
                <w:tcW w:w="1077" w:type="dxa"/>
              </w:tcPr>
            </w:tcPrChange>
          </w:tcPr>
          <w:p w14:paraId="10660C39" w14:textId="77777777" w:rsidR="005057FC" w:rsidRPr="00567372" w:rsidRDefault="005057FC" w:rsidP="00BE6E81">
            <w:pPr>
              <w:pStyle w:val="TAL"/>
              <w:rPr>
                <w:rFonts w:cs="Arial"/>
                <w:lang w:eastAsia="ja-JP"/>
              </w:rPr>
            </w:pPr>
          </w:p>
        </w:tc>
        <w:tc>
          <w:tcPr>
            <w:tcW w:w="1587" w:type="dxa"/>
            <w:tcPrChange w:id="11828" w:author="rapp" w:date="2023-11-09T16:29:00Z">
              <w:tcPr>
                <w:tcW w:w="1587" w:type="dxa"/>
              </w:tcPr>
            </w:tcPrChange>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1829" w:author="rapp" w:date="2023-11-09T16:29:00Z">
              <w:tcPr>
                <w:tcW w:w="1757" w:type="dxa"/>
              </w:tcPr>
            </w:tcPrChange>
          </w:tcPr>
          <w:p w14:paraId="436840D8" w14:textId="77777777" w:rsidR="005057FC" w:rsidRPr="00567372" w:rsidRDefault="005057FC" w:rsidP="00BE6E81">
            <w:pPr>
              <w:pStyle w:val="TAL"/>
              <w:rPr>
                <w:rFonts w:cs="Arial"/>
                <w:lang w:eastAsia="ja-JP"/>
              </w:rPr>
            </w:pPr>
          </w:p>
        </w:tc>
        <w:tc>
          <w:tcPr>
            <w:tcW w:w="1077" w:type="dxa"/>
            <w:tcPrChange w:id="11830" w:author="rapp" w:date="2023-11-09T16:29:00Z">
              <w:tcPr>
                <w:tcW w:w="1077" w:type="dxa"/>
              </w:tcPr>
            </w:tcPrChange>
          </w:tcPr>
          <w:p w14:paraId="118C728B" w14:textId="77777777" w:rsidR="005057FC" w:rsidRPr="00567372" w:rsidRDefault="005057FC">
            <w:pPr>
              <w:pStyle w:val="TAC"/>
              <w:rPr>
                <w:lang w:eastAsia="ja-JP"/>
              </w:rPr>
              <w:pPrChange w:id="11831" w:author="Ericsson" w:date="2023-11-09T09:51:00Z">
                <w:pPr>
                  <w:pStyle w:val="TAL"/>
                  <w:jc w:val="center"/>
                </w:pPr>
              </w:pPrChange>
            </w:pPr>
            <w:r w:rsidRPr="00567372">
              <w:rPr>
                <w:lang w:eastAsia="ja-JP"/>
              </w:rPr>
              <w:t>YES</w:t>
            </w:r>
          </w:p>
        </w:tc>
        <w:tc>
          <w:tcPr>
            <w:tcW w:w="1077" w:type="dxa"/>
            <w:tcPrChange w:id="11832" w:author="rapp" w:date="2023-11-09T16:29:00Z">
              <w:tcPr>
                <w:tcW w:w="1077" w:type="dxa"/>
              </w:tcPr>
            </w:tcPrChange>
          </w:tcPr>
          <w:p w14:paraId="5412EA54" w14:textId="77777777" w:rsidR="005057FC" w:rsidRPr="00567372" w:rsidRDefault="005057FC">
            <w:pPr>
              <w:pStyle w:val="TAC"/>
              <w:rPr>
                <w:lang w:eastAsia="zh-CN"/>
              </w:rPr>
              <w:pPrChange w:id="11833" w:author="Ericsson" w:date="2023-11-09T09:51:00Z">
                <w:pPr>
                  <w:pStyle w:val="TAL"/>
                  <w:jc w:val="center"/>
                </w:pPr>
              </w:pPrChange>
            </w:pPr>
            <w:r w:rsidRPr="00567372">
              <w:rPr>
                <w:lang w:eastAsia="zh-CN"/>
              </w:rPr>
              <w:t>reject</w:t>
            </w:r>
          </w:p>
        </w:tc>
      </w:tr>
      <w:tr w:rsidR="005057FC" w:rsidRPr="00567372" w14:paraId="2B8A1B43" w14:textId="77777777" w:rsidTr="0058131D">
        <w:tc>
          <w:tcPr>
            <w:tcW w:w="2267" w:type="dxa"/>
            <w:tcBorders>
              <w:top w:val="single" w:sz="4" w:space="0" w:color="auto"/>
              <w:left w:val="single" w:sz="4" w:space="0" w:color="auto"/>
              <w:bottom w:val="single" w:sz="4" w:space="0" w:color="auto"/>
              <w:right w:val="single" w:sz="4" w:space="0" w:color="auto"/>
            </w:tcBorders>
            <w:tcPrChange w:id="11834"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Change w:id="11835"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11836"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837"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Change w:id="11838"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839"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2412BD8D" w14:textId="77777777" w:rsidR="005057FC" w:rsidRPr="00567372" w:rsidRDefault="005057FC">
            <w:pPr>
              <w:pStyle w:val="TAC"/>
              <w:rPr>
                <w:lang w:eastAsia="ja-JP"/>
              </w:rPr>
              <w:pPrChange w:id="11840" w:author="Ericsson" w:date="2023-11-09T09:51:00Z">
                <w:pPr>
                  <w:pStyle w:val="TAL"/>
                  <w:jc w:val="center"/>
                </w:pPr>
              </w:pPrChange>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841"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7DFE9AEB" w14:textId="77777777" w:rsidR="005057FC" w:rsidRPr="00F75FB7" w:rsidRDefault="005057FC">
            <w:pPr>
              <w:pStyle w:val="TAC"/>
              <w:rPr>
                <w:lang w:eastAsia="zh-CN"/>
              </w:rPr>
              <w:pPrChange w:id="11842" w:author="Ericsson" w:date="2023-11-09T09:51:00Z">
                <w:pPr>
                  <w:pStyle w:val="TAL"/>
                  <w:jc w:val="center"/>
                </w:pPr>
              </w:pPrChange>
            </w:pPr>
            <w:r w:rsidRPr="003C323E">
              <w:rPr>
                <w:rFonts w:hint="eastAsia"/>
                <w:lang w:eastAsia="zh-CN"/>
              </w:rPr>
              <w:t>i</w:t>
            </w:r>
            <w:r w:rsidRPr="003C323E">
              <w:rPr>
                <w:lang w:eastAsia="zh-CN"/>
              </w:rPr>
              <w:t>gnore</w:t>
            </w:r>
          </w:p>
        </w:tc>
      </w:tr>
      <w:tr w:rsidR="005057FC" w:rsidRPr="00567372" w14:paraId="079B044E" w14:textId="77777777" w:rsidTr="0058131D">
        <w:tc>
          <w:tcPr>
            <w:tcW w:w="2267" w:type="dxa"/>
            <w:tcPrChange w:id="11843" w:author="rapp" w:date="2023-11-09T16:29:00Z">
              <w:tcPr>
                <w:tcW w:w="2268" w:type="dxa"/>
              </w:tcPr>
            </w:tcPrChange>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Change w:id="11844" w:author="rapp" w:date="2023-11-09T16:29:00Z">
              <w:tcPr>
                <w:tcW w:w="1020" w:type="dxa"/>
              </w:tcPr>
            </w:tcPrChange>
          </w:tcPr>
          <w:p w14:paraId="2324B72D" w14:textId="77777777" w:rsidR="005057FC" w:rsidRPr="00567372" w:rsidRDefault="005057FC" w:rsidP="00BE6E81">
            <w:pPr>
              <w:pStyle w:val="TAL"/>
              <w:rPr>
                <w:rFonts w:cs="Arial"/>
                <w:lang w:eastAsia="zh-CN"/>
              </w:rPr>
            </w:pPr>
          </w:p>
        </w:tc>
        <w:tc>
          <w:tcPr>
            <w:tcW w:w="1077" w:type="dxa"/>
            <w:tcPrChange w:id="11845" w:author="rapp" w:date="2023-11-09T16:29:00Z">
              <w:tcPr>
                <w:tcW w:w="1077" w:type="dxa"/>
              </w:tcPr>
            </w:tcPrChange>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Change w:id="11846" w:author="rapp" w:date="2023-11-09T16:29:00Z">
              <w:tcPr>
                <w:tcW w:w="1587" w:type="dxa"/>
              </w:tcPr>
            </w:tcPrChange>
          </w:tcPr>
          <w:p w14:paraId="14BF74FA" w14:textId="77777777" w:rsidR="005057FC" w:rsidRPr="00567372" w:rsidRDefault="005057FC" w:rsidP="00BE6E81">
            <w:pPr>
              <w:pStyle w:val="TAL"/>
              <w:rPr>
                <w:rFonts w:cs="Arial"/>
                <w:lang w:eastAsia="ja-JP"/>
              </w:rPr>
            </w:pPr>
          </w:p>
        </w:tc>
        <w:tc>
          <w:tcPr>
            <w:tcW w:w="1757" w:type="dxa"/>
            <w:tcPrChange w:id="11847" w:author="rapp" w:date="2023-11-09T16:29:00Z">
              <w:tcPr>
                <w:tcW w:w="1757" w:type="dxa"/>
              </w:tcPr>
            </w:tcPrChange>
          </w:tcPr>
          <w:p w14:paraId="0FF74EC0" w14:textId="77777777" w:rsidR="005057FC" w:rsidRPr="00567372" w:rsidRDefault="005057FC" w:rsidP="00BE6E81">
            <w:pPr>
              <w:pStyle w:val="TAL"/>
              <w:rPr>
                <w:rFonts w:cs="Arial"/>
                <w:lang w:eastAsia="ja-JP"/>
              </w:rPr>
            </w:pPr>
          </w:p>
        </w:tc>
        <w:tc>
          <w:tcPr>
            <w:tcW w:w="1077" w:type="dxa"/>
            <w:tcPrChange w:id="11848" w:author="rapp" w:date="2023-11-09T16:29:00Z">
              <w:tcPr>
                <w:tcW w:w="1077" w:type="dxa"/>
              </w:tcPr>
            </w:tcPrChange>
          </w:tcPr>
          <w:p w14:paraId="1D94CA82" w14:textId="77777777" w:rsidR="005057FC" w:rsidRPr="00567372" w:rsidRDefault="005057FC">
            <w:pPr>
              <w:pStyle w:val="TAC"/>
              <w:rPr>
                <w:lang w:eastAsia="ja-JP"/>
              </w:rPr>
              <w:pPrChange w:id="11849" w:author="Ericsson" w:date="2023-11-09T09:51:00Z">
                <w:pPr>
                  <w:pStyle w:val="TAL"/>
                  <w:jc w:val="center"/>
                </w:pPr>
              </w:pPrChange>
            </w:pPr>
            <w:r w:rsidRPr="00567372">
              <w:rPr>
                <w:lang w:eastAsia="ja-JP"/>
              </w:rPr>
              <w:t>YES</w:t>
            </w:r>
          </w:p>
        </w:tc>
        <w:tc>
          <w:tcPr>
            <w:tcW w:w="1077" w:type="dxa"/>
            <w:tcPrChange w:id="11850" w:author="rapp" w:date="2023-11-09T16:29:00Z">
              <w:tcPr>
                <w:tcW w:w="1077" w:type="dxa"/>
              </w:tcPr>
            </w:tcPrChange>
          </w:tcPr>
          <w:p w14:paraId="70299DE3" w14:textId="77777777" w:rsidR="005057FC" w:rsidRPr="00567372" w:rsidRDefault="005057FC">
            <w:pPr>
              <w:pStyle w:val="TAC"/>
              <w:rPr>
                <w:lang w:eastAsia="zh-CN"/>
              </w:rPr>
              <w:pPrChange w:id="11851" w:author="Ericsson" w:date="2023-11-09T09:51:00Z">
                <w:pPr>
                  <w:pStyle w:val="TAL"/>
                  <w:jc w:val="center"/>
                </w:pPr>
              </w:pPrChange>
            </w:pPr>
            <w:r w:rsidRPr="00567372">
              <w:rPr>
                <w:lang w:eastAsia="zh-CN"/>
              </w:rPr>
              <w:t>reject</w:t>
            </w:r>
          </w:p>
        </w:tc>
      </w:tr>
      <w:tr w:rsidR="005057FC" w:rsidRPr="00567372" w14:paraId="36EDA174" w14:textId="77777777" w:rsidTr="0058131D">
        <w:tc>
          <w:tcPr>
            <w:tcW w:w="2267" w:type="dxa"/>
            <w:tcPrChange w:id="11852" w:author="rapp" w:date="2023-11-09T16:29:00Z">
              <w:tcPr>
                <w:tcW w:w="2268" w:type="dxa"/>
              </w:tcPr>
            </w:tcPrChange>
          </w:tcPr>
          <w:p w14:paraId="6100DB1B" w14:textId="77777777" w:rsidR="005057FC" w:rsidRPr="00365101" w:rsidRDefault="005057FC">
            <w:pPr>
              <w:pStyle w:val="TAL"/>
              <w:ind w:leftChars="50" w:left="100"/>
              <w:rPr>
                <w:rFonts w:cs="Arial"/>
                <w:b/>
                <w:bCs/>
                <w:lang w:eastAsia="ja-JP"/>
              </w:rPr>
              <w:pPrChange w:id="11853" w:author="Ericsson" w:date="2023-11-09T09:51:00Z">
                <w:pPr>
                  <w:pStyle w:val="TAL"/>
                  <w:ind w:left="74"/>
                </w:pPr>
              </w:pPrChange>
            </w:pPr>
            <w:r w:rsidRPr="00365101">
              <w:rPr>
                <w:rFonts w:eastAsia="Batang" w:cs="Arial"/>
                <w:b/>
                <w:bCs/>
                <w:lang w:eastAsia="ja-JP"/>
              </w:rPr>
              <w:t>&gt;PDU Session Resource Resume Item</w:t>
            </w:r>
          </w:p>
        </w:tc>
        <w:tc>
          <w:tcPr>
            <w:tcW w:w="1020" w:type="dxa"/>
            <w:tcPrChange w:id="11854" w:author="rapp" w:date="2023-11-09T16:29:00Z">
              <w:tcPr>
                <w:tcW w:w="1020" w:type="dxa"/>
              </w:tcPr>
            </w:tcPrChange>
          </w:tcPr>
          <w:p w14:paraId="78E2928A" w14:textId="77777777" w:rsidR="005057FC" w:rsidRPr="00567372" w:rsidRDefault="005057FC" w:rsidP="00BE6E81">
            <w:pPr>
              <w:pStyle w:val="TAL"/>
              <w:rPr>
                <w:rFonts w:cs="Arial"/>
                <w:lang w:eastAsia="zh-CN"/>
              </w:rPr>
            </w:pPr>
          </w:p>
        </w:tc>
        <w:tc>
          <w:tcPr>
            <w:tcW w:w="1077" w:type="dxa"/>
            <w:tcPrChange w:id="11855" w:author="rapp" w:date="2023-11-09T16:29:00Z">
              <w:tcPr>
                <w:tcW w:w="1077" w:type="dxa"/>
              </w:tcPr>
            </w:tcPrChange>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Change w:id="11856" w:author="rapp" w:date="2023-11-09T16:29:00Z">
              <w:tcPr>
                <w:tcW w:w="1587" w:type="dxa"/>
              </w:tcPr>
            </w:tcPrChange>
          </w:tcPr>
          <w:p w14:paraId="1559BBAA" w14:textId="77777777" w:rsidR="005057FC" w:rsidRPr="00567372" w:rsidRDefault="005057FC" w:rsidP="00BE6E81">
            <w:pPr>
              <w:pStyle w:val="TAL"/>
              <w:rPr>
                <w:rFonts w:cs="Arial"/>
                <w:lang w:eastAsia="ja-JP"/>
              </w:rPr>
            </w:pPr>
          </w:p>
        </w:tc>
        <w:tc>
          <w:tcPr>
            <w:tcW w:w="1757" w:type="dxa"/>
            <w:tcPrChange w:id="11857" w:author="rapp" w:date="2023-11-09T16:29:00Z">
              <w:tcPr>
                <w:tcW w:w="1757" w:type="dxa"/>
              </w:tcPr>
            </w:tcPrChange>
          </w:tcPr>
          <w:p w14:paraId="2E81139E" w14:textId="77777777" w:rsidR="005057FC" w:rsidRPr="00567372" w:rsidRDefault="005057FC" w:rsidP="00BE6E81">
            <w:pPr>
              <w:pStyle w:val="TAL"/>
              <w:rPr>
                <w:rFonts w:cs="Arial"/>
                <w:lang w:eastAsia="ja-JP"/>
              </w:rPr>
            </w:pPr>
          </w:p>
        </w:tc>
        <w:tc>
          <w:tcPr>
            <w:tcW w:w="1077" w:type="dxa"/>
            <w:tcPrChange w:id="11858" w:author="rapp" w:date="2023-11-09T16:29:00Z">
              <w:tcPr>
                <w:tcW w:w="1077" w:type="dxa"/>
              </w:tcPr>
            </w:tcPrChange>
          </w:tcPr>
          <w:p w14:paraId="28DA6A58" w14:textId="77777777" w:rsidR="005057FC" w:rsidRPr="00567372" w:rsidRDefault="005057FC">
            <w:pPr>
              <w:pStyle w:val="TAC"/>
              <w:rPr>
                <w:lang w:eastAsia="ja-JP"/>
              </w:rPr>
              <w:pPrChange w:id="11859" w:author="Ericsson" w:date="2023-11-09T09:51:00Z">
                <w:pPr>
                  <w:pStyle w:val="TAL"/>
                  <w:jc w:val="center"/>
                </w:pPr>
              </w:pPrChange>
            </w:pPr>
            <w:r>
              <w:rPr>
                <w:lang w:eastAsia="ja-JP"/>
              </w:rPr>
              <w:t>-</w:t>
            </w:r>
          </w:p>
        </w:tc>
        <w:tc>
          <w:tcPr>
            <w:tcW w:w="1077" w:type="dxa"/>
            <w:tcPrChange w:id="11860" w:author="rapp" w:date="2023-11-09T16:29:00Z">
              <w:tcPr>
                <w:tcW w:w="1077" w:type="dxa"/>
              </w:tcPr>
            </w:tcPrChange>
          </w:tcPr>
          <w:p w14:paraId="5E2E728E" w14:textId="77777777" w:rsidR="005057FC" w:rsidRPr="00567372" w:rsidRDefault="005057FC">
            <w:pPr>
              <w:pStyle w:val="TAC"/>
              <w:rPr>
                <w:lang w:eastAsia="zh-CN"/>
              </w:rPr>
              <w:pPrChange w:id="11861" w:author="Ericsson" w:date="2023-11-09T09:51:00Z">
                <w:pPr>
                  <w:pStyle w:val="TAL"/>
                  <w:jc w:val="center"/>
                </w:pPr>
              </w:pPrChange>
            </w:pPr>
          </w:p>
        </w:tc>
      </w:tr>
      <w:tr w:rsidR="005057FC" w:rsidRPr="00567372" w14:paraId="0DA8548A" w14:textId="77777777" w:rsidTr="0058131D">
        <w:tc>
          <w:tcPr>
            <w:tcW w:w="2267" w:type="dxa"/>
            <w:tcPrChange w:id="11862" w:author="rapp" w:date="2023-11-09T16:29:00Z">
              <w:tcPr>
                <w:tcW w:w="2268" w:type="dxa"/>
              </w:tcPr>
            </w:tcPrChange>
          </w:tcPr>
          <w:p w14:paraId="5557C03F" w14:textId="77777777" w:rsidR="005057FC" w:rsidRPr="00567372" w:rsidRDefault="005057FC">
            <w:pPr>
              <w:pStyle w:val="TAL"/>
              <w:ind w:leftChars="100" w:left="200"/>
              <w:rPr>
                <w:rFonts w:cs="Arial"/>
                <w:lang w:eastAsia="ja-JP"/>
              </w:rPr>
              <w:pPrChange w:id="11863" w:author="Ericsson" w:date="2023-11-09T09:51:00Z">
                <w:pPr>
                  <w:pStyle w:val="TAL"/>
                  <w:ind w:left="147"/>
                </w:pPr>
              </w:pPrChange>
            </w:pPr>
            <w:r>
              <w:rPr>
                <w:rFonts w:eastAsia="Batang" w:cs="Arial"/>
                <w:lang w:eastAsia="ja-JP"/>
              </w:rPr>
              <w:t>&gt;&gt;PDU Session ID</w:t>
            </w:r>
          </w:p>
        </w:tc>
        <w:tc>
          <w:tcPr>
            <w:tcW w:w="1020" w:type="dxa"/>
            <w:tcPrChange w:id="11864" w:author="rapp" w:date="2023-11-09T16:29:00Z">
              <w:tcPr>
                <w:tcW w:w="1020" w:type="dxa"/>
              </w:tcPr>
            </w:tcPrChange>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865" w:author="rapp" w:date="2023-11-09T16:29:00Z">
              <w:tcPr>
                <w:tcW w:w="1077" w:type="dxa"/>
              </w:tcPr>
            </w:tcPrChange>
          </w:tcPr>
          <w:p w14:paraId="4E393858" w14:textId="77777777" w:rsidR="005057FC" w:rsidRPr="00567372" w:rsidRDefault="005057FC" w:rsidP="00BE6E81">
            <w:pPr>
              <w:pStyle w:val="TAL"/>
              <w:rPr>
                <w:rFonts w:cs="Arial"/>
                <w:lang w:eastAsia="ja-JP"/>
              </w:rPr>
            </w:pPr>
          </w:p>
        </w:tc>
        <w:tc>
          <w:tcPr>
            <w:tcW w:w="1587" w:type="dxa"/>
            <w:tcPrChange w:id="11866" w:author="rapp" w:date="2023-11-09T16:29:00Z">
              <w:tcPr>
                <w:tcW w:w="1587" w:type="dxa"/>
              </w:tcPr>
            </w:tcPrChange>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Change w:id="11867" w:author="rapp" w:date="2023-11-09T16:29:00Z">
              <w:tcPr>
                <w:tcW w:w="1757" w:type="dxa"/>
              </w:tcPr>
            </w:tcPrChange>
          </w:tcPr>
          <w:p w14:paraId="4030EB69" w14:textId="77777777" w:rsidR="005057FC" w:rsidRPr="00567372" w:rsidRDefault="005057FC" w:rsidP="00BE6E81">
            <w:pPr>
              <w:pStyle w:val="TAL"/>
              <w:rPr>
                <w:rFonts w:cs="Arial"/>
                <w:lang w:eastAsia="ja-JP"/>
              </w:rPr>
            </w:pPr>
          </w:p>
        </w:tc>
        <w:tc>
          <w:tcPr>
            <w:tcW w:w="1077" w:type="dxa"/>
            <w:tcPrChange w:id="11868" w:author="rapp" w:date="2023-11-09T16:29:00Z">
              <w:tcPr>
                <w:tcW w:w="1077" w:type="dxa"/>
              </w:tcPr>
            </w:tcPrChange>
          </w:tcPr>
          <w:p w14:paraId="2FC3E34D" w14:textId="77777777" w:rsidR="005057FC" w:rsidRPr="00567372" w:rsidRDefault="005057FC">
            <w:pPr>
              <w:pStyle w:val="TAC"/>
              <w:rPr>
                <w:lang w:eastAsia="ja-JP"/>
              </w:rPr>
              <w:pPrChange w:id="11869" w:author="Ericsson" w:date="2023-11-09T09:51:00Z">
                <w:pPr>
                  <w:pStyle w:val="TAL"/>
                  <w:jc w:val="center"/>
                </w:pPr>
              </w:pPrChange>
            </w:pPr>
            <w:r>
              <w:rPr>
                <w:lang w:eastAsia="ja-JP"/>
              </w:rPr>
              <w:t>-</w:t>
            </w:r>
          </w:p>
        </w:tc>
        <w:tc>
          <w:tcPr>
            <w:tcW w:w="1077" w:type="dxa"/>
            <w:tcPrChange w:id="11870" w:author="rapp" w:date="2023-11-09T16:29:00Z">
              <w:tcPr>
                <w:tcW w:w="1077" w:type="dxa"/>
              </w:tcPr>
            </w:tcPrChange>
          </w:tcPr>
          <w:p w14:paraId="08F3D7BE" w14:textId="77777777" w:rsidR="005057FC" w:rsidRPr="00567372" w:rsidRDefault="005057FC">
            <w:pPr>
              <w:pStyle w:val="TAC"/>
              <w:rPr>
                <w:lang w:eastAsia="zh-CN"/>
              </w:rPr>
              <w:pPrChange w:id="11871" w:author="Ericsson" w:date="2023-11-09T09:51:00Z">
                <w:pPr>
                  <w:pStyle w:val="TAL"/>
                  <w:jc w:val="center"/>
                </w:pPr>
              </w:pPrChange>
            </w:pPr>
          </w:p>
        </w:tc>
      </w:tr>
      <w:tr w:rsidR="005057FC" w:rsidRPr="00567372" w14:paraId="6BD7ECBE" w14:textId="77777777" w:rsidTr="0058131D">
        <w:tc>
          <w:tcPr>
            <w:tcW w:w="2267" w:type="dxa"/>
            <w:tcPrChange w:id="11872" w:author="rapp" w:date="2023-11-09T16:29:00Z">
              <w:tcPr>
                <w:tcW w:w="2268" w:type="dxa"/>
              </w:tcPr>
            </w:tcPrChange>
          </w:tcPr>
          <w:p w14:paraId="0DBFF4AC" w14:textId="77777777" w:rsidR="005057FC" w:rsidRPr="00906CDC" w:rsidRDefault="005057FC">
            <w:pPr>
              <w:pStyle w:val="TAL"/>
              <w:ind w:leftChars="100" w:left="200"/>
              <w:rPr>
                <w:rFonts w:cs="Arial"/>
                <w:lang w:eastAsia="ja-JP"/>
              </w:rPr>
              <w:pPrChange w:id="11873" w:author="Ericsson" w:date="2023-11-09T09:51:00Z">
                <w:pPr>
                  <w:pStyle w:val="TAL"/>
                  <w:ind w:left="147"/>
                </w:pPr>
              </w:pPrChange>
            </w:pPr>
            <w:r w:rsidRPr="00906CDC">
              <w:rPr>
                <w:rFonts w:eastAsia="Batang" w:cs="Arial"/>
                <w:lang w:eastAsia="ja-JP"/>
              </w:rPr>
              <w:t>&gt;&gt;UE Context Resume Request T</w:t>
            </w:r>
            <w:r>
              <w:rPr>
                <w:rFonts w:eastAsia="Batang" w:cs="Arial"/>
                <w:lang w:val="fr-FR" w:eastAsia="ja-JP"/>
              </w:rPr>
              <w:t>ransfer</w:t>
            </w:r>
          </w:p>
        </w:tc>
        <w:tc>
          <w:tcPr>
            <w:tcW w:w="1020" w:type="dxa"/>
            <w:tcPrChange w:id="11874" w:author="rapp" w:date="2023-11-09T16:29:00Z">
              <w:tcPr>
                <w:tcW w:w="1020" w:type="dxa"/>
              </w:tcPr>
            </w:tcPrChange>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875" w:author="rapp" w:date="2023-11-09T16:29:00Z">
              <w:tcPr>
                <w:tcW w:w="1077" w:type="dxa"/>
              </w:tcPr>
            </w:tcPrChange>
          </w:tcPr>
          <w:p w14:paraId="3EB12462" w14:textId="77777777" w:rsidR="005057FC" w:rsidRPr="00567372" w:rsidRDefault="005057FC" w:rsidP="00BE6E81">
            <w:pPr>
              <w:pStyle w:val="TAL"/>
              <w:rPr>
                <w:rFonts w:cs="Arial"/>
                <w:lang w:eastAsia="ja-JP"/>
              </w:rPr>
            </w:pPr>
          </w:p>
        </w:tc>
        <w:tc>
          <w:tcPr>
            <w:tcW w:w="1587" w:type="dxa"/>
            <w:tcPrChange w:id="11876" w:author="rapp" w:date="2023-11-09T16:29:00Z">
              <w:tcPr>
                <w:tcW w:w="1587" w:type="dxa"/>
              </w:tcPr>
            </w:tcPrChange>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Change w:id="11877" w:author="rapp" w:date="2023-11-09T16:29:00Z">
              <w:tcPr>
                <w:tcW w:w="1757" w:type="dxa"/>
              </w:tcPr>
            </w:tcPrChange>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Change w:id="11878" w:author="rapp" w:date="2023-11-09T16:29:00Z">
              <w:tcPr>
                <w:tcW w:w="1077" w:type="dxa"/>
              </w:tcPr>
            </w:tcPrChange>
          </w:tcPr>
          <w:p w14:paraId="08F49EA0" w14:textId="77777777" w:rsidR="005057FC" w:rsidRPr="00567372" w:rsidRDefault="005057FC">
            <w:pPr>
              <w:pStyle w:val="TAC"/>
              <w:rPr>
                <w:lang w:eastAsia="ja-JP"/>
              </w:rPr>
              <w:pPrChange w:id="11879" w:author="Ericsson" w:date="2023-11-09T09:51:00Z">
                <w:pPr>
                  <w:pStyle w:val="TAL"/>
                  <w:jc w:val="center"/>
                </w:pPr>
              </w:pPrChange>
            </w:pPr>
            <w:r>
              <w:rPr>
                <w:lang w:eastAsia="ja-JP"/>
              </w:rPr>
              <w:t>-</w:t>
            </w:r>
          </w:p>
        </w:tc>
        <w:tc>
          <w:tcPr>
            <w:tcW w:w="1077" w:type="dxa"/>
            <w:tcPrChange w:id="11880" w:author="rapp" w:date="2023-11-09T16:29:00Z">
              <w:tcPr>
                <w:tcW w:w="1077" w:type="dxa"/>
              </w:tcPr>
            </w:tcPrChange>
          </w:tcPr>
          <w:p w14:paraId="2B761387" w14:textId="77777777" w:rsidR="005057FC" w:rsidRPr="00567372" w:rsidRDefault="005057FC">
            <w:pPr>
              <w:pStyle w:val="TAC"/>
              <w:rPr>
                <w:lang w:eastAsia="zh-CN"/>
              </w:rPr>
              <w:pPrChange w:id="11881" w:author="Ericsson" w:date="2023-11-09T09:51:00Z">
                <w:pPr>
                  <w:pStyle w:val="TAL"/>
                  <w:jc w:val="center"/>
                </w:pPr>
              </w:pPrChange>
            </w:pPr>
          </w:p>
        </w:tc>
      </w:tr>
      <w:tr w:rsidR="005057FC" w:rsidRPr="00567372" w14:paraId="33AB8A66" w14:textId="77777777" w:rsidTr="0058131D">
        <w:tc>
          <w:tcPr>
            <w:tcW w:w="2267" w:type="dxa"/>
            <w:tcPrChange w:id="11882" w:author="rapp" w:date="2023-11-09T16:29:00Z">
              <w:tcPr>
                <w:tcW w:w="2268" w:type="dxa"/>
              </w:tcPr>
            </w:tcPrChange>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Change w:id="11883" w:author="rapp" w:date="2023-11-09T16:29:00Z">
              <w:tcPr>
                <w:tcW w:w="1020" w:type="dxa"/>
              </w:tcPr>
            </w:tcPrChange>
          </w:tcPr>
          <w:p w14:paraId="4B6D9D68" w14:textId="77777777" w:rsidR="005057FC" w:rsidRPr="00567372" w:rsidRDefault="005057FC" w:rsidP="00BE6E81">
            <w:pPr>
              <w:pStyle w:val="TAL"/>
              <w:rPr>
                <w:rFonts w:cs="Arial"/>
                <w:lang w:eastAsia="zh-CN"/>
              </w:rPr>
            </w:pPr>
          </w:p>
        </w:tc>
        <w:tc>
          <w:tcPr>
            <w:tcW w:w="1077" w:type="dxa"/>
            <w:tcPrChange w:id="11884" w:author="rapp" w:date="2023-11-09T16:29:00Z">
              <w:tcPr>
                <w:tcW w:w="1077" w:type="dxa"/>
              </w:tcPr>
            </w:tcPrChange>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Change w:id="11885" w:author="rapp" w:date="2023-11-09T16:29:00Z">
              <w:tcPr>
                <w:tcW w:w="1587" w:type="dxa"/>
              </w:tcPr>
            </w:tcPrChange>
          </w:tcPr>
          <w:p w14:paraId="7456EFAA" w14:textId="77777777" w:rsidR="005057FC" w:rsidRPr="00567372" w:rsidRDefault="005057FC" w:rsidP="00BE6E81">
            <w:pPr>
              <w:pStyle w:val="TAL"/>
              <w:rPr>
                <w:rFonts w:cs="Arial"/>
                <w:lang w:eastAsia="ja-JP"/>
              </w:rPr>
            </w:pPr>
          </w:p>
        </w:tc>
        <w:tc>
          <w:tcPr>
            <w:tcW w:w="1757" w:type="dxa"/>
            <w:tcPrChange w:id="11886" w:author="rapp" w:date="2023-11-09T16:29:00Z">
              <w:tcPr>
                <w:tcW w:w="1757" w:type="dxa"/>
              </w:tcPr>
            </w:tcPrChange>
          </w:tcPr>
          <w:p w14:paraId="46355221" w14:textId="77777777" w:rsidR="005057FC" w:rsidRPr="00567372" w:rsidRDefault="005057FC" w:rsidP="00BE6E81">
            <w:pPr>
              <w:pStyle w:val="TAL"/>
              <w:rPr>
                <w:rFonts w:cs="Arial"/>
                <w:lang w:eastAsia="ja-JP"/>
              </w:rPr>
            </w:pPr>
          </w:p>
        </w:tc>
        <w:tc>
          <w:tcPr>
            <w:tcW w:w="1077" w:type="dxa"/>
            <w:tcPrChange w:id="11887" w:author="rapp" w:date="2023-11-09T16:29:00Z">
              <w:tcPr>
                <w:tcW w:w="1077" w:type="dxa"/>
              </w:tcPr>
            </w:tcPrChange>
          </w:tcPr>
          <w:p w14:paraId="069CA21F" w14:textId="77777777" w:rsidR="005057FC" w:rsidRPr="00567372" w:rsidRDefault="005057FC">
            <w:pPr>
              <w:pStyle w:val="TAC"/>
              <w:rPr>
                <w:lang w:eastAsia="ja-JP"/>
              </w:rPr>
              <w:pPrChange w:id="11888" w:author="Ericsson" w:date="2023-11-09T09:51:00Z">
                <w:pPr>
                  <w:pStyle w:val="TAL"/>
                  <w:jc w:val="center"/>
                </w:pPr>
              </w:pPrChange>
            </w:pPr>
            <w:r w:rsidRPr="00567372">
              <w:rPr>
                <w:lang w:eastAsia="ja-JP"/>
              </w:rPr>
              <w:t>YES</w:t>
            </w:r>
          </w:p>
        </w:tc>
        <w:tc>
          <w:tcPr>
            <w:tcW w:w="1077" w:type="dxa"/>
            <w:tcPrChange w:id="11889" w:author="rapp" w:date="2023-11-09T16:29:00Z">
              <w:tcPr>
                <w:tcW w:w="1077" w:type="dxa"/>
              </w:tcPr>
            </w:tcPrChange>
          </w:tcPr>
          <w:p w14:paraId="4204227A" w14:textId="77777777" w:rsidR="005057FC" w:rsidRPr="00567372" w:rsidRDefault="005057FC">
            <w:pPr>
              <w:pStyle w:val="TAC"/>
              <w:rPr>
                <w:lang w:eastAsia="zh-CN"/>
              </w:rPr>
              <w:pPrChange w:id="11890" w:author="Ericsson" w:date="2023-11-09T09:51:00Z">
                <w:pPr>
                  <w:pStyle w:val="TAL"/>
                  <w:jc w:val="center"/>
                </w:pPr>
              </w:pPrChange>
            </w:pPr>
            <w:r w:rsidRPr="00567372">
              <w:rPr>
                <w:lang w:eastAsia="zh-CN"/>
              </w:rPr>
              <w:t>reject</w:t>
            </w:r>
          </w:p>
        </w:tc>
      </w:tr>
      <w:tr w:rsidR="005057FC" w:rsidRPr="00567372" w14:paraId="53D9FFCC" w14:textId="77777777" w:rsidTr="0058131D">
        <w:tc>
          <w:tcPr>
            <w:tcW w:w="2267" w:type="dxa"/>
            <w:tcPrChange w:id="11891" w:author="rapp" w:date="2023-11-09T16:29:00Z">
              <w:tcPr>
                <w:tcW w:w="2268" w:type="dxa"/>
              </w:tcPr>
            </w:tcPrChange>
          </w:tcPr>
          <w:p w14:paraId="56E929FE" w14:textId="77777777" w:rsidR="005057FC" w:rsidRPr="00365101" w:rsidRDefault="005057FC">
            <w:pPr>
              <w:pStyle w:val="TAL"/>
              <w:ind w:leftChars="50" w:left="100"/>
              <w:rPr>
                <w:rFonts w:cs="Arial"/>
                <w:b/>
                <w:bCs/>
                <w:lang w:eastAsia="ja-JP"/>
              </w:rPr>
              <w:pPrChange w:id="11892" w:author="Ericsson" w:date="2023-11-09T09:51:00Z">
                <w:pPr>
                  <w:pStyle w:val="TAL"/>
                  <w:ind w:left="74"/>
                </w:pPr>
              </w:pPrChange>
            </w:pPr>
            <w:r w:rsidRPr="00365101">
              <w:rPr>
                <w:rFonts w:eastAsia="Batang" w:cs="Arial"/>
                <w:b/>
                <w:bCs/>
                <w:lang w:eastAsia="ja-JP"/>
              </w:rPr>
              <w:t>&gt;PDU Session Resource Failed to Resume Item</w:t>
            </w:r>
          </w:p>
        </w:tc>
        <w:tc>
          <w:tcPr>
            <w:tcW w:w="1020" w:type="dxa"/>
            <w:tcPrChange w:id="11893" w:author="rapp" w:date="2023-11-09T16:29:00Z">
              <w:tcPr>
                <w:tcW w:w="1020" w:type="dxa"/>
              </w:tcPr>
            </w:tcPrChange>
          </w:tcPr>
          <w:p w14:paraId="49FCE54A" w14:textId="77777777" w:rsidR="005057FC" w:rsidRPr="00567372" w:rsidRDefault="005057FC" w:rsidP="00BE6E81">
            <w:pPr>
              <w:pStyle w:val="TAL"/>
              <w:rPr>
                <w:rFonts w:cs="Arial"/>
                <w:lang w:eastAsia="zh-CN"/>
              </w:rPr>
            </w:pPr>
          </w:p>
        </w:tc>
        <w:tc>
          <w:tcPr>
            <w:tcW w:w="1077" w:type="dxa"/>
            <w:tcPrChange w:id="11894" w:author="rapp" w:date="2023-11-09T16:29:00Z">
              <w:tcPr>
                <w:tcW w:w="1077" w:type="dxa"/>
              </w:tcPr>
            </w:tcPrChange>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Change w:id="11895" w:author="rapp" w:date="2023-11-09T16:29:00Z">
              <w:tcPr>
                <w:tcW w:w="1587" w:type="dxa"/>
              </w:tcPr>
            </w:tcPrChange>
          </w:tcPr>
          <w:p w14:paraId="2B490348" w14:textId="77777777" w:rsidR="005057FC" w:rsidRPr="00567372" w:rsidRDefault="005057FC" w:rsidP="00BE6E81">
            <w:pPr>
              <w:pStyle w:val="TAL"/>
              <w:rPr>
                <w:rFonts w:cs="Arial"/>
                <w:lang w:eastAsia="ja-JP"/>
              </w:rPr>
            </w:pPr>
          </w:p>
        </w:tc>
        <w:tc>
          <w:tcPr>
            <w:tcW w:w="1757" w:type="dxa"/>
            <w:tcPrChange w:id="11896" w:author="rapp" w:date="2023-11-09T16:29:00Z">
              <w:tcPr>
                <w:tcW w:w="1757" w:type="dxa"/>
              </w:tcPr>
            </w:tcPrChange>
          </w:tcPr>
          <w:p w14:paraId="2B0FAB30" w14:textId="77777777" w:rsidR="005057FC" w:rsidRPr="00567372" w:rsidRDefault="005057FC" w:rsidP="00BE6E81">
            <w:pPr>
              <w:pStyle w:val="TAL"/>
              <w:rPr>
                <w:rFonts w:cs="Arial"/>
                <w:lang w:eastAsia="ja-JP"/>
              </w:rPr>
            </w:pPr>
          </w:p>
        </w:tc>
        <w:tc>
          <w:tcPr>
            <w:tcW w:w="1077" w:type="dxa"/>
            <w:tcPrChange w:id="11897" w:author="rapp" w:date="2023-11-09T16:29:00Z">
              <w:tcPr>
                <w:tcW w:w="1077" w:type="dxa"/>
              </w:tcPr>
            </w:tcPrChange>
          </w:tcPr>
          <w:p w14:paraId="13271599" w14:textId="77777777" w:rsidR="005057FC" w:rsidRPr="00567372" w:rsidRDefault="005057FC">
            <w:pPr>
              <w:pStyle w:val="TAC"/>
              <w:rPr>
                <w:lang w:eastAsia="ja-JP"/>
              </w:rPr>
              <w:pPrChange w:id="11898" w:author="Ericsson" w:date="2023-11-09T09:51:00Z">
                <w:pPr>
                  <w:pStyle w:val="TAL"/>
                  <w:jc w:val="center"/>
                </w:pPr>
              </w:pPrChange>
            </w:pPr>
            <w:r>
              <w:rPr>
                <w:lang w:eastAsia="ja-JP"/>
              </w:rPr>
              <w:t>-</w:t>
            </w:r>
          </w:p>
        </w:tc>
        <w:tc>
          <w:tcPr>
            <w:tcW w:w="1077" w:type="dxa"/>
            <w:tcPrChange w:id="11899" w:author="rapp" w:date="2023-11-09T16:29:00Z">
              <w:tcPr>
                <w:tcW w:w="1077" w:type="dxa"/>
              </w:tcPr>
            </w:tcPrChange>
          </w:tcPr>
          <w:p w14:paraId="5D745B28" w14:textId="77777777" w:rsidR="005057FC" w:rsidRPr="00567372" w:rsidRDefault="005057FC">
            <w:pPr>
              <w:pStyle w:val="TAC"/>
              <w:rPr>
                <w:lang w:eastAsia="zh-CN"/>
              </w:rPr>
              <w:pPrChange w:id="11900" w:author="Ericsson" w:date="2023-11-09T09:51:00Z">
                <w:pPr>
                  <w:pStyle w:val="TAL"/>
                  <w:jc w:val="center"/>
                </w:pPr>
              </w:pPrChange>
            </w:pPr>
          </w:p>
        </w:tc>
      </w:tr>
      <w:tr w:rsidR="005057FC" w:rsidRPr="00567372" w14:paraId="4BA82B8A" w14:textId="77777777" w:rsidTr="0058131D">
        <w:tc>
          <w:tcPr>
            <w:tcW w:w="2267" w:type="dxa"/>
            <w:tcPrChange w:id="11901" w:author="rapp" w:date="2023-11-09T16:29:00Z">
              <w:tcPr>
                <w:tcW w:w="2268" w:type="dxa"/>
              </w:tcPr>
            </w:tcPrChange>
          </w:tcPr>
          <w:p w14:paraId="6D370F05" w14:textId="77777777" w:rsidR="005057FC" w:rsidRPr="00567372" w:rsidRDefault="005057FC">
            <w:pPr>
              <w:pStyle w:val="TAL"/>
              <w:ind w:leftChars="100" w:left="200"/>
              <w:rPr>
                <w:rFonts w:cs="Arial"/>
                <w:lang w:eastAsia="ja-JP"/>
              </w:rPr>
              <w:pPrChange w:id="11902" w:author="Ericsson" w:date="2023-11-09T09:51:00Z">
                <w:pPr>
                  <w:pStyle w:val="TAL"/>
                  <w:ind w:left="147"/>
                </w:pPr>
              </w:pPrChange>
            </w:pPr>
            <w:r>
              <w:rPr>
                <w:rFonts w:eastAsia="Batang" w:cs="Arial"/>
                <w:lang w:eastAsia="ja-JP"/>
              </w:rPr>
              <w:t>&gt;&gt;PDU Session ID</w:t>
            </w:r>
          </w:p>
        </w:tc>
        <w:tc>
          <w:tcPr>
            <w:tcW w:w="1020" w:type="dxa"/>
            <w:tcPrChange w:id="11903" w:author="rapp" w:date="2023-11-09T16:29:00Z">
              <w:tcPr>
                <w:tcW w:w="1020" w:type="dxa"/>
              </w:tcPr>
            </w:tcPrChange>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904" w:author="rapp" w:date="2023-11-09T16:29:00Z">
              <w:tcPr>
                <w:tcW w:w="1077" w:type="dxa"/>
              </w:tcPr>
            </w:tcPrChange>
          </w:tcPr>
          <w:p w14:paraId="10AC1AA3" w14:textId="77777777" w:rsidR="005057FC" w:rsidRPr="00567372" w:rsidRDefault="005057FC" w:rsidP="00BE6E81">
            <w:pPr>
              <w:pStyle w:val="TAL"/>
              <w:rPr>
                <w:rFonts w:cs="Arial"/>
                <w:lang w:eastAsia="ja-JP"/>
              </w:rPr>
            </w:pPr>
          </w:p>
        </w:tc>
        <w:tc>
          <w:tcPr>
            <w:tcW w:w="1587" w:type="dxa"/>
            <w:tcPrChange w:id="11905" w:author="rapp" w:date="2023-11-09T16:29:00Z">
              <w:tcPr>
                <w:tcW w:w="1587" w:type="dxa"/>
              </w:tcPr>
            </w:tcPrChange>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Change w:id="11906" w:author="rapp" w:date="2023-11-09T16:29:00Z">
              <w:tcPr>
                <w:tcW w:w="1757" w:type="dxa"/>
              </w:tcPr>
            </w:tcPrChange>
          </w:tcPr>
          <w:p w14:paraId="06156938" w14:textId="77777777" w:rsidR="005057FC" w:rsidRPr="00567372" w:rsidRDefault="005057FC" w:rsidP="00BE6E81">
            <w:pPr>
              <w:pStyle w:val="TAL"/>
              <w:rPr>
                <w:rFonts w:cs="Arial"/>
                <w:lang w:eastAsia="ja-JP"/>
              </w:rPr>
            </w:pPr>
          </w:p>
        </w:tc>
        <w:tc>
          <w:tcPr>
            <w:tcW w:w="1077" w:type="dxa"/>
            <w:tcPrChange w:id="11907" w:author="rapp" w:date="2023-11-09T16:29:00Z">
              <w:tcPr>
                <w:tcW w:w="1077" w:type="dxa"/>
              </w:tcPr>
            </w:tcPrChange>
          </w:tcPr>
          <w:p w14:paraId="7E723CF7" w14:textId="77777777" w:rsidR="005057FC" w:rsidRPr="00567372" w:rsidRDefault="005057FC">
            <w:pPr>
              <w:pStyle w:val="TAC"/>
              <w:rPr>
                <w:lang w:eastAsia="ja-JP"/>
              </w:rPr>
              <w:pPrChange w:id="11908" w:author="Ericsson" w:date="2023-11-09T09:51:00Z">
                <w:pPr>
                  <w:pStyle w:val="TAL"/>
                  <w:jc w:val="center"/>
                </w:pPr>
              </w:pPrChange>
            </w:pPr>
            <w:r>
              <w:rPr>
                <w:lang w:eastAsia="ja-JP"/>
              </w:rPr>
              <w:t>-</w:t>
            </w:r>
          </w:p>
        </w:tc>
        <w:tc>
          <w:tcPr>
            <w:tcW w:w="1077" w:type="dxa"/>
            <w:tcPrChange w:id="11909" w:author="rapp" w:date="2023-11-09T16:29:00Z">
              <w:tcPr>
                <w:tcW w:w="1077" w:type="dxa"/>
              </w:tcPr>
            </w:tcPrChange>
          </w:tcPr>
          <w:p w14:paraId="7F99D5B3" w14:textId="77777777" w:rsidR="005057FC" w:rsidRPr="00567372" w:rsidRDefault="005057FC">
            <w:pPr>
              <w:pStyle w:val="TAC"/>
              <w:rPr>
                <w:lang w:eastAsia="zh-CN"/>
              </w:rPr>
              <w:pPrChange w:id="11910" w:author="Ericsson" w:date="2023-11-09T09:51:00Z">
                <w:pPr>
                  <w:pStyle w:val="TAL"/>
                  <w:jc w:val="center"/>
                </w:pPr>
              </w:pPrChange>
            </w:pPr>
          </w:p>
        </w:tc>
      </w:tr>
      <w:tr w:rsidR="005057FC" w:rsidRPr="00567372" w14:paraId="7D5FF1E7" w14:textId="77777777" w:rsidTr="0058131D">
        <w:tc>
          <w:tcPr>
            <w:tcW w:w="2267" w:type="dxa"/>
            <w:tcPrChange w:id="11911" w:author="rapp" w:date="2023-11-09T16:29:00Z">
              <w:tcPr>
                <w:tcW w:w="2268" w:type="dxa"/>
              </w:tcPr>
            </w:tcPrChange>
          </w:tcPr>
          <w:p w14:paraId="0D9B1C30" w14:textId="77777777" w:rsidR="005057FC" w:rsidRPr="00567372" w:rsidRDefault="005057FC">
            <w:pPr>
              <w:pStyle w:val="TAL"/>
              <w:ind w:leftChars="100" w:left="200"/>
              <w:rPr>
                <w:rFonts w:cs="Arial"/>
                <w:lang w:eastAsia="ja-JP"/>
              </w:rPr>
              <w:pPrChange w:id="11912" w:author="Ericsson" w:date="2023-11-09T09:51:00Z">
                <w:pPr>
                  <w:pStyle w:val="TAL"/>
                  <w:ind w:left="147"/>
                </w:pPr>
              </w:pPrChange>
            </w:pPr>
            <w:r>
              <w:rPr>
                <w:rFonts w:eastAsia="Batang" w:cs="Arial"/>
                <w:lang w:eastAsia="ja-JP"/>
              </w:rPr>
              <w:t>&gt;&gt;Cause</w:t>
            </w:r>
          </w:p>
        </w:tc>
        <w:tc>
          <w:tcPr>
            <w:tcW w:w="1020" w:type="dxa"/>
            <w:tcPrChange w:id="11913" w:author="rapp" w:date="2023-11-09T16:29:00Z">
              <w:tcPr>
                <w:tcW w:w="1020" w:type="dxa"/>
              </w:tcPr>
            </w:tcPrChange>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1914" w:author="rapp" w:date="2023-11-09T16:29:00Z">
              <w:tcPr>
                <w:tcW w:w="1077" w:type="dxa"/>
              </w:tcPr>
            </w:tcPrChange>
          </w:tcPr>
          <w:p w14:paraId="79976B1E" w14:textId="77777777" w:rsidR="005057FC" w:rsidRPr="00567372" w:rsidRDefault="005057FC" w:rsidP="00BE6E81">
            <w:pPr>
              <w:pStyle w:val="TAL"/>
              <w:rPr>
                <w:rFonts w:cs="Arial"/>
                <w:lang w:eastAsia="ja-JP"/>
              </w:rPr>
            </w:pPr>
          </w:p>
        </w:tc>
        <w:tc>
          <w:tcPr>
            <w:tcW w:w="1587" w:type="dxa"/>
            <w:tcPrChange w:id="11915" w:author="rapp" w:date="2023-11-09T16:29:00Z">
              <w:tcPr>
                <w:tcW w:w="1587" w:type="dxa"/>
              </w:tcPr>
            </w:tcPrChange>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Change w:id="11916" w:author="rapp" w:date="2023-11-09T16:29:00Z">
              <w:tcPr>
                <w:tcW w:w="1757" w:type="dxa"/>
              </w:tcPr>
            </w:tcPrChange>
          </w:tcPr>
          <w:p w14:paraId="21D429DA" w14:textId="77777777" w:rsidR="005057FC" w:rsidRPr="00567372" w:rsidRDefault="005057FC" w:rsidP="00BE6E81">
            <w:pPr>
              <w:pStyle w:val="TAL"/>
              <w:rPr>
                <w:rFonts w:cs="Arial"/>
                <w:lang w:eastAsia="ja-JP"/>
              </w:rPr>
            </w:pPr>
          </w:p>
        </w:tc>
        <w:tc>
          <w:tcPr>
            <w:tcW w:w="1077" w:type="dxa"/>
            <w:tcPrChange w:id="11917" w:author="rapp" w:date="2023-11-09T16:29:00Z">
              <w:tcPr>
                <w:tcW w:w="1077" w:type="dxa"/>
              </w:tcPr>
            </w:tcPrChange>
          </w:tcPr>
          <w:p w14:paraId="635642FF" w14:textId="77777777" w:rsidR="005057FC" w:rsidRPr="00567372" w:rsidRDefault="005057FC">
            <w:pPr>
              <w:pStyle w:val="TAC"/>
              <w:rPr>
                <w:lang w:eastAsia="ja-JP"/>
              </w:rPr>
              <w:pPrChange w:id="11918" w:author="Ericsson" w:date="2023-11-09T09:51:00Z">
                <w:pPr>
                  <w:pStyle w:val="TAL"/>
                  <w:jc w:val="center"/>
                </w:pPr>
              </w:pPrChange>
            </w:pPr>
            <w:r>
              <w:rPr>
                <w:lang w:eastAsia="ja-JP"/>
              </w:rPr>
              <w:t>-</w:t>
            </w:r>
          </w:p>
        </w:tc>
        <w:tc>
          <w:tcPr>
            <w:tcW w:w="1077" w:type="dxa"/>
            <w:tcPrChange w:id="11919" w:author="rapp" w:date="2023-11-09T16:29:00Z">
              <w:tcPr>
                <w:tcW w:w="1077" w:type="dxa"/>
              </w:tcPr>
            </w:tcPrChange>
          </w:tcPr>
          <w:p w14:paraId="7F551051" w14:textId="77777777" w:rsidR="005057FC" w:rsidRPr="00567372" w:rsidRDefault="005057FC">
            <w:pPr>
              <w:pStyle w:val="TAC"/>
              <w:rPr>
                <w:lang w:eastAsia="zh-CN"/>
              </w:rPr>
              <w:pPrChange w:id="11920" w:author="Ericsson" w:date="2023-11-09T09:51:00Z">
                <w:pPr>
                  <w:pStyle w:val="TAL"/>
                  <w:jc w:val="center"/>
                </w:pPr>
              </w:pPrChange>
            </w:pPr>
          </w:p>
        </w:tc>
      </w:tr>
      <w:tr w:rsidR="005057FC" w:rsidRPr="00567372" w14:paraId="39A7EF7C" w14:textId="77777777" w:rsidTr="0058131D">
        <w:tc>
          <w:tcPr>
            <w:tcW w:w="2267" w:type="dxa"/>
            <w:tcBorders>
              <w:top w:val="single" w:sz="4" w:space="0" w:color="auto"/>
              <w:left w:val="single" w:sz="4" w:space="0" w:color="auto"/>
              <w:bottom w:val="single" w:sz="4" w:space="0" w:color="auto"/>
              <w:right w:val="single" w:sz="4" w:space="0" w:color="auto"/>
            </w:tcBorders>
            <w:tcPrChange w:id="11921"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Change w:id="11922"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11923"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924"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Change w:id="11925"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926"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368D36C9" w14:textId="77777777" w:rsidR="005057FC" w:rsidRDefault="005057FC">
            <w:pPr>
              <w:pStyle w:val="TAC"/>
              <w:rPr>
                <w:lang w:eastAsia="ja-JP"/>
              </w:rPr>
              <w:pPrChange w:id="11927" w:author="Ericsson" w:date="2023-11-09T09:51:00Z">
                <w:pPr>
                  <w:pStyle w:val="TAL"/>
                  <w:jc w:val="center"/>
                </w:pPr>
              </w:pPrChange>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928"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627B9249" w14:textId="77777777" w:rsidR="005057FC" w:rsidRPr="00567372" w:rsidRDefault="005057FC">
            <w:pPr>
              <w:pStyle w:val="TAC"/>
              <w:rPr>
                <w:lang w:eastAsia="zh-CN"/>
              </w:rPr>
              <w:pPrChange w:id="11929" w:author="Ericsson" w:date="2023-11-09T09:51:00Z">
                <w:pPr>
                  <w:pStyle w:val="TAL"/>
                  <w:jc w:val="center"/>
                </w:pPr>
              </w:pPrChange>
            </w:pPr>
            <w:r>
              <w:rPr>
                <w:lang w:eastAsia="zh-CN"/>
              </w:rPr>
              <w:t>ignore</w:t>
            </w:r>
          </w:p>
        </w:tc>
      </w:tr>
      <w:tr w:rsidR="00E45F8C" w:rsidRPr="00567372" w14:paraId="6DCD71C3" w14:textId="77777777" w:rsidTr="0058131D">
        <w:tc>
          <w:tcPr>
            <w:tcW w:w="2267" w:type="dxa"/>
            <w:tcBorders>
              <w:top w:val="single" w:sz="4" w:space="0" w:color="auto"/>
              <w:left w:val="single" w:sz="4" w:space="0" w:color="auto"/>
              <w:bottom w:val="single" w:sz="4" w:space="0" w:color="auto"/>
              <w:right w:val="single" w:sz="4" w:space="0" w:color="auto"/>
            </w:tcBorders>
            <w:tcPrChange w:id="11930"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Change w:id="11931"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Change w:id="11932"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933"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Change w:id="11934"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935"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936"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58131D">
        <w:tc>
          <w:tcPr>
            <w:tcW w:w="2267" w:type="dxa"/>
            <w:tcBorders>
              <w:top w:val="single" w:sz="4" w:space="0" w:color="auto"/>
              <w:left w:val="single" w:sz="4" w:space="0" w:color="auto"/>
              <w:bottom w:val="single" w:sz="4" w:space="0" w:color="auto"/>
              <w:right w:val="single" w:sz="4" w:space="0" w:color="auto"/>
            </w:tcBorders>
            <w:tcPrChange w:id="11937"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Change w:id="11938"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Change w:id="11939"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1940"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Change w:id="11941"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1942"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1943"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4BCA3579" w14:textId="77777777" w:rsidR="00E45F8C" w:rsidRDefault="00E45F8C" w:rsidP="00365101">
            <w:pPr>
              <w:pStyle w:val="TAC"/>
              <w:rPr>
                <w:lang w:eastAsia="zh-CN"/>
              </w:rPr>
            </w:pPr>
            <w:r w:rsidRPr="005F021D">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944" w:author="rapp" w:date="2023-11-09T16:29: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1945">
          <w:tblGrid>
            <w:gridCol w:w="3288"/>
            <w:gridCol w:w="6576"/>
          </w:tblGrid>
        </w:tblGridChange>
      </w:tblGrid>
      <w:tr w:rsidR="005057FC" w:rsidRPr="00654C70" w14:paraId="2D473A56" w14:textId="77777777" w:rsidTr="0058131D">
        <w:tc>
          <w:tcPr>
            <w:tcW w:w="3288" w:type="dxa"/>
            <w:tcPrChange w:id="11946" w:author="rapp" w:date="2023-11-09T16:29:00Z">
              <w:tcPr>
                <w:tcW w:w="3288" w:type="dxa"/>
              </w:tcPr>
            </w:tcPrChange>
          </w:tcPr>
          <w:p w14:paraId="4851059C" w14:textId="77777777" w:rsidR="005057FC" w:rsidRPr="00654C70" w:rsidRDefault="005057FC">
            <w:pPr>
              <w:pStyle w:val="TAH"/>
              <w:rPr>
                <w:lang w:eastAsia="ja-JP"/>
              </w:rPr>
              <w:pPrChange w:id="11947" w:author="Ericsson" w:date="2023-11-09T09:51:00Z">
                <w:pPr>
                  <w:keepNext/>
                  <w:keepLines/>
                  <w:spacing w:after="0"/>
                  <w:jc w:val="center"/>
                </w:pPr>
              </w:pPrChange>
            </w:pPr>
            <w:r w:rsidRPr="00654C70">
              <w:rPr>
                <w:lang w:eastAsia="ja-JP"/>
              </w:rPr>
              <w:t>Range bound</w:t>
            </w:r>
          </w:p>
        </w:tc>
        <w:tc>
          <w:tcPr>
            <w:tcW w:w="6519" w:type="dxa"/>
            <w:tcPrChange w:id="11948" w:author="rapp" w:date="2023-11-09T16:29:00Z">
              <w:tcPr>
                <w:tcW w:w="6576" w:type="dxa"/>
              </w:tcPr>
            </w:tcPrChange>
          </w:tcPr>
          <w:p w14:paraId="6751195F" w14:textId="77777777" w:rsidR="005057FC" w:rsidRPr="00654C70" w:rsidRDefault="005057FC">
            <w:pPr>
              <w:pStyle w:val="TAH"/>
              <w:rPr>
                <w:lang w:eastAsia="ja-JP"/>
              </w:rPr>
              <w:pPrChange w:id="11949" w:author="Ericsson" w:date="2023-11-09T09:51:00Z">
                <w:pPr>
                  <w:keepNext/>
                  <w:keepLines/>
                  <w:spacing w:after="0"/>
                  <w:jc w:val="center"/>
                </w:pPr>
              </w:pPrChange>
            </w:pPr>
            <w:r w:rsidRPr="00654C70">
              <w:rPr>
                <w:lang w:eastAsia="ja-JP"/>
              </w:rPr>
              <w:t>Explanation</w:t>
            </w:r>
          </w:p>
        </w:tc>
      </w:tr>
      <w:tr w:rsidR="005057FC" w:rsidRPr="00654C70" w14:paraId="593C0CE9" w14:textId="77777777" w:rsidTr="0058131D">
        <w:tc>
          <w:tcPr>
            <w:tcW w:w="3288" w:type="dxa"/>
            <w:tcPrChange w:id="11950" w:author="rapp" w:date="2023-11-09T16:29:00Z">
              <w:tcPr>
                <w:tcW w:w="3288" w:type="dxa"/>
              </w:tcPr>
            </w:tcPrChange>
          </w:tcPr>
          <w:p w14:paraId="2095D381" w14:textId="77777777" w:rsidR="005057FC" w:rsidRPr="00654C70" w:rsidRDefault="005057FC">
            <w:pPr>
              <w:pStyle w:val="TAL"/>
              <w:rPr>
                <w:rFonts w:cs="Arial"/>
                <w:lang w:eastAsia="ja-JP"/>
              </w:rPr>
              <w:pPrChange w:id="11951" w:author="Ericsson" w:date="2023-11-09T09:51:00Z">
                <w:pPr>
                  <w:keepNext/>
                  <w:keepLines/>
                  <w:spacing w:after="0"/>
                </w:pPr>
              </w:pPrChange>
            </w:pPr>
            <w:r w:rsidRPr="00654C70">
              <w:rPr>
                <w:lang w:eastAsia="ja-JP"/>
              </w:rPr>
              <w:t>maxnoofPDUSessions</w:t>
            </w:r>
          </w:p>
        </w:tc>
        <w:tc>
          <w:tcPr>
            <w:tcW w:w="6519" w:type="dxa"/>
            <w:tcPrChange w:id="11952" w:author="rapp" w:date="2023-11-09T16:29:00Z">
              <w:tcPr>
                <w:tcW w:w="6576" w:type="dxa"/>
              </w:tcPr>
            </w:tcPrChange>
          </w:tcPr>
          <w:p w14:paraId="2EDFC2AC" w14:textId="77777777" w:rsidR="005057FC" w:rsidRPr="00654C70" w:rsidRDefault="005057FC">
            <w:pPr>
              <w:pStyle w:val="TAL"/>
              <w:rPr>
                <w:rFonts w:cs="Arial"/>
                <w:lang w:eastAsia="ja-JP"/>
              </w:rPr>
              <w:pPrChange w:id="11953" w:author="Ericsson" w:date="2023-11-09T09:51:00Z">
                <w:pPr>
                  <w:keepNext/>
                  <w:keepLines/>
                  <w:spacing w:after="0"/>
                </w:pPr>
              </w:pPrChange>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11954" w:name="_Toc45652183"/>
      <w:bookmarkStart w:id="11955" w:name="_Toc45658615"/>
      <w:bookmarkStart w:id="11956" w:name="_Toc45720435"/>
      <w:bookmarkStart w:id="11957" w:name="_Toc45798315"/>
      <w:bookmarkStart w:id="11958" w:name="_Toc45897704"/>
      <w:bookmarkStart w:id="11959" w:name="_Toc51745908"/>
      <w:bookmarkStart w:id="11960" w:name="_Toc64446172"/>
      <w:bookmarkStart w:id="11961" w:name="_Toc73982042"/>
      <w:bookmarkStart w:id="11962" w:name="_Toc88652131"/>
      <w:bookmarkStart w:id="11963" w:name="_Toc97891174"/>
      <w:bookmarkStart w:id="11964" w:name="_Toc99123293"/>
      <w:bookmarkStart w:id="11965" w:name="_Toc99662098"/>
      <w:bookmarkStart w:id="11966" w:name="_Toc105152164"/>
      <w:bookmarkStart w:id="11967" w:name="_Toc105173970"/>
      <w:bookmarkStart w:id="11968" w:name="_Toc106108968"/>
      <w:bookmarkStart w:id="11969" w:name="_Toc106122873"/>
      <w:bookmarkStart w:id="11970" w:name="_Toc107409426"/>
      <w:bookmarkStart w:id="11971" w:name="_Toc112756615"/>
      <w:bookmarkStart w:id="11972" w:name="_Toc146270767"/>
      <w:r w:rsidRPr="00906CDC">
        <w:t>9.2.2.</w:t>
      </w:r>
      <w:r w:rsidR="002565CC">
        <w:t>20</w:t>
      </w:r>
      <w:r w:rsidRPr="00906CDC">
        <w:tab/>
      </w:r>
      <w:r w:rsidRPr="00906CDC">
        <w:rPr>
          <w:lang w:eastAsia="zh-CN"/>
        </w:rPr>
        <w:t>UE CONTEXT RESUME RESPONSE</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973" w:author="rapp" w:date="2023-11-09T16:29: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1974">
          <w:tblGrid>
            <w:gridCol w:w="2268"/>
            <w:gridCol w:w="1020"/>
            <w:gridCol w:w="1077"/>
            <w:gridCol w:w="1587"/>
            <w:gridCol w:w="1757"/>
            <w:gridCol w:w="1077"/>
            <w:gridCol w:w="1077"/>
          </w:tblGrid>
        </w:tblGridChange>
      </w:tblGrid>
      <w:tr w:rsidR="005057FC" w:rsidRPr="00567372" w14:paraId="2743D050" w14:textId="77777777" w:rsidTr="0058131D">
        <w:tc>
          <w:tcPr>
            <w:tcW w:w="2267" w:type="dxa"/>
            <w:tcPrChange w:id="11975" w:author="rapp" w:date="2023-11-09T16:29:00Z">
              <w:tcPr>
                <w:tcW w:w="2268" w:type="dxa"/>
              </w:tcPr>
            </w:tcPrChange>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1976" w:author="rapp" w:date="2023-11-09T16:29:00Z">
              <w:tcPr>
                <w:tcW w:w="1020" w:type="dxa"/>
              </w:tcPr>
            </w:tcPrChange>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1977" w:author="rapp" w:date="2023-11-09T16:29:00Z">
              <w:tcPr>
                <w:tcW w:w="1077" w:type="dxa"/>
              </w:tcPr>
            </w:tcPrChange>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1978" w:author="rapp" w:date="2023-11-09T16:29:00Z">
              <w:tcPr>
                <w:tcW w:w="1587" w:type="dxa"/>
              </w:tcPr>
            </w:tcPrChange>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1979" w:author="rapp" w:date="2023-11-09T16:29:00Z">
              <w:tcPr>
                <w:tcW w:w="1757" w:type="dxa"/>
              </w:tcPr>
            </w:tcPrChange>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1980" w:author="rapp" w:date="2023-11-09T16:29:00Z">
              <w:tcPr>
                <w:tcW w:w="1077" w:type="dxa"/>
              </w:tcPr>
            </w:tcPrChange>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1981" w:author="rapp" w:date="2023-11-09T16:29:00Z">
              <w:tcPr>
                <w:tcW w:w="1077" w:type="dxa"/>
              </w:tcPr>
            </w:tcPrChange>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58131D">
        <w:tc>
          <w:tcPr>
            <w:tcW w:w="2267" w:type="dxa"/>
            <w:tcPrChange w:id="11982" w:author="rapp" w:date="2023-11-09T16:29:00Z">
              <w:tcPr>
                <w:tcW w:w="2268" w:type="dxa"/>
              </w:tcPr>
            </w:tcPrChange>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1983" w:author="rapp" w:date="2023-11-09T16:29:00Z">
              <w:tcPr>
                <w:tcW w:w="1020" w:type="dxa"/>
              </w:tcPr>
            </w:tcPrChange>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1984" w:author="rapp" w:date="2023-11-09T16:29:00Z">
              <w:tcPr>
                <w:tcW w:w="1077" w:type="dxa"/>
              </w:tcPr>
            </w:tcPrChange>
          </w:tcPr>
          <w:p w14:paraId="2D246F22" w14:textId="77777777" w:rsidR="005057FC" w:rsidRPr="00567372" w:rsidRDefault="005057FC" w:rsidP="00BE6E81">
            <w:pPr>
              <w:pStyle w:val="TAL"/>
              <w:rPr>
                <w:rFonts w:cs="Arial"/>
                <w:lang w:eastAsia="ja-JP"/>
              </w:rPr>
            </w:pPr>
          </w:p>
        </w:tc>
        <w:tc>
          <w:tcPr>
            <w:tcW w:w="1587" w:type="dxa"/>
            <w:tcPrChange w:id="11985" w:author="rapp" w:date="2023-11-09T16:29:00Z">
              <w:tcPr>
                <w:tcW w:w="1587" w:type="dxa"/>
              </w:tcPr>
            </w:tcPrChange>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1986" w:author="rapp" w:date="2023-11-09T16:29:00Z">
              <w:tcPr>
                <w:tcW w:w="1757" w:type="dxa"/>
              </w:tcPr>
            </w:tcPrChange>
          </w:tcPr>
          <w:p w14:paraId="3E369279" w14:textId="77777777" w:rsidR="005057FC" w:rsidRPr="00567372" w:rsidRDefault="005057FC" w:rsidP="00BE6E81">
            <w:pPr>
              <w:pStyle w:val="TAL"/>
              <w:rPr>
                <w:rFonts w:cs="Arial"/>
                <w:lang w:eastAsia="ja-JP"/>
              </w:rPr>
            </w:pPr>
          </w:p>
        </w:tc>
        <w:tc>
          <w:tcPr>
            <w:tcW w:w="1077" w:type="dxa"/>
            <w:tcPrChange w:id="11987" w:author="rapp" w:date="2023-11-09T16:29:00Z">
              <w:tcPr>
                <w:tcW w:w="1077" w:type="dxa"/>
              </w:tcPr>
            </w:tcPrChange>
          </w:tcPr>
          <w:p w14:paraId="4E9DF2B0" w14:textId="77777777" w:rsidR="005057FC" w:rsidRPr="00567372" w:rsidRDefault="005057FC">
            <w:pPr>
              <w:pStyle w:val="TAC"/>
              <w:rPr>
                <w:lang w:eastAsia="ja-JP"/>
              </w:rPr>
              <w:pPrChange w:id="11988" w:author="Ericsson" w:date="2023-11-09T09:52:00Z">
                <w:pPr>
                  <w:pStyle w:val="TAL"/>
                  <w:jc w:val="center"/>
                </w:pPr>
              </w:pPrChange>
            </w:pPr>
            <w:r w:rsidRPr="00567372">
              <w:rPr>
                <w:lang w:eastAsia="ja-JP"/>
              </w:rPr>
              <w:t>YES</w:t>
            </w:r>
          </w:p>
        </w:tc>
        <w:tc>
          <w:tcPr>
            <w:tcW w:w="1077" w:type="dxa"/>
            <w:tcPrChange w:id="11989" w:author="rapp" w:date="2023-11-09T16:29:00Z">
              <w:tcPr>
                <w:tcW w:w="1077" w:type="dxa"/>
              </w:tcPr>
            </w:tcPrChange>
          </w:tcPr>
          <w:p w14:paraId="1C7435C3" w14:textId="77777777" w:rsidR="005057FC" w:rsidRPr="00567372" w:rsidRDefault="005057FC">
            <w:pPr>
              <w:pStyle w:val="TAC"/>
              <w:rPr>
                <w:lang w:eastAsia="ja-JP"/>
              </w:rPr>
              <w:pPrChange w:id="11990" w:author="Ericsson" w:date="2023-11-09T09:52:00Z">
                <w:pPr>
                  <w:pStyle w:val="TAL"/>
                  <w:jc w:val="center"/>
                </w:pPr>
              </w:pPrChange>
            </w:pPr>
            <w:r w:rsidRPr="00567372">
              <w:rPr>
                <w:lang w:eastAsia="ja-JP"/>
              </w:rPr>
              <w:t>reject</w:t>
            </w:r>
          </w:p>
        </w:tc>
      </w:tr>
      <w:tr w:rsidR="005057FC" w:rsidRPr="00567372" w14:paraId="53EEA6F1" w14:textId="77777777" w:rsidTr="0058131D">
        <w:tc>
          <w:tcPr>
            <w:tcW w:w="2267" w:type="dxa"/>
            <w:tcPrChange w:id="11991" w:author="rapp" w:date="2023-11-09T16:29:00Z">
              <w:tcPr>
                <w:tcW w:w="2268" w:type="dxa"/>
              </w:tcPr>
            </w:tcPrChange>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1992" w:author="rapp" w:date="2023-11-09T16:29:00Z">
              <w:tcPr>
                <w:tcW w:w="1020" w:type="dxa"/>
              </w:tcPr>
            </w:tcPrChange>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1993" w:author="rapp" w:date="2023-11-09T16:29:00Z">
              <w:tcPr>
                <w:tcW w:w="1077" w:type="dxa"/>
              </w:tcPr>
            </w:tcPrChange>
          </w:tcPr>
          <w:p w14:paraId="50B47DB9" w14:textId="77777777" w:rsidR="005057FC" w:rsidRPr="00567372" w:rsidRDefault="005057FC" w:rsidP="00BE6E81">
            <w:pPr>
              <w:pStyle w:val="TAL"/>
              <w:rPr>
                <w:rFonts w:cs="Arial"/>
                <w:lang w:eastAsia="ja-JP"/>
              </w:rPr>
            </w:pPr>
          </w:p>
        </w:tc>
        <w:tc>
          <w:tcPr>
            <w:tcW w:w="1587" w:type="dxa"/>
            <w:tcPrChange w:id="11994" w:author="rapp" w:date="2023-11-09T16:29:00Z">
              <w:tcPr>
                <w:tcW w:w="1587" w:type="dxa"/>
              </w:tcPr>
            </w:tcPrChange>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1995" w:author="rapp" w:date="2023-11-09T16:29:00Z">
              <w:tcPr>
                <w:tcW w:w="1757" w:type="dxa"/>
              </w:tcPr>
            </w:tcPrChange>
          </w:tcPr>
          <w:p w14:paraId="5E135BBF" w14:textId="77777777" w:rsidR="005057FC" w:rsidRPr="00567372" w:rsidRDefault="005057FC" w:rsidP="00BE6E81">
            <w:pPr>
              <w:pStyle w:val="TAL"/>
              <w:rPr>
                <w:rFonts w:cs="Arial"/>
                <w:lang w:eastAsia="ja-JP"/>
              </w:rPr>
            </w:pPr>
          </w:p>
        </w:tc>
        <w:tc>
          <w:tcPr>
            <w:tcW w:w="1077" w:type="dxa"/>
            <w:tcPrChange w:id="11996" w:author="rapp" w:date="2023-11-09T16:29:00Z">
              <w:tcPr>
                <w:tcW w:w="1077" w:type="dxa"/>
              </w:tcPr>
            </w:tcPrChange>
          </w:tcPr>
          <w:p w14:paraId="27B3A347" w14:textId="77777777" w:rsidR="005057FC" w:rsidRPr="00567372" w:rsidRDefault="005057FC">
            <w:pPr>
              <w:pStyle w:val="TAC"/>
              <w:rPr>
                <w:rFonts w:eastAsia="MS Mincho"/>
                <w:lang w:eastAsia="ja-JP"/>
              </w:rPr>
              <w:pPrChange w:id="11997" w:author="Ericsson" w:date="2023-11-09T09:52:00Z">
                <w:pPr>
                  <w:pStyle w:val="TAL"/>
                  <w:jc w:val="center"/>
                </w:pPr>
              </w:pPrChange>
            </w:pPr>
            <w:r w:rsidRPr="00567372">
              <w:rPr>
                <w:rFonts w:eastAsia="MS Mincho"/>
                <w:lang w:eastAsia="ja-JP"/>
              </w:rPr>
              <w:t>YES</w:t>
            </w:r>
          </w:p>
        </w:tc>
        <w:tc>
          <w:tcPr>
            <w:tcW w:w="1077" w:type="dxa"/>
            <w:tcPrChange w:id="11998" w:author="rapp" w:date="2023-11-09T16:29:00Z">
              <w:tcPr>
                <w:tcW w:w="1077" w:type="dxa"/>
              </w:tcPr>
            </w:tcPrChange>
          </w:tcPr>
          <w:p w14:paraId="318B9C0F" w14:textId="77777777" w:rsidR="005057FC" w:rsidRPr="00567372" w:rsidRDefault="009945B1">
            <w:pPr>
              <w:pStyle w:val="TAC"/>
              <w:rPr>
                <w:lang w:eastAsia="ja-JP"/>
              </w:rPr>
              <w:pPrChange w:id="11999" w:author="Ericsson" w:date="2023-11-09T09:52:00Z">
                <w:pPr>
                  <w:pStyle w:val="TAL"/>
                  <w:jc w:val="center"/>
                </w:pPr>
              </w:pPrChange>
            </w:pPr>
            <w:r>
              <w:rPr>
                <w:lang w:eastAsia="zh-CN"/>
              </w:rPr>
              <w:t>ignore</w:t>
            </w:r>
            <w:r w:rsidRPr="00567372" w:rsidDel="00CB58E4">
              <w:rPr>
                <w:lang w:eastAsia="ja-JP"/>
              </w:rPr>
              <w:t xml:space="preserve"> </w:t>
            </w:r>
          </w:p>
        </w:tc>
      </w:tr>
      <w:tr w:rsidR="005057FC" w:rsidRPr="00567372" w14:paraId="1DB425BC" w14:textId="77777777" w:rsidTr="0058131D">
        <w:tc>
          <w:tcPr>
            <w:tcW w:w="2267" w:type="dxa"/>
            <w:tcPrChange w:id="12000" w:author="rapp" w:date="2023-11-09T16:29:00Z">
              <w:tcPr>
                <w:tcW w:w="2268" w:type="dxa"/>
              </w:tcPr>
            </w:tcPrChange>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Change w:id="12001" w:author="rapp" w:date="2023-11-09T16:29:00Z">
              <w:tcPr>
                <w:tcW w:w="1020" w:type="dxa"/>
              </w:tcPr>
            </w:tcPrChange>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02" w:author="rapp" w:date="2023-11-09T16:29:00Z">
              <w:tcPr>
                <w:tcW w:w="1077" w:type="dxa"/>
              </w:tcPr>
            </w:tcPrChange>
          </w:tcPr>
          <w:p w14:paraId="603C03EC" w14:textId="77777777" w:rsidR="005057FC" w:rsidRPr="00567372" w:rsidRDefault="005057FC" w:rsidP="00BE6E81">
            <w:pPr>
              <w:pStyle w:val="TAL"/>
              <w:rPr>
                <w:rFonts w:cs="Arial"/>
                <w:lang w:eastAsia="ja-JP"/>
              </w:rPr>
            </w:pPr>
          </w:p>
        </w:tc>
        <w:tc>
          <w:tcPr>
            <w:tcW w:w="1587" w:type="dxa"/>
            <w:tcPrChange w:id="12003" w:author="rapp" w:date="2023-11-09T16:29:00Z">
              <w:tcPr>
                <w:tcW w:w="1587" w:type="dxa"/>
              </w:tcPr>
            </w:tcPrChange>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2004" w:author="rapp" w:date="2023-11-09T16:29:00Z">
              <w:tcPr>
                <w:tcW w:w="1757" w:type="dxa"/>
              </w:tcPr>
            </w:tcPrChange>
          </w:tcPr>
          <w:p w14:paraId="42CF1967" w14:textId="77777777" w:rsidR="005057FC" w:rsidRPr="00567372" w:rsidRDefault="005057FC" w:rsidP="00BE6E81">
            <w:pPr>
              <w:pStyle w:val="TAL"/>
              <w:rPr>
                <w:rFonts w:cs="Arial"/>
                <w:lang w:eastAsia="ja-JP"/>
              </w:rPr>
            </w:pPr>
          </w:p>
        </w:tc>
        <w:tc>
          <w:tcPr>
            <w:tcW w:w="1077" w:type="dxa"/>
            <w:tcPrChange w:id="12005" w:author="rapp" w:date="2023-11-09T16:29:00Z">
              <w:tcPr>
                <w:tcW w:w="1077" w:type="dxa"/>
              </w:tcPr>
            </w:tcPrChange>
          </w:tcPr>
          <w:p w14:paraId="1E0E6DFF" w14:textId="77777777" w:rsidR="005057FC" w:rsidRPr="00567372" w:rsidRDefault="005057FC">
            <w:pPr>
              <w:pStyle w:val="TAC"/>
              <w:rPr>
                <w:lang w:eastAsia="ja-JP"/>
              </w:rPr>
              <w:pPrChange w:id="12006" w:author="Ericsson" w:date="2023-11-09T09:52:00Z">
                <w:pPr>
                  <w:pStyle w:val="TAL"/>
                  <w:jc w:val="center"/>
                </w:pPr>
              </w:pPrChange>
            </w:pPr>
            <w:r w:rsidRPr="00567372">
              <w:rPr>
                <w:lang w:eastAsia="ja-JP"/>
              </w:rPr>
              <w:t>YES</w:t>
            </w:r>
          </w:p>
        </w:tc>
        <w:tc>
          <w:tcPr>
            <w:tcW w:w="1077" w:type="dxa"/>
            <w:tcPrChange w:id="12007" w:author="rapp" w:date="2023-11-09T16:29:00Z">
              <w:tcPr>
                <w:tcW w:w="1077" w:type="dxa"/>
              </w:tcPr>
            </w:tcPrChange>
          </w:tcPr>
          <w:p w14:paraId="2A9E807E" w14:textId="77777777" w:rsidR="005057FC" w:rsidRPr="00567372" w:rsidRDefault="009945B1">
            <w:pPr>
              <w:pStyle w:val="TAC"/>
              <w:rPr>
                <w:lang w:eastAsia="zh-CN"/>
              </w:rPr>
              <w:pPrChange w:id="12008" w:author="Ericsson" w:date="2023-11-09T09:52:00Z">
                <w:pPr>
                  <w:pStyle w:val="TAL"/>
                  <w:jc w:val="center"/>
                </w:pPr>
              </w:pPrChange>
            </w:pPr>
            <w:r>
              <w:rPr>
                <w:lang w:eastAsia="zh-CN"/>
              </w:rPr>
              <w:t>ignore</w:t>
            </w:r>
            <w:r w:rsidRPr="00567372" w:rsidDel="00CB58E4">
              <w:rPr>
                <w:lang w:eastAsia="zh-CN"/>
              </w:rPr>
              <w:t xml:space="preserve"> </w:t>
            </w:r>
          </w:p>
        </w:tc>
      </w:tr>
      <w:tr w:rsidR="005057FC" w:rsidRPr="00567372" w14:paraId="249BED67" w14:textId="77777777" w:rsidTr="0058131D">
        <w:tc>
          <w:tcPr>
            <w:tcW w:w="2267" w:type="dxa"/>
            <w:tcPrChange w:id="12009" w:author="rapp" w:date="2023-11-09T16:29:00Z">
              <w:tcPr>
                <w:tcW w:w="2268" w:type="dxa"/>
              </w:tcPr>
            </w:tcPrChange>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Change w:id="12010" w:author="rapp" w:date="2023-11-09T16:29:00Z">
              <w:tcPr>
                <w:tcW w:w="1020" w:type="dxa"/>
              </w:tcPr>
            </w:tcPrChange>
          </w:tcPr>
          <w:p w14:paraId="7B2C7C11" w14:textId="77777777" w:rsidR="005057FC" w:rsidRPr="00567372" w:rsidRDefault="005057FC" w:rsidP="00BE6E81">
            <w:pPr>
              <w:pStyle w:val="TAL"/>
              <w:rPr>
                <w:rFonts w:cs="Arial"/>
                <w:lang w:eastAsia="zh-CN"/>
              </w:rPr>
            </w:pPr>
          </w:p>
        </w:tc>
        <w:tc>
          <w:tcPr>
            <w:tcW w:w="1077" w:type="dxa"/>
            <w:tcPrChange w:id="12011" w:author="rapp" w:date="2023-11-09T16:29:00Z">
              <w:tcPr>
                <w:tcW w:w="1077" w:type="dxa"/>
              </w:tcPr>
            </w:tcPrChange>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Change w:id="12012" w:author="rapp" w:date="2023-11-09T16:29:00Z">
              <w:tcPr>
                <w:tcW w:w="1587" w:type="dxa"/>
              </w:tcPr>
            </w:tcPrChange>
          </w:tcPr>
          <w:p w14:paraId="4F1F7D20" w14:textId="77777777" w:rsidR="005057FC" w:rsidRPr="00567372" w:rsidRDefault="005057FC" w:rsidP="00BE6E81">
            <w:pPr>
              <w:pStyle w:val="TAL"/>
              <w:rPr>
                <w:rFonts w:cs="Arial"/>
                <w:lang w:eastAsia="ja-JP"/>
              </w:rPr>
            </w:pPr>
          </w:p>
        </w:tc>
        <w:tc>
          <w:tcPr>
            <w:tcW w:w="1757" w:type="dxa"/>
            <w:tcPrChange w:id="12013" w:author="rapp" w:date="2023-11-09T16:29:00Z">
              <w:tcPr>
                <w:tcW w:w="1757" w:type="dxa"/>
              </w:tcPr>
            </w:tcPrChange>
          </w:tcPr>
          <w:p w14:paraId="061020C0" w14:textId="77777777" w:rsidR="005057FC" w:rsidRPr="00567372" w:rsidRDefault="005057FC" w:rsidP="00BE6E81">
            <w:pPr>
              <w:pStyle w:val="TAL"/>
              <w:rPr>
                <w:rFonts w:cs="Arial"/>
                <w:lang w:eastAsia="ja-JP"/>
              </w:rPr>
            </w:pPr>
          </w:p>
        </w:tc>
        <w:tc>
          <w:tcPr>
            <w:tcW w:w="1077" w:type="dxa"/>
            <w:tcPrChange w:id="12014" w:author="rapp" w:date="2023-11-09T16:29:00Z">
              <w:tcPr>
                <w:tcW w:w="1077" w:type="dxa"/>
              </w:tcPr>
            </w:tcPrChange>
          </w:tcPr>
          <w:p w14:paraId="33C51D59" w14:textId="77777777" w:rsidR="005057FC" w:rsidRPr="00567372" w:rsidRDefault="005057FC">
            <w:pPr>
              <w:pStyle w:val="TAC"/>
              <w:rPr>
                <w:lang w:eastAsia="ja-JP"/>
              </w:rPr>
              <w:pPrChange w:id="12015" w:author="Ericsson" w:date="2023-11-09T09:52:00Z">
                <w:pPr>
                  <w:pStyle w:val="TAL"/>
                  <w:jc w:val="center"/>
                </w:pPr>
              </w:pPrChange>
            </w:pPr>
            <w:r w:rsidRPr="00567372">
              <w:rPr>
                <w:lang w:eastAsia="ja-JP"/>
              </w:rPr>
              <w:t>YES</w:t>
            </w:r>
          </w:p>
        </w:tc>
        <w:tc>
          <w:tcPr>
            <w:tcW w:w="1077" w:type="dxa"/>
            <w:tcPrChange w:id="12016" w:author="rapp" w:date="2023-11-09T16:29:00Z">
              <w:tcPr>
                <w:tcW w:w="1077" w:type="dxa"/>
              </w:tcPr>
            </w:tcPrChange>
          </w:tcPr>
          <w:p w14:paraId="2C03B0A1" w14:textId="77777777" w:rsidR="005057FC" w:rsidRPr="00567372" w:rsidRDefault="005057FC">
            <w:pPr>
              <w:pStyle w:val="TAC"/>
              <w:rPr>
                <w:lang w:eastAsia="zh-CN"/>
              </w:rPr>
              <w:pPrChange w:id="12017" w:author="Ericsson" w:date="2023-11-09T09:52:00Z">
                <w:pPr>
                  <w:pStyle w:val="TAL"/>
                  <w:jc w:val="center"/>
                </w:pPr>
              </w:pPrChange>
            </w:pPr>
            <w:r w:rsidRPr="00567372">
              <w:rPr>
                <w:lang w:eastAsia="zh-CN"/>
              </w:rPr>
              <w:t>reject</w:t>
            </w:r>
          </w:p>
        </w:tc>
      </w:tr>
      <w:tr w:rsidR="005057FC" w:rsidRPr="00567372" w14:paraId="0BEA90B5" w14:textId="77777777" w:rsidTr="0058131D">
        <w:tc>
          <w:tcPr>
            <w:tcW w:w="2267" w:type="dxa"/>
            <w:tcPrChange w:id="12018" w:author="rapp" w:date="2023-11-09T16:29:00Z">
              <w:tcPr>
                <w:tcW w:w="2268" w:type="dxa"/>
              </w:tcPr>
            </w:tcPrChange>
          </w:tcPr>
          <w:p w14:paraId="0CEF44E3" w14:textId="77777777" w:rsidR="005057FC" w:rsidRPr="00365101" w:rsidRDefault="005057FC">
            <w:pPr>
              <w:pStyle w:val="TAL"/>
              <w:ind w:leftChars="50" w:left="100"/>
              <w:rPr>
                <w:rFonts w:cs="Arial"/>
                <w:b/>
                <w:bCs/>
                <w:lang w:eastAsia="ja-JP"/>
                <w:rPrChange w:id="12019" w:author="Ericsson" w:date="2023-11-09T09:52:00Z">
                  <w:rPr>
                    <w:rFonts w:cs="Arial"/>
                    <w:lang w:eastAsia="ja-JP"/>
                  </w:rPr>
                </w:rPrChange>
              </w:rPr>
              <w:pPrChange w:id="12020" w:author="Ericsson" w:date="2023-11-09T09:52:00Z">
                <w:pPr>
                  <w:pStyle w:val="TAL"/>
                  <w:ind w:left="74"/>
                </w:pPr>
              </w:pPrChange>
            </w:pPr>
            <w:r w:rsidRPr="00365101">
              <w:rPr>
                <w:rFonts w:eastAsia="Batang" w:cs="Arial"/>
                <w:b/>
                <w:bCs/>
                <w:lang w:eastAsia="ja-JP"/>
                <w:rPrChange w:id="12021" w:author="Ericsson" w:date="2023-11-09T09:52:00Z">
                  <w:rPr>
                    <w:rFonts w:eastAsia="Batang" w:cs="Arial"/>
                    <w:lang w:eastAsia="ja-JP"/>
                  </w:rPr>
                </w:rPrChange>
              </w:rPr>
              <w:t>&gt;PDU Session Resource Resume Item</w:t>
            </w:r>
          </w:p>
        </w:tc>
        <w:tc>
          <w:tcPr>
            <w:tcW w:w="1020" w:type="dxa"/>
            <w:tcPrChange w:id="12022" w:author="rapp" w:date="2023-11-09T16:29:00Z">
              <w:tcPr>
                <w:tcW w:w="1020" w:type="dxa"/>
              </w:tcPr>
            </w:tcPrChange>
          </w:tcPr>
          <w:p w14:paraId="52328258" w14:textId="77777777" w:rsidR="005057FC" w:rsidRPr="00567372" w:rsidRDefault="005057FC" w:rsidP="00BE6E81">
            <w:pPr>
              <w:pStyle w:val="TAL"/>
              <w:rPr>
                <w:rFonts w:cs="Arial"/>
                <w:lang w:eastAsia="zh-CN"/>
              </w:rPr>
            </w:pPr>
          </w:p>
        </w:tc>
        <w:tc>
          <w:tcPr>
            <w:tcW w:w="1077" w:type="dxa"/>
            <w:tcPrChange w:id="12023" w:author="rapp" w:date="2023-11-09T16:29:00Z">
              <w:tcPr>
                <w:tcW w:w="1077" w:type="dxa"/>
              </w:tcPr>
            </w:tcPrChange>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Change w:id="12024" w:author="rapp" w:date="2023-11-09T16:29:00Z">
              <w:tcPr>
                <w:tcW w:w="1587" w:type="dxa"/>
              </w:tcPr>
            </w:tcPrChange>
          </w:tcPr>
          <w:p w14:paraId="2328E768" w14:textId="77777777" w:rsidR="005057FC" w:rsidRPr="00567372" w:rsidRDefault="005057FC" w:rsidP="00BE6E81">
            <w:pPr>
              <w:pStyle w:val="TAL"/>
              <w:rPr>
                <w:rFonts w:cs="Arial"/>
                <w:lang w:eastAsia="ja-JP"/>
              </w:rPr>
            </w:pPr>
          </w:p>
        </w:tc>
        <w:tc>
          <w:tcPr>
            <w:tcW w:w="1757" w:type="dxa"/>
            <w:tcPrChange w:id="12025" w:author="rapp" w:date="2023-11-09T16:29:00Z">
              <w:tcPr>
                <w:tcW w:w="1757" w:type="dxa"/>
              </w:tcPr>
            </w:tcPrChange>
          </w:tcPr>
          <w:p w14:paraId="73424BEE" w14:textId="77777777" w:rsidR="005057FC" w:rsidRPr="00567372" w:rsidRDefault="005057FC" w:rsidP="00BE6E81">
            <w:pPr>
              <w:pStyle w:val="TAL"/>
              <w:rPr>
                <w:rFonts w:cs="Arial"/>
                <w:lang w:eastAsia="ja-JP"/>
              </w:rPr>
            </w:pPr>
          </w:p>
        </w:tc>
        <w:tc>
          <w:tcPr>
            <w:tcW w:w="1077" w:type="dxa"/>
            <w:tcPrChange w:id="12026" w:author="rapp" w:date="2023-11-09T16:29:00Z">
              <w:tcPr>
                <w:tcW w:w="1077" w:type="dxa"/>
              </w:tcPr>
            </w:tcPrChange>
          </w:tcPr>
          <w:p w14:paraId="5167F0C8" w14:textId="77777777" w:rsidR="005057FC" w:rsidRPr="00567372" w:rsidRDefault="005057FC">
            <w:pPr>
              <w:pStyle w:val="TAC"/>
              <w:rPr>
                <w:lang w:eastAsia="ja-JP"/>
              </w:rPr>
              <w:pPrChange w:id="12027" w:author="Ericsson" w:date="2023-11-09T09:52:00Z">
                <w:pPr>
                  <w:pStyle w:val="TAL"/>
                  <w:jc w:val="center"/>
                </w:pPr>
              </w:pPrChange>
            </w:pPr>
            <w:r>
              <w:rPr>
                <w:lang w:eastAsia="ja-JP"/>
              </w:rPr>
              <w:t>-</w:t>
            </w:r>
          </w:p>
        </w:tc>
        <w:tc>
          <w:tcPr>
            <w:tcW w:w="1077" w:type="dxa"/>
            <w:tcPrChange w:id="12028" w:author="rapp" w:date="2023-11-09T16:29:00Z">
              <w:tcPr>
                <w:tcW w:w="1077" w:type="dxa"/>
              </w:tcPr>
            </w:tcPrChange>
          </w:tcPr>
          <w:p w14:paraId="1B8D044C" w14:textId="77777777" w:rsidR="005057FC" w:rsidRPr="00567372" w:rsidRDefault="005057FC">
            <w:pPr>
              <w:pStyle w:val="TAC"/>
              <w:rPr>
                <w:lang w:eastAsia="zh-CN"/>
              </w:rPr>
              <w:pPrChange w:id="12029" w:author="Ericsson" w:date="2023-11-09T09:52:00Z">
                <w:pPr>
                  <w:pStyle w:val="TAL"/>
                  <w:jc w:val="center"/>
                </w:pPr>
              </w:pPrChange>
            </w:pPr>
          </w:p>
        </w:tc>
      </w:tr>
      <w:tr w:rsidR="005057FC" w:rsidRPr="00567372" w14:paraId="00628040" w14:textId="77777777" w:rsidTr="0058131D">
        <w:tc>
          <w:tcPr>
            <w:tcW w:w="2267" w:type="dxa"/>
            <w:tcPrChange w:id="12030" w:author="rapp" w:date="2023-11-09T16:29:00Z">
              <w:tcPr>
                <w:tcW w:w="2268" w:type="dxa"/>
              </w:tcPr>
            </w:tcPrChange>
          </w:tcPr>
          <w:p w14:paraId="40BE32F7" w14:textId="77777777" w:rsidR="005057FC" w:rsidRPr="00567372" w:rsidRDefault="005057FC">
            <w:pPr>
              <w:pStyle w:val="TAL"/>
              <w:ind w:leftChars="100" w:left="200"/>
              <w:rPr>
                <w:rFonts w:cs="Arial"/>
                <w:lang w:eastAsia="ja-JP"/>
              </w:rPr>
              <w:pPrChange w:id="12031" w:author="Ericsson" w:date="2023-11-09T09:52:00Z">
                <w:pPr>
                  <w:pStyle w:val="TAL"/>
                  <w:ind w:left="147"/>
                </w:pPr>
              </w:pPrChange>
            </w:pPr>
            <w:r>
              <w:rPr>
                <w:rFonts w:eastAsia="Batang" w:cs="Arial"/>
                <w:lang w:eastAsia="ja-JP"/>
              </w:rPr>
              <w:t>&gt;&gt;PDU Session ID</w:t>
            </w:r>
          </w:p>
        </w:tc>
        <w:tc>
          <w:tcPr>
            <w:tcW w:w="1020" w:type="dxa"/>
            <w:tcPrChange w:id="12032" w:author="rapp" w:date="2023-11-09T16:29:00Z">
              <w:tcPr>
                <w:tcW w:w="1020" w:type="dxa"/>
              </w:tcPr>
            </w:tcPrChange>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33" w:author="rapp" w:date="2023-11-09T16:29:00Z">
              <w:tcPr>
                <w:tcW w:w="1077" w:type="dxa"/>
              </w:tcPr>
            </w:tcPrChange>
          </w:tcPr>
          <w:p w14:paraId="70E8A23C" w14:textId="77777777" w:rsidR="005057FC" w:rsidRPr="00567372" w:rsidRDefault="005057FC" w:rsidP="00BE6E81">
            <w:pPr>
              <w:pStyle w:val="TAL"/>
              <w:rPr>
                <w:rFonts w:cs="Arial"/>
                <w:lang w:eastAsia="ja-JP"/>
              </w:rPr>
            </w:pPr>
          </w:p>
        </w:tc>
        <w:tc>
          <w:tcPr>
            <w:tcW w:w="1587" w:type="dxa"/>
            <w:tcPrChange w:id="12034" w:author="rapp" w:date="2023-11-09T16:29:00Z">
              <w:tcPr>
                <w:tcW w:w="1587" w:type="dxa"/>
              </w:tcPr>
            </w:tcPrChange>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Change w:id="12035" w:author="rapp" w:date="2023-11-09T16:29:00Z">
              <w:tcPr>
                <w:tcW w:w="1757" w:type="dxa"/>
              </w:tcPr>
            </w:tcPrChange>
          </w:tcPr>
          <w:p w14:paraId="788C7A80" w14:textId="77777777" w:rsidR="005057FC" w:rsidRPr="00567372" w:rsidRDefault="005057FC" w:rsidP="00BE6E81">
            <w:pPr>
              <w:pStyle w:val="TAL"/>
              <w:rPr>
                <w:rFonts w:cs="Arial"/>
                <w:lang w:eastAsia="ja-JP"/>
              </w:rPr>
            </w:pPr>
          </w:p>
        </w:tc>
        <w:tc>
          <w:tcPr>
            <w:tcW w:w="1077" w:type="dxa"/>
            <w:tcPrChange w:id="12036" w:author="rapp" w:date="2023-11-09T16:29:00Z">
              <w:tcPr>
                <w:tcW w:w="1077" w:type="dxa"/>
              </w:tcPr>
            </w:tcPrChange>
          </w:tcPr>
          <w:p w14:paraId="404488B8" w14:textId="77777777" w:rsidR="005057FC" w:rsidRPr="00567372" w:rsidRDefault="005057FC">
            <w:pPr>
              <w:pStyle w:val="TAC"/>
              <w:rPr>
                <w:lang w:eastAsia="ja-JP"/>
              </w:rPr>
              <w:pPrChange w:id="12037" w:author="Ericsson" w:date="2023-11-09T09:52:00Z">
                <w:pPr>
                  <w:pStyle w:val="TAL"/>
                  <w:jc w:val="center"/>
                </w:pPr>
              </w:pPrChange>
            </w:pPr>
            <w:r>
              <w:rPr>
                <w:lang w:eastAsia="ja-JP"/>
              </w:rPr>
              <w:t>-</w:t>
            </w:r>
          </w:p>
        </w:tc>
        <w:tc>
          <w:tcPr>
            <w:tcW w:w="1077" w:type="dxa"/>
            <w:tcPrChange w:id="12038" w:author="rapp" w:date="2023-11-09T16:29:00Z">
              <w:tcPr>
                <w:tcW w:w="1077" w:type="dxa"/>
              </w:tcPr>
            </w:tcPrChange>
          </w:tcPr>
          <w:p w14:paraId="203DDD60" w14:textId="77777777" w:rsidR="005057FC" w:rsidRPr="00567372" w:rsidRDefault="005057FC">
            <w:pPr>
              <w:pStyle w:val="TAC"/>
              <w:rPr>
                <w:lang w:eastAsia="zh-CN"/>
              </w:rPr>
              <w:pPrChange w:id="12039" w:author="Ericsson" w:date="2023-11-09T09:52:00Z">
                <w:pPr>
                  <w:pStyle w:val="TAL"/>
                  <w:jc w:val="center"/>
                </w:pPr>
              </w:pPrChange>
            </w:pPr>
          </w:p>
        </w:tc>
      </w:tr>
      <w:tr w:rsidR="005057FC" w:rsidRPr="00567372" w14:paraId="3AF03525" w14:textId="77777777" w:rsidTr="0058131D">
        <w:tc>
          <w:tcPr>
            <w:tcW w:w="2267" w:type="dxa"/>
            <w:tcPrChange w:id="12040" w:author="rapp" w:date="2023-11-09T16:29:00Z">
              <w:tcPr>
                <w:tcW w:w="2268" w:type="dxa"/>
              </w:tcPr>
            </w:tcPrChange>
          </w:tcPr>
          <w:p w14:paraId="5DDEB897" w14:textId="77777777" w:rsidR="005057FC" w:rsidRPr="00390494" w:rsidRDefault="005057FC">
            <w:pPr>
              <w:pStyle w:val="TAL"/>
              <w:ind w:leftChars="100" w:left="200"/>
              <w:rPr>
                <w:rFonts w:cs="Arial"/>
                <w:lang w:val="fr-FR" w:eastAsia="ja-JP"/>
              </w:rPr>
              <w:pPrChange w:id="12041" w:author="Ericsson" w:date="2023-11-09T09:52:00Z">
                <w:pPr>
                  <w:pStyle w:val="TAL"/>
                  <w:ind w:left="147"/>
                </w:pPr>
              </w:pPrChange>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Change w:id="12042" w:author="rapp" w:date="2023-11-09T16:29:00Z">
              <w:tcPr>
                <w:tcW w:w="1020" w:type="dxa"/>
              </w:tcPr>
            </w:tcPrChange>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43" w:author="rapp" w:date="2023-11-09T16:29:00Z">
              <w:tcPr>
                <w:tcW w:w="1077" w:type="dxa"/>
              </w:tcPr>
            </w:tcPrChange>
          </w:tcPr>
          <w:p w14:paraId="29A2FFC3" w14:textId="77777777" w:rsidR="005057FC" w:rsidRPr="00567372" w:rsidRDefault="005057FC" w:rsidP="00BE6E81">
            <w:pPr>
              <w:pStyle w:val="TAL"/>
              <w:rPr>
                <w:rFonts w:cs="Arial"/>
                <w:lang w:eastAsia="ja-JP"/>
              </w:rPr>
            </w:pPr>
          </w:p>
        </w:tc>
        <w:tc>
          <w:tcPr>
            <w:tcW w:w="1587" w:type="dxa"/>
            <w:tcPrChange w:id="12044" w:author="rapp" w:date="2023-11-09T16:29:00Z">
              <w:tcPr>
                <w:tcW w:w="1587" w:type="dxa"/>
              </w:tcPr>
            </w:tcPrChange>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Change w:id="12045" w:author="rapp" w:date="2023-11-09T16:29:00Z">
              <w:tcPr>
                <w:tcW w:w="1757" w:type="dxa"/>
              </w:tcPr>
            </w:tcPrChange>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Change w:id="12046" w:author="rapp" w:date="2023-11-09T16:29:00Z">
              <w:tcPr>
                <w:tcW w:w="1077" w:type="dxa"/>
              </w:tcPr>
            </w:tcPrChange>
          </w:tcPr>
          <w:p w14:paraId="6E7B22D8" w14:textId="77777777" w:rsidR="005057FC" w:rsidRPr="00567372" w:rsidRDefault="005057FC">
            <w:pPr>
              <w:pStyle w:val="TAC"/>
              <w:rPr>
                <w:lang w:eastAsia="ja-JP"/>
              </w:rPr>
              <w:pPrChange w:id="12047" w:author="Ericsson" w:date="2023-11-09T09:52:00Z">
                <w:pPr>
                  <w:pStyle w:val="TAL"/>
                  <w:jc w:val="center"/>
                </w:pPr>
              </w:pPrChange>
            </w:pPr>
            <w:r>
              <w:rPr>
                <w:lang w:eastAsia="ja-JP"/>
              </w:rPr>
              <w:t>-</w:t>
            </w:r>
          </w:p>
        </w:tc>
        <w:tc>
          <w:tcPr>
            <w:tcW w:w="1077" w:type="dxa"/>
            <w:tcPrChange w:id="12048" w:author="rapp" w:date="2023-11-09T16:29:00Z">
              <w:tcPr>
                <w:tcW w:w="1077" w:type="dxa"/>
              </w:tcPr>
            </w:tcPrChange>
          </w:tcPr>
          <w:p w14:paraId="04F4B5D4" w14:textId="77777777" w:rsidR="005057FC" w:rsidRPr="00567372" w:rsidRDefault="005057FC">
            <w:pPr>
              <w:pStyle w:val="TAC"/>
              <w:rPr>
                <w:lang w:eastAsia="zh-CN"/>
              </w:rPr>
              <w:pPrChange w:id="12049" w:author="Ericsson" w:date="2023-11-09T09:52:00Z">
                <w:pPr>
                  <w:pStyle w:val="TAL"/>
                  <w:jc w:val="center"/>
                </w:pPr>
              </w:pPrChange>
            </w:pPr>
          </w:p>
        </w:tc>
      </w:tr>
      <w:tr w:rsidR="005057FC" w:rsidRPr="00567372" w14:paraId="69634378" w14:textId="77777777" w:rsidTr="0058131D">
        <w:tc>
          <w:tcPr>
            <w:tcW w:w="2267" w:type="dxa"/>
            <w:tcPrChange w:id="12050" w:author="rapp" w:date="2023-11-09T16:29:00Z">
              <w:tcPr>
                <w:tcW w:w="2268" w:type="dxa"/>
              </w:tcPr>
            </w:tcPrChange>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Change w:id="12051" w:author="rapp" w:date="2023-11-09T16:29:00Z">
              <w:tcPr>
                <w:tcW w:w="1020" w:type="dxa"/>
              </w:tcPr>
            </w:tcPrChange>
          </w:tcPr>
          <w:p w14:paraId="55F1B925" w14:textId="77777777" w:rsidR="005057FC" w:rsidRPr="00567372" w:rsidRDefault="005057FC" w:rsidP="00BE6E81">
            <w:pPr>
              <w:pStyle w:val="TAL"/>
              <w:rPr>
                <w:rFonts w:cs="Arial"/>
                <w:lang w:eastAsia="zh-CN"/>
              </w:rPr>
            </w:pPr>
          </w:p>
        </w:tc>
        <w:tc>
          <w:tcPr>
            <w:tcW w:w="1077" w:type="dxa"/>
            <w:tcPrChange w:id="12052" w:author="rapp" w:date="2023-11-09T16:29:00Z">
              <w:tcPr>
                <w:tcW w:w="1077" w:type="dxa"/>
              </w:tcPr>
            </w:tcPrChange>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Change w:id="12053" w:author="rapp" w:date="2023-11-09T16:29:00Z">
              <w:tcPr>
                <w:tcW w:w="1587" w:type="dxa"/>
              </w:tcPr>
            </w:tcPrChange>
          </w:tcPr>
          <w:p w14:paraId="23E4252A" w14:textId="77777777" w:rsidR="005057FC" w:rsidRPr="00567372" w:rsidRDefault="005057FC" w:rsidP="00BE6E81">
            <w:pPr>
              <w:pStyle w:val="TAL"/>
              <w:rPr>
                <w:rFonts w:cs="Arial"/>
                <w:lang w:eastAsia="ja-JP"/>
              </w:rPr>
            </w:pPr>
          </w:p>
        </w:tc>
        <w:tc>
          <w:tcPr>
            <w:tcW w:w="1757" w:type="dxa"/>
            <w:tcPrChange w:id="12054" w:author="rapp" w:date="2023-11-09T16:29:00Z">
              <w:tcPr>
                <w:tcW w:w="1757" w:type="dxa"/>
              </w:tcPr>
            </w:tcPrChange>
          </w:tcPr>
          <w:p w14:paraId="02728E15" w14:textId="77777777" w:rsidR="005057FC" w:rsidRPr="00567372" w:rsidRDefault="005057FC" w:rsidP="00BE6E81">
            <w:pPr>
              <w:pStyle w:val="TAL"/>
              <w:rPr>
                <w:rFonts w:cs="Arial"/>
                <w:lang w:eastAsia="ja-JP"/>
              </w:rPr>
            </w:pPr>
          </w:p>
        </w:tc>
        <w:tc>
          <w:tcPr>
            <w:tcW w:w="1077" w:type="dxa"/>
            <w:tcPrChange w:id="12055" w:author="rapp" w:date="2023-11-09T16:29:00Z">
              <w:tcPr>
                <w:tcW w:w="1077" w:type="dxa"/>
              </w:tcPr>
            </w:tcPrChange>
          </w:tcPr>
          <w:p w14:paraId="7FC17C97" w14:textId="77777777" w:rsidR="005057FC" w:rsidRPr="00567372" w:rsidRDefault="005057FC">
            <w:pPr>
              <w:pStyle w:val="TAC"/>
              <w:rPr>
                <w:lang w:eastAsia="ja-JP"/>
              </w:rPr>
              <w:pPrChange w:id="12056" w:author="Ericsson" w:date="2023-11-09T09:52:00Z">
                <w:pPr>
                  <w:pStyle w:val="TAL"/>
                  <w:jc w:val="center"/>
                </w:pPr>
              </w:pPrChange>
            </w:pPr>
            <w:r w:rsidRPr="00567372">
              <w:rPr>
                <w:lang w:eastAsia="ja-JP"/>
              </w:rPr>
              <w:t>YES</w:t>
            </w:r>
          </w:p>
        </w:tc>
        <w:tc>
          <w:tcPr>
            <w:tcW w:w="1077" w:type="dxa"/>
            <w:tcPrChange w:id="12057" w:author="rapp" w:date="2023-11-09T16:29:00Z">
              <w:tcPr>
                <w:tcW w:w="1077" w:type="dxa"/>
              </w:tcPr>
            </w:tcPrChange>
          </w:tcPr>
          <w:p w14:paraId="3CD59934" w14:textId="77777777" w:rsidR="005057FC" w:rsidRPr="00567372" w:rsidRDefault="005057FC">
            <w:pPr>
              <w:pStyle w:val="TAC"/>
              <w:rPr>
                <w:lang w:eastAsia="zh-CN"/>
              </w:rPr>
              <w:pPrChange w:id="12058" w:author="Ericsson" w:date="2023-11-09T09:52:00Z">
                <w:pPr>
                  <w:pStyle w:val="TAL"/>
                  <w:jc w:val="center"/>
                </w:pPr>
              </w:pPrChange>
            </w:pPr>
            <w:r w:rsidRPr="00567372">
              <w:rPr>
                <w:lang w:eastAsia="zh-CN"/>
              </w:rPr>
              <w:t>reject</w:t>
            </w:r>
          </w:p>
        </w:tc>
      </w:tr>
      <w:tr w:rsidR="005057FC" w:rsidRPr="00567372" w14:paraId="07A3DCF4" w14:textId="77777777" w:rsidTr="0058131D">
        <w:tc>
          <w:tcPr>
            <w:tcW w:w="2267" w:type="dxa"/>
            <w:tcPrChange w:id="12059" w:author="rapp" w:date="2023-11-09T16:29:00Z">
              <w:tcPr>
                <w:tcW w:w="2268" w:type="dxa"/>
              </w:tcPr>
            </w:tcPrChange>
          </w:tcPr>
          <w:p w14:paraId="20203BCC" w14:textId="77777777" w:rsidR="005057FC" w:rsidRPr="00365101" w:rsidRDefault="005057FC">
            <w:pPr>
              <w:pStyle w:val="TAL"/>
              <w:ind w:leftChars="50" w:left="100"/>
              <w:rPr>
                <w:rFonts w:cs="Arial"/>
                <w:b/>
                <w:bCs/>
                <w:lang w:eastAsia="ja-JP"/>
              </w:rPr>
              <w:pPrChange w:id="12060" w:author="Ericsson" w:date="2023-11-09T09:52:00Z">
                <w:pPr>
                  <w:pStyle w:val="TAL"/>
                  <w:ind w:left="74"/>
                </w:pPr>
              </w:pPrChange>
            </w:pPr>
            <w:r w:rsidRPr="00365101">
              <w:rPr>
                <w:rFonts w:eastAsia="Batang" w:cs="Arial"/>
                <w:b/>
                <w:bCs/>
                <w:lang w:eastAsia="ja-JP"/>
              </w:rPr>
              <w:t>&gt;PDU Session Resource Failed to Resume Item</w:t>
            </w:r>
          </w:p>
        </w:tc>
        <w:tc>
          <w:tcPr>
            <w:tcW w:w="1020" w:type="dxa"/>
            <w:tcPrChange w:id="12061" w:author="rapp" w:date="2023-11-09T16:29:00Z">
              <w:tcPr>
                <w:tcW w:w="1020" w:type="dxa"/>
              </w:tcPr>
            </w:tcPrChange>
          </w:tcPr>
          <w:p w14:paraId="0FA2B57D" w14:textId="77777777" w:rsidR="005057FC" w:rsidRPr="00567372" w:rsidRDefault="005057FC" w:rsidP="00BE6E81">
            <w:pPr>
              <w:pStyle w:val="TAL"/>
              <w:rPr>
                <w:rFonts w:cs="Arial"/>
                <w:lang w:eastAsia="zh-CN"/>
              </w:rPr>
            </w:pPr>
          </w:p>
        </w:tc>
        <w:tc>
          <w:tcPr>
            <w:tcW w:w="1077" w:type="dxa"/>
            <w:tcPrChange w:id="12062" w:author="rapp" w:date="2023-11-09T16:29:00Z">
              <w:tcPr>
                <w:tcW w:w="1077" w:type="dxa"/>
              </w:tcPr>
            </w:tcPrChange>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Change w:id="12063" w:author="rapp" w:date="2023-11-09T16:29:00Z">
              <w:tcPr>
                <w:tcW w:w="1587" w:type="dxa"/>
              </w:tcPr>
            </w:tcPrChange>
          </w:tcPr>
          <w:p w14:paraId="111E0B57" w14:textId="77777777" w:rsidR="005057FC" w:rsidRPr="00567372" w:rsidRDefault="005057FC" w:rsidP="00BE6E81">
            <w:pPr>
              <w:pStyle w:val="TAL"/>
              <w:rPr>
                <w:rFonts w:cs="Arial"/>
                <w:lang w:eastAsia="ja-JP"/>
              </w:rPr>
            </w:pPr>
          </w:p>
        </w:tc>
        <w:tc>
          <w:tcPr>
            <w:tcW w:w="1757" w:type="dxa"/>
            <w:tcPrChange w:id="12064" w:author="rapp" w:date="2023-11-09T16:29:00Z">
              <w:tcPr>
                <w:tcW w:w="1757" w:type="dxa"/>
              </w:tcPr>
            </w:tcPrChange>
          </w:tcPr>
          <w:p w14:paraId="48A5B50A" w14:textId="77777777" w:rsidR="005057FC" w:rsidRPr="00567372" w:rsidRDefault="005057FC" w:rsidP="00BE6E81">
            <w:pPr>
              <w:pStyle w:val="TAL"/>
              <w:rPr>
                <w:rFonts w:cs="Arial"/>
                <w:lang w:eastAsia="ja-JP"/>
              </w:rPr>
            </w:pPr>
          </w:p>
        </w:tc>
        <w:tc>
          <w:tcPr>
            <w:tcW w:w="1077" w:type="dxa"/>
            <w:tcPrChange w:id="12065" w:author="rapp" w:date="2023-11-09T16:29:00Z">
              <w:tcPr>
                <w:tcW w:w="1077" w:type="dxa"/>
              </w:tcPr>
            </w:tcPrChange>
          </w:tcPr>
          <w:p w14:paraId="181F0F76" w14:textId="77777777" w:rsidR="005057FC" w:rsidRPr="00567372" w:rsidRDefault="005057FC">
            <w:pPr>
              <w:pStyle w:val="TAC"/>
              <w:rPr>
                <w:lang w:eastAsia="ja-JP"/>
              </w:rPr>
              <w:pPrChange w:id="12066" w:author="Ericsson" w:date="2023-11-09T09:52:00Z">
                <w:pPr>
                  <w:pStyle w:val="TAL"/>
                  <w:jc w:val="center"/>
                </w:pPr>
              </w:pPrChange>
            </w:pPr>
            <w:r>
              <w:rPr>
                <w:lang w:eastAsia="ja-JP"/>
              </w:rPr>
              <w:t>-</w:t>
            </w:r>
          </w:p>
        </w:tc>
        <w:tc>
          <w:tcPr>
            <w:tcW w:w="1077" w:type="dxa"/>
            <w:tcPrChange w:id="12067" w:author="rapp" w:date="2023-11-09T16:29:00Z">
              <w:tcPr>
                <w:tcW w:w="1077" w:type="dxa"/>
              </w:tcPr>
            </w:tcPrChange>
          </w:tcPr>
          <w:p w14:paraId="7AA0D8A3" w14:textId="77777777" w:rsidR="005057FC" w:rsidRPr="00567372" w:rsidRDefault="005057FC">
            <w:pPr>
              <w:pStyle w:val="TAC"/>
              <w:rPr>
                <w:lang w:eastAsia="zh-CN"/>
              </w:rPr>
              <w:pPrChange w:id="12068" w:author="Ericsson" w:date="2023-11-09T09:52:00Z">
                <w:pPr>
                  <w:pStyle w:val="TAL"/>
                  <w:jc w:val="center"/>
                </w:pPr>
              </w:pPrChange>
            </w:pPr>
          </w:p>
        </w:tc>
      </w:tr>
      <w:tr w:rsidR="005057FC" w:rsidRPr="00567372" w14:paraId="1206FF27" w14:textId="77777777" w:rsidTr="0058131D">
        <w:tc>
          <w:tcPr>
            <w:tcW w:w="2267" w:type="dxa"/>
            <w:tcPrChange w:id="12069" w:author="rapp" w:date="2023-11-09T16:29:00Z">
              <w:tcPr>
                <w:tcW w:w="2268" w:type="dxa"/>
              </w:tcPr>
            </w:tcPrChange>
          </w:tcPr>
          <w:p w14:paraId="34603A4F" w14:textId="77777777" w:rsidR="005057FC" w:rsidRPr="00567372" w:rsidRDefault="005057FC">
            <w:pPr>
              <w:pStyle w:val="TAL"/>
              <w:ind w:leftChars="100" w:left="200"/>
              <w:rPr>
                <w:rFonts w:cs="Arial"/>
                <w:lang w:eastAsia="ja-JP"/>
              </w:rPr>
              <w:pPrChange w:id="12070" w:author="Ericsson" w:date="2023-11-09T09:52:00Z">
                <w:pPr>
                  <w:pStyle w:val="TAL"/>
                  <w:ind w:left="147"/>
                </w:pPr>
              </w:pPrChange>
            </w:pPr>
            <w:r>
              <w:rPr>
                <w:rFonts w:eastAsia="Batang" w:cs="Arial"/>
                <w:lang w:eastAsia="ja-JP"/>
              </w:rPr>
              <w:t>&gt;&gt;PDU Session ID</w:t>
            </w:r>
          </w:p>
        </w:tc>
        <w:tc>
          <w:tcPr>
            <w:tcW w:w="1020" w:type="dxa"/>
            <w:tcPrChange w:id="12071" w:author="rapp" w:date="2023-11-09T16:29:00Z">
              <w:tcPr>
                <w:tcW w:w="1020" w:type="dxa"/>
              </w:tcPr>
            </w:tcPrChange>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72" w:author="rapp" w:date="2023-11-09T16:29:00Z">
              <w:tcPr>
                <w:tcW w:w="1077" w:type="dxa"/>
              </w:tcPr>
            </w:tcPrChange>
          </w:tcPr>
          <w:p w14:paraId="0AAABB90" w14:textId="77777777" w:rsidR="005057FC" w:rsidRPr="00567372" w:rsidRDefault="005057FC" w:rsidP="00BE6E81">
            <w:pPr>
              <w:pStyle w:val="TAL"/>
              <w:rPr>
                <w:rFonts w:cs="Arial"/>
                <w:lang w:eastAsia="ja-JP"/>
              </w:rPr>
            </w:pPr>
          </w:p>
        </w:tc>
        <w:tc>
          <w:tcPr>
            <w:tcW w:w="1587" w:type="dxa"/>
            <w:tcPrChange w:id="12073" w:author="rapp" w:date="2023-11-09T16:29:00Z">
              <w:tcPr>
                <w:tcW w:w="1587" w:type="dxa"/>
              </w:tcPr>
            </w:tcPrChange>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Change w:id="12074" w:author="rapp" w:date="2023-11-09T16:29:00Z">
              <w:tcPr>
                <w:tcW w:w="1757" w:type="dxa"/>
              </w:tcPr>
            </w:tcPrChange>
          </w:tcPr>
          <w:p w14:paraId="7E6A135F" w14:textId="77777777" w:rsidR="005057FC" w:rsidRPr="00567372" w:rsidRDefault="005057FC" w:rsidP="00BE6E81">
            <w:pPr>
              <w:pStyle w:val="TAL"/>
              <w:rPr>
                <w:rFonts w:cs="Arial"/>
                <w:lang w:eastAsia="ja-JP"/>
              </w:rPr>
            </w:pPr>
          </w:p>
        </w:tc>
        <w:tc>
          <w:tcPr>
            <w:tcW w:w="1077" w:type="dxa"/>
            <w:tcPrChange w:id="12075" w:author="rapp" w:date="2023-11-09T16:29:00Z">
              <w:tcPr>
                <w:tcW w:w="1077" w:type="dxa"/>
              </w:tcPr>
            </w:tcPrChange>
          </w:tcPr>
          <w:p w14:paraId="4676140E" w14:textId="77777777" w:rsidR="005057FC" w:rsidRPr="00567372" w:rsidRDefault="005057FC">
            <w:pPr>
              <w:pStyle w:val="TAC"/>
              <w:rPr>
                <w:lang w:eastAsia="ja-JP"/>
              </w:rPr>
              <w:pPrChange w:id="12076" w:author="Ericsson" w:date="2023-11-09T09:52:00Z">
                <w:pPr>
                  <w:pStyle w:val="TAL"/>
                  <w:jc w:val="center"/>
                </w:pPr>
              </w:pPrChange>
            </w:pPr>
            <w:r>
              <w:rPr>
                <w:lang w:eastAsia="ja-JP"/>
              </w:rPr>
              <w:t>-</w:t>
            </w:r>
          </w:p>
        </w:tc>
        <w:tc>
          <w:tcPr>
            <w:tcW w:w="1077" w:type="dxa"/>
            <w:tcPrChange w:id="12077" w:author="rapp" w:date="2023-11-09T16:29:00Z">
              <w:tcPr>
                <w:tcW w:w="1077" w:type="dxa"/>
              </w:tcPr>
            </w:tcPrChange>
          </w:tcPr>
          <w:p w14:paraId="3AEC3055" w14:textId="77777777" w:rsidR="005057FC" w:rsidRPr="00567372" w:rsidRDefault="005057FC">
            <w:pPr>
              <w:pStyle w:val="TAC"/>
              <w:rPr>
                <w:lang w:eastAsia="zh-CN"/>
              </w:rPr>
              <w:pPrChange w:id="12078" w:author="Ericsson" w:date="2023-11-09T09:52:00Z">
                <w:pPr>
                  <w:pStyle w:val="TAL"/>
                  <w:jc w:val="center"/>
                </w:pPr>
              </w:pPrChange>
            </w:pPr>
          </w:p>
        </w:tc>
      </w:tr>
      <w:tr w:rsidR="005057FC" w:rsidRPr="00567372" w14:paraId="352D40A6" w14:textId="77777777" w:rsidTr="0058131D">
        <w:tc>
          <w:tcPr>
            <w:tcW w:w="2267" w:type="dxa"/>
            <w:tcPrChange w:id="12079" w:author="rapp" w:date="2023-11-09T16:29:00Z">
              <w:tcPr>
                <w:tcW w:w="2268" w:type="dxa"/>
              </w:tcPr>
            </w:tcPrChange>
          </w:tcPr>
          <w:p w14:paraId="31773F94" w14:textId="77777777" w:rsidR="005057FC" w:rsidRPr="00567372" w:rsidRDefault="005057FC">
            <w:pPr>
              <w:pStyle w:val="TAL"/>
              <w:ind w:leftChars="100" w:left="200"/>
              <w:rPr>
                <w:rFonts w:cs="Arial"/>
                <w:lang w:eastAsia="ja-JP"/>
              </w:rPr>
              <w:pPrChange w:id="12080" w:author="Ericsson" w:date="2023-11-09T09:52:00Z">
                <w:pPr>
                  <w:pStyle w:val="TAL"/>
                  <w:ind w:left="147"/>
                </w:pPr>
              </w:pPrChange>
            </w:pPr>
            <w:r>
              <w:rPr>
                <w:rFonts w:eastAsia="Batang" w:cs="Arial"/>
                <w:lang w:eastAsia="ja-JP"/>
              </w:rPr>
              <w:t>&gt;&gt;Cause</w:t>
            </w:r>
          </w:p>
        </w:tc>
        <w:tc>
          <w:tcPr>
            <w:tcW w:w="1020" w:type="dxa"/>
            <w:tcPrChange w:id="12081" w:author="rapp" w:date="2023-11-09T16:29:00Z">
              <w:tcPr>
                <w:tcW w:w="1020" w:type="dxa"/>
              </w:tcPr>
            </w:tcPrChange>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082" w:author="rapp" w:date="2023-11-09T16:29:00Z">
              <w:tcPr>
                <w:tcW w:w="1077" w:type="dxa"/>
              </w:tcPr>
            </w:tcPrChange>
          </w:tcPr>
          <w:p w14:paraId="0A1C78B8" w14:textId="77777777" w:rsidR="005057FC" w:rsidRPr="00567372" w:rsidRDefault="005057FC" w:rsidP="00BE6E81">
            <w:pPr>
              <w:pStyle w:val="TAL"/>
              <w:rPr>
                <w:rFonts w:cs="Arial"/>
                <w:lang w:eastAsia="ja-JP"/>
              </w:rPr>
            </w:pPr>
          </w:p>
        </w:tc>
        <w:tc>
          <w:tcPr>
            <w:tcW w:w="1587" w:type="dxa"/>
            <w:tcPrChange w:id="12083" w:author="rapp" w:date="2023-11-09T16:29:00Z">
              <w:tcPr>
                <w:tcW w:w="1587" w:type="dxa"/>
              </w:tcPr>
            </w:tcPrChange>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Change w:id="12084" w:author="rapp" w:date="2023-11-09T16:29:00Z">
              <w:tcPr>
                <w:tcW w:w="1757" w:type="dxa"/>
              </w:tcPr>
            </w:tcPrChange>
          </w:tcPr>
          <w:p w14:paraId="6F83E7CC" w14:textId="77777777" w:rsidR="005057FC" w:rsidRPr="00567372" w:rsidRDefault="005057FC" w:rsidP="00BE6E81">
            <w:pPr>
              <w:pStyle w:val="TAL"/>
              <w:rPr>
                <w:rFonts w:cs="Arial"/>
                <w:lang w:eastAsia="ja-JP"/>
              </w:rPr>
            </w:pPr>
          </w:p>
        </w:tc>
        <w:tc>
          <w:tcPr>
            <w:tcW w:w="1077" w:type="dxa"/>
            <w:tcPrChange w:id="12085" w:author="rapp" w:date="2023-11-09T16:29:00Z">
              <w:tcPr>
                <w:tcW w:w="1077" w:type="dxa"/>
              </w:tcPr>
            </w:tcPrChange>
          </w:tcPr>
          <w:p w14:paraId="3260609E" w14:textId="77777777" w:rsidR="005057FC" w:rsidRPr="00567372" w:rsidRDefault="005057FC">
            <w:pPr>
              <w:pStyle w:val="TAC"/>
              <w:rPr>
                <w:lang w:eastAsia="ja-JP"/>
              </w:rPr>
              <w:pPrChange w:id="12086" w:author="Ericsson" w:date="2023-11-09T09:52:00Z">
                <w:pPr>
                  <w:pStyle w:val="TAL"/>
                  <w:jc w:val="center"/>
                </w:pPr>
              </w:pPrChange>
            </w:pPr>
            <w:r>
              <w:rPr>
                <w:lang w:eastAsia="ja-JP"/>
              </w:rPr>
              <w:t>-</w:t>
            </w:r>
          </w:p>
        </w:tc>
        <w:tc>
          <w:tcPr>
            <w:tcW w:w="1077" w:type="dxa"/>
            <w:tcPrChange w:id="12087" w:author="rapp" w:date="2023-11-09T16:29:00Z">
              <w:tcPr>
                <w:tcW w:w="1077" w:type="dxa"/>
              </w:tcPr>
            </w:tcPrChange>
          </w:tcPr>
          <w:p w14:paraId="366754CE" w14:textId="77777777" w:rsidR="005057FC" w:rsidRPr="00567372" w:rsidRDefault="005057FC">
            <w:pPr>
              <w:pStyle w:val="TAC"/>
              <w:rPr>
                <w:lang w:eastAsia="zh-CN"/>
              </w:rPr>
              <w:pPrChange w:id="12088" w:author="Ericsson" w:date="2023-11-09T09:52:00Z">
                <w:pPr>
                  <w:pStyle w:val="TAL"/>
                  <w:jc w:val="center"/>
                </w:pPr>
              </w:pPrChange>
            </w:pPr>
          </w:p>
        </w:tc>
      </w:tr>
      <w:tr w:rsidR="005057FC" w:rsidRPr="00567372" w14:paraId="27B42FC0" w14:textId="77777777" w:rsidTr="0058131D">
        <w:tc>
          <w:tcPr>
            <w:tcW w:w="2267" w:type="dxa"/>
            <w:tcPrChange w:id="12089" w:author="rapp" w:date="2023-11-09T16:29:00Z">
              <w:tcPr>
                <w:tcW w:w="2268" w:type="dxa"/>
              </w:tcPr>
            </w:tcPrChange>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Change w:id="12090" w:author="rapp" w:date="2023-11-09T16:29:00Z">
              <w:tcPr>
                <w:tcW w:w="1020" w:type="dxa"/>
              </w:tcPr>
            </w:tcPrChange>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Change w:id="12091" w:author="rapp" w:date="2023-11-09T16:29:00Z">
              <w:tcPr>
                <w:tcW w:w="1077" w:type="dxa"/>
              </w:tcPr>
            </w:tcPrChange>
          </w:tcPr>
          <w:p w14:paraId="04DA2DBB" w14:textId="77777777" w:rsidR="005057FC" w:rsidRPr="00567372" w:rsidRDefault="005057FC" w:rsidP="00BE6E81">
            <w:pPr>
              <w:pStyle w:val="TAL"/>
              <w:rPr>
                <w:rFonts w:cs="Arial"/>
                <w:lang w:eastAsia="ja-JP"/>
              </w:rPr>
            </w:pPr>
          </w:p>
        </w:tc>
        <w:tc>
          <w:tcPr>
            <w:tcW w:w="1587" w:type="dxa"/>
            <w:tcPrChange w:id="12092" w:author="rapp" w:date="2023-11-09T16:29:00Z">
              <w:tcPr>
                <w:tcW w:w="1587" w:type="dxa"/>
              </w:tcPr>
            </w:tcPrChange>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Change w:id="12093" w:author="rapp" w:date="2023-11-09T16:29:00Z">
              <w:tcPr>
                <w:tcW w:w="1757" w:type="dxa"/>
              </w:tcPr>
            </w:tcPrChange>
          </w:tcPr>
          <w:p w14:paraId="7890E713" w14:textId="77777777" w:rsidR="005057FC" w:rsidRPr="00567372" w:rsidRDefault="005057FC" w:rsidP="00BE6E81">
            <w:pPr>
              <w:pStyle w:val="TAL"/>
              <w:rPr>
                <w:rFonts w:cs="Arial"/>
                <w:lang w:eastAsia="ja-JP"/>
              </w:rPr>
            </w:pPr>
          </w:p>
        </w:tc>
        <w:tc>
          <w:tcPr>
            <w:tcW w:w="1077" w:type="dxa"/>
            <w:tcPrChange w:id="12094" w:author="rapp" w:date="2023-11-09T16:29:00Z">
              <w:tcPr>
                <w:tcW w:w="1077" w:type="dxa"/>
              </w:tcPr>
            </w:tcPrChange>
          </w:tcPr>
          <w:p w14:paraId="69FDB737" w14:textId="77777777" w:rsidR="005057FC" w:rsidRPr="00567372" w:rsidRDefault="005057FC">
            <w:pPr>
              <w:pStyle w:val="TAC"/>
              <w:rPr>
                <w:lang w:eastAsia="ja-JP"/>
              </w:rPr>
              <w:pPrChange w:id="12095" w:author="Ericsson" w:date="2023-11-09T09:52:00Z">
                <w:pPr>
                  <w:pStyle w:val="TAL"/>
                  <w:jc w:val="center"/>
                </w:pPr>
              </w:pPrChange>
            </w:pPr>
            <w:r w:rsidRPr="00567372">
              <w:rPr>
                <w:lang w:eastAsia="ja-JP"/>
              </w:rPr>
              <w:t>YES</w:t>
            </w:r>
          </w:p>
        </w:tc>
        <w:tc>
          <w:tcPr>
            <w:tcW w:w="1077" w:type="dxa"/>
            <w:tcPrChange w:id="12096" w:author="rapp" w:date="2023-11-09T16:29:00Z">
              <w:tcPr>
                <w:tcW w:w="1077" w:type="dxa"/>
              </w:tcPr>
            </w:tcPrChange>
          </w:tcPr>
          <w:p w14:paraId="456AA7CD" w14:textId="77777777" w:rsidR="005057FC" w:rsidRPr="00567372" w:rsidRDefault="005057FC">
            <w:pPr>
              <w:pStyle w:val="TAC"/>
              <w:rPr>
                <w:lang w:eastAsia="zh-CN"/>
              </w:rPr>
              <w:pPrChange w:id="12097" w:author="Ericsson" w:date="2023-11-09T09:52:00Z">
                <w:pPr>
                  <w:pStyle w:val="TAL"/>
                  <w:jc w:val="center"/>
                </w:pPr>
              </w:pPrChange>
            </w:pPr>
            <w:r w:rsidRPr="00567372">
              <w:rPr>
                <w:lang w:eastAsia="zh-CN"/>
              </w:rPr>
              <w:t>reject</w:t>
            </w:r>
          </w:p>
        </w:tc>
      </w:tr>
      <w:tr w:rsidR="005057FC" w:rsidRPr="00567372" w14:paraId="41425A54" w14:textId="77777777" w:rsidTr="0058131D">
        <w:tc>
          <w:tcPr>
            <w:tcW w:w="2267" w:type="dxa"/>
            <w:tcBorders>
              <w:top w:val="single" w:sz="4" w:space="0" w:color="auto"/>
              <w:left w:val="single" w:sz="4" w:space="0" w:color="auto"/>
              <w:bottom w:val="single" w:sz="4" w:space="0" w:color="auto"/>
              <w:right w:val="single" w:sz="4" w:space="0" w:color="auto"/>
            </w:tcBorders>
            <w:tcPrChange w:id="12098"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Change w:id="12099"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12100"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2101"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Change w:id="12102"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2103"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1322291B" w14:textId="77777777" w:rsidR="005057FC" w:rsidRPr="00567372" w:rsidRDefault="005057FC">
            <w:pPr>
              <w:pStyle w:val="TAC"/>
              <w:rPr>
                <w:lang w:eastAsia="ja-JP"/>
              </w:rPr>
              <w:pPrChange w:id="12104" w:author="Ericsson" w:date="2023-11-09T09:52:00Z">
                <w:pPr>
                  <w:pStyle w:val="TAL"/>
                  <w:jc w:val="center"/>
                </w:pPr>
              </w:pPrChange>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2105"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208FA1E4" w14:textId="77777777" w:rsidR="005057FC" w:rsidRPr="00567372" w:rsidRDefault="005057FC">
            <w:pPr>
              <w:pStyle w:val="TAC"/>
              <w:rPr>
                <w:lang w:eastAsia="zh-CN"/>
              </w:rPr>
              <w:pPrChange w:id="12106" w:author="Ericsson" w:date="2023-11-09T09:52:00Z">
                <w:pPr>
                  <w:pStyle w:val="TAL"/>
                  <w:jc w:val="center"/>
                </w:pPr>
              </w:pPrChange>
            </w:pPr>
            <w:r>
              <w:rPr>
                <w:lang w:eastAsia="zh-CN"/>
              </w:rPr>
              <w:t>ignore</w:t>
            </w:r>
          </w:p>
        </w:tc>
      </w:tr>
      <w:tr w:rsidR="005057FC" w:rsidRPr="00FF7601" w14:paraId="6936551B" w14:textId="77777777" w:rsidTr="0058131D">
        <w:tc>
          <w:tcPr>
            <w:tcW w:w="2267" w:type="dxa"/>
            <w:tcBorders>
              <w:top w:val="single" w:sz="4" w:space="0" w:color="auto"/>
              <w:left w:val="single" w:sz="4" w:space="0" w:color="auto"/>
              <w:bottom w:val="single" w:sz="4" w:space="0" w:color="auto"/>
              <w:right w:val="single" w:sz="4" w:space="0" w:color="auto"/>
            </w:tcBorders>
            <w:tcPrChange w:id="12107" w:author="rapp" w:date="2023-11-09T16:29:00Z">
              <w:tcPr>
                <w:tcW w:w="2268" w:type="dxa"/>
                <w:tcBorders>
                  <w:top w:val="single" w:sz="4" w:space="0" w:color="auto"/>
                  <w:left w:val="single" w:sz="4" w:space="0" w:color="auto"/>
                  <w:bottom w:val="single" w:sz="4" w:space="0" w:color="auto"/>
                  <w:right w:val="single" w:sz="4" w:space="0" w:color="auto"/>
                </w:tcBorders>
              </w:tcPr>
            </w:tcPrChange>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Change w:id="12108" w:author="rapp" w:date="2023-11-09T16:29:00Z">
              <w:tcPr>
                <w:tcW w:w="1020" w:type="dxa"/>
                <w:tcBorders>
                  <w:top w:val="single" w:sz="4" w:space="0" w:color="auto"/>
                  <w:left w:val="single" w:sz="4" w:space="0" w:color="auto"/>
                  <w:bottom w:val="single" w:sz="4" w:space="0" w:color="auto"/>
                  <w:right w:val="single" w:sz="4" w:space="0" w:color="auto"/>
                </w:tcBorders>
              </w:tcPr>
            </w:tcPrChange>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12109"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12110" w:author="rapp" w:date="2023-11-09T16:29:00Z">
              <w:tcPr>
                <w:tcW w:w="1587" w:type="dxa"/>
                <w:tcBorders>
                  <w:top w:val="single" w:sz="4" w:space="0" w:color="auto"/>
                  <w:left w:val="single" w:sz="4" w:space="0" w:color="auto"/>
                  <w:bottom w:val="single" w:sz="4" w:space="0" w:color="auto"/>
                  <w:right w:val="single" w:sz="4" w:space="0" w:color="auto"/>
                </w:tcBorders>
              </w:tcPr>
            </w:tcPrChange>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Change w:id="12111" w:author="rapp" w:date="2023-11-09T16:29:00Z">
              <w:tcPr>
                <w:tcW w:w="1757" w:type="dxa"/>
                <w:tcBorders>
                  <w:top w:val="single" w:sz="4" w:space="0" w:color="auto"/>
                  <w:left w:val="single" w:sz="4" w:space="0" w:color="auto"/>
                  <w:bottom w:val="single" w:sz="4" w:space="0" w:color="auto"/>
                  <w:right w:val="single" w:sz="4" w:space="0" w:color="auto"/>
                </w:tcBorders>
              </w:tcPr>
            </w:tcPrChange>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12112"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4CF590DB" w14:textId="77777777" w:rsidR="005057FC" w:rsidRPr="00FF7601" w:rsidRDefault="005057FC">
            <w:pPr>
              <w:pStyle w:val="TAC"/>
              <w:rPr>
                <w:lang w:eastAsia="ja-JP"/>
              </w:rPr>
              <w:pPrChange w:id="12113" w:author="Ericsson" w:date="2023-11-09T09:52:00Z">
                <w:pPr>
                  <w:pStyle w:val="TAL"/>
                  <w:jc w:val="center"/>
                </w:pPr>
              </w:pPrChange>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12114" w:author="rapp" w:date="2023-11-09T16:29:00Z">
              <w:tcPr>
                <w:tcW w:w="1077" w:type="dxa"/>
                <w:tcBorders>
                  <w:top w:val="single" w:sz="4" w:space="0" w:color="auto"/>
                  <w:left w:val="single" w:sz="4" w:space="0" w:color="auto"/>
                  <w:bottom w:val="single" w:sz="4" w:space="0" w:color="auto"/>
                  <w:right w:val="single" w:sz="4" w:space="0" w:color="auto"/>
                </w:tcBorders>
              </w:tcPr>
            </w:tcPrChange>
          </w:tcPr>
          <w:p w14:paraId="03C2F4CF" w14:textId="77777777" w:rsidR="005057FC" w:rsidRPr="00FF7601" w:rsidRDefault="005057FC">
            <w:pPr>
              <w:pStyle w:val="TAC"/>
              <w:rPr>
                <w:lang w:eastAsia="zh-CN"/>
              </w:rPr>
              <w:pPrChange w:id="12115" w:author="Ericsson" w:date="2023-11-09T09:52:00Z">
                <w:pPr>
                  <w:pStyle w:val="TAL"/>
                  <w:jc w:val="center"/>
                </w:pPr>
              </w:pPrChange>
            </w:pPr>
            <w:r w:rsidRPr="00FF7601">
              <w:rPr>
                <w:lang w:eastAsia="zh-CN"/>
              </w:rPr>
              <w:t>ignore</w:t>
            </w:r>
          </w:p>
        </w:tc>
      </w:tr>
      <w:tr w:rsidR="005057FC" w:rsidRPr="00567372" w14:paraId="7431C588" w14:textId="77777777" w:rsidTr="0058131D">
        <w:tc>
          <w:tcPr>
            <w:tcW w:w="2267" w:type="dxa"/>
            <w:tcPrChange w:id="12116" w:author="rapp" w:date="2023-11-09T16:29:00Z">
              <w:tcPr>
                <w:tcW w:w="2268" w:type="dxa"/>
              </w:tcPr>
            </w:tcPrChange>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Change w:id="12117" w:author="rapp" w:date="2023-11-09T16:29:00Z">
              <w:tcPr>
                <w:tcW w:w="1020" w:type="dxa"/>
              </w:tcPr>
            </w:tcPrChange>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Change w:id="12118" w:author="rapp" w:date="2023-11-09T16:29:00Z">
              <w:tcPr>
                <w:tcW w:w="1077" w:type="dxa"/>
              </w:tcPr>
            </w:tcPrChange>
          </w:tcPr>
          <w:p w14:paraId="0E1F8E81" w14:textId="77777777" w:rsidR="005057FC" w:rsidRPr="00567372" w:rsidRDefault="005057FC" w:rsidP="00BE6E81">
            <w:pPr>
              <w:pStyle w:val="TAL"/>
              <w:rPr>
                <w:rFonts w:cs="Arial"/>
                <w:lang w:eastAsia="ja-JP"/>
              </w:rPr>
            </w:pPr>
          </w:p>
        </w:tc>
        <w:tc>
          <w:tcPr>
            <w:tcW w:w="1587" w:type="dxa"/>
            <w:tcPrChange w:id="12119" w:author="rapp" w:date="2023-11-09T16:29:00Z">
              <w:tcPr>
                <w:tcW w:w="1587" w:type="dxa"/>
              </w:tcPr>
            </w:tcPrChange>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Change w:id="12120" w:author="rapp" w:date="2023-11-09T16:29:00Z">
              <w:tcPr>
                <w:tcW w:w="1757" w:type="dxa"/>
              </w:tcPr>
            </w:tcPrChange>
          </w:tcPr>
          <w:p w14:paraId="0AFC679E" w14:textId="77777777" w:rsidR="005057FC" w:rsidRPr="00567372" w:rsidRDefault="005057FC" w:rsidP="00BE6E81">
            <w:pPr>
              <w:pStyle w:val="TAL"/>
              <w:rPr>
                <w:rFonts w:cs="Arial"/>
                <w:lang w:eastAsia="ja-JP"/>
              </w:rPr>
            </w:pPr>
          </w:p>
        </w:tc>
        <w:tc>
          <w:tcPr>
            <w:tcW w:w="1077" w:type="dxa"/>
            <w:tcPrChange w:id="12121" w:author="rapp" w:date="2023-11-09T16:29:00Z">
              <w:tcPr>
                <w:tcW w:w="1077" w:type="dxa"/>
              </w:tcPr>
            </w:tcPrChange>
          </w:tcPr>
          <w:p w14:paraId="101FD59E" w14:textId="77777777" w:rsidR="005057FC" w:rsidRPr="00567372" w:rsidRDefault="005057FC">
            <w:pPr>
              <w:pStyle w:val="TAC"/>
              <w:rPr>
                <w:lang w:eastAsia="ja-JP"/>
              </w:rPr>
              <w:pPrChange w:id="12122" w:author="Ericsson" w:date="2023-11-09T09:52:00Z">
                <w:pPr>
                  <w:pStyle w:val="TAL"/>
                  <w:jc w:val="center"/>
                </w:pPr>
              </w:pPrChange>
            </w:pPr>
            <w:r w:rsidRPr="00567372">
              <w:rPr>
                <w:lang w:eastAsia="ja-JP"/>
              </w:rPr>
              <w:t>YES</w:t>
            </w:r>
          </w:p>
        </w:tc>
        <w:tc>
          <w:tcPr>
            <w:tcW w:w="1077" w:type="dxa"/>
            <w:tcPrChange w:id="12123" w:author="rapp" w:date="2023-11-09T16:29:00Z">
              <w:tcPr>
                <w:tcW w:w="1077" w:type="dxa"/>
              </w:tcPr>
            </w:tcPrChange>
          </w:tcPr>
          <w:p w14:paraId="3052D13C" w14:textId="77777777" w:rsidR="005057FC" w:rsidRPr="00567372" w:rsidRDefault="005057FC">
            <w:pPr>
              <w:pStyle w:val="TAC"/>
              <w:rPr>
                <w:lang w:eastAsia="zh-CN"/>
              </w:rPr>
              <w:pPrChange w:id="12124" w:author="Ericsson" w:date="2023-11-09T09:52:00Z">
                <w:pPr>
                  <w:pStyle w:val="TAL"/>
                  <w:jc w:val="center"/>
                </w:pPr>
              </w:pPrChange>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25" w:author="rapp" w:date="2023-11-09T16:30: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2126">
          <w:tblGrid>
            <w:gridCol w:w="3288"/>
            <w:gridCol w:w="6576"/>
          </w:tblGrid>
        </w:tblGridChange>
      </w:tblGrid>
      <w:tr w:rsidR="005057FC" w:rsidRPr="00654C70" w14:paraId="5D0A58FB" w14:textId="77777777" w:rsidTr="0058131D">
        <w:tc>
          <w:tcPr>
            <w:tcW w:w="3288" w:type="dxa"/>
            <w:tcPrChange w:id="12127" w:author="rapp" w:date="2023-11-09T16:30:00Z">
              <w:tcPr>
                <w:tcW w:w="3288" w:type="dxa"/>
              </w:tcPr>
            </w:tcPrChange>
          </w:tcPr>
          <w:p w14:paraId="5EFE3EB1" w14:textId="77777777" w:rsidR="005057FC" w:rsidRPr="00654C70" w:rsidRDefault="005057FC">
            <w:pPr>
              <w:pStyle w:val="TAH"/>
              <w:rPr>
                <w:lang w:eastAsia="ja-JP"/>
              </w:rPr>
              <w:pPrChange w:id="12128" w:author="Ericsson" w:date="2023-11-09T09:52:00Z">
                <w:pPr>
                  <w:keepNext/>
                  <w:keepLines/>
                  <w:spacing w:after="0"/>
                  <w:jc w:val="center"/>
                </w:pPr>
              </w:pPrChange>
            </w:pPr>
            <w:r w:rsidRPr="00654C70">
              <w:rPr>
                <w:lang w:eastAsia="ja-JP"/>
              </w:rPr>
              <w:t>Range bound</w:t>
            </w:r>
          </w:p>
        </w:tc>
        <w:tc>
          <w:tcPr>
            <w:tcW w:w="6519" w:type="dxa"/>
            <w:tcPrChange w:id="12129" w:author="rapp" w:date="2023-11-09T16:30:00Z">
              <w:tcPr>
                <w:tcW w:w="6576" w:type="dxa"/>
              </w:tcPr>
            </w:tcPrChange>
          </w:tcPr>
          <w:p w14:paraId="5AB7ECF5" w14:textId="77777777" w:rsidR="005057FC" w:rsidRPr="00654C70" w:rsidRDefault="005057FC">
            <w:pPr>
              <w:pStyle w:val="TAH"/>
              <w:rPr>
                <w:lang w:eastAsia="ja-JP"/>
              </w:rPr>
              <w:pPrChange w:id="12130" w:author="Ericsson" w:date="2023-11-09T09:52:00Z">
                <w:pPr>
                  <w:keepNext/>
                  <w:keepLines/>
                  <w:spacing w:after="0"/>
                  <w:jc w:val="center"/>
                </w:pPr>
              </w:pPrChange>
            </w:pPr>
            <w:r w:rsidRPr="00654C70">
              <w:rPr>
                <w:lang w:eastAsia="ja-JP"/>
              </w:rPr>
              <w:t>Explanation</w:t>
            </w:r>
          </w:p>
        </w:tc>
      </w:tr>
      <w:tr w:rsidR="005057FC" w:rsidRPr="00654C70" w14:paraId="3FBC3CBE" w14:textId="77777777" w:rsidTr="0058131D">
        <w:tc>
          <w:tcPr>
            <w:tcW w:w="3288" w:type="dxa"/>
            <w:tcPrChange w:id="12131" w:author="rapp" w:date="2023-11-09T16:30:00Z">
              <w:tcPr>
                <w:tcW w:w="3288" w:type="dxa"/>
              </w:tcPr>
            </w:tcPrChange>
          </w:tcPr>
          <w:p w14:paraId="71047730" w14:textId="77777777" w:rsidR="005057FC" w:rsidRPr="00654C70" w:rsidRDefault="005057FC">
            <w:pPr>
              <w:pStyle w:val="TAL"/>
              <w:rPr>
                <w:rFonts w:cs="Arial"/>
                <w:lang w:eastAsia="ja-JP"/>
              </w:rPr>
              <w:pPrChange w:id="12132" w:author="Ericsson" w:date="2023-11-09T09:52:00Z">
                <w:pPr>
                  <w:keepNext/>
                  <w:keepLines/>
                  <w:spacing w:after="0"/>
                </w:pPr>
              </w:pPrChange>
            </w:pPr>
            <w:r w:rsidRPr="00654C70">
              <w:rPr>
                <w:lang w:eastAsia="ja-JP"/>
              </w:rPr>
              <w:t>maxnoofPDUSessions</w:t>
            </w:r>
          </w:p>
        </w:tc>
        <w:tc>
          <w:tcPr>
            <w:tcW w:w="6519" w:type="dxa"/>
            <w:tcPrChange w:id="12133" w:author="rapp" w:date="2023-11-09T16:30:00Z">
              <w:tcPr>
                <w:tcW w:w="6576" w:type="dxa"/>
              </w:tcPr>
            </w:tcPrChange>
          </w:tcPr>
          <w:p w14:paraId="535D5CC1" w14:textId="77777777" w:rsidR="005057FC" w:rsidRPr="00654C70" w:rsidRDefault="005057FC">
            <w:pPr>
              <w:pStyle w:val="TAL"/>
              <w:rPr>
                <w:rFonts w:cs="Arial"/>
                <w:lang w:eastAsia="ja-JP"/>
              </w:rPr>
              <w:pPrChange w:id="12134" w:author="Ericsson" w:date="2023-11-09T09:52:00Z">
                <w:pPr>
                  <w:keepNext/>
                  <w:keepLines/>
                  <w:spacing w:after="0"/>
                </w:pPr>
              </w:pPrChange>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12135" w:name="_Toc45652184"/>
      <w:bookmarkStart w:id="12136" w:name="_Toc45658616"/>
      <w:bookmarkStart w:id="12137" w:name="_Toc45720436"/>
      <w:bookmarkStart w:id="12138" w:name="_Toc45798316"/>
      <w:bookmarkStart w:id="12139" w:name="_Toc45897705"/>
      <w:bookmarkStart w:id="12140" w:name="_Toc51745909"/>
      <w:bookmarkStart w:id="12141" w:name="_Toc64446173"/>
      <w:bookmarkStart w:id="12142" w:name="_Toc73982043"/>
      <w:bookmarkStart w:id="12143" w:name="_Toc88652132"/>
      <w:bookmarkStart w:id="12144" w:name="_Toc97891175"/>
      <w:bookmarkStart w:id="12145" w:name="_Toc99123294"/>
      <w:bookmarkStart w:id="12146" w:name="_Toc99662099"/>
      <w:bookmarkStart w:id="12147" w:name="_Toc105152165"/>
      <w:bookmarkStart w:id="12148" w:name="_Toc105173971"/>
      <w:bookmarkStart w:id="12149" w:name="_Toc106108969"/>
      <w:bookmarkStart w:id="12150" w:name="_Toc106122874"/>
      <w:bookmarkStart w:id="12151" w:name="_Toc107409427"/>
      <w:bookmarkStart w:id="12152" w:name="_Toc112756616"/>
      <w:bookmarkStart w:id="12153" w:name="_Toc146270768"/>
      <w:r w:rsidRPr="00567372">
        <w:t>9.</w:t>
      </w:r>
      <w:r>
        <w:t>2</w:t>
      </w:r>
      <w:r w:rsidRPr="00567372">
        <w:t>.</w:t>
      </w:r>
      <w:r>
        <w:t>2</w:t>
      </w:r>
      <w:r w:rsidRPr="00567372">
        <w:t>.</w:t>
      </w:r>
      <w:r w:rsidR="002565CC">
        <w:t>21</w:t>
      </w:r>
      <w:r w:rsidRPr="00567372">
        <w:tab/>
      </w:r>
      <w:r w:rsidRPr="00567372">
        <w:rPr>
          <w:lang w:eastAsia="zh-CN"/>
        </w:rPr>
        <w:t>UE CONTEXT RESUME FAILURE</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54" w:author="rapp" w:date="2023-11-09T16:30: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2155">
          <w:tblGrid>
            <w:gridCol w:w="2268"/>
            <w:gridCol w:w="1020"/>
            <w:gridCol w:w="1077"/>
            <w:gridCol w:w="1587"/>
            <w:gridCol w:w="1757"/>
            <w:gridCol w:w="1077"/>
            <w:gridCol w:w="1077"/>
          </w:tblGrid>
        </w:tblGridChange>
      </w:tblGrid>
      <w:tr w:rsidR="005057FC" w:rsidRPr="00567372" w14:paraId="389E242F" w14:textId="77777777" w:rsidTr="0058131D">
        <w:tc>
          <w:tcPr>
            <w:tcW w:w="2267" w:type="dxa"/>
            <w:tcPrChange w:id="12156" w:author="rapp" w:date="2023-11-09T16:30:00Z">
              <w:tcPr>
                <w:tcW w:w="2268" w:type="dxa"/>
              </w:tcPr>
            </w:tcPrChange>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Change w:id="12157" w:author="rapp" w:date="2023-11-09T16:30:00Z">
              <w:tcPr>
                <w:tcW w:w="1020" w:type="dxa"/>
              </w:tcPr>
            </w:tcPrChange>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Change w:id="12158" w:author="rapp" w:date="2023-11-09T16:30:00Z">
              <w:tcPr>
                <w:tcW w:w="1077" w:type="dxa"/>
              </w:tcPr>
            </w:tcPrChange>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Change w:id="12159" w:author="rapp" w:date="2023-11-09T16:30:00Z">
              <w:tcPr>
                <w:tcW w:w="1587" w:type="dxa"/>
              </w:tcPr>
            </w:tcPrChange>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Change w:id="12160" w:author="rapp" w:date="2023-11-09T16:30:00Z">
              <w:tcPr>
                <w:tcW w:w="1757" w:type="dxa"/>
              </w:tcPr>
            </w:tcPrChange>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Change w:id="12161" w:author="rapp" w:date="2023-11-09T16:30:00Z">
              <w:tcPr>
                <w:tcW w:w="1077" w:type="dxa"/>
              </w:tcPr>
            </w:tcPrChange>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Change w:id="12162" w:author="rapp" w:date="2023-11-09T16:30:00Z">
              <w:tcPr>
                <w:tcW w:w="1077" w:type="dxa"/>
              </w:tcPr>
            </w:tcPrChange>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58131D">
        <w:tc>
          <w:tcPr>
            <w:tcW w:w="2267" w:type="dxa"/>
            <w:tcPrChange w:id="12163" w:author="rapp" w:date="2023-11-09T16:30:00Z">
              <w:tcPr>
                <w:tcW w:w="2268" w:type="dxa"/>
              </w:tcPr>
            </w:tcPrChange>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Change w:id="12164" w:author="rapp" w:date="2023-11-09T16:30:00Z">
              <w:tcPr>
                <w:tcW w:w="1020" w:type="dxa"/>
              </w:tcPr>
            </w:tcPrChange>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Change w:id="12165" w:author="rapp" w:date="2023-11-09T16:30:00Z">
              <w:tcPr>
                <w:tcW w:w="1077" w:type="dxa"/>
              </w:tcPr>
            </w:tcPrChange>
          </w:tcPr>
          <w:p w14:paraId="273C6050" w14:textId="77777777" w:rsidR="005057FC" w:rsidRPr="00567372" w:rsidRDefault="005057FC" w:rsidP="00BE6E81">
            <w:pPr>
              <w:pStyle w:val="TAL"/>
              <w:rPr>
                <w:rFonts w:cs="Arial"/>
                <w:lang w:eastAsia="ja-JP"/>
              </w:rPr>
            </w:pPr>
          </w:p>
        </w:tc>
        <w:tc>
          <w:tcPr>
            <w:tcW w:w="1587" w:type="dxa"/>
            <w:tcPrChange w:id="12166" w:author="rapp" w:date="2023-11-09T16:30:00Z">
              <w:tcPr>
                <w:tcW w:w="1587" w:type="dxa"/>
              </w:tcPr>
            </w:tcPrChange>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Change w:id="12167" w:author="rapp" w:date="2023-11-09T16:30:00Z">
              <w:tcPr>
                <w:tcW w:w="1757" w:type="dxa"/>
              </w:tcPr>
            </w:tcPrChange>
          </w:tcPr>
          <w:p w14:paraId="1F66C576" w14:textId="77777777" w:rsidR="005057FC" w:rsidRPr="00567372" w:rsidRDefault="005057FC" w:rsidP="00BE6E81">
            <w:pPr>
              <w:pStyle w:val="TAL"/>
              <w:rPr>
                <w:rFonts w:cs="Arial"/>
                <w:lang w:eastAsia="ja-JP"/>
              </w:rPr>
            </w:pPr>
          </w:p>
        </w:tc>
        <w:tc>
          <w:tcPr>
            <w:tcW w:w="1077" w:type="dxa"/>
            <w:tcPrChange w:id="12168" w:author="rapp" w:date="2023-11-09T16:30:00Z">
              <w:tcPr>
                <w:tcW w:w="1077" w:type="dxa"/>
              </w:tcPr>
            </w:tcPrChange>
          </w:tcPr>
          <w:p w14:paraId="44B2027A" w14:textId="77777777" w:rsidR="005057FC" w:rsidRPr="00567372" w:rsidRDefault="005057FC">
            <w:pPr>
              <w:pStyle w:val="TAC"/>
              <w:rPr>
                <w:lang w:eastAsia="ja-JP"/>
              </w:rPr>
              <w:pPrChange w:id="12169" w:author="Ericsson" w:date="2023-11-09T09:52:00Z">
                <w:pPr>
                  <w:pStyle w:val="TAL"/>
                  <w:jc w:val="center"/>
                </w:pPr>
              </w:pPrChange>
            </w:pPr>
            <w:r w:rsidRPr="00567372">
              <w:rPr>
                <w:lang w:eastAsia="ja-JP"/>
              </w:rPr>
              <w:t>YES</w:t>
            </w:r>
          </w:p>
        </w:tc>
        <w:tc>
          <w:tcPr>
            <w:tcW w:w="1077" w:type="dxa"/>
            <w:tcPrChange w:id="12170" w:author="rapp" w:date="2023-11-09T16:30:00Z">
              <w:tcPr>
                <w:tcW w:w="1077" w:type="dxa"/>
              </w:tcPr>
            </w:tcPrChange>
          </w:tcPr>
          <w:p w14:paraId="7C15EE83" w14:textId="77777777" w:rsidR="005057FC" w:rsidRPr="00567372" w:rsidRDefault="005057FC">
            <w:pPr>
              <w:pStyle w:val="TAC"/>
              <w:rPr>
                <w:lang w:eastAsia="ja-JP"/>
              </w:rPr>
              <w:pPrChange w:id="12171" w:author="Ericsson" w:date="2023-11-09T09:52:00Z">
                <w:pPr>
                  <w:pStyle w:val="TAL"/>
                  <w:jc w:val="center"/>
                </w:pPr>
              </w:pPrChange>
            </w:pPr>
            <w:r w:rsidRPr="00567372">
              <w:rPr>
                <w:lang w:eastAsia="ja-JP"/>
              </w:rPr>
              <w:t>reject</w:t>
            </w:r>
          </w:p>
        </w:tc>
      </w:tr>
      <w:tr w:rsidR="005057FC" w:rsidRPr="00567372" w14:paraId="5B842D8F" w14:textId="77777777" w:rsidTr="0058131D">
        <w:tc>
          <w:tcPr>
            <w:tcW w:w="2267" w:type="dxa"/>
            <w:tcPrChange w:id="12172" w:author="rapp" w:date="2023-11-09T16:30:00Z">
              <w:tcPr>
                <w:tcW w:w="2268" w:type="dxa"/>
              </w:tcPr>
            </w:tcPrChange>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Change w:id="12173" w:author="rapp" w:date="2023-11-09T16:30:00Z">
              <w:tcPr>
                <w:tcW w:w="1020" w:type="dxa"/>
              </w:tcPr>
            </w:tcPrChange>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Change w:id="12174" w:author="rapp" w:date="2023-11-09T16:30:00Z">
              <w:tcPr>
                <w:tcW w:w="1077" w:type="dxa"/>
              </w:tcPr>
            </w:tcPrChange>
          </w:tcPr>
          <w:p w14:paraId="7198F268" w14:textId="77777777" w:rsidR="005057FC" w:rsidRPr="00567372" w:rsidRDefault="005057FC" w:rsidP="00BE6E81">
            <w:pPr>
              <w:pStyle w:val="TAL"/>
              <w:rPr>
                <w:rFonts w:cs="Arial"/>
                <w:lang w:eastAsia="ja-JP"/>
              </w:rPr>
            </w:pPr>
          </w:p>
        </w:tc>
        <w:tc>
          <w:tcPr>
            <w:tcW w:w="1587" w:type="dxa"/>
            <w:tcPrChange w:id="12175" w:author="rapp" w:date="2023-11-09T16:30:00Z">
              <w:tcPr>
                <w:tcW w:w="1587" w:type="dxa"/>
              </w:tcPr>
            </w:tcPrChange>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Change w:id="12176" w:author="rapp" w:date="2023-11-09T16:30:00Z">
              <w:tcPr>
                <w:tcW w:w="1757" w:type="dxa"/>
              </w:tcPr>
            </w:tcPrChange>
          </w:tcPr>
          <w:p w14:paraId="5D334FB4" w14:textId="77777777" w:rsidR="005057FC" w:rsidRPr="00567372" w:rsidRDefault="005057FC" w:rsidP="00BE6E81">
            <w:pPr>
              <w:pStyle w:val="TAL"/>
              <w:rPr>
                <w:rFonts w:cs="Arial"/>
                <w:lang w:eastAsia="ja-JP"/>
              </w:rPr>
            </w:pPr>
          </w:p>
        </w:tc>
        <w:tc>
          <w:tcPr>
            <w:tcW w:w="1077" w:type="dxa"/>
            <w:tcPrChange w:id="12177" w:author="rapp" w:date="2023-11-09T16:30:00Z">
              <w:tcPr>
                <w:tcW w:w="1077" w:type="dxa"/>
              </w:tcPr>
            </w:tcPrChange>
          </w:tcPr>
          <w:p w14:paraId="14858C27" w14:textId="77777777" w:rsidR="005057FC" w:rsidRPr="00567372" w:rsidRDefault="005057FC">
            <w:pPr>
              <w:pStyle w:val="TAC"/>
              <w:rPr>
                <w:rFonts w:eastAsia="MS Mincho"/>
                <w:lang w:eastAsia="ja-JP"/>
              </w:rPr>
              <w:pPrChange w:id="12178" w:author="Ericsson" w:date="2023-11-09T09:52:00Z">
                <w:pPr>
                  <w:pStyle w:val="TAL"/>
                  <w:jc w:val="center"/>
                </w:pPr>
              </w:pPrChange>
            </w:pPr>
            <w:r w:rsidRPr="00567372">
              <w:rPr>
                <w:rFonts w:eastAsia="MS Mincho"/>
                <w:lang w:eastAsia="ja-JP"/>
              </w:rPr>
              <w:t>YES</w:t>
            </w:r>
          </w:p>
        </w:tc>
        <w:tc>
          <w:tcPr>
            <w:tcW w:w="1077" w:type="dxa"/>
            <w:tcPrChange w:id="12179" w:author="rapp" w:date="2023-11-09T16:30:00Z">
              <w:tcPr>
                <w:tcW w:w="1077" w:type="dxa"/>
              </w:tcPr>
            </w:tcPrChange>
          </w:tcPr>
          <w:p w14:paraId="625E6CE3" w14:textId="77777777" w:rsidR="005057FC" w:rsidRPr="00567372" w:rsidRDefault="005057FC">
            <w:pPr>
              <w:pStyle w:val="TAC"/>
              <w:rPr>
                <w:lang w:eastAsia="ja-JP"/>
              </w:rPr>
              <w:pPrChange w:id="12180" w:author="Ericsson" w:date="2023-11-09T09:52:00Z">
                <w:pPr>
                  <w:pStyle w:val="TAL"/>
                  <w:jc w:val="center"/>
                </w:pPr>
              </w:pPrChange>
            </w:pPr>
            <w:r w:rsidRPr="00567372">
              <w:rPr>
                <w:lang w:eastAsia="ja-JP"/>
              </w:rPr>
              <w:t>ignore</w:t>
            </w:r>
          </w:p>
        </w:tc>
      </w:tr>
      <w:tr w:rsidR="005057FC" w:rsidRPr="00567372" w14:paraId="1616F7BE" w14:textId="77777777" w:rsidTr="0058131D">
        <w:tc>
          <w:tcPr>
            <w:tcW w:w="2267" w:type="dxa"/>
            <w:tcPrChange w:id="12181" w:author="rapp" w:date="2023-11-09T16:30:00Z">
              <w:tcPr>
                <w:tcW w:w="2268" w:type="dxa"/>
              </w:tcPr>
            </w:tcPrChange>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Change w:id="12182" w:author="rapp" w:date="2023-11-09T16:30:00Z">
              <w:tcPr>
                <w:tcW w:w="1020" w:type="dxa"/>
              </w:tcPr>
            </w:tcPrChange>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Change w:id="12183" w:author="rapp" w:date="2023-11-09T16:30:00Z">
              <w:tcPr>
                <w:tcW w:w="1077" w:type="dxa"/>
              </w:tcPr>
            </w:tcPrChange>
          </w:tcPr>
          <w:p w14:paraId="7A353362" w14:textId="77777777" w:rsidR="005057FC" w:rsidRPr="00567372" w:rsidRDefault="005057FC" w:rsidP="00BE6E81">
            <w:pPr>
              <w:pStyle w:val="TAL"/>
              <w:rPr>
                <w:rFonts w:cs="Arial"/>
                <w:lang w:eastAsia="ja-JP"/>
              </w:rPr>
            </w:pPr>
          </w:p>
        </w:tc>
        <w:tc>
          <w:tcPr>
            <w:tcW w:w="1587" w:type="dxa"/>
            <w:tcPrChange w:id="12184" w:author="rapp" w:date="2023-11-09T16:30:00Z">
              <w:tcPr>
                <w:tcW w:w="1587" w:type="dxa"/>
              </w:tcPr>
            </w:tcPrChange>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Change w:id="12185" w:author="rapp" w:date="2023-11-09T16:30:00Z">
              <w:tcPr>
                <w:tcW w:w="1757" w:type="dxa"/>
              </w:tcPr>
            </w:tcPrChange>
          </w:tcPr>
          <w:p w14:paraId="5433961A" w14:textId="77777777" w:rsidR="005057FC" w:rsidRPr="00567372" w:rsidRDefault="005057FC" w:rsidP="00BE6E81">
            <w:pPr>
              <w:pStyle w:val="TAL"/>
              <w:rPr>
                <w:rFonts w:cs="Arial"/>
                <w:lang w:eastAsia="ja-JP"/>
              </w:rPr>
            </w:pPr>
          </w:p>
        </w:tc>
        <w:tc>
          <w:tcPr>
            <w:tcW w:w="1077" w:type="dxa"/>
            <w:tcPrChange w:id="12186" w:author="rapp" w:date="2023-11-09T16:30:00Z">
              <w:tcPr>
                <w:tcW w:w="1077" w:type="dxa"/>
              </w:tcPr>
            </w:tcPrChange>
          </w:tcPr>
          <w:p w14:paraId="5A1241B4" w14:textId="77777777" w:rsidR="005057FC" w:rsidRPr="00567372" w:rsidRDefault="005057FC">
            <w:pPr>
              <w:pStyle w:val="TAC"/>
              <w:rPr>
                <w:lang w:eastAsia="ja-JP"/>
              </w:rPr>
              <w:pPrChange w:id="12187" w:author="Ericsson" w:date="2023-11-09T09:52:00Z">
                <w:pPr>
                  <w:pStyle w:val="TAL"/>
                  <w:jc w:val="center"/>
                </w:pPr>
              </w:pPrChange>
            </w:pPr>
            <w:r w:rsidRPr="00567372">
              <w:rPr>
                <w:lang w:eastAsia="ja-JP"/>
              </w:rPr>
              <w:t>YES</w:t>
            </w:r>
          </w:p>
        </w:tc>
        <w:tc>
          <w:tcPr>
            <w:tcW w:w="1077" w:type="dxa"/>
            <w:tcPrChange w:id="12188" w:author="rapp" w:date="2023-11-09T16:30:00Z">
              <w:tcPr>
                <w:tcW w:w="1077" w:type="dxa"/>
              </w:tcPr>
            </w:tcPrChange>
          </w:tcPr>
          <w:p w14:paraId="096F8391" w14:textId="77777777" w:rsidR="005057FC" w:rsidRPr="00567372" w:rsidRDefault="005057FC">
            <w:pPr>
              <w:pStyle w:val="TAC"/>
              <w:rPr>
                <w:lang w:eastAsia="zh-CN"/>
              </w:rPr>
              <w:pPrChange w:id="12189" w:author="Ericsson" w:date="2023-11-09T09:52:00Z">
                <w:pPr>
                  <w:pStyle w:val="TAL"/>
                  <w:jc w:val="center"/>
                </w:pPr>
              </w:pPrChange>
            </w:pPr>
            <w:r w:rsidRPr="00567372">
              <w:rPr>
                <w:lang w:eastAsia="zh-CN"/>
              </w:rPr>
              <w:t>ignore</w:t>
            </w:r>
          </w:p>
        </w:tc>
      </w:tr>
      <w:tr w:rsidR="005057FC" w:rsidRPr="00567372" w14:paraId="3978479B" w14:textId="77777777" w:rsidTr="0058131D">
        <w:tc>
          <w:tcPr>
            <w:tcW w:w="2267" w:type="dxa"/>
            <w:tcPrChange w:id="12190" w:author="rapp" w:date="2023-11-09T16:30:00Z">
              <w:tcPr>
                <w:tcW w:w="2268" w:type="dxa"/>
              </w:tcPr>
            </w:tcPrChange>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Change w:id="12191" w:author="rapp" w:date="2023-11-09T16:30:00Z">
              <w:tcPr>
                <w:tcW w:w="1020" w:type="dxa"/>
              </w:tcPr>
            </w:tcPrChange>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Change w:id="12192" w:author="rapp" w:date="2023-11-09T16:30:00Z">
              <w:tcPr>
                <w:tcW w:w="1077" w:type="dxa"/>
              </w:tcPr>
            </w:tcPrChange>
          </w:tcPr>
          <w:p w14:paraId="056FB912" w14:textId="77777777" w:rsidR="005057FC" w:rsidRPr="00567372" w:rsidRDefault="005057FC" w:rsidP="00BE6E81">
            <w:pPr>
              <w:pStyle w:val="TAL"/>
              <w:rPr>
                <w:rFonts w:cs="Arial"/>
                <w:lang w:eastAsia="ja-JP"/>
              </w:rPr>
            </w:pPr>
          </w:p>
        </w:tc>
        <w:tc>
          <w:tcPr>
            <w:tcW w:w="1587" w:type="dxa"/>
            <w:tcPrChange w:id="12193" w:author="rapp" w:date="2023-11-09T16:30:00Z">
              <w:tcPr>
                <w:tcW w:w="1587" w:type="dxa"/>
              </w:tcPr>
            </w:tcPrChange>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Change w:id="12194" w:author="rapp" w:date="2023-11-09T16:30:00Z">
              <w:tcPr>
                <w:tcW w:w="1757" w:type="dxa"/>
              </w:tcPr>
            </w:tcPrChange>
          </w:tcPr>
          <w:p w14:paraId="007595DD" w14:textId="77777777" w:rsidR="005057FC" w:rsidRPr="00567372" w:rsidRDefault="005057FC" w:rsidP="00BE6E81">
            <w:pPr>
              <w:pStyle w:val="TAL"/>
              <w:rPr>
                <w:rFonts w:cs="Arial"/>
                <w:lang w:eastAsia="ja-JP"/>
              </w:rPr>
            </w:pPr>
          </w:p>
        </w:tc>
        <w:tc>
          <w:tcPr>
            <w:tcW w:w="1077" w:type="dxa"/>
            <w:tcPrChange w:id="12195" w:author="rapp" w:date="2023-11-09T16:30:00Z">
              <w:tcPr>
                <w:tcW w:w="1077" w:type="dxa"/>
              </w:tcPr>
            </w:tcPrChange>
          </w:tcPr>
          <w:p w14:paraId="3A02DD68" w14:textId="77777777" w:rsidR="005057FC" w:rsidRPr="00567372" w:rsidRDefault="005057FC">
            <w:pPr>
              <w:pStyle w:val="TAC"/>
              <w:rPr>
                <w:lang w:eastAsia="ja-JP"/>
              </w:rPr>
              <w:pPrChange w:id="12196" w:author="Ericsson" w:date="2023-11-09T09:52:00Z">
                <w:pPr>
                  <w:pStyle w:val="TAL"/>
                  <w:jc w:val="center"/>
                </w:pPr>
              </w:pPrChange>
            </w:pPr>
            <w:r w:rsidRPr="00567372">
              <w:rPr>
                <w:lang w:eastAsia="ja-JP"/>
              </w:rPr>
              <w:t>YES</w:t>
            </w:r>
          </w:p>
        </w:tc>
        <w:tc>
          <w:tcPr>
            <w:tcW w:w="1077" w:type="dxa"/>
            <w:tcPrChange w:id="12197" w:author="rapp" w:date="2023-11-09T16:30:00Z">
              <w:tcPr>
                <w:tcW w:w="1077" w:type="dxa"/>
              </w:tcPr>
            </w:tcPrChange>
          </w:tcPr>
          <w:p w14:paraId="1AF4B960" w14:textId="77777777" w:rsidR="005057FC" w:rsidRPr="00567372" w:rsidRDefault="005057FC">
            <w:pPr>
              <w:pStyle w:val="TAC"/>
              <w:rPr>
                <w:lang w:eastAsia="zh-CN"/>
              </w:rPr>
              <w:pPrChange w:id="12198" w:author="Ericsson" w:date="2023-11-09T09:52:00Z">
                <w:pPr>
                  <w:pStyle w:val="TAL"/>
                  <w:jc w:val="center"/>
                </w:pPr>
              </w:pPrChange>
            </w:pPr>
            <w:r w:rsidRPr="00567372">
              <w:rPr>
                <w:lang w:eastAsia="ja-JP"/>
              </w:rPr>
              <w:t>ignore</w:t>
            </w:r>
          </w:p>
        </w:tc>
      </w:tr>
      <w:tr w:rsidR="005057FC" w:rsidRPr="00567372" w14:paraId="686B3622" w14:textId="77777777" w:rsidTr="0058131D">
        <w:tc>
          <w:tcPr>
            <w:tcW w:w="2267" w:type="dxa"/>
            <w:tcPrChange w:id="12199" w:author="rapp" w:date="2023-11-09T16:30:00Z">
              <w:tcPr>
                <w:tcW w:w="2268" w:type="dxa"/>
              </w:tcPr>
            </w:tcPrChange>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Change w:id="12200" w:author="rapp" w:date="2023-11-09T16:30:00Z">
              <w:tcPr>
                <w:tcW w:w="1020" w:type="dxa"/>
              </w:tcPr>
            </w:tcPrChange>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Change w:id="12201" w:author="rapp" w:date="2023-11-09T16:30:00Z">
              <w:tcPr>
                <w:tcW w:w="1077" w:type="dxa"/>
              </w:tcPr>
            </w:tcPrChange>
          </w:tcPr>
          <w:p w14:paraId="1EAB5A39" w14:textId="77777777" w:rsidR="005057FC" w:rsidRPr="00567372" w:rsidRDefault="005057FC" w:rsidP="00BE6E81">
            <w:pPr>
              <w:pStyle w:val="TAL"/>
              <w:rPr>
                <w:rFonts w:cs="Arial"/>
                <w:lang w:eastAsia="ja-JP"/>
              </w:rPr>
            </w:pPr>
          </w:p>
        </w:tc>
        <w:tc>
          <w:tcPr>
            <w:tcW w:w="1587" w:type="dxa"/>
            <w:tcPrChange w:id="12202" w:author="rapp" w:date="2023-11-09T16:30:00Z">
              <w:tcPr>
                <w:tcW w:w="1587" w:type="dxa"/>
              </w:tcPr>
            </w:tcPrChange>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Change w:id="12203" w:author="rapp" w:date="2023-11-09T16:30:00Z">
              <w:tcPr>
                <w:tcW w:w="1757" w:type="dxa"/>
              </w:tcPr>
            </w:tcPrChange>
          </w:tcPr>
          <w:p w14:paraId="5642BE00" w14:textId="77777777" w:rsidR="005057FC" w:rsidRPr="00567372" w:rsidRDefault="005057FC" w:rsidP="00BE6E81">
            <w:pPr>
              <w:pStyle w:val="TAL"/>
              <w:rPr>
                <w:rFonts w:cs="Arial"/>
                <w:lang w:eastAsia="ja-JP"/>
              </w:rPr>
            </w:pPr>
          </w:p>
        </w:tc>
        <w:tc>
          <w:tcPr>
            <w:tcW w:w="1077" w:type="dxa"/>
            <w:tcPrChange w:id="12204" w:author="rapp" w:date="2023-11-09T16:30:00Z">
              <w:tcPr>
                <w:tcW w:w="1077" w:type="dxa"/>
              </w:tcPr>
            </w:tcPrChange>
          </w:tcPr>
          <w:p w14:paraId="597FFC4F" w14:textId="77777777" w:rsidR="005057FC" w:rsidRPr="00567372" w:rsidRDefault="005057FC">
            <w:pPr>
              <w:pStyle w:val="TAC"/>
              <w:rPr>
                <w:lang w:eastAsia="ja-JP"/>
              </w:rPr>
              <w:pPrChange w:id="12205" w:author="Ericsson" w:date="2023-11-09T09:52:00Z">
                <w:pPr>
                  <w:pStyle w:val="TAL"/>
                  <w:jc w:val="center"/>
                </w:pPr>
              </w:pPrChange>
            </w:pPr>
            <w:r w:rsidRPr="00567372">
              <w:rPr>
                <w:lang w:eastAsia="ja-JP"/>
              </w:rPr>
              <w:t>YES</w:t>
            </w:r>
          </w:p>
        </w:tc>
        <w:tc>
          <w:tcPr>
            <w:tcW w:w="1077" w:type="dxa"/>
            <w:tcPrChange w:id="12206" w:author="rapp" w:date="2023-11-09T16:30:00Z">
              <w:tcPr>
                <w:tcW w:w="1077" w:type="dxa"/>
              </w:tcPr>
            </w:tcPrChange>
          </w:tcPr>
          <w:p w14:paraId="1DFF5BA3" w14:textId="77777777" w:rsidR="005057FC" w:rsidRPr="00567372" w:rsidRDefault="005057FC">
            <w:pPr>
              <w:pStyle w:val="TAC"/>
              <w:rPr>
                <w:lang w:eastAsia="ja-JP"/>
              </w:rPr>
              <w:pPrChange w:id="12207" w:author="Ericsson" w:date="2023-11-09T09:52:00Z">
                <w:pPr>
                  <w:pStyle w:val="TAL"/>
                  <w:jc w:val="center"/>
                </w:pPr>
              </w:pPrChange>
            </w:pPr>
            <w:r w:rsidRPr="00567372">
              <w:rPr>
                <w:lang w:eastAsia="ja-JP"/>
              </w:rPr>
              <w:t>ignore</w:t>
            </w:r>
          </w:p>
        </w:tc>
      </w:tr>
    </w:tbl>
    <w:p w14:paraId="74089FD9" w14:textId="77777777" w:rsidR="005057FC" w:rsidRDefault="005057FC" w:rsidP="00696661"/>
    <w:p w14:paraId="09E93E72" w14:textId="77777777" w:rsidR="009B75C3" w:rsidRPr="001D2E49" w:rsidRDefault="009B75C3" w:rsidP="009B75C3">
      <w:pPr>
        <w:pStyle w:val="Heading3"/>
      </w:pPr>
      <w:bookmarkStart w:id="12208" w:name="_Toc45652185"/>
      <w:bookmarkStart w:id="12209" w:name="_Toc45658617"/>
      <w:bookmarkStart w:id="12210" w:name="_Toc45720437"/>
      <w:bookmarkStart w:id="12211" w:name="_Toc45798317"/>
      <w:bookmarkStart w:id="12212" w:name="_Toc45897706"/>
      <w:bookmarkStart w:id="12213" w:name="_Toc51745910"/>
      <w:bookmarkStart w:id="12214" w:name="_Toc64446174"/>
      <w:bookmarkStart w:id="12215" w:name="_Toc73982044"/>
      <w:bookmarkStart w:id="12216" w:name="_Toc88652133"/>
      <w:bookmarkStart w:id="12217" w:name="_Toc97891176"/>
      <w:bookmarkStart w:id="12218" w:name="_Toc99123295"/>
      <w:bookmarkStart w:id="12219" w:name="_Toc99662100"/>
      <w:bookmarkStart w:id="12220" w:name="_Toc105152166"/>
      <w:bookmarkStart w:id="12221" w:name="_Toc105173972"/>
      <w:bookmarkStart w:id="12222" w:name="_Toc106108970"/>
      <w:bookmarkStart w:id="12223" w:name="_Toc106122875"/>
      <w:bookmarkStart w:id="12224" w:name="_Toc107409428"/>
      <w:bookmarkStart w:id="12225" w:name="_Toc112756617"/>
      <w:bookmarkStart w:id="12226" w:name="_Toc146270769"/>
      <w:r w:rsidRPr="001D2E49">
        <w:t>9.2.3</w:t>
      </w:r>
      <w:r w:rsidRPr="001D2E49">
        <w:tab/>
        <w:t>UE Mobility Management Messages</w:t>
      </w:r>
      <w:bookmarkEnd w:id="11122"/>
      <w:bookmarkEnd w:id="11123"/>
      <w:bookmarkEnd w:id="11124"/>
      <w:bookmarkEnd w:id="11125"/>
      <w:bookmarkEnd w:id="11126"/>
      <w:bookmarkEnd w:id="1112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540D6392" w14:textId="77777777" w:rsidR="009B75C3" w:rsidRPr="001D2E49" w:rsidRDefault="009B75C3" w:rsidP="009B75C3">
      <w:pPr>
        <w:pStyle w:val="Heading4"/>
      </w:pPr>
      <w:bookmarkStart w:id="12227" w:name="_Toc20955093"/>
      <w:bookmarkStart w:id="12228" w:name="_Toc29503539"/>
      <w:bookmarkStart w:id="12229" w:name="_Toc29504123"/>
      <w:bookmarkStart w:id="12230" w:name="_Toc29504707"/>
      <w:bookmarkStart w:id="12231" w:name="_Toc36553153"/>
      <w:bookmarkStart w:id="12232" w:name="_Toc36554880"/>
      <w:bookmarkStart w:id="12233" w:name="_Toc45652186"/>
      <w:bookmarkStart w:id="12234" w:name="_Toc45658618"/>
      <w:bookmarkStart w:id="12235" w:name="_Toc45720438"/>
      <w:bookmarkStart w:id="12236" w:name="_Toc45798318"/>
      <w:bookmarkStart w:id="12237" w:name="_Toc45897707"/>
      <w:bookmarkStart w:id="12238" w:name="_Toc51745911"/>
      <w:bookmarkStart w:id="12239" w:name="_Toc64446175"/>
      <w:bookmarkStart w:id="12240" w:name="_Toc73982045"/>
      <w:bookmarkStart w:id="12241" w:name="_Toc88652134"/>
      <w:bookmarkStart w:id="12242" w:name="_Toc97891177"/>
      <w:bookmarkStart w:id="12243" w:name="_Toc99123296"/>
      <w:bookmarkStart w:id="12244" w:name="_Toc99662101"/>
      <w:bookmarkStart w:id="12245" w:name="_Toc105152167"/>
      <w:bookmarkStart w:id="12246" w:name="_Toc105173973"/>
      <w:bookmarkStart w:id="12247" w:name="_Toc106108971"/>
      <w:bookmarkStart w:id="12248" w:name="_Toc106122876"/>
      <w:bookmarkStart w:id="12249" w:name="_Toc107409429"/>
      <w:bookmarkStart w:id="12250" w:name="_Toc112756618"/>
      <w:bookmarkStart w:id="12251" w:name="_Toc146270770"/>
      <w:r w:rsidRPr="001D2E49">
        <w:t>9.2.3.1</w:t>
      </w:r>
      <w:r w:rsidRPr="001D2E49">
        <w:tab/>
        <w:t>HANDOVER REQUIRED</w:t>
      </w:r>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252" w:author="rapp" w:date="2023-11-09T16: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2253">
          <w:tblGrid>
            <w:gridCol w:w="2160"/>
            <w:gridCol w:w="1080"/>
            <w:gridCol w:w="1080"/>
            <w:gridCol w:w="1512"/>
            <w:gridCol w:w="1728"/>
            <w:gridCol w:w="1080"/>
            <w:gridCol w:w="1080"/>
          </w:tblGrid>
        </w:tblGridChange>
      </w:tblGrid>
      <w:tr w:rsidR="009B75C3" w:rsidRPr="001D2E49" w14:paraId="1BF8B6CA" w14:textId="77777777" w:rsidTr="0058131D">
        <w:tc>
          <w:tcPr>
            <w:tcW w:w="2267" w:type="dxa"/>
            <w:tcPrChange w:id="12254" w:author="rapp" w:date="2023-11-09T16:30:00Z">
              <w:tcPr>
                <w:tcW w:w="2160" w:type="dxa"/>
              </w:tcPr>
            </w:tcPrChange>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2255" w:author="rapp" w:date="2023-11-09T16:30:00Z">
              <w:tcPr>
                <w:tcW w:w="1080" w:type="dxa"/>
              </w:tcPr>
            </w:tcPrChange>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2256" w:author="rapp" w:date="2023-11-09T16:30:00Z">
              <w:tcPr>
                <w:tcW w:w="1080" w:type="dxa"/>
              </w:tcPr>
            </w:tcPrChange>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2257" w:author="rapp" w:date="2023-11-09T16:30:00Z">
              <w:tcPr>
                <w:tcW w:w="1512" w:type="dxa"/>
              </w:tcPr>
            </w:tcPrChange>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2258" w:author="rapp" w:date="2023-11-09T16:30:00Z">
              <w:tcPr>
                <w:tcW w:w="1728" w:type="dxa"/>
              </w:tcPr>
            </w:tcPrChange>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2259" w:author="rapp" w:date="2023-11-09T16:30:00Z">
              <w:tcPr>
                <w:tcW w:w="1080" w:type="dxa"/>
              </w:tcPr>
            </w:tcPrChange>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2260" w:author="rapp" w:date="2023-11-09T16:30:00Z">
              <w:tcPr>
                <w:tcW w:w="1080" w:type="dxa"/>
              </w:tcPr>
            </w:tcPrChange>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58131D">
        <w:tc>
          <w:tcPr>
            <w:tcW w:w="2267" w:type="dxa"/>
            <w:tcPrChange w:id="12261" w:author="rapp" w:date="2023-11-09T16:30:00Z">
              <w:tcPr>
                <w:tcW w:w="2160" w:type="dxa"/>
              </w:tcPr>
            </w:tcPrChange>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2262" w:author="rapp" w:date="2023-11-09T16:30:00Z">
              <w:tcPr>
                <w:tcW w:w="1080" w:type="dxa"/>
              </w:tcPr>
            </w:tcPrChange>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Change w:id="12263" w:author="rapp" w:date="2023-11-09T16:30:00Z">
              <w:tcPr>
                <w:tcW w:w="1080" w:type="dxa"/>
              </w:tcPr>
            </w:tcPrChange>
          </w:tcPr>
          <w:p w14:paraId="75827867" w14:textId="77777777" w:rsidR="009B75C3" w:rsidRPr="001D2E49" w:rsidRDefault="009B75C3" w:rsidP="009517A1">
            <w:pPr>
              <w:pStyle w:val="TAL"/>
              <w:rPr>
                <w:rFonts w:cs="Arial"/>
                <w:lang w:eastAsia="ja-JP"/>
              </w:rPr>
            </w:pPr>
          </w:p>
        </w:tc>
        <w:tc>
          <w:tcPr>
            <w:tcW w:w="1512" w:type="dxa"/>
            <w:tcPrChange w:id="12264" w:author="rapp" w:date="2023-11-09T16:30:00Z">
              <w:tcPr>
                <w:tcW w:w="1512" w:type="dxa"/>
              </w:tcPr>
            </w:tcPrChange>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Change w:id="12265" w:author="rapp" w:date="2023-11-09T16:30:00Z">
              <w:tcPr>
                <w:tcW w:w="1728" w:type="dxa"/>
              </w:tcPr>
            </w:tcPrChange>
          </w:tcPr>
          <w:p w14:paraId="49DBBD71" w14:textId="77777777" w:rsidR="009B75C3" w:rsidRPr="001D2E49" w:rsidRDefault="009B75C3" w:rsidP="009517A1">
            <w:pPr>
              <w:pStyle w:val="TAL"/>
              <w:rPr>
                <w:rFonts w:cs="Arial"/>
                <w:lang w:eastAsia="ja-JP"/>
              </w:rPr>
            </w:pPr>
          </w:p>
        </w:tc>
        <w:tc>
          <w:tcPr>
            <w:tcW w:w="1080" w:type="dxa"/>
            <w:tcPrChange w:id="12266" w:author="rapp" w:date="2023-11-09T16:30:00Z">
              <w:tcPr>
                <w:tcW w:w="1080" w:type="dxa"/>
              </w:tcPr>
            </w:tcPrChange>
          </w:tcPr>
          <w:p w14:paraId="0DFF6E85" w14:textId="77777777" w:rsidR="009B75C3" w:rsidRPr="001D2E49" w:rsidRDefault="009B75C3">
            <w:pPr>
              <w:pStyle w:val="TAC"/>
              <w:rPr>
                <w:rFonts w:cs="Arial"/>
                <w:lang w:eastAsia="ja-JP"/>
              </w:rPr>
              <w:pPrChange w:id="12267" w:author="Ericsson" w:date="2023-11-09T09:53:00Z">
                <w:pPr>
                  <w:pStyle w:val="TAL"/>
                  <w:jc w:val="center"/>
                </w:pPr>
              </w:pPrChange>
            </w:pPr>
            <w:r w:rsidRPr="001D2E49">
              <w:rPr>
                <w:lang w:eastAsia="ja-JP"/>
              </w:rPr>
              <w:t>YES</w:t>
            </w:r>
          </w:p>
        </w:tc>
        <w:tc>
          <w:tcPr>
            <w:tcW w:w="1080" w:type="dxa"/>
            <w:tcPrChange w:id="12268" w:author="rapp" w:date="2023-11-09T16:30:00Z">
              <w:tcPr>
                <w:tcW w:w="1080" w:type="dxa"/>
              </w:tcPr>
            </w:tcPrChange>
          </w:tcPr>
          <w:p w14:paraId="1B3FAF52" w14:textId="77777777" w:rsidR="009B75C3" w:rsidRPr="001D2E49" w:rsidRDefault="009B75C3">
            <w:pPr>
              <w:pStyle w:val="TAC"/>
              <w:rPr>
                <w:rFonts w:cs="Arial"/>
                <w:lang w:eastAsia="ja-JP"/>
              </w:rPr>
              <w:pPrChange w:id="12269" w:author="Ericsson" w:date="2023-11-09T09:53:00Z">
                <w:pPr>
                  <w:pStyle w:val="TAL"/>
                  <w:jc w:val="center"/>
                </w:pPr>
              </w:pPrChange>
            </w:pPr>
            <w:r w:rsidRPr="001D2E49">
              <w:rPr>
                <w:lang w:eastAsia="ja-JP"/>
              </w:rPr>
              <w:t>reject</w:t>
            </w:r>
          </w:p>
        </w:tc>
      </w:tr>
      <w:tr w:rsidR="009B75C3" w:rsidRPr="001D2E49" w14:paraId="493ED86F" w14:textId="77777777" w:rsidTr="0058131D">
        <w:tc>
          <w:tcPr>
            <w:tcW w:w="2267" w:type="dxa"/>
            <w:tcPrChange w:id="12270" w:author="rapp" w:date="2023-11-09T16:30:00Z">
              <w:tcPr>
                <w:tcW w:w="2160" w:type="dxa"/>
              </w:tcPr>
            </w:tcPrChange>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Change w:id="12271" w:author="rapp" w:date="2023-11-09T16:30:00Z">
              <w:tcPr>
                <w:tcW w:w="1080" w:type="dxa"/>
              </w:tcPr>
            </w:tcPrChange>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272" w:author="rapp" w:date="2023-11-09T16:30:00Z">
              <w:tcPr>
                <w:tcW w:w="1080" w:type="dxa"/>
              </w:tcPr>
            </w:tcPrChange>
          </w:tcPr>
          <w:p w14:paraId="7D7CF229" w14:textId="77777777" w:rsidR="009B75C3" w:rsidRPr="001D2E49" w:rsidRDefault="009B75C3" w:rsidP="009517A1">
            <w:pPr>
              <w:pStyle w:val="TAL"/>
              <w:rPr>
                <w:rFonts w:cs="Arial"/>
                <w:lang w:eastAsia="ja-JP"/>
              </w:rPr>
            </w:pPr>
          </w:p>
        </w:tc>
        <w:tc>
          <w:tcPr>
            <w:tcW w:w="1512" w:type="dxa"/>
            <w:tcPrChange w:id="12273" w:author="rapp" w:date="2023-11-09T16:30:00Z">
              <w:tcPr>
                <w:tcW w:w="1512" w:type="dxa"/>
              </w:tcPr>
            </w:tcPrChange>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Change w:id="12274" w:author="rapp" w:date="2023-11-09T16:30:00Z">
              <w:tcPr>
                <w:tcW w:w="1728" w:type="dxa"/>
              </w:tcPr>
            </w:tcPrChange>
          </w:tcPr>
          <w:p w14:paraId="1B94CBD9" w14:textId="77777777" w:rsidR="009B75C3" w:rsidRPr="001D2E49" w:rsidRDefault="009B75C3" w:rsidP="009517A1">
            <w:pPr>
              <w:pStyle w:val="TAL"/>
              <w:rPr>
                <w:rFonts w:cs="Arial"/>
                <w:lang w:eastAsia="ja-JP"/>
              </w:rPr>
            </w:pPr>
          </w:p>
        </w:tc>
        <w:tc>
          <w:tcPr>
            <w:tcW w:w="1080" w:type="dxa"/>
            <w:tcPrChange w:id="12275" w:author="rapp" w:date="2023-11-09T16:30:00Z">
              <w:tcPr>
                <w:tcW w:w="1080" w:type="dxa"/>
              </w:tcPr>
            </w:tcPrChange>
          </w:tcPr>
          <w:p w14:paraId="365D1727" w14:textId="77777777" w:rsidR="009B75C3" w:rsidRPr="001D2E49" w:rsidRDefault="009B75C3">
            <w:pPr>
              <w:pStyle w:val="TAC"/>
              <w:rPr>
                <w:rFonts w:eastAsia="MS Mincho" w:cs="Arial"/>
                <w:lang w:eastAsia="ja-JP"/>
              </w:rPr>
              <w:pPrChange w:id="12276" w:author="Ericsson" w:date="2023-11-09T09:53:00Z">
                <w:pPr>
                  <w:pStyle w:val="TAL"/>
                  <w:jc w:val="center"/>
                </w:pPr>
              </w:pPrChange>
            </w:pPr>
            <w:r w:rsidRPr="001D2E49">
              <w:rPr>
                <w:lang w:eastAsia="ja-JP"/>
              </w:rPr>
              <w:t>YES</w:t>
            </w:r>
          </w:p>
        </w:tc>
        <w:tc>
          <w:tcPr>
            <w:tcW w:w="1080" w:type="dxa"/>
            <w:tcPrChange w:id="12277" w:author="rapp" w:date="2023-11-09T16:30:00Z">
              <w:tcPr>
                <w:tcW w:w="1080" w:type="dxa"/>
              </w:tcPr>
            </w:tcPrChange>
          </w:tcPr>
          <w:p w14:paraId="2C4E0C69" w14:textId="77777777" w:rsidR="009B75C3" w:rsidRPr="001D2E49" w:rsidRDefault="009B75C3">
            <w:pPr>
              <w:pStyle w:val="TAC"/>
              <w:rPr>
                <w:rFonts w:cs="Arial"/>
                <w:lang w:eastAsia="ja-JP"/>
              </w:rPr>
              <w:pPrChange w:id="12278" w:author="Ericsson" w:date="2023-11-09T09:53:00Z">
                <w:pPr>
                  <w:pStyle w:val="TAL"/>
                  <w:jc w:val="center"/>
                </w:pPr>
              </w:pPrChange>
            </w:pPr>
            <w:r w:rsidRPr="001D2E49">
              <w:rPr>
                <w:lang w:eastAsia="ja-JP"/>
              </w:rPr>
              <w:t>reject</w:t>
            </w:r>
          </w:p>
        </w:tc>
      </w:tr>
      <w:tr w:rsidR="009B75C3" w:rsidRPr="001D2E49" w14:paraId="4BAB7AD9" w14:textId="77777777" w:rsidTr="0058131D">
        <w:tc>
          <w:tcPr>
            <w:tcW w:w="2267" w:type="dxa"/>
            <w:tcPrChange w:id="12279" w:author="rapp" w:date="2023-11-09T16:30:00Z">
              <w:tcPr>
                <w:tcW w:w="2160" w:type="dxa"/>
              </w:tcPr>
            </w:tcPrChange>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2280" w:author="rapp" w:date="2023-11-09T16:30:00Z">
              <w:tcPr>
                <w:tcW w:w="1080" w:type="dxa"/>
              </w:tcPr>
            </w:tcPrChange>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281" w:author="rapp" w:date="2023-11-09T16:30:00Z">
              <w:tcPr>
                <w:tcW w:w="1080" w:type="dxa"/>
              </w:tcPr>
            </w:tcPrChange>
          </w:tcPr>
          <w:p w14:paraId="4F820061" w14:textId="77777777" w:rsidR="009B75C3" w:rsidRPr="001D2E49" w:rsidRDefault="009B75C3" w:rsidP="009517A1">
            <w:pPr>
              <w:pStyle w:val="TAL"/>
              <w:rPr>
                <w:rFonts w:cs="Arial"/>
                <w:lang w:eastAsia="ja-JP"/>
              </w:rPr>
            </w:pPr>
          </w:p>
        </w:tc>
        <w:tc>
          <w:tcPr>
            <w:tcW w:w="1512" w:type="dxa"/>
            <w:tcPrChange w:id="12282" w:author="rapp" w:date="2023-11-09T16:30:00Z">
              <w:tcPr>
                <w:tcW w:w="1512" w:type="dxa"/>
              </w:tcPr>
            </w:tcPrChange>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Change w:id="12283" w:author="rapp" w:date="2023-11-09T16:30:00Z">
              <w:tcPr>
                <w:tcW w:w="1728" w:type="dxa"/>
              </w:tcPr>
            </w:tcPrChange>
          </w:tcPr>
          <w:p w14:paraId="6B67EC34" w14:textId="77777777" w:rsidR="009B75C3" w:rsidRPr="001D2E49" w:rsidRDefault="009B75C3" w:rsidP="009517A1">
            <w:pPr>
              <w:pStyle w:val="TAL"/>
              <w:rPr>
                <w:rFonts w:cs="Arial"/>
                <w:lang w:eastAsia="ja-JP"/>
              </w:rPr>
            </w:pPr>
          </w:p>
        </w:tc>
        <w:tc>
          <w:tcPr>
            <w:tcW w:w="1080" w:type="dxa"/>
            <w:tcPrChange w:id="12284" w:author="rapp" w:date="2023-11-09T16:30:00Z">
              <w:tcPr>
                <w:tcW w:w="1080" w:type="dxa"/>
              </w:tcPr>
            </w:tcPrChange>
          </w:tcPr>
          <w:p w14:paraId="0CDD7530" w14:textId="77777777" w:rsidR="009B75C3" w:rsidRPr="001D2E49" w:rsidRDefault="009B75C3">
            <w:pPr>
              <w:pStyle w:val="TAC"/>
              <w:rPr>
                <w:rFonts w:eastAsia="MS Mincho" w:cs="Arial"/>
                <w:lang w:eastAsia="ja-JP"/>
              </w:rPr>
              <w:pPrChange w:id="12285" w:author="Ericsson" w:date="2023-11-09T09:53:00Z">
                <w:pPr>
                  <w:pStyle w:val="TAL"/>
                  <w:jc w:val="center"/>
                </w:pPr>
              </w:pPrChange>
            </w:pPr>
            <w:r w:rsidRPr="001D2E49">
              <w:rPr>
                <w:lang w:eastAsia="ja-JP"/>
              </w:rPr>
              <w:t>YES</w:t>
            </w:r>
          </w:p>
        </w:tc>
        <w:tc>
          <w:tcPr>
            <w:tcW w:w="1080" w:type="dxa"/>
            <w:tcPrChange w:id="12286" w:author="rapp" w:date="2023-11-09T16:30:00Z">
              <w:tcPr>
                <w:tcW w:w="1080" w:type="dxa"/>
              </w:tcPr>
            </w:tcPrChange>
          </w:tcPr>
          <w:p w14:paraId="26E5744D" w14:textId="77777777" w:rsidR="009B75C3" w:rsidRPr="001D2E49" w:rsidRDefault="009B75C3">
            <w:pPr>
              <w:pStyle w:val="TAC"/>
              <w:rPr>
                <w:rFonts w:cs="Arial"/>
                <w:lang w:eastAsia="ja-JP"/>
              </w:rPr>
              <w:pPrChange w:id="12287" w:author="Ericsson" w:date="2023-11-09T09:53:00Z">
                <w:pPr>
                  <w:pStyle w:val="TAL"/>
                  <w:jc w:val="center"/>
                </w:pPr>
              </w:pPrChange>
            </w:pPr>
            <w:r w:rsidRPr="001D2E49">
              <w:rPr>
                <w:lang w:eastAsia="ja-JP"/>
              </w:rPr>
              <w:t>reject</w:t>
            </w:r>
          </w:p>
        </w:tc>
      </w:tr>
      <w:tr w:rsidR="009B75C3" w:rsidRPr="001D2E49" w14:paraId="300B6337" w14:textId="77777777" w:rsidTr="0058131D">
        <w:tc>
          <w:tcPr>
            <w:tcW w:w="2267" w:type="dxa"/>
            <w:tcPrChange w:id="12288" w:author="rapp" w:date="2023-11-09T16:30:00Z">
              <w:tcPr>
                <w:tcW w:w="2160" w:type="dxa"/>
              </w:tcPr>
            </w:tcPrChange>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Change w:id="12289" w:author="rapp" w:date="2023-11-09T16:30:00Z">
              <w:tcPr>
                <w:tcW w:w="1080" w:type="dxa"/>
              </w:tcPr>
            </w:tcPrChange>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290" w:author="rapp" w:date="2023-11-09T16:30:00Z">
              <w:tcPr>
                <w:tcW w:w="1080" w:type="dxa"/>
              </w:tcPr>
            </w:tcPrChange>
          </w:tcPr>
          <w:p w14:paraId="487F2F95" w14:textId="77777777" w:rsidR="009B75C3" w:rsidRPr="001D2E49" w:rsidRDefault="009B75C3" w:rsidP="009517A1">
            <w:pPr>
              <w:pStyle w:val="TAL"/>
              <w:rPr>
                <w:rFonts w:cs="Arial"/>
                <w:lang w:eastAsia="ja-JP"/>
              </w:rPr>
            </w:pPr>
          </w:p>
        </w:tc>
        <w:tc>
          <w:tcPr>
            <w:tcW w:w="1512" w:type="dxa"/>
            <w:tcPrChange w:id="12291" w:author="rapp" w:date="2023-11-09T16:30:00Z">
              <w:tcPr>
                <w:tcW w:w="1512" w:type="dxa"/>
              </w:tcPr>
            </w:tcPrChange>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Change w:id="12292" w:author="rapp" w:date="2023-11-09T16:30:00Z">
              <w:tcPr>
                <w:tcW w:w="1728" w:type="dxa"/>
              </w:tcPr>
            </w:tcPrChange>
          </w:tcPr>
          <w:p w14:paraId="152A39C1" w14:textId="77777777" w:rsidR="009B75C3" w:rsidRPr="001D2E49" w:rsidRDefault="009B75C3" w:rsidP="009517A1">
            <w:pPr>
              <w:pStyle w:val="TAL"/>
              <w:rPr>
                <w:rFonts w:cs="Arial"/>
                <w:lang w:eastAsia="ja-JP"/>
              </w:rPr>
            </w:pPr>
          </w:p>
        </w:tc>
        <w:tc>
          <w:tcPr>
            <w:tcW w:w="1080" w:type="dxa"/>
            <w:tcPrChange w:id="12293" w:author="rapp" w:date="2023-11-09T16:30:00Z">
              <w:tcPr>
                <w:tcW w:w="1080" w:type="dxa"/>
              </w:tcPr>
            </w:tcPrChange>
          </w:tcPr>
          <w:p w14:paraId="0FF670D7" w14:textId="77777777" w:rsidR="009B75C3" w:rsidRPr="001D2E49" w:rsidRDefault="009B75C3">
            <w:pPr>
              <w:pStyle w:val="TAC"/>
              <w:rPr>
                <w:rFonts w:eastAsia="MS Mincho" w:cs="Arial"/>
                <w:lang w:eastAsia="ja-JP"/>
              </w:rPr>
              <w:pPrChange w:id="12294" w:author="Ericsson" w:date="2023-11-09T09:53:00Z">
                <w:pPr>
                  <w:pStyle w:val="TAL"/>
                  <w:jc w:val="center"/>
                </w:pPr>
              </w:pPrChange>
            </w:pPr>
            <w:r w:rsidRPr="001D2E49">
              <w:rPr>
                <w:lang w:eastAsia="ja-JP"/>
              </w:rPr>
              <w:t>YES</w:t>
            </w:r>
          </w:p>
        </w:tc>
        <w:tc>
          <w:tcPr>
            <w:tcW w:w="1080" w:type="dxa"/>
            <w:tcPrChange w:id="12295" w:author="rapp" w:date="2023-11-09T16:30:00Z">
              <w:tcPr>
                <w:tcW w:w="1080" w:type="dxa"/>
              </w:tcPr>
            </w:tcPrChange>
          </w:tcPr>
          <w:p w14:paraId="7C53A5C5" w14:textId="77777777" w:rsidR="009B75C3" w:rsidRPr="001D2E49" w:rsidRDefault="009B75C3">
            <w:pPr>
              <w:pStyle w:val="TAC"/>
              <w:rPr>
                <w:rFonts w:cs="Arial"/>
                <w:lang w:eastAsia="ja-JP"/>
              </w:rPr>
              <w:pPrChange w:id="12296" w:author="Ericsson" w:date="2023-11-09T09:53:00Z">
                <w:pPr>
                  <w:pStyle w:val="TAL"/>
                  <w:jc w:val="center"/>
                </w:pPr>
              </w:pPrChange>
            </w:pPr>
            <w:r w:rsidRPr="001D2E49">
              <w:rPr>
                <w:lang w:eastAsia="ja-JP"/>
              </w:rPr>
              <w:t>reject</w:t>
            </w:r>
          </w:p>
        </w:tc>
      </w:tr>
      <w:tr w:rsidR="009B75C3" w:rsidRPr="001D2E49" w14:paraId="24A328F9" w14:textId="77777777" w:rsidTr="0058131D">
        <w:tc>
          <w:tcPr>
            <w:tcW w:w="2267" w:type="dxa"/>
            <w:tcPrChange w:id="12297" w:author="rapp" w:date="2023-11-09T16:30:00Z">
              <w:tcPr>
                <w:tcW w:w="2160" w:type="dxa"/>
              </w:tcPr>
            </w:tcPrChange>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Change w:id="12298" w:author="rapp" w:date="2023-11-09T16:30:00Z">
              <w:tcPr>
                <w:tcW w:w="1080" w:type="dxa"/>
              </w:tcPr>
            </w:tcPrChange>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299" w:author="rapp" w:date="2023-11-09T16:30:00Z">
              <w:tcPr>
                <w:tcW w:w="1080" w:type="dxa"/>
              </w:tcPr>
            </w:tcPrChange>
          </w:tcPr>
          <w:p w14:paraId="5B4E844E" w14:textId="77777777" w:rsidR="009B75C3" w:rsidRPr="001D2E49" w:rsidRDefault="009B75C3" w:rsidP="009517A1">
            <w:pPr>
              <w:pStyle w:val="TAL"/>
              <w:rPr>
                <w:rFonts w:cs="Arial"/>
                <w:lang w:eastAsia="ja-JP"/>
              </w:rPr>
            </w:pPr>
          </w:p>
        </w:tc>
        <w:tc>
          <w:tcPr>
            <w:tcW w:w="1512" w:type="dxa"/>
            <w:tcPrChange w:id="12300" w:author="rapp" w:date="2023-11-09T16:30:00Z">
              <w:tcPr>
                <w:tcW w:w="1512" w:type="dxa"/>
              </w:tcPr>
            </w:tcPrChange>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Change w:id="12301" w:author="rapp" w:date="2023-11-09T16:30:00Z">
              <w:tcPr>
                <w:tcW w:w="1728" w:type="dxa"/>
              </w:tcPr>
            </w:tcPrChange>
          </w:tcPr>
          <w:p w14:paraId="3F170D8A" w14:textId="77777777" w:rsidR="009B75C3" w:rsidRPr="001D2E49" w:rsidRDefault="009B75C3" w:rsidP="009517A1">
            <w:pPr>
              <w:pStyle w:val="TAL"/>
              <w:rPr>
                <w:rFonts w:cs="Arial"/>
                <w:lang w:eastAsia="ja-JP"/>
              </w:rPr>
            </w:pPr>
          </w:p>
        </w:tc>
        <w:tc>
          <w:tcPr>
            <w:tcW w:w="1080" w:type="dxa"/>
            <w:tcPrChange w:id="12302" w:author="rapp" w:date="2023-11-09T16:30:00Z">
              <w:tcPr>
                <w:tcW w:w="1080" w:type="dxa"/>
              </w:tcPr>
            </w:tcPrChange>
          </w:tcPr>
          <w:p w14:paraId="726F4F0E" w14:textId="77777777" w:rsidR="009B75C3" w:rsidRPr="001D2E49" w:rsidRDefault="009B75C3">
            <w:pPr>
              <w:pStyle w:val="TAC"/>
              <w:rPr>
                <w:rFonts w:eastAsia="MS Mincho" w:cs="Arial"/>
                <w:lang w:eastAsia="ja-JP"/>
              </w:rPr>
              <w:pPrChange w:id="12303" w:author="Ericsson" w:date="2023-11-09T09:53:00Z">
                <w:pPr>
                  <w:pStyle w:val="TAL"/>
                  <w:jc w:val="center"/>
                </w:pPr>
              </w:pPrChange>
            </w:pPr>
            <w:r w:rsidRPr="001D2E49">
              <w:rPr>
                <w:lang w:eastAsia="ja-JP"/>
              </w:rPr>
              <w:t>YES</w:t>
            </w:r>
          </w:p>
        </w:tc>
        <w:tc>
          <w:tcPr>
            <w:tcW w:w="1080" w:type="dxa"/>
            <w:tcPrChange w:id="12304" w:author="rapp" w:date="2023-11-09T16:30:00Z">
              <w:tcPr>
                <w:tcW w:w="1080" w:type="dxa"/>
              </w:tcPr>
            </w:tcPrChange>
          </w:tcPr>
          <w:p w14:paraId="3338C9D1" w14:textId="77777777" w:rsidR="009B75C3" w:rsidRPr="001D2E49" w:rsidRDefault="009B75C3">
            <w:pPr>
              <w:pStyle w:val="TAC"/>
              <w:rPr>
                <w:rFonts w:cs="Arial"/>
                <w:lang w:eastAsia="ja-JP"/>
              </w:rPr>
              <w:pPrChange w:id="12305" w:author="Ericsson" w:date="2023-11-09T09:53:00Z">
                <w:pPr>
                  <w:pStyle w:val="TAL"/>
                  <w:jc w:val="center"/>
                </w:pPr>
              </w:pPrChange>
            </w:pPr>
            <w:r w:rsidRPr="001D2E49">
              <w:rPr>
                <w:lang w:eastAsia="ja-JP"/>
              </w:rPr>
              <w:t>ignore</w:t>
            </w:r>
          </w:p>
        </w:tc>
      </w:tr>
      <w:tr w:rsidR="009B75C3" w:rsidRPr="001D2E49" w14:paraId="743874B6" w14:textId="77777777" w:rsidTr="0058131D">
        <w:tc>
          <w:tcPr>
            <w:tcW w:w="2267" w:type="dxa"/>
            <w:tcPrChange w:id="12306" w:author="rapp" w:date="2023-11-09T16:30:00Z">
              <w:tcPr>
                <w:tcW w:w="2160" w:type="dxa"/>
              </w:tcPr>
            </w:tcPrChange>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Change w:id="12307" w:author="rapp" w:date="2023-11-09T16:30:00Z">
              <w:tcPr>
                <w:tcW w:w="1080" w:type="dxa"/>
              </w:tcPr>
            </w:tcPrChange>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308" w:author="rapp" w:date="2023-11-09T16:30:00Z">
              <w:tcPr>
                <w:tcW w:w="1080" w:type="dxa"/>
              </w:tcPr>
            </w:tcPrChange>
          </w:tcPr>
          <w:p w14:paraId="1601BA58" w14:textId="77777777" w:rsidR="009B75C3" w:rsidRPr="001D2E49" w:rsidRDefault="009B75C3" w:rsidP="009517A1">
            <w:pPr>
              <w:pStyle w:val="TAL"/>
              <w:rPr>
                <w:rFonts w:cs="Arial"/>
                <w:lang w:eastAsia="ja-JP"/>
              </w:rPr>
            </w:pPr>
          </w:p>
        </w:tc>
        <w:tc>
          <w:tcPr>
            <w:tcW w:w="1512" w:type="dxa"/>
            <w:tcPrChange w:id="12309" w:author="rapp" w:date="2023-11-09T16:30:00Z">
              <w:tcPr>
                <w:tcW w:w="1512" w:type="dxa"/>
              </w:tcPr>
            </w:tcPrChange>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Change w:id="12310" w:author="rapp" w:date="2023-11-09T16:30:00Z">
              <w:tcPr>
                <w:tcW w:w="1728" w:type="dxa"/>
              </w:tcPr>
            </w:tcPrChange>
          </w:tcPr>
          <w:p w14:paraId="1FECDC31" w14:textId="77777777" w:rsidR="009B75C3" w:rsidRPr="001D2E49" w:rsidRDefault="009B75C3" w:rsidP="009517A1">
            <w:pPr>
              <w:pStyle w:val="TAL"/>
              <w:rPr>
                <w:rFonts w:cs="Arial"/>
                <w:lang w:eastAsia="ja-JP"/>
              </w:rPr>
            </w:pPr>
          </w:p>
        </w:tc>
        <w:tc>
          <w:tcPr>
            <w:tcW w:w="1080" w:type="dxa"/>
            <w:tcPrChange w:id="12311" w:author="rapp" w:date="2023-11-09T16:30:00Z">
              <w:tcPr>
                <w:tcW w:w="1080" w:type="dxa"/>
              </w:tcPr>
            </w:tcPrChange>
          </w:tcPr>
          <w:p w14:paraId="5CC7FB52" w14:textId="77777777" w:rsidR="009B75C3" w:rsidRPr="001D2E49" w:rsidRDefault="009B75C3">
            <w:pPr>
              <w:pStyle w:val="TAC"/>
              <w:rPr>
                <w:rFonts w:eastAsia="MS Mincho" w:cs="Arial"/>
                <w:lang w:eastAsia="ja-JP"/>
              </w:rPr>
              <w:pPrChange w:id="12312" w:author="Ericsson" w:date="2023-11-09T09:53:00Z">
                <w:pPr>
                  <w:pStyle w:val="TAL"/>
                  <w:jc w:val="center"/>
                </w:pPr>
              </w:pPrChange>
            </w:pPr>
            <w:r w:rsidRPr="001D2E49">
              <w:rPr>
                <w:lang w:eastAsia="ja-JP"/>
              </w:rPr>
              <w:t>YES</w:t>
            </w:r>
          </w:p>
        </w:tc>
        <w:tc>
          <w:tcPr>
            <w:tcW w:w="1080" w:type="dxa"/>
            <w:tcPrChange w:id="12313" w:author="rapp" w:date="2023-11-09T16:30:00Z">
              <w:tcPr>
                <w:tcW w:w="1080" w:type="dxa"/>
              </w:tcPr>
            </w:tcPrChange>
          </w:tcPr>
          <w:p w14:paraId="7F01697A" w14:textId="77777777" w:rsidR="009B75C3" w:rsidRPr="001D2E49" w:rsidRDefault="009B75C3">
            <w:pPr>
              <w:pStyle w:val="TAC"/>
              <w:rPr>
                <w:rFonts w:cs="Arial"/>
                <w:lang w:eastAsia="ja-JP"/>
              </w:rPr>
              <w:pPrChange w:id="12314" w:author="Ericsson" w:date="2023-11-09T09:53:00Z">
                <w:pPr>
                  <w:pStyle w:val="TAL"/>
                  <w:jc w:val="center"/>
                </w:pPr>
              </w:pPrChange>
            </w:pPr>
            <w:r w:rsidRPr="001D2E49">
              <w:rPr>
                <w:lang w:eastAsia="ja-JP"/>
              </w:rPr>
              <w:t>reject</w:t>
            </w:r>
          </w:p>
        </w:tc>
      </w:tr>
      <w:tr w:rsidR="009B75C3" w:rsidRPr="001D2E49" w14:paraId="65C2FE1A" w14:textId="77777777" w:rsidTr="0058131D">
        <w:tc>
          <w:tcPr>
            <w:tcW w:w="2267" w:type="dxa"/>
            <w:tcPrChange w:id="12315" w:author="rapp" w:date="2023-11-09T16:30:00Z">
              <w:tcPr>
                <w:tcW w:w="2160" w:type="dxa"/>
              </w:tcPr>
            </w:tcPrChange>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Change w:id="12316" w:author="rapp" w:date="2023-11-09T16:30:00Z">
              <w:tcPr>
                <w:tcW w:w="1080" w:type="dxa"/>
              </w:tcPr>
            </w:tcPrChange>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Change w:id="12317" w:author="rapp" w:date="2023-11-09T16:30:00Z">
              <w:tcPr>
                <w:tcW w:w="1080" w:type="dxa"/>
              </w:tcPr>
            </w:tcPrChange>
          </w:tcPr>
          <w:p w14:paraId="69316C71" w14:textId="77777777" w:rsidR="009B75C3" w:rsidRPr="001D2E49" w:rsidRDefault="009B75C3" w:rsidP="009517A1">
            <w:pPr>
              <w:pStyle w:val="TAL"/>
              <w:rPr>
                <w:rFonts w:cs="Arial"/>
                <w:lang w:eastAsia="ja-JP"/>
              </w:rPr>
            </w:pPr>
          </w:p>
        </w:tc>
        <w:tc>
          <w:tcPr>
            <w:tcW w:w="1512" w:type="dxa"/>
            <w:tcPrChange w:id="12318" w:author="rapp" w:date="2023-11-09T16:30:00Z">
              <w:tcPr>
                <w:tcW w:w="1512" w:type="dxa"/>
              </w:tcPr>
            </w:tcPrChange>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Change w:id="12319" w:author="rapp" w:date="2023-11-09T16:30:00Z">
              <w:tcPr>
                <w:tcW w:w="1728" w:type="dxa"/>
              </w:tcPr>
            </w:tcPrChange>
          </w:tcPr>
          <w:p w14:paraId="0D67C065" w14:textId="77777777" w:rsidR="009B75C3" w:rsidRPr="001D2E49" w:rsidRDefault="009B75C3" w:rsidP="009517A1">
            <w:pPr>
              <w:pStyle w:val="TAL"/>
              <w:rPr>
                <w:rFonts w:cs="Arial"/>
                <w:lang w:eastAsia="ja-JP"/>
              </w:rPr>
            </w:pPr>
          </w:p>
        </w:tc>
        <w:tc>
          <w:tcPr>
            <w:tcW w:w="1080" w:type="dxa"/>
            <w:tcPrChange w:id="12320" w:author="rapp" w:date="2023-11-09T16:30:00Z">
              <w:tcPr>
                <w:tcW w:w="1080" w:type="dxa"/>
              </w:tcPr>
            </w:tcPrChange>
          </w:tcPr>
          <w:p w14:paraId="604C9737" w14:textId="77777777" w:rsidR="009B75C3" w:rsidRPr="001D2E49" w:rsidRDefault="009B75C3">
            <w:pPr>
              <w:pStyle w:val="TAC"/>
              <w:rPr>
                <w:rFonts w:eastAsia="MS Mincho" w:cs="Arial"/>
                <w:lang w:eastAsia="ja-JP"/>
              </w:rPr>
              <w:pPrChange w:id="12321" w:author="Ericsson" w:date="2023-11-09T09:53:00Z">
                <w:pPr>
                  <w:pStyle w:val="TAL"/>
                  <w:jc w:val="center"/>
                </w:pPr>
              </w:pPrChange>
            </w:pPr>
            <w:r w:rsidRPr="001D2E49">
              <w:rPr>
                <w:lang w:eastAsia="ja-JP"/>
              </w:rPr>
              <w:t>YES</w:t>
            </w:r>
          </w:p>
        </w:tc>
        <w:tc>
          <w:tcPr>
            <w:tcW w:w="1080" w:type="dxa"/>
            <w:tcPrChange w:id="12322" w:author="rapp" w:date="2023-11-09T16:30:00Z">
              <w:tcPr>
                <w:tcW w:w="1080" w:type="dxa"/>
              </w:tcPr>
            </w:tcPrChange>
          </w:tcPr>
          <w:p w14:paraId="7551FF7B" w14:textId="77777777" w:rsidR="009B75C3" w:rsidRPr="001D2E49" w:rsidRDefault="009B75C3">
            <w:pPr>
              <w:pStyle w:val="TAC"/>
              <w:rPr>
                <w:rFonts w:cs="Arial"/>
                <w:lang w:eastAsia="ja-JP"/>
              </w:rPr>
              <w:pPrChange w:id="12323" w:author="Ericsson" w:date="2023-11-09T09:53:00Z">
                <w:pPr>
                  <w:pStyle w:val="TAL"/>
                  <w:jc w:val="center"/>
                </w:pPr>
              </w:pPrChange>
            </w:pPr>
            <w:r w:rsidRPr="001D2E49">
              <w:rPr>
                <w:lang w:eastAsia="ja-JP"/>
              </w:rPr>
              <w:t>ignore</w:t>
            </w:r>
          </w:p>
        </w:tc>
      </w:tr>
      <w:tr w:rsidR="009B75C3" w:rsidRPr="001D2E49" w14:paraId="6503FE39" w14:textId="77777777" w:rsidTr="0058131D">
        <w:tc>
          <w:tcPr>
            <w:tcW w:w="2267" w:type="dxa"/>
            <w:tcPrChange w:id="12324" w:author="rapp" w:date="2023-11-09T16:30:00Z">
              <w:tcPr>
                <w:tcW w:w="2160" w:type="dxa"/>
              </w:tcPr>
            </w:tcPrChange>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Change w:id="12325" w:author="rapp" w:date="2023-11-09T16:30:00Z">
              <w:tcPr>
                <w:tcW w:w="1080" w:type="dxa"/>
              </w:tcPr>
            </w:tcPrChange>
          </w:tcPr>
          <w:p w14:paraId="4EF4DBD7" w14:textId="77777777" w:rsidR="009B75C3" w:rsidRPr="001D2E49" w:rsidRDefault="009B75C3" w:rsidP="009517A1">
            <w:pPr>
              <w:pStyle w:val="TAL"/>
              <w:rPr>
                <w:lang w:eastAsia="ja-JP"/>
              </w:rPr>
            </w:pPr>
          </w:p>
        </w:tc>
        <w:tc>
          <w:tcPr>
            <w:tcW w:w="1080" w:type="dxa"/>
            <w:tcPrChange w:id="12326" w:author="rapp" w:date="2023-11-09T16:30:00Z">
              <w:tcPr>
                <w:tcW w:w="1080" w:type="dxa"/>
              </w:tcPr>
            </w:tcPrChange>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Change w:id="12327" w:author="rapp" w:date="2023-11-09T16:30:00Z">
              <w:tcPr>
                <w:tcW w:w="1512" w:type="dxa"/>
              </w:tcPr>
            </w:tcPrChange>
          </w:tcPr>
          <w:p w14:paraId="541674CF" w14:textId="77777777" w:rsidR="009B75C3" w:rsidRPr="001D2E49" w:rsidRDefault="009B75C3" w:rsidP="009517A1">
            <w:pPr>
              <w:pStyle w:val="TAL"/>
              <w:rPr>
                <w:lang w:eastAsia="ja-JP"/>
              </w:rPr>
            </w:pPr>
          </w:p>
        </w:tc>
        <w:tc>
          <w:tcPr>
            <w:tcW w:w="1757" w:type="dxa"/>
            <w:tcPrChange w:id="12328" w:author="rapp" w:date="2023-11-09T16:30:00Z">
              <w:tcPr>
                <w:tcW w:w="1728" w:type="dxa"/>
              </w:tcPr>
            </w:tcPrChange>
          </w:tcPr>
          <w:p w14:paraId="7C8C1039" w14:textId="77777777" w:rsidR="009B75C3" w:rsidRPr="001D2E49" w:rsidRDefault="009B75C3" w:rsidP="009517A1">
            <w:pPr>
              <w:pStyle w:val="TAL"/>
              <w:rPr>
                <w:rFonts w:cs="Arial"/>
                <w:lang w:eastAsia="ja-JP"/>
              </w:rPr>
            </w:pPr>
          </w:p>
        </w:tc>
        <w:tc>
          <w:tcPr>
            <w:tcW w:w="1080" w:type="dxa"/>
            <w:tcPrChange w:id="12329" w:author="rapp" w:date="2023-11-09T16:30:00Z">
              <w:tcPr>
                <w:tcW w:w="1080" w:type="dxa"/>
              </w:tcPr>
            </w:tcPrChange>
          </w:tcPr>
          <w:p w14:paraId="2457518C" w14:textId="77777777" w:rsidR="009B75C3" w:rsidRPr="001D2E49" w:rsidRDefault="009B75C3">
            <w:pPr>
              <w:pStyle w:val="TAC"/>
              <w:rPr>
                <w:lang w:eastAsia="ja-JP"/>
              </w:rPr>
              <w:pPrChange w:id="12330" w:author="Ericsson" w:date="2023-11-09T09:53:00Z">
                <w:pPr>
                  <w:pStyle w:val="TAL"/>
                  <w:jc w:val="center"/>
                </w:pPr>
              </w:pPrChange>
            </w:pPr>
            <w:r w:rsidRPr="001D2E49">
              <w:rPr>
                <w:rFonts w:cs="Arial"/>
                <w:lang w:eastAsia="ja-JP"/>
              </w:rPr>
              <w:t>YES</w:t>
            </w:r>
          </w:p>
        </w:tc>
        <w:tc>
          <w:tcPr>
            <w:tcW w:w="1080" w:type="dxa"/>
            <w:tcPrChange w:id="12331" w:author="rapp" w:date="2023-11-09T16:30:00Z">
              <w:tcPr>
                <w:tcW w:w="1080" w:type="dxa"/>
              </w:tcPr>
            </w:tcPrChange>
          </w:tcPr>
          <w:p w14:paraId="44E01EA2" w14:textId="77777777" w:rsidR="009B75C3" w:rsidRPr="001D2E49" w:rsidRDefault="009B75C3">
            <w:pPr>
              <w:pStyle w:val="TAC"/>
              <w:rPr>
                <w:lang w:eastAsia="ja-JP"/>
              </w:rPr>
              <w:pPrChange w:id="12332" w:author="Ericsson" w:date="2023-11-09T09:53:00Z">
                <w:pPr>
                  <w:pStyle w:val="TAL"/>
                  <w:jc w:val="center"/>
                </w:pPr>
              </w:pPrChange>
            </w:pPr>
            <w:r w:rsidRPr="001D2E49">
              <w:rPr>
                <w:rFonts w:cs="Arial"/>
                <w:lang w:eastAsia="ja-JP"/>
              </w:rPr>
              <w:t>reject</w:t>
            </w:r>
          </w:p>
        </w:tc>
      </w:tr>
      <w:tr w:rsidR="009B75C3" w:rsidRPr="001D2E49" w14:paraId="5CBFE296" w14:textId="77777777" w:rsidTr="0058131D">
        <w:tc>
          <w:tcPr>
            <w:tcW w:w="2267" w:type="dxa"/>
            <w:shd w:val="clear" w:color="auto" w:fill="auto"/>
            <w:tcPrChange w:id="12333" w:author="rapp" w:date="2023-11-09T16:30:00Z">
              <w:tcPr>
                <w:tcW w:w="2160" w:type="dxa"/>
                <w:shd w:val="clear" w:color="auto" w:fill="auto"/>
              </w:tcPr>
            </w:tcPrChange>
          </w:tcPr>
          <w:p w14:paraId="653CB496" w14:textId="77777777" w:rsidR="009B75C3" w:rsidRPr="00365101" w:rsidRDefault="009B75C3">
            <w:pPr>
              <w:pStyle w:val="TAL"/>
              <w:ind w:leftChars="50" w:left="100"/>
              <w:rPr>
                <w:b/>
                <w:bCs/>
                <w:lang w:eastAsia="ja-JP"/>
                <w:rPrChange w:id="12334" w:author="Ericsson" w:date="2023-11-09T09:53:00Z">
                  <w:rPr>
                    <w:lang w:eastAsia="ja-JP"/>
                  </w:rPr>
                </w:rPrChange>
              </w:rPr>
              <w:pPrChange w:id="12335" w:author="Ericsson" w:date="2023-11-09T09:53:00Z">
                <w:pPr>
                  <w:pStyle w:val="TAL"/>
                  <w:ind w:left="75"/>
                </w:pPr>
              </w:pPrChange>
            </w:pPr>
            <w:r w:rsidRPr="00365101">
              <w:rPr>
                <w:b/>
                <w:bCs/>
                <w:lang w:eastAsia="ja-JP"/>
              </w:rPr>
              <w:t xml:space="preserve">&gt;PDU Session Resource </w:t>
            </w:r>
            <w:r w:rsidRPr="00365101">
              <w:rPr>
                <w:rFonts w:eastAsia="MS Mincho"/>
                <w:b/>
                <w:bCs/>
                <w:lang w:eastAsia="ja-JP"/>
              </w:rPr>
              <w:t>Item</w:t>
            </w:r>
          </w:p>
        </w:tc>
        <w:tc>
          <w:tcPr>
            <w:tcW w:w="1020" w:type="dxa"/>
            <w:shd w:val="clear" w:color="auto" w:fill="auto"/>
            <w:tcPrChange w:id="12336" w:author="rapp" w:date="2023-11-09T16:30:00Z">
              <w:tcPr>
                <w:tcW w:w="1080" w:type="dxa"/>
                <w:shd w:val="clear" w:color="auto" w:fill="auto"/>
              </w:tcPr>
            </w:tcPrChange>
          </w:tcPr>
          <w:p w14:paraId="64E8BD33" w14:textId="77777777" w:rsidR="009B75C3" w:rsidRPr="001D2E49" w:rsidRDefault="009B75C3" w:rsidP="009517A1">
            <w:pPr>
              <w:pStyle w:val="TAL"/>
              <w:rPr>
                <w:lang w:eastAsia="ja-JP"/>
              </w:rPr>
            </w:pPr>
          </w:p>
        </w:tc>
        <w:tc>
          <w:tcPr>
            <w:tcW w:w="1080" w:type="dxa"/>
            <w:shd w:val="clear" w:color="auto" w:fill="auto"/>
            <w:tcPrChange w:id="12337" w:author="rapp" w:date="2023-11-09T16:30:00Z">
              <w:tcPr>
                <w:tcW w:w="1080" w:type="dxa"/>
                <w:shd w:val="clear" w:color="auto" w:fill="auto"/>
              </w:tcPr>
            </w:tcPrChange>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Change w:id="12338" w:author="rapp" w:date="2023-11-09T16:30:00Z">
              <w:tcPr>
                <w:tcW w:w="1512" w:type="dxa"/>
                <w:shd w:val="clear" w:color="auto" w:fill="auto"/>
              </w:tcPr>
            </w:tcPrChange>
          </w:tcPr>
          <w:p w14:paraId="10EFEB82" w14:textId="77777777" w:rsidR="009B75C3" w:rsidRPr="001D2E49" w:rsidRDefault="009B75C3" w:rsidP="009517A1">
            <w:pPr>
              <w:pStyle w:val="TAL"/>
              <w:rPr>
                <w:lang w:eastAsia="ja-JP"/>
              </w:rPr>
            </w:pPr>
          </w:p>
        </w:tc>
        <w:tc>
          <w:tcPr>
            <w:tcW w:w="1757" w:type="dxa"/>
            <w:shd w:val="clear" w:color="auto" w:fill="auto"/>
            <w:tcPrChange w:id="12339" w:author="rapp" w:date="2023-11-09T16:30:00Z">
              <w:tcPr>
                <w:tcW w:w="1728" w:type="dxa"/>
                <w:shd w:val="clear" w:color="auto" w:fill="auto"/>
              </w:tcPr>
            </w:tcPrChange>
          </w:tcPr>
          <w:p w14:paraId="5F2A9A70" w14:textId="77777777" w:rsidR="009B75C3" w:rsidRPr="001D2E49" w:rsidRDefault="009B75C3" w:rsidP="009517A1">
            <w:pPr>
              <w:pStyle w:val="TAL"/>
              <w:rPr>
                <w:rFonts w:cs="Arial"/>
                <w:lang w:eastAsia="ja-JP"/>
              </w:rPr>
            </w:pPr>
          </w:p>
        </w:tc>
        <w:tc>
          <w:tcPr>
            <w:tcW w:w="1080" w:type="dxa"/>
            <w:shd w:val="clear" w:color="auto" w:fill="auto"/>
            <w:tcPrChange w:id="12340" w:author="rapp" w:date="2023-11-09T16:30:00Z">
              <w:tcPr>
                <w:tcW w:w="1080" w:type="dxa"/>
                <w:shd w:val="clear" w:color="auto" w:fill="auto"/>
              </w:tcPr>
            </w:tcPrChange>
          </w:tcPr>
          <w:p w14:paraId="0073AE15" w14:textId="77777777" w:rsidR="009B75C3" w:rsidRPr="001D2E49" w:rsidRDefault="009B75C3">
            <w:pPr>
              <w:pStyle w:val="TAC"/>
              <w:rPr>
                <w:lang w:eastAsia="ja-JP"/>
              </w:rPr>
              <w:pPrChange w:id="12341" w:author="Ericsson" w:date="2023-11-09T09:53:00Z">
                <w:pPr>
                  <w:pStyle w:val="TAL"/>
                  <w:jc w:val="center"/>
                </w:pPr>
              </w:pPrChange>
            </w:pPr>
            <w:r w:rsidRPr="001D2E49">
              <w:rPr>
                <w:rFonts w:cs="Arial"/>
                <w:lang w:eastAsia="ja-JP"/>
              </w:rPr>
              <w:t>-</w:t>
            </w:r>
          </w:p>
        </w:tc>
        <w:tc>
          <w:tcPr>
            <w:tcW w:w="1080" w:type="dxa"/>
            <w:shd w:val="clear" w:color="auto" w:fill="auto"/>
            <w:tcPrChange w:id="12342" w:author="rapp" w:date="2023-11-09T16:30:00Z">
              <w:tcPr>
                <w:tcW w:w="1080" w:type="dxa"/>
                <w:shd w:val="clear" w:color="auto" w:fill="auto"/>
              </w:tcPr>
            </w:tcPrChange>
          </w:tcPr>
          <w:p w14:paraId="70EA049D" w14:textId="77777777" w:rsidR="009B75C3" w:rsidRPr="001D2E49" w:rsidRDefault="009B75C3">
            <w:pPr>
              <w:pStyle w:val="TAC"/>
              <w:rPr>
                <w:lang w:eastAsia="ja-JP"/>
              </w:rPr>
              <w:pPrChange w:id="12343" w:author="Ericsson" w:date="2023-11-09T09:53:00Z">
                <w:pPr>
                  <w:pStyle w:val="TAL"/>
                  <w:jc w:val="center"/>
                </w:pPr>
              </w:pPrChange>
            </w:pPr>
          </w:p>
        </w:tc>
      </w:tr>
      <w:tr w:rsidR="009B75C3" w:rsidRPr="001D2E49" w14:paraId="5202F076" w14:textId="77777777" w:rsidTr="0058131D">
        <w:tc>
          <w:tcPr>
            <w:tcW w:w="2267" w:type="dxa"/>
            <w:shd w:val="clear" w:color="auto" w:fill="auto"/>
            <w:tcPrChange w:id="12344" w:author="rapp" w:date="2023-11-09T16:30:00Z">
              <w:tcPr>
                <w:tcW w:w="2160" w:type="dxa"/>
                <w:shd w:val="clear" w:color="auto" w:fill="auto"/>
              </w:tcPr>
            </w:tcPrChange>
          </w:tcPr>
          <w:p w14:paraId="48647AEB" w14:textId="77777777" w:rsidR="009B75C3" w:rsidRPr="001D2E49" w:rsidRDefault="009B75C3">
            <w:pPr>
              <w:pStyle w:val="TAL"/>
              <w:ind w:leftChars="100" w:left="200"/>
              <w:rPr>
                <w:lang w:eastAsia="ja-JP"/>
              </w:rPr>
              <w:pPrChange w:id="12345" w:author="Ericsson" w:date="2023-11-09T09:53:00Z">
                <w:pPr>
                  <w:pStyle w:val="TAL"/>
                  <w:ind w:left="165"/>
                </w:pPr>
              </w:pPrChange>
            </w:pPr>
            <w:r w:rsidRPr="001D2E49">
              <w:rPr>
                <w:rFonts w:cs="Arial"/>
                <w:bCs/>
                <w:iCs/>
                <w:lang w:eastAsia="ja-JP"/>
              </w:rPr>
              <w:t>&gt;&gt;PDU Session ID</w:t>
            </w:r>
          </w:p>
        </w:tc>
        <w:tc>
          <w:tcPr>
            <w:tcW w:w="1020" w:type="dxa"/>
            <w:shd w:val="clear" w:color="auto" w:fill="auto"/>
            <w:tcPrChange w:id="12346" w:author="rapp" w:date="2023-11-09T16:30:00Z">
              <w:tcPr>
                <w:tcW w:w="1080" w:type="dxa"/>
                <w:shd w:val="clear" w:color="auto" w:fill="auto"/>
              </w:tcPr>
            </w:tcPrChange>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Change w:id="12347" w:author="rapp" w:date="2023-11-09T16:30:00Z">
              <w:tcPr>
                <w:tcW w:w="1080" w:type="dxa"/>
                <w:shd w:val="clear" w:color="auto" w:fill="auto"/>
              </w:tcPr>
            </w:tcPrChange>
          </w:tcPr>
          <w:p w14:paraId="2AC46C3F" w14:textId="77777777" w:rsidR="009B75C3" w:rsidRPr="001D2E49" w:rsidRDefault="009B75C3" w:rsidP="009517A1">
            <w:pPr>
              <w:pStyle w:val="TAL"/>
              <w:rPr>
                <w:rFonts w:cs="Arial"/>
                <w:lang w:eastAsia="ja-JP"/>
              </w:rPr>
            </w:pPr>
          </w:p>
        </w:tc>
        <w:tc>
          <w:tcPr>
            <w:tcW w:w="1512" w:type="dxa"/>
            <w:shd w:val="clear" w:color="auto" w:fill="auto"/>
            <w:tcPrChange w:id="12348" w:author="rapp" w:date="2023-11-09T16:30:00Z">
              <w:tcPr>
                <w:tcW w:w="1512" w:type="dxa"/>
                <w:shd w:val="clear" w:color="auto" w:fill="auto"/>
              </w:tcPr>
            </w:tcPrChange>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shd w:val="clear" w:color="auto" w:fill="auto"/>
            <w:tcPrChange w:id="12349" w:author="rapp" w:date="2023-11-09T16:30:00Z">
              <w:tcPr>
                <w:tcW w:w="1728" w:type="dxa"/>
                <w:shd w:val="clear" w:color="auto" w:fill="auto"/>
              </w:tcPr>
            </w:tcPrChange>
          </w:tcPr>
          <w:p w14:paraId="6963EB15" w14:textId="77777777" w:rsidR="009B75C3" w:rsidRPr="001D2E49" w:rsidRDefault="009B75C3" w:rsidP="009517A1">
            <w:pPr>
              <w:pStyle w:val="TAL"/>
              <w:rPr>
                <w:rFonts w:cs="Arial"/>
                <w:lang w:eastAsia="ja-JP"/>
              </w:rPr>
            </w:pPr>
          </w:p>
        </w:tc>
        <w:tc>
          <w:tcPr>
            <w:tcW w:w="1080" w:type="dxa"/>
            <w:shd w:val="clear" w:color="auto" w:fill="auto"/>
            <w:tcPrChange w:id="12350" w:author="rapp" w:date="2023-11-09T16:30:00Z">
              <w:tcPr>
                <w:tcW w:w="1080" w:type="dxa"/>
                <w:shd w:val="clear" w:color="auto" w:fill="auto"/>
              </w:tcPr>
            </w:tcPrChange>
          </w:tcPr>
          <w:p w14:paraId="393E6DFB" w14:textId="77777777" w:rsidR="009B75C3" w:rsidRPr="001D2E49" w:rsidRDefault="009B75C3">
            <w:pPr>
              <w:pStyle w:val="TAC"/>
              <w:rPr>
                <w:lang w:eastAsia="ja-JP"/>
              </w:rPr>
              <w:pPrChange w:id="12351" w:author="Ericsson" w:date="2023-11-09T09:53:00Z">
                <w:pPr>
                  <w:pStyle w:val="TAL"/>
                  <w:jc w:val="center"/>
                </w:pPr>
              </w:pPrChange>
            </w:pPr>
            <w:r w:rsidRPr="001D2E49">
              <w:rPr>
                <w:rFonts w:cs="Arial"/>
                <w:lang w:eastAsia="ja-JP"/>
              </w:rPr>
              <w:t>-</w:t>
            </w:r>
          </w:p>
        </w:tc>
        <w:tc>
          <w:tcPr>
            <w:tcW w:w="1080" w:type="dxa"/>
            <w:shd w:val="clear" w:color="auto" w:fill="auto"/>
            <w:tcPrChange w:id="12352" w:author="rapp" w:date="2023-11-09T16:30:00Z">
              <w:tcPr>
                <w:tcW w:w="1080" w:type="dxa"/>
                <w:shd w:val="clear" w:color="auto" w:fill="auto"/>
              </w:tcPr>
            </w:tcPrChange>
          </w:tcPr>
          <w:p w14:paraId="2B0DF87F" w14:textId="77777777" w:rsidR="009B75C3" w:rsidRPr="001D2E49" w:rsidRDefault="009B75C3">
            <w:pPr>
              <w:pStyle w:val="TAC"/>
              <w:rPr>
                <w:lang w:eastAsia="ja-JP"/>
              </w:rPr>
              <w:pPrChange w:id="12353" w:author="Ericsson" w:date="2023-11-09T09:53:00Z">
                <w:pPr>
                  <w:pStyle w:val="TAL"/>
                  <w:jc w:val="center"/>
                </w:pPr>
              </w:pPrChange>
            </w:pPr>
          </w:p>
        </w:tc>
      </w:tr>
      <w:tr w:rsidR="009B75C3" w:rsidRPr="001D2E49" w14:paraId="1CAEAA12" w14:textId="77777777" w:rsidTr="0058131D">
        <w:tc>
          <w:tcPr>
            <w:tcW w:w="2267" w:type="dxa"/>
            <w:shd w:val="clear" w:color="auto" w:fill="auto"/>
            <w:tcPrChange w:id="12354" w:author="rapp" w:date="2023-11-09T16:30:00Z">
              <w:tcPr>
                <w:tcW w:w="2160" w:type="dxa"/>
                <w:shd w:val="clear" w:color="auto" w:fill="auto"/>
              </w:tcPr>
            </w:tcPrChange>
          </w:tcPr>
          <w:p w14:paraId="55CFADEA" w14:textId="77777777" w:rsidR="009B75C3" w:rsidRPr="001D2E49" w:rsidRDefault="009B75C3">
            <w:pPr>
              <w:pStyle w:val="TAL"/>
              <w:ind w:leftChars="100" w:left="200"/>
              <w:rPr>
                <w:lang w:eastAsia="ja-JP"/>
              </w:rPr>
              <w:pPrChange w:id="12355" w:author="Ericsson" w:date="2023-11-09T09:53:00Z">
                <w:pPr>
                  <w:pStyle w:val="TAL"/>
                  <w:ind w:left="165"/>
                </w:pPr>
              </w:pPrChange>
            </w:pPr>
            <w:r w:rsidRPr="001D2E49">
              <w:rPr>
                <w:rFonts w:cs="Arial"/>
                <w:bCs/>
                <w:iCs/>
                <w:lang w:eastAsia="ja-JP"/>
              </w:rPr>
              <w:t>&gt;&gt;Handover Required Transfer</w:t>
            </w:r>
          </w:p>
        </w:tc>
        <w:tc>
          <w:tcPr>
            <w:tcW w:w="1020" w:type="dxa"/>
            <w:shd w:val="clear" w:color="auto" w:fill="auto"/>
            <w:tcPrChange w:id="12356" w:author="rapp" w:date="2023-11-09T16:30:00Z">
              <w:tcPr>
                <w:tcW w:w="1080" w:type="dxa"/>
                <w:shd w:val="clear" w:color="auto" w:fill="auto"/>
              </w:tcPr>
            </w:tcPrChange>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Change w:id="12357" w:author="rapp" w:date="2023-11-09T16:30:00Z">
              <w:tcPr>
                <w:tcW w:w="1080" w:type="dxa"/>
                <w:shd w:val="clear" w:color="auto" w:fill="auto"/>
              </w:tcPr>
            </w:tcPrChange>
          </w:tcPr>
          <w:p w14:paraId="61B9A3BB" w14:textId="77777777" w:rsidR="009B75C3" w:rsidRPr="001D2E49" w:rsidRDefault="009B75C3" w:rsidP="009517A1">
            <w:pPr>
              <w:pStyle w:val="TAL"/>
              <w:rPr>
                <w:rFonts w:cs="Arial"/>
                <w:lang w:eastAsia="ja-JP"/>
              </w:rPr>
            </w:pPr>
          </w:p>
        </w:tc>
        <w:tc>
          <w:tcPr>
            <w:tcW w:w="1512" w:type="dxa"/>
            <w:shd w:val="clear" w:color="auto" w:fill="auto"/>
            <w:tcPrChange w:id="12358" w:author="rapp" w:date="2023-11-09T16:30:00Z">
              <w:tcPr>
                <w:tcW w:w="1512" w:type="dxa"/>
                <w:shd w:val="clear" w:color="auto" w:fill="auto"/>
              </w:tcPr>
            </w:tcPrChange>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shd w:val="clear" w:color="auto" w:fill="auto"/>
            <w:tcPrChange w:id="12359" w:author="rapp" w:date="2023-11-09T16:30:00Z">
              <w:tcPr>
                <w:tcW w:w="1728" w:type="dxa"/>
                <w:shd w:val="clear" w:color="auto" w:fill="auto"/>
              </w:tcPr>
            </w:tcPrChange>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Change w:id="12360" w:author="rapp" w:date="2023-11-09T16:30:00Z">
              <w:tcPr>
                <w:tcW w:w="1080" w:type="dxa"/>
                <w:shd w:val="clear" w:color="auto" w:fill="auto"/>
              </w:tcPr>
            </w:tcPrChange>
          </w:tcPr>
          <w:p w14:paraId="20CF3E0C" w14:textId="77777777" w:rsidR="009B75C3" w:rsidRPr="001D2E49" w:rsidRDefault="009B75C3">
            <w:pPr>
              <w:pStyle w:val="TAC"/>
              <w:rPr>
                <w:lang w:eastAsia="ja-JP"/>
              </w:rPr>
              <w:pPrChange w:id="12361" w:author="Ericsson" w:date="2023-11-09T09:53:00Z">
                <w:pPr>
                  <w:pStyle w:val="TAL"/>
                  <w:jc w:val="center"/>
                </w:pPr>
              </w:pPrChange>
            </w:pPr>
            <w:r w:rsidRPr="001D2E49">
              <w:rPr>
                <w:lang w:eastAsia="ja-JP"/>
              </w:rPr>
              <w:t>-</w:t>
            </w:r>
          </w:p>
        </w:tc>
        <w:tc>
          <w:tcPr>
            <w:tcW w:w="1080" w:type="dxa"/>
            <w:shd w:val="clear" w:color="auto" w:fill="auto"/>
            <w:tcPrChange w:id="12362" w:author="rapp" w:date="2023-11-09T16:30:00Z">
              <w:tcPr>
                <w:tcW w:w="1080" w:type="dxa"/>
                <w:shd w:val="clear" w:color="auto" w:fill="auto"/>
              </w:tcPr>
            </w:tcPrChange>
          </w:tcPr>
          <w:p w14:paraId="498C0BD4" w14:textId="77777777" w:rsidR="009B75C3" w:rsidRPr="001D2E49" w:rsidRDefault="009B75C3">
            <w:pPr>
              <w:pStyle w:val="TAC"/>
              <w:rPr>
                <w:lang w:eastAsia="ja-JP"/>
              </w:rPr>
              <w:pPrChange w:id="12363" w:author="Ericsson" w:date="2023-11-09T09:53:00Z">
                <w:pPr>
                  <w:pStyle w:val="TAL"/>
                  <w:jc w:val="center"/>
                </w:pPr>
              </w:pPrChange>
            </w:pPr>
          </w:p>
        </w:tc>
      </w:tr>
      <w:tr w:rsidR="009B75C3" w:rsidRPr="001D2E49" w14:paraId="36562434" w14:textId="77777777" w:rsidTr="0058131D">
        <w:tc>
          <w:tcPr>
            <w:tcW w:w="2267" w:type="dxa"/>
            <w:tcPrChange w:id="12364" w:author="rapp" w:date="2023-11-09T16:30:00Z">
              <w:tcPr>
                <w:tcW w:w="2160" w:type="dxa"/>
              </w:tcPr>
            </w:tcPrChange>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Change w:id="12365" w:author="rapp" w:date="2023-11-09T16:30:00Z">
              <w:tcPr>
                <w:tcW w:w="1080" w:type="dxa"/>
              </w:tcPr>
            </w:tcPrChange>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366" w:author="rapp" w:date="2023-11-09T16:30:00Z">
              <w:tcPr>
                <w:tcW w:w="1080" w:type="dxa"/>
              </w:tcPr>
            </w:tcPrChange>
          </w:tcPr>
          <w:p w14:paraId="4A0179EE" w14:textId="77777777" w:rsidR="009B75C3" w:rsidRPr="001D2E49" w:rsidRDefault="009B75C3" w:rsidP="009517A1">
            <w:pPr>
              <w:pStyle w:val="TAL"/>
              <w:rPr>
                <w:rFonts w:cs="Arial"/>
                <w:lang w:eastAsia="ja-JP"/>
              </w:rPr>
            </w:pPr>
          </w:p>
        </w:tc>
        <w:tc>
          <w:tcPr>
            <w:tcW w:w="1512" w:type="dxa"/>
            <w:tcPrChange w:id="12367" w:author="rapp" w:date="2023-11-09T16:30:00Z">
              <w:tcPr>
                <w:tcW w:w="1512" w:type="dxa"/>
              </w:tcPr>
            </w:tcPrChange>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Change w:id="12368" w:author="rapp" w:date="2023-11-09T16:30:00Z">
              <w:tcPr>
                <w:tcW w:w="1728" w:type="dxa"/>
              </w:tcPr>
            </w:tcPrChange>
          </w:tcPr>
          <w:p w14:paraId="25E78681" w14:textId="77777777" w:rsidR="009B75C3" w:rsidRPr="001D2E49" w:rsidRDefault="009B75C3" w:rsidP="009517A1">
            <w:pPr>
              <w:pStyle w:val="TAL"/>
              <w:rPr>
                <w:rFonts w:cs="Arial"/>
                <w:lang w:eastAsia="ja-JP"/>
              </w:rPr>
            </w:pPr>
          </w:p>
        </w:tc>
        <w:tc>
          <w:tcPr>
            <w:tcW w:w="1080" w:type="dxa"/>
            <w:tcPrChange w:id="12369" w:author="rapp" w:date="2023-11-09T16:30:00Z">
              <w:tcPr>
                <w:tcW w:w="1080" w:type="dxa"/>
              </w:tcPr>
            </w:tcPrChange>
          </w:tcPr>
          <w:p w14:paraId="3E1FBBCF" w14:textId="77777777" w:rsidR="009B75C3" w:rsidRPr="001D2E49" w:rsidRDefault="009B75C3">
            <w:pPr>
              <w:pStyle w:val="TAC"/>
              <w:rPr>
                <w:rFonts w:eastAsia="MS Mincho" w:cs="Arial"/>
                <w:lang w:eastAsia="ja-JP"/>
              </w:rPr>
              <w:pPrChange w:id="12370" w:author="Ericsson" w:date="2023-11-09T09:53:00Z">
                <w:pPr>
                  <w:pStyle w:val="TAL"/>
                  <w:jc w:val="center"/>
                </w:pPr>
              </w:pPrChange>
            </w:pPr>
            <w:r w:rsidRPr="001D2E49">
              <w:rPr>
                <w:lang w:eastAsia="ja-JP"/>
              </w:rPr>
              <w:t>YES</w:t>
            </w:r>
          </w:p>
        </w:tc>
        <w:tc>
          <w:tcPr>
            <w:tcW w:w="1080" w:type="dxa"/>
            <w:tcPrChange w:id="12371" w:author="rapp" w:date="2023-11-09T16:30:00Z">
              <w:tcPr>
                <w:tcW w:w="1080" w:type="dxa"/>
              </w:tcPr>
            </w:tcPrChange>
          </w:tcPr>
          <w:p w14:paraId="6274CFD6" w14:textId="77777777" w:rsidR="009B75C3" w:rsidRPr="001D2E49" w:rsidRDefault="009B75C3">
            <w:pPr>
              <w:pStyle w:val="TAC"/>
              <w:rPr>
                <w:rFonts w:cs="Arial"/>
                <w:lang w:eastAsia="ja-JP"/>
              </w:rPr>
              <w:pPrChange w:id="12372" w:author="Ericsson" w:date="2023-11-09T09:53:00Z">
                <w:pPr>
                  <w:pStyle w:val="TAL"/>
                  <w:jc w:val="center"/>
                </w:pPr>
              </w:pPrChange>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373" w:author="rapp" w:date="2023-11-09T16: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2374">
          <w:tblGrid>
            <w:gridCol w:w="3528"/>
            <w:gridCol w:w="6192"/>
          </w:tblGrid>
        </w:tblGridChange>
      </w:tblGrid>
      <w:tr w:rsidR="009B75C3" w:rsidRPr="001D2E49" w14:paraId="29305205" w14:textId="77777777" w:rsidTr="0058131D">
        <w:tc>
          <w:tcPr>
            <w:tcW w:w="3288" w:type="dxa"/>
            <w:tcPrChange w:id="12375" w:author="rapp" w:date="2023-11-09T16:30:00Z">
              <w:tcPr>
                <w:tcW w:w="3528" w:type="dxa"/>
              </w:tcPr>
            </w:tcPrChange>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2376" w:author="rapp" w:date="2023-11-09T16:30:00Z">
              <w:tcPr>
                <w:tcW w:w="6192" w:type="dxa"/>
              </w:tcPr>
            </w:tcPrChange>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58131D">
        <w:tc>
          <w:tcPr>
            <w:tcW w:w="3288" w:type="dxa"/>
            <w:tcPrChange w:id="12377" w:author="rapp" w:date="2023-11-09T16:30:00Z">
              <w:tcPr>
                <w:tcW w:w="3528" w:type="dxa"/>
              </w:tcPr>
            </w:tcPrChange>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2378" w:author="rapp" w:date="2023-11-09T16:30:00Z">
              <w:tcPr>
                <w:tcW w:w="6192" w:type="dxa"/>
              </w:tcPr>
            </w:tcPrChange>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12379" w:name="_Toc20955094"/>
      <w:bookmarkStart w:id="12380" w:name="_Toc29503540"/>
      <w:bookmarkStart w:id="12381" w:name="_Toc29504124"/>
      <w:bookmarkStart w:id="12382" w:name="_Toc29504708"/>
      <w:bookmarkStart w:id="12383" w:name="_Toc36553154"/>
      <w:bookmarkStart w:id="12384" w:name="_Toc36554881"/>
      <w:bookmarkStart w:id="12385" w:name="_Toc45652187"/>
      <w:bookmarkStart w:id="12386" w:name="_Toc45658619"/>
      <w:bookmarkStart w:id="12387" w:name="_Toc45720439"/>
      <w:bookmarkStart w:id="12388" w:name="_Toc45798319"/>
      <w:bookmarkStart w:id="12389" w:name="_Toc45897708"/>
      <w:bookmarkStart w:id="12390" w:name="_Toc51745912"/>
      <w:bookmarkStart w:id="12391" w:name="_Toc64446176"/>
      <w:bookmarkStart w:id="12392" w:name="_Toc73982046"/>
      <w:bookmarkStart w:id="12393" w:name="_Toc88652135"/>
      <w:bookmarkStart w:id="12394" w:name="_Toc97891178"/>
      <w:bookmarkStart w:id="12395" w:name="_Toc99123297"/>
      <w:bookmarkStart w:id="12396" w:name="_Toc99662102"/>
      <w:bookmarkStart w:id="12397" w:name="_Toc105152168"/>
      <w:bookmarkStart w:id="12398" w:name="_Toc105173974"/>
      <w:bookmarkStart w:id="12399" w:name="_Toc106108972"/>
      <w:bookmarkStart w:id="12400" w:name="_Toc106122877"/>
      <w:bookmarkStart w:id="12401" w:name="_Toc107409430"/>
      <w:bookmarkStart w:id="12402" w:name="_Toc112756619"/>
      <w:bookmarkStart w:id="12403" w:name="_Toc146270771"/>
      <w:r w:rsidRPr="001D2E49">
        <w:t>9.2.3.2</w:t>
      </w:r>
      <w:r w:rsidRPr="001D2E49">
        <w:tab/>
        <w:t>HANDOVER COMMAND</w:t>
      </w:r>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404" w:author="rapp" w:date="2023-11-09T16:3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2405">
          <w:tblGrid>
            <w:gridCol w:w="2160"/>
            <w:gridCol w:w="1080"/>
            <w:gridCol w:w="1080"/>
            <w:gridCol w:w="1512"/>
            <w:gridCol w:w="1728"/>
            <w:gridCol w:w="1080"/>
            <w:gridCol w:w="1080"/>
          </w:tblGrid>
        </w:tblGridChange>
      </w:tblGrid>
      <w:tr w:rsidR="009B75C3" w:rsidRPr="001D2E49" w14:paraId="0E8F438A" w14:textId="77777777" w:rsidTr="00B97A0B">
        <w:tc>
          <w:tcPr>
            <w:tcW w:w="2267" w:type="dxa"/>
            <w:tcPrChange w:id="12406" w:author="rapp" w:date="2023-11-09T16:30:00Z">
              <w:tcPr>
                <w:tcW w:w="2160" w:type="dxa"/>
              </w:tcPr>
            </w:tcPrChange>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2407" w:author="rapp" w:date="2023-11-09T16:30:00Z">
              <w:tcPr>
                <w:tcW w:w="1080" w:type="dxa"/>
              </w:tcPr>
            </w:tcPrChange>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2408" w:author="rapp" w:date="2023-11-09T16:30:00Z">
              <w:tcPr>
                <w:tcW w:w="1080" w:type="dxa"/>
              </w:tcPr>
            </w:tcPrChange>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2409" w:author="rapp" w:date="2023-11-09T16:30:00Z">
              <w:tcPr>
                <w:tcW w:w="1512" w:type="dxa"/>
              </w:tcPr>
            </w:tcPrChange>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2410" w:author="rapp" w:date="2023-11-09T16:30:00Z">
              <w:tcPr>
                <w:tcW w:w="1728" w:type="dxa"/>
              </w:tcPr>
            </w:tcPrChange>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2411" w:author="rapp" w:date="2023-11-09T16:30:00Z">
              <w:tcPr>
                <w:tcW w:w="1080" w:type="dxa"/>
              </w:tcPr>
            </w:tcPrChange>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2412" w:author="rapp" w:date="2023-11-09T16:30:00Z">
              <w:tcPr>
                <w:tcW w:w="1080" w:type="dxa"/>
              </w:tcPr>
            </w:tcPrChange>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B97A0B">
        <w:tc>
          <w:tcPr>
            <w:tcW w:w="2267" w:type="dxa"/>
            <w:tcPrChange w:id="12413" w:author="rapp" w:date="2023-11-09T16:30:00Z">
              <w:tcPr>
                <w:tcW w:w="2160" w:type="dxa"/>
              </w:tcPr>
            </w:tcPrChange>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Change w:id="12414" w:author="rapp" w:date="2023-11-09T16:30:00Z">
              <w:tcPr>
                <w:tcW w:w="1080" w:type="dxa"/>
              </w:tcPr>
            </w:tcPrChange>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Change w:id="12415" w:author="rapp" w:date="2023-11-09T16:30:00Z">
              <w:tcPr>
                <w:tcW w:w="1080" w:type="dxa"/>
              </w:tcPr>
            </w:tcPrChange>
          </w:tcPr>
          <w:p w14:paraId="0572A1FF" w14:textId="77777777" w:rsidR="009B75C3" w:rsidRPr="001D2E49" w:rsidRDefault="009B75C3" w:rsidP="00A1215D">
            <w:pPr>
              <w:pStyle w:val="TAL"/>
              <w:rPr>
                <w:rFonts w:cs="Arial"/>
                <w:lang w:eastAsia="ja-JP"/>
              </w:rPr>
            </w:pPr>
          </w:p>
        </w:tc>
        <w:tc>
          <w:tcPr>
            <w:tcW w:w="1512" w:type="dxa"/>
            <w:tcPrChange w:id="12416" w:author="rapp" w:date="2023-11-09T16:30:00Z">
              <w:tcPr>
                <w:tcW w:w="1512" w:type="dxa"/>
              </w:tcPr>
            </w:tcPrChange>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Change w:id="12417" w:author="rapp" w:date="2023-11-09T16:30:00Z">
              <w:tcPr>
                <w:tcW w:w="1728" w:type="dxa"/>
              </w:tcPr>
            </w:tcPrChange>
          </w:tcPr>
          <w:p w14:paraId="11F2F7AB" w14:textId="77777777" w:rsidR="009B75C3" w:rsidRPr="001D2E49" w:rsidRDefault="009B75C3" w:rsidP="00A1215D">
            <w:pPr>
              <w:pStyle w:val="TAL"/>
              <w:rPr>
                <w:rFonts w:cs="Arial"/>
                <w:lang w:eastAsia="ja-JP"/>
              </w:rPr>
            </w:pPr>
          </w:p>
        </w:tc>
        <w:tc>
          <w:tcPr>
            <w:tcW w:w="1080" w:type="dxa"/>
            <w:tcPrChange w:id="12418" w:author="rapp" w:date="2023-11-09T16:30:00Z">
              <w:tcPr>
                <w:tcW w:w="1080" w:type="dxa"/>
              </w:tcPr>
            </w:tcPrChange>
          </w:tcPr>
          <w:p w14:paraId="31140FB9" w14:textId="77777777" w:rsidR="009B75C3" w:rsidRPr="001D2E49" w:rsidRDefault="009B75C3">
            <w:pPr>
              <w:pStyle w:val="TAC"/>
              <w:rPr>
                <w:rFonts w:cs="Arial"/>
                <w:lang w:eastAsia="ja-JP"/>
              </w:rPr>
              <w:pPrChange w:id="12419" w:author="Ericsson" w:date="2023-11-09T09:53:00Z">
                <w:pPr>
                  <w:pStyle w:val="TAL"/>
                  <w:jc w:val="center"/>
                </w:pPr>
              </w:pPrChange>
            </w:pPr>
            <w:r w:rsidRPr="001D2E49">
              <w:rPr>
                <w:lang w:eastAsia="ja-JP"/>
              </w:rPr>
              <w:t>YES</w:t>
            </w:r>
          </w:p>
        </w:tc>
        <w:tc>
          <w:tcPr>
            <w:tcW w:w="1080" w:type="dxa"/>
            <w:tcPrChange w:id="12420" w:author="rapp" w:date="2023-11-09T16:30:00Z">
              <w:tcPr>
                <w:tcW w:w="1080" w:type="dxa"/>
              </w:tcPr>
            </w:tcPrChange>
          </w:tcPr>
          <w:p w14:paraId="69ABF350" w14:textId="77777777" w:rsidR="009B75C3" w:rsidRPr="001D2E49" w:rsidRDefault="009B75C3">
            <w:pPr>
              <w:pStyle w:val="TAC"/>
              <w:rPr>
                <w:rFonts w:cs="Arial"/>
                <w:lang w:eastAsia="ja-JP"/>
              </w:rPr>
              <w:pPrChange w:id="12421" w:author="Ericsson" w:date="2023-11-09T09:53:00Z">
                <w:pPr>
                  <w:pStyle w:val="TAL"/>
                  <w:jc w:val="center"/>
                </w:pPr>
              </w:pPrChange>
            </w:pPr>
            <w:r w:rsidRPr="001D2E49">
              <w:rPr>
                <w:lang w:eastAsia="ja-JP"/>
              </w:rPr>
              <w:t>reject</w:t>
            </w:r>
          </w:p>
        </w:tc>
      </w:tr>
      <w:tr w:rsidR="009B75C3" w:rsidRPr="001D2E49" w14:paraId="4BD92393" w14:textId="77777777" w:rsidTr="00B97A0B">
        <w:tc>
          <w:tcPr>
            <w:tcW w:w="2267" w:type="dxa"/>
            <w:tcPrChange w:id="12422" w:author="rapp" w:date="2023-11-09T16:30:00Z">
              <w:tcPr>
                <w:tcW w:w="2160" w:type="dxa"/>
              </w:tcPr>
            </w:tcPrChange>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Change w:id="12423" w:author="rapp" w:date="2023-11-09T16:30:00Z">
              <w:tcPr>
                <w:tcW w:w="1080" w:type="dxa"/>
              </w:tcPr>
            </w:tcPrChange>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424" w:author="rapp" w:date="2023-11-09T16:30:00Z">
              <w:tcPr>
                <w:tcW w:w="1080" w:type="dxa"/>
              </w:tcPr>
            </w:tcPrChange>
          </w:tcPr>
          <w:p w14:paraId="0AA1C040" w14:textId="77777777" w:rsidR="009B75C3" w:rsidRPr="001D2E49" w:rsidRDefault="009B75C3" w:rsidP="00A1215D">
            <w:pPr>
              <w:pStyle w:val="TAL"/>
              <w:rPr>
                <w:rFonts w:cs="Arial"/>
                <w:lang w:eastAsia="ja-JP"/>
              </w:rPr>
            </w:pPr>
          </w:p>
        </w:tc>
        <w:tc>
          <w:tcPr>
            <w:tcW w:w="1512" w:type="dxa"/>
            <w:tcPrChange w:id="12425" w:author="rapp" w:date="2023-11-09T16:30:00Z">
              <w:tcPr>
                <w:tcW w:w="1512" w:type="dxa"/>
              </w:tcPr>
            </w:tcPrChange>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Change w:id="12426" w:author="rapp" w:date="2023-11-09T16:30:00Z">
              <w:tcPr>
                <w:tcW w:w="1728" w:type="dxa"/>
              </w:tcPr>
            </w:tcPrChange>
          </w:tcPr>
          <w:p w14:paraId="4481B8CE" w14:textId="77777777" w:rsidR="009B75C3" w:rsidRPr="001D2E49" w:rsidRDefault="009B75C3" w:rsidP="00A1215D">
            <w:pPr>
              <w:pStyle w:val="TAL"/>
              <w:rPr>
                <w:rFonts w:cs="Arial"/>
                <w:lang w:eastAsia="ja-JP"/>
              </w:rPr>
            </w:pPr>
          </w:p>
        </w:tc>
        <w:tc>
          <w:tcPr>
            <w:tcW w:w="1080" w:type="dxa"/>
            <w:tcPrChange w:id="12427" w:author="rapp" w:date="2023-11-09T16:30:00Z">
              <w:tcPr>
                <w:tcW w:w="1080" w:type="dxa"/>
              </w:tcPr>
            </w:tcPrChange>
          </w:tcPr>
          <w:p w14:paraId="3F9B81B1" w14:textId="77777777" w:rsidR="009B75C3" w:rsidRPr="001D2E49" w:rsidRDefault="009B75C3">
            <w:pPr>
              <w:pStyle w:val="TAC"/>
              <w:rPr>
                <w:rFonts w:eastAsia="MS Mincho" w:cs="Arial"/>
                <w:lang w:eastAsia="ja-JP"/>
              </w:rPr>
              <w:pPrChange w:id="12428" w:author="Ericsson" w:date="2023-11-09T09:53:00Z">
                <w:pPr>
                  <w:pStyle w:val="TAL"/>
                  <w:jc w:val="center"/>
                </w:pPr>
              </w:pPrChange>
            </w:pPr>
            <w:r w:rsidRPr="001D2E49">
              <w:rPr>
                <w:lang w:eastAsia="ja-JP"/>
              </w:rPr>
              <w:t>YES</w:t>
            </w:r>
          </w:p>
        </w:tc>
        <w:tc>
          <w:tcPr>
            <w:tcW w:w="1080" w:type="dxa"/>
            <w:tcPrChange w:id="12429" w:author="rapp" w:date="2023-11-09T16:30:00Z">
              <w:tcPr>
                <w:tcW w:w="1080" w:type="dxa"/>
              </w:tcPr>
            </w:tcPrChange>
          </w:tcPr>
          <w:p w14:paraId="4BCB2862" w14:textId="77777777" w:rsidR="009B75C3" w:rsidRPr="001D2E49" w:rsidRDefault="009B75C3">
            <w:pPr>
              <w:pStyle w:val="TAC"/>
              <w:rPr>
                <w:rFonts w:cs="Arial"/>
                <w:lang w:eastAsia="ja-JP"/>
              </w:rPr>
              <w:pPrChange w:id="12430" w:author="Ericsson" w:date="2023-11-09T09:53:00Z">
                <w:pPr>
                  <w:pStyle w:val="TAL"/>
                  <w:jc w:val="center"/>
                </w:pPr>
              </w:pPrChange>
            </w:pPr>
            <w:r w:rsidRPr="001D2E49">
              <w:rPr>
                <w:lang w:eastAsia="ja-JP"/>
              </w:rPr>
              <w:t>reject</w:t>
            </w:r>
          </w:p>
        </w:tc>
      </w:tr>
      <w:tr w:rsidR="009B75C3" w:rsidRPr="001D2E49" w14:paraId="0F632F70" w14:textId="77777777" w:rsidTr="00B97A0B">
        <w:tc>
          <w:tcPr>
            <w:tcW w:w="2267" w:type="dxa"/>
            <w:tcPrChange w:id="12431" w:author="rapp" w:date="2023-11-09T16:30:00Z">
              <w:tcPr>
                <w:tcW w:w="2160" w:type="dxa"/>
              </w:tcPr>
            </w:tcPrChange>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2432" w:author="rapp" w:date="2023-11-09T16:30:00Z">
              <w:tcPr>
                <w:tcW w:w="1080" w:type="dxa"/>
              </w:tcPr>
            </w:tcPrChange>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433" w:author="rapp" w:date="2023-11-09T16:30:00Z">
              <w:tcPr>
                <w:tcW w:w="1080" w:type="dxa"/>
              </w:tcPr>
            </w:tcPrChange>
          </w:tcPr>
          <w:p w14:paraId="3151ABE1" w14:textId="77777777" w:rsidR="009B75C3" w:rsidRPr="001D2E49" w:rsidRDefault="009B75C3" w:rsidP="00A1215D">
            <w:pPr>
              <w:pStyle w:val="TAL"/>
              <w:rPr>
                <w:rFonts w:cs="Arial"/>
                <w:lang w:eastAsia="ja-JP"/>
              </w:rPr>
            </w:pPr>
          </w:p>
        </w:tc>
        <w:tc>
          <w:tcPr>
            <w:tcW w:w="1512" w:type="dxa"/>
            <w:tcPrChange w:id="12434" w:author="rapp" w:date="2023-11-09T16:30:00Z">
              <w:tcPr>
                <w:tcW w:w="1512" w:type="dxa"/>
              </w:tcPr>
            </w:tcPrChange>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Change w:id="12435" w:author="rapp" w:date="2023-11-09T16:30:00Z">
              <w:tcPr>
                <w:tcW w:w="1728" w:type="dxa"/>
              </w:tcPr>
            </w:tcPrChange>
          </w:tcPr>
          <w:p w14:paraId="7A9955F9" w14:textId="77777777" w:rsidR="009B75C3" w:rsidRPr="001D2E49" w:rsidRDefault="009B75C3" w:rsidP="00A1215D">
            <w:pPr>
              <w:pStyle w:val="TAL"/>
              <w:rPr>
                <w:rFonts w:cs="Arial"/>
                <w:lang w:eastAsia="ja-JP"/>
              </w:rPr>
            </w:pPr>
          </w:p>
        </w:tc>
        <w:tc>
          <w:tcPr>
            <w:tcW w:w="1080" w:type="dxa"/>
            <w:tcPrChange w:id="12436" w:author="rapp" w:date="2023-11-09T16:30:00Z">
              <w:tcPr>
                <w:tcW w:w="1080" w:type="dxa"/>
              </w:tcPr>
            </w:tcPrChange>
          </w:tcPr>
          <w:p w14:paraId="678431A8" w14:textId="77777777" w:rsidR="009B75C3" w:rsidRPr="001D2E49" w:rsidRDefault="009B75C3">
            <w:pPr>
              <w:pStyle w:val="TAC"/>
              <w:rPr>
                <w:rFonts w:eastAsia="MS Mincho" w:cs="Arial"/>
                <w:lang w:eastAsia="ja-JP"/>
              </w:rPr>
              <w:pPrChange w:id="12437" w:author="Ericsson" w:date="2023-11-09T09:53:00Z">
                <w:pPr>
                  <w:pStyle w:val="TAL"/>
                  <w:jc w:val="center"/>
                </w:pPr>
              </w:pPrChange>
            </w:pPr>
            <w:r w:rsidRPr="001D2E49">
              <w:rPr>
                <w:lang w:eastAsia="ja-JP"/>
              </w:rPr>
              <w:t>YES</w:t>
            </w:r>
          </w:p>
        </w:tc>
        <w:tc>
          <w:tcPr>
            <w:tcW w:w="1080" w:type="dxa"/>
            <w:tcPrChange w:id="12438" w:author="rapp" w:date="2023-11-09T16:30:00Z">
              <w:tcPr>
                <w:tcW w:w="1080" w:type="dxa"/>
              </w:tcPr>
            </w:tcPrChange>
          </w:tcPr>
          <w:p w14:paraId="5571F224" w14:textId="77777777" w:rsidR="009B75C3" w:rsidRPr="001D2E49" w:rsidRDefault="009B75C3">
            <w:pPr>
              <w:pStyle w:val="TAC"/>
              <w:rPr>
                <w:rFonts w:cs="Arial"/>
                <w:lang w:eastAsia="ja-JP"/>
              </w:rPr>
              <w:pPrChange w:id="12439" w:author="Ericsson" w:date="2023-11-09T09:53:00Z">
                <w:pPr>
                  <w:pStyle w:val="TAL"/>
                  <w:jc w:val="center"/>
                </w:pPr>
              </w:pPrChange>
            </w:pPr>
            <w:r w:rsidRPr="001D2E49">
              <w:rPr>
                <w:lang w:eastAsia="ja-JP"/>
              </w:rPr>
              <w:t>reject</w:t>
            </w:r>
          </w:p>
        </w:tc>
      </w:tr>
      <w:tr w:rsidR="009B75C3" w:rsidRPr="001D2E49" w14:paraId="3111EAED" w14:textId="77777777" w:rsidTr="00B97A0B">
        <w:tc>
          <w:tcPr>
            <w:tcW w:w="2267" w:type="dxa"/>
            <w:tcPrChange w:id="12440" w:author="rapp" w:date="2023-11-09T16:30:00Z">
              <w:tcPr>
                <w:tcW w:w="2160" w:type="dxa"/>
              </w:tcPr>
            </w:tcPrChange>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Change w:id="12441" w:author="rapp" w:date="2023-11-09T16:30:00Z">
              <w:tcPr>
                <w:tcW w:w="1080" w:type="dxa"/>
              </w:tcPr>
            </w:tcPrChange>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442" w:author="rapp" w:date="2023-11-09T16:30:00Z">
              <w:tcPr>
                <w:tcW w:w="1080" w:type="dxa"/>
              </w:tcPr>
            </w:tcPrChange>
          </w:tcPr>
          <w:p w14:paraId="77B4E1D4" w14:textId="77777777" w:rsidR="009B75C3" w:rsidRPr="001D2E49" w:rsidRDefault="009B75C3" w:rsidP="00A1215D">
            <w:pPr>
              <w:pStyle w:val="TAL"/>
              <w:rPr>
                <w:rFonts w:cs="Arial"/>
                <w:lang w:eastAsia="ja-JP"/>
              </w:rPr>
            </w:pPr>
          </w:p>
        </w:tc>
        <w:tc>
          <w:tcPr>
            <w:tcW w:w="1512" w:type="dxa"/>
            <w:tcPrChange w:id="12443" w:author="rapp" w:date="2023-11-09T16:30:00Z">
              <w:tcPr>
                <w:tcW w:w="1512" w:type="dxa"/>
              </w:tcPr>
            </w:tcPrChange>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Change w:id="12444" w:author="rapp" w:date="2023-11-09T16:30:00Z">
              <w:tcPr>
                <w:tcW w:w="1728" w:type="dxa"/>
              </w:tcPr>
            </w:tcPrChange>
          </w:tcPr>
          <w:p w14:paraId="03B02794" w14:textId="77777777" w:rsidR="009B75C3" w:rsidRPr="001D2E49" w:rsidRDefault="009B75C3" w:rsidP="00A1215D">
            <w:pPr>
              <w:pStyle w:val="TAL"/>
              <w:rPr>
                <w:rFonts w:cs="Arial"/>
                <w:lang w:eastAsia="ja-JP"/>
              </w:rPr>
            </w:pPr>
          </w:p>
        </w:tc>
        <w:tc>
          <w:tcPr>
            <w:tcW w:w="1080" w:type="dxa"/>
            <w:tcPrChange w:id="12445" w:author="rapp" w:date="2023-11-09T16:30:00Z">
              <w:tcPr>
                <w:tcW w:w="1080" w:type="dxa"/>
              </w:tcPr>
            </w:tcPrChange>
          </w:tcPr>
          <w:p w14:paraId="17EB0474" w14:textId="77777777" w:rsidR="009B75C3" w:rsidRPr="001D2E49" w:rsidRDefault="009B75C3">
            <w:pPr>
              <w:pStyle w:val="TAC"/>
              <w:rPr>
                <w:rFonts w:eastAsia="MS Mincho" w:cs="Arial"/>
                <w:lang w:eastAsia="ja-JP"/>
              </w:rPr>
              <w:pPrChange w:id="12446" w:author="Ericsson" w:date="2023-11-09T09:53:00Z">
                <w:pPr>
                  <w:pStyle w:val="TAL"/>
                  <w:jc w:val="center"/>
                </w:pPr>
              </w:pPrChange>
            </w:pPr>
            <w:r w:rsidRPr="001D2E49">
              <w:rPr>
                <w:lang w:eastAsia="ja-JP"/>
              </w:rPr>
              <w:t>YES</w:t>
            </w:r>
          </w:p>
        </w:tc>
        <w:tc>
          <w:tcPr>
            <w:tcW w:w="1080" w:type="dxa"/>
            <w:tcPrChange w:id="12447" w:author="rapp" w:date="2023-11-09T16:30:00Z">
              <w:tcPr>
                <w:tcW w:w="1080" w:type="dxa"/>
              </w:tcPr>
            </w:tcPrChange>
          </w:tcPr>
          <w:p w14:paraId="2E1685A6" w14:textId="77777777" w:rsidR="009B75C3" w:rsidRPr="001D2E49" w:rsidRDefault="009B75C3">
            <w:pPr>
              <w:pStyle w:val="TAC"/>
              <w:rPr>
                <w:rFonts w:cs="Arial"/>
                <w:lang w:eastAsia="ja-JP"/>
              </w:rPr>
              <w:pPrChange w:id="12448" w:author="Ericsson" w:date="2023-11-09T09:53:00Z">
                <w:pPr>
                  <w:pStyle w:val="TAL"/>
                  <w:jc w:val="center"/>
                </w:pPr>
              </w:pPrChange>
            </w:pPr>
            <w:r w:rsidRPr="001D2E49">
              <w:rPr>
                <w:lang w:eastAsia="ja-JP"/>
              </w:rPr>
              <w:t>reject</w:t>
            </w:r>
          </w:p>
        </w:tc>
      </w:tr>
      <w:tr w:rsidR="009B75C3" w:rsidRPr="001D2E49" w14:paraId="7FDFB05D" w14:textId="77777777" w:rsidTr="00B97A0B">
        <w:tc>
          <w:tcPr>
            <w:tcW w:w="2267" w:type="dxa"/>
            <w:tcPrChange w:id="12449" w:author="rapp" w:date="2023-11-09T16:30:00Z">
              <w:tcPr>
                <w:tcW w:w="2160" w:type="dxa"/>
              </w:tcPr>
            </w:tcPrChange>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Change w:id="12450" w:author="rapp" w:date="2023-11-09T16:30:00Z">
              <w:tcPr>
                <w:tcW w:w="1080" w:type="dxa"/>
              </w:tcPr>
            </w:tcPrChange>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Change w:id="12451" w:author="rapp" w:date="2023-11-09T16:30:00Z">
              <w:tcPr>
                <w:tcW w:w="1080" w:type="dxa"/>
              </w:tcPr>
            </w:tcPrChange>
          </w:tcPr>
          <w:p w14:paraId="458CA422" w14:textId="77777777" w:rsidR="009B75C3" w:rsidRPr="001D2E49" w:rsidRDefault="009B75C3" w:rsidP="00A1215D">
            <w:pPr>
              <w:pStyle w:val="TAL"/>
              <w:rPr>
                <w:rFonts w:cs="Arial"/>
                <w:lang w:eastAsia="ja-JP"/>
              </w:rPr>
            </w:pPr>
          </w:p>
        </w:tc>
        <w:tc>
          <w:tcPr>
            <w:tcW w:w="1512" w:type="dxa"/>
            <w:tcPrChange w:id="12452" w:author="rapp" w:date="2023-11-09T16:30:00Z">
              <w:tcPr>
                <w:tcW w:w="1512" w:type="dxa"/>
              </w:tcPr>
            </w:tcPrChange>
          </w:tcPr>
          <w:p w14:paraId="3F818A63" w14:textId="77777777" w:rsidR="009B75C3" w:rsidRPr="001D2E49" w:rsidRDefault="009B75C3" w:rsidP="00A1215D">
            <w:pPr>
              <w:pStyle w:val="TAL"/>
              <w:rPr>
                <w:lang w:eastAsia="ja-JP"/>
              </w:rPr>
            </w:pPr>
            <w:r w:rsidRPr="001D2E49">
              <w:rPr>
                <w:lang w:eastAsia="ja-JP"/>
              </w:rPr>
              <w:t>9.3.3.26</w:t>
            </w:r>
          </w:p>
        </w:tc>
        <w:tc>
          <w:tcPr>
            <w:tcW w:w="1757" w:type="dxa"/>
            <w:tcPrChange w:id="12453" w:author="rapp" w:date="2023-11-09T16:30:00Z">
              <w:tcPr>
                <w:tcW w:w="1728" w:type="dxa"/>
              </w:tcPr>
            </w:tcPrChange>
          </w:tcPr>
          <w:p w14:paraId="67A6D03A" w14:textId="77777777" w:rsidR="009B75C3" w:rsidRPr="001D2E49" w:rsidRDefault="009B75C3" w:rsidP="00A1215D">
            <w:pPr>
              <w:pStyle w:val="TAL"/>
              <w:rPr>
                <w:rFonts w:cs="Arial"/>
                <w:lang w:eastAsia="ja-JP"/>
              </w:rPr>
            </w:pPr>
          </w:p>
        </w:tc>
        <w:tc>
          <w:tcPr>
            <w:tcW w:w="1080" w:type="dxa"/>
            <w:tcPrChange w:id="12454" w:author="rapp" w:date="2023-11-09T16:30:00Z">
              <w:tcPr>
                <w:tcW w:w="1080" w:type="dxa"/>
              </w:tcPr>
            </w:tcPrChange>
          </w:tcPr>
          <w:p w14:paraId="058F403A" w14:textId="77777777" w:rsidR="009B75C3" w:rsidRPr="001D2E49" w:rsidRDefault="009B75C3">
            <w:pPr>
              <w:pStyle w:val="TAC"/>
              <w:rPr>
                <w:lang w:eastAsia="ja-JP"/>
              </w:rPr>
              <w:pPrChange w:id="12455" w:author="Ericsson" w:date="2023-11-09T09:53:00Z">
                <w:pPr>
                  <w:pStyle w:val="TAL"/>
                  <w:jc w:val="center"/>
                </w:pPr>
              </w:pPrChange>
            </w:pPr>
            <w:r w:rsidRPr="001D2E49">
              <w:rPr>
                <w:lang w:eastAsia="ja-JP"/>
              </w:rPr>
              <w:t>YES</w:t>
            </w:r>
          </w:p>
        </w:tc>
        <w:tc>
          <w:tcPr>
            <w:tcW w:w="1080" w:type="dxa"/>
            <w:tcPrChange w:id="12456" w:author="rapp" w:date="2023-11-09T16:30:00Z">
              <w:tcPr>
                <w:tcW w:w="1080" w:type="dxa"/>
              </w:tcPr>
            </w:tcPrChange>
          </w:tcPr>
          <w:p w14:paraId="639FADE9" w14:textId="77777777" w:rsidR="009B75C3" w:rsidRPr="001D2E49" w:rsidRDefault="009B75C3">
            <w:pPr>
              <w:pStyle w:val="TAC"/>
              <w:rPr>
                <w:lang w:eastAsia="ja-JP"/>
              </w:rPr>
              <w:pPrChange w:id="12457" w:author="Ericsson" w:date="2023-11-09T09:53:00Z">
                <w:pPr>
                  <w:pStyle w:val="TAL"/>
                  <w:jc w:val="center"/>
                </w:pPr>
              </w:pPrChange>
            </w:pPr>
            <w:r w:rsidRPr="001D2E49">
              <w:rPr>
                <w:lang w:eastAsia="ja-JP"/>
              </w:rPr>
              <w:t>reject</w:t>
            </w:r>
          </w:p>
        </w:tc>
      </w:tr>
      <w:tr w:rsidR="009B75C3" w:rsidRPr="001D2E49" w14:paraId="3C4524C5" w14:textId="77777777" w:rsidTr="00B97A0B">
        <w:tc>
          <w:tcPr>
            <w:tcW w:w="2267" w:type="dxa"/>
            <w:tcPrChange w:id="12458" w:author="rapp" w:date="2023-11-09T16:30:00Z">
              <w:tcPr>
                <w:tcW w:w="2160" w:type="dxa"/>
              </w:tcPr>
            </w:tcPrChange>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Change w:id="12459" w:author="rapp" w:date="2023-11-09T16:30:00Z">
              <w:tcPr>
                <w:tcW w:w="1080" w:type="dxa"/>
              </w:tcPr>
            </w:tcPrChange>
          </w:tcPr>
          <w:p w14:paraId="4C7FFBD4" w14:textId="77777777" w:rsidR="009B75C3" w:rsidRPr="001D2E49" w:rsidRDefault="009B75C3" w:rsidP="00A1215D">
            <w:pPr>
              <w:pStyle w:val="TAL"/>
              <w:rPr>
                <w:rFonts w:eastAsia="MS Mincho" w:cs="Arial"/>
                <w:lang w:eastAsia="ja-JP"/>
              </w:rPr>
            </w:pPr>
          </w:p>
        </w:tc>
        <w:tc>
          <w:tcPr>
            <w:tcW w:w="1080" w:type="dxa"/>
            <w:tcPrChange w:id="12460" w:author="rapp" w:date="2023-11-09T16:30:00Z">
              <w:tcPr>
                <w:tcW w:w="1080" w:type="dxa"/>
              </w:tcPr>
            </w:tcPrChange>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Change w:id="12461" w:author="rapp" w:date="2023-11-09T16:30:00Z">
              <w:tcPr>
                <w:tcW w:w="1512" w:type="dxa"/>
              </w:tcPr>
            </w:tcPrChange>
          </w:tcPr>
          <w:p w14:paraId="6EA199B3" w14:textId="77777777" w:rsidR="009B75C3" w:rsidRPr="001D2E49" w:rsidRDefault="009B75C3" w:rsidP="00A1215D">
            <w:pPr>
              <w:pStyle w:val="TAL"/>
              <w:rPr>
                <w:rFonts w:cs="Arial"/>
                <w:lang w:eastAsia="ja-JP"/>
              </w:rPr>
            </w:pPr>
          </w:p>
        </w:tc>
        <w:tc>
          <w:tcPr>
            <w:tcW w:w="1757" w:type="dxa"/>
            <w:tcPrChange w:id="12462" w:author="rapp" w:date="2023-11-09T16:30:00Z">
              <w:tcPr>
                <w:tcW w:w="1728" w:type="dxa"/>
              </w:tcPr>
            </w:tcPrChange>
          </w:tcPr>
          <w:p w14:paraId="48924DA1" w14:textId="77777777" w:rsidR="009B75C3" w:rsidRPr="001D2E49" w:rsidRDefault="009B75C3" w:rsidP="00A1215D">
            <w:pPr>
              <w:pStyle w:val="TAL"/>
              <w:rPr>
                <w:rFonts w:cs="Arial"/>
                <w:lang w:eastAsia="ja-JP"/>
              </w:rPr>
            </w:pPr>
          </w:p>
        </w:tc>
        <w:tc>
          <w:tcPr>
            <w:tcW w:w="1080" w:type="dxa"/>
            <w:tcPrChange w:id="12463" w:author="rapp" w:date="2023-11-09T16:30:00Z">
              <w:tcPr>
                <w:tcW w:w="1080" w:type="dxa"/>
              </w:tcPr>
            </w:tcPrChange>
          </w:tcPr>
          <w:p w14:paraId="2FB8FF04" w14:textId="77777777" w:rsidR="009B75C3" w:rsidRPr="001D2E49" w:rsidRDefault="009B75C3">
            <w:pPr>
              <w:pStyle w:val="TAC"/>
              <w:rPr>
                <w:rFonts w:eastAsia="MS Mincho" w:cs="Arial"/>
                <w:lang w:eastAsia="ja-JP"/>
              </w:rPr>
              <w:pPrChange w:id="12464" w:author="Ericsson" w:date="2023-11-09T09:53:00Z">
                <w:pPr>
                  <w:pStyle w:val="TAL"/>
                  <w:jc w:val="center"/>
                </w:pPr>
              </w:pPrChange>
            </w:pPr>
            <w:r w:rsidRPr="001D2E49">
              <w:rPr>
                <w:lang w:eastAsia="ja-JP"/>
              </w:rPr>
              <w:t>YES</w:t>
            </w:r>
          </w:p>
        </w:tc>
        <w:tc>
          <w:tcPr>
            <w:tcW w:w="1080" w:type="dxa"/>
            <w:tcPrChange w:id="12465" w:author="rapp" w:date="2023-11-09T16:30:00Z">
              <w:tcPr>
                <w:tcW w:w="1080" w:type="dxa"/>
              </w:tcPr>
            </w:tcPrChange>
          </w:tcPr>
          <w:p w14:paraId="671C1B03" w14:textId="77777777" w:rsidR="009B75C3" w:rsidRPr="001D2E49" w:rsidRDefault="009B75C3">
            <w:pPr>
              <w:pStyle w:val="TAC"/>
              <w:rPr>
                <w:rFonts w:cs="Arial"/>
                <w:lang w:eastAsia="ja-JP"/>
              </w:rPr>
              <w:pPrChange w:id="12466" w:author="Ericsson" w:date="2023-11-09T09:53:00Z">
                <w:pPr>
                  <w:pStyle w:val="TAL"/>
                  <w:jc w:val="center"/>
                </w:pPr>
              </w:pPrChange>
            </w:pPr>
            <w:r w:rsidRPr="001D2E49">
              <w:rPr>
                <w:lang w:eastAsia="ja-JP"/>
              </w:rPr>
              <w:t>ignore</w:t>
            </w:r>
          </w:p>
        </w:tc>
      </w:tr>
      <w:tr w:rsidR="009B75C3" w:rsidRPr="001D2E49" w14:paraId="517093EB" w14:textId="77777777" w:rsidTr="00B97A0B">
        <w:tc>
          <w:tcPr>
            <w:tcW w:w="2267" w:type="dxa"/>
            <w:tcPrChange w:id="12467" w:author="rapp" w:date="2023-11-09T16:30:00Z">
              <w:tcPr>
                <w:tcW w:w="2160" w:type="dxa"/>
              </w:tcPr>
            </w:tcPrChange>
          </w:tcPr>
          <w:p w14:paraId="43A07BDF" w14:textId="77777777" w:rsidR="009B75C3" w:rsidRPr="00A1215D" w:rsidRDefault="009B75C3">
            <w:pPr>
              <w:pStyle w:val="TAL"/>
              <w:ind w:leftChars="50" w:left="100"/>
              <w:rPr>
                <w:rFonts w:eastAsia="MS Mincho" w:cs="Arial"/>
                <w:b/>
                <w:bCs/>
                <w:lang w:eastAsia="ja-JP"/>
                <w:rPrChange w:id="12468" w:author="Ericsson" w:date="2023-11-09T09:53:00Z">
                  <w:rPr>
                    <w:rFonts w:eastAsia="MS Mincho" w:cs="Arial"/>
                    <w:lang w:eastAsia="ja-JP"/>
                  </w:rPr>
                </w:rPrChange>
              </w:rPr>
              <w:pPrChange w:id="12469" w:author="Ericsson" w:date="2023-11-09T09:53:00Z">
                <w:pPr>
                  <w:pStyle w:val="TAL"/>
                  <w:ind w:left="75"/>
                </w:pPr>
              </w:pPrChange>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Change w:id="12470" w:author="rapp" w:date="2023-11-09T16:30:00Z">
              <w:tcPr>
                <w:tcW w:w="1080" w:type="dxa"/>
              </w:tcPr>
            </w:tcPrChange>
          </w:tcPr>
          <w:p w14:paraId="7EBCFFD6" w14:textId="77777777" w:rsidR="009B75C3" w:rsidRPr="001D2E49" w:rsidRDefault="009B75C3" w:rsidP="00A1215D">
            <w:pPr>
              <w:pStyle w:val="TAL"/>
              <w:rPr>
                <w:rFonts w:eastAsia="MS Mincho" w:cs="Arial"/>
                <w:lang w:eastAsia="ja-JP"/>
              </w:rPr>
            </w:pPr>
          </w:p>
        </w:tc>
        <w:tc>
          <w:tcPr>
            <w:tcW w:w="1080" w:type="dxa"/>
            <w:tcPrChange w:id="12471" w:author="rapp" w:date="2023-11-09T16:30:00Z">
              <w:tcPr>
                <w:tcW w:w="1080" w:type="dxa"/>
              </w:tcPr>
            </w:tcPrChange>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Change w:id="12472" w:author="rapp" w:date="2023-11-09T16:30:00Z">
              <w:tcPr>
                <w:tcW w:w="1512" w:type="dxa"/>
              </w:tcPr>
            </w:tcPrChange>
          </w:tcPr>
          <w:p w14:paraId="75E023B1" w14:textId="77777777" w:rsidR="009B75C3" w:rsidRPr="001D2E49" w:rsidRDefault="009B75C3" w:rsidP="00A1215D">
            <w:pPr>
              <w:pStyle w:val="TAL"/>
              <w:rPr>
                <w:rFonts w:cs="Arial"/>
                <w:lang w:eastAsia="ja-JP"/>
              </w:rPr>
            </w:pPr>
          </w:p>
        </w:tc>
        <w:tc>
          <w:tcPr>
            <w:tcW w:w="1757" w:type="dxa"/>
            <w:tcPrChange w:id="12473" w:author="rapp" w:date="2023-11-09T16:30:00Z">
              <w:tcPr>
                <w:tcW w:w="1728" w:type="dxa"/>
              </w:tcPr>
            </w:tcPrChange>
          </w:tcPr>
          <w:p w14:paraId="32C62F0B" w14:textId="77777777" w:rsidR="009B75C3" w:rsidRPr="001D2E49" w:rsidRDefault="009B75C3" w:rsidP="00A1215D">
            <w:pPr>
              <w:pStyle w:val="TAL"/>
              <w:rPr>
                <w:rFonts w:cs="Arial"/>
                <w:lang w:eastAsia="ja-JP"/>
              </w:rPr>
            </w:pPr>
          </w:p>
        </w:tc>
        <w:tc>
          <w:tcPr>
            <w:tcW w:w="1080" w:type="dxa"/>
            <w:tcPrChange w:id="12474" w:author="rapp" w:date="2023-11-09T16:30:00Z">
              <w:tcPr>
                <w:tcW w:w="1080" w:type="dxa"/>
              </w:tcPr>
            </w:tcPrChange>
          </w:tcPr>
          <w:p w14:paraId="780788A4" w14:textId="77777777" w:rsidR="009B75C3" w:rsidRPr="001D2E49" w:rsidRDefault="009B75C3">
            <w:pPr>
              <w:pStyle w:val="TAC"/>
              <w:rPr>
                <w:rFonts w:eastAsia="MS Mincho" w:cs="Arial"/>
                <w:lang w:eastAsia="ja-JP"/>
              </w:rPr>
              <w:pPrChange w:id="12475" w:author="Ericsson" w:date="2023-11-09T09:53:00Z">
                <w:pPr>
                  <w:pStyle w:val="TAL"/>
                  <w:jc w:val="center"/>
                </w:pPr>
              </w:pPrChange>
            </w:pPr>
            <w:r w:rsidRPr="001D2E49">
              <w:rPr>
                <w:lang w:eastAsia="ja-JP"/>
              </w:rPr>
              <w:t>-</w:t>
            </w:r>
          </w:p>
        </w:tc>
        <w:tc>
          <w:tcPr>
            <w:tcW w:w="1080" w:type="dxa"/>
            <w:tcPrChange w:id="12476" w:author="rapp" w:date="2023-11-09T16:30:00Z">
              <w:tcPr>
                <w:tcW w:w="1080" w:type="dxa"/>
              </w:tcPr>
            </w:tcPrChange>
          </w:tcPr>
          <w:p w14:paraId="5411FF00" w14:textId="77777777" w:rsidR="009B75C3" w:rsidRPr="001D2E49" w:rsidRDefault="009B75C3">
            <w:pPr>
              <w:pStyle w:val="TAC"/>
              <w:rPr>
                <w:rFonts w:cs="Arial"/>
                <w:lang w:eastAsia="ja-JP"/>
              </w:rPr>
              <w:pPrChange w:id="12477" w:author="Ericsson" w:date="2023-11-09T09:53:00Z">
                <w:pPr>
                  <w:pStyle w:val="TAL"/>
                  <w:jc w:val="center"/>
                </w:pPr>
              </w:pPrChange>
            </w:pPr>
          </w:p>
        </w:tc>
      </w:tr>
      <w:tr w:rsidR="009B75C3" w:rsidRPr="001D2E49" w14:paraId="4EA2295F" w14:textId="77777777" w:rsidTr="00B97A0B">
        <w:tc>
          <w:tcPr>
            <w:tcW w:w="2267" w:type="dxa"/>
            <w:tcPrChange w:id="12478" w:author="rapp" w:date="2023-11-09T16:30:00Z">
              <w:tcPr>
                <w:tcW w:w="2160" w:type="dxa"/>
              </w:tcPr>
            </w:tcPrChange>
          </w:tcPr>
          <w:p w14:paraId="66E76DF1" w14:textId="77777777" w:rsidR="009B75C3" w:rsidRPr="001D2E49" w:rsidRDefault="009B75C3">
            <w:pPr>
              <w:pStyle w:val="TAL"/>
              <w:ind w:leftChars="100" w:left="200"/>
              <w:rPr>
                <w:rFonts w:eastAsia="MS Mincho" w:cs="Arial"/>
                <w:lang w:eastAsia="ja-JP"/>
              </w:rPr>
              <w:pPrChange w:id="12479" w:author="Ericsson" w:date="2023-11-09T09:54:00Z">
                <w:pPr>
                  <w:pStyle w:val="TAL"/>
                  <w:ind w:left="165"/>
                </w:pPr>
              </w:pPrChange>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Change w:id="12480" w:author="rapp" w:date="2023-11-09T16:30:00Z">
              <w:tcPr>
                <w:tcW w:w="1080" w:type="dxa"/>
              </w:tcPr>
            </w:tcPrChange>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481" w:author="rapp" w:date="2023-11-09T16:30:00Z">
              <w:tcPr>
                <w:tcW w:w="1080" w:type="dxa"/>
              </w:tcPr>
            </w:tcPrChange>
          </w:tcPr>
          <w:p w14:paraId="3FED2240" w14:textId="77777777" w:rsidR="009B75C3" w:rsidRPr="001D2E49" w:rsidRDefault="009B75C3" w:rsidP="00A1215D">
            <w:pPr>
              <w:pStyle w:val="TAL"/>
              <w:rPr>
                <w:rFonts w:cs="Arial"/>
                <w:lang w:eastAsia="ja-JP"/>
              </w:rPr>
            </w:pPr>
          </w:p>
        </w:tc>
        <w:tc>
          <w:tcPr>
            <w:tcW w:w="1512" w:type="dxa"/>
            <w:tcPrChange w:id="12482" w:author="rapp" w:date="2023-11-09T16:30:00Z">
              <w:tcPr>
                <w:tcW w:w="1512" w:type="dxa"/>
              </w:tcPr>
            </w:tcPrChange>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Change w:id="12483" w:author="rapp" w:date="2023-11-09T16:30:00Z">
              <w:tcPr>
                <w:tcW w:w="1728" w:type="dxa"/>
              </w:tcPr>
            </w:tcPrChange>
          </w:tcPr>
          <w:p w14:paraId="6A57EB3B" w14:textId="77777777" w:rsidR="009B75C3" w:rsidRPr="001D2E49" w:rsidRDefault="009B75C3" w:rsidP="00A1215D">
            <w:pPr>
              <w:pStyle w:val="TAL"/>
              <w:rPr>
                <w:rFonts w:cs="Arial"/>
                <w:lang w:eastAsia="ja-JP"/>
              </w:rPr>
            </w:pPr>
          </w:p>
        </w:tc>
        <w:tc>
          <w:tcPr>
            <w:tcW w:w="1080" w:type="dxa"/>
            <w:tcPrChange w:id="12484" w:author="rapp" w:date="2023-11-09T16:30:00Z">
              <w:tcPr>
                <w:tcW w:w="1080" w:type="dxa"/>
              </w:tcPr>
            </w:tcPrChange>
          </w:tcPr>
          <w:p w14:paraId="49E818D0" w14:textId="77777777" w:rsidR="009B75C3" w:rsidRPr="001D2E49" w:rsidRDefault="009B75C3">
            <w:pPr>
              <w:pStyle w:val="TAC"/>
              <w:rPr>
                <w:rFonts w:eastAsia="MS Mincho" w:cs="Arial"/>
                <w:lang w:eastAsia="ja-JP"/>
              </w:rPr>
              <w:pPrChange w:id="12485" w:author="Ericsson" w:date="2023-11-09T09:53:00Z">
                <w:pPr>
                  <w:pStyle w:val="TAL"/>
                  <w:jc w:val="center"/>
                </w:pPr>
              </w:pPrChange>
            </w:pPr>
            <w:r w:rsidRPr="001D2E49">
              <w:rPr>
                <w:lang w:eastAsia="ja-JP"/>
              </w:rPr>
              <w:t>-</w:t>
            </w:r>
          </w:p>
        </w:tc>
        <w:tc>
          <w:tcPr>
            <w:tcW w:w="1080" w:type="dxa"/>
            <w:tcPrChange w:id="12486" w:author="rapp" w:date="2023-11-09T16:30:00Z">
              <w:tcPr>
                <w:tcW w:w="1080" w:type="dxa"/>
              </w:tcPr>
            </w:tcPrChange>
          </w:tcPr>
          <w:p w14:paraId="680CD05B" w14:textId="77777777" w:rsidR="009B75C3" w:rsidRPr="001D2E49" w:rsidRDefault="009B75C3">
            <w:pPr>
              <w:pStyle w:val="TAC"/>
              <w:rPr>
                <w:rFonts w:cs="Arial"/>
                <w:lang w:eastAsia="ja-JP"/>
              </w:rPr>
              <w:pPrChange w:id="12487" w:author="Ericsson" w:date="2023-11-09T09:53:00Z">
                <w:pPr>
                  <w:pStyle w:val="TAL"/>
                  <w:jc w:val="center"/>
                </w:pPr>
              </w:pPrChange>
            </w:pPr>
          </w:p>
        </w:tc>
      </w:tr>
      <w:tr w:rsidR="009B75C3" w:rsidRPr="001D2E49" w14:paraId="793EE007" w14:textId="77777777" w:rsidTr="00B97A0B">
        <w:tc>
          <w:tcPr>
            <w:tcW w:w="2267" w:type="dxa"/>
            <w:tcPrChange w:id="12488" w:author="rapp" w:date="2023-11-09T16:30:00Z">
              <w:tcPr>
                <w:tcW w:w="2160" w:type="dxa"/>
              </w:tcPr>
            </w:tcPrChange>
          </w:tcPr>
          <w:p w14:paraId="3E19F415" w14:textId="77777777" w:rsidR="009B75C3" w:rsidRPr="001D2E49" w:rsidRDefault="009B75C3">
            <w:pPr>
              <w:pStyle w:val="TAL"/>
              <w:ind w:leftChars="100" w:left="200"/>
              <w:rPr>
                <w:lang w:eastAsia="ja-JP"/>
              </w:rPr>
              <w:pPrChange w:id="12489" w:author="Ericsson" w:date="2023-11-09T09:54:00Z">
                <w:pPr>
                  <w:pStyle w:val="TAL"/>
                  <w:ind w:left="165"/>
                </w:pPr>
              </w:pPrChange>
            </w:pPr>
            <w:r w:rsidRPr="001D2E49">
              <w:t>&gt;&gt;Handover Command Transfer</w:t>
            </w:r>
          </w:p>
        </w:tc>
        <w:tc>
          <w:tcPr>
            <w:tcW w:w="1020" w:type="dxa"/>
            <w:tcPrChange w:id="12490" w:author="rapp" w:date="2023-11-09T16:30:00Z">
              <w:tcPr>
                <w:tcW w:w="1080" w:type="dxa"/>
              </w:tcPr>
            </w:tcPrChange>
          </w:tcPr>
          <w:p w14:paraId="04B5A9EA" w14:textId="77777777" w:rsidR="009B75C3" w:rsidRPr="001D2E49" w:rsidRDefault="009B75C3" w:rsidP="00A1215D">
            <w:pPr>
              <w:pStyle w:val="TAL"/>
              <w:rPr>
                <w:lang w:eastAsia="ja-JP"/>
              </w:rPr>
            </w:pPr>
            <w:r w:rsidRPr="001D2E49">
              <w:rPr>
                <w:lang w:eastAsia="ja-JP"/>
              </w:rPr>
              <w:t>M</w:t>
            </w:r>
          </w:p>
        </w:tc>
        <w:tc>
          <w:tcPr>
            <w:tcW w:w="1080" w:type="dxa"/>
            <w:tcPrChange w:id="12491" w:author="rapp" w:date="2023-11-09T16:30:00Z">
              <w:tcPr>
                <w:tcW w:w="1080" w:type="dxa"/>
              </w:tcPr>
            </w:tcPrChange>
          </w:tcPr>
          <w:p w14:paraId="48443925" w14:textId="77777777" w:rsidR="009B75C3" w:rsidRPr="001D2E49" w:rsidRDefault="009B75C3" w:rsidP="00A1215D">
            <w:pPr>
              <w:pStyle w:val="TAL"/>
              <w:rPr>
                <w:rFonts w:cs="Arial"/>
                <w:lang w:eastAsia="ja-JP"/>
              </w:rPr>
            </w:pPr>
          </w:p>
        </w:tc>
        <w:tc>
          <w:tcPr>
            <w:tcW w:w="1512" w:type="dxa"/>
            <w:tcPrChange w:id="12492" w:author="rapp" w:date="2023-11-09T16:30:00Z">
              <w:tcPr>
                <w:tcW w:w="1512" w:type="dxa"/>
              </w:tcPr>
            </w:tcPrChange>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Change w:id="12493" w:author="rapp" w:date="2023-11-09T16:30:00Z">
              <w:tcPr>
                <w:tcW w:w="1728" w:type="dxa"/>
              </w:tcPr>
            </w:tcPrChange>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Change w:id="12494" w:author="rapp" w:date="2023-11-09T16:30:00Z">
              <w:tcPr>
                <w:tcW w:w="1080" w:type="dxa"/>
              </w:tcPr>
            </w:tcPrChange>
          </w:tcPr>
          <w:p w14:paraId="326C658D" w14:textId="77777777" w:rsidR="009B75C3" w:rsidRPr="001D2E49" w:rsidRDefault="009B75C3">
            <w:pPr>
              <w:pStyle w:val="TAC"/>
              <w:rPr>
                <w:lang w:eastAsia="ja-JP"/>
              </w:rPr>
              <w:pPrChange w:id="12495" w:author="Ericsson" w:date="2023-11-09T09:53:00Z">
                <w:pPr>
                  <w:pStyle w:val="TAL"/>
                  <w:jc w:val="center"/>
                </w:pPr>
              </w:pPrChange>
            </w:pPr>
            <w:r w:rsidRPr="001D2E49">
              <w:rPr>
                <w:lang w:eastAsia="ja-JP"/>
              </w:rPr>
              <w:t>-</w:t>
            </w:r>
          </w:p>
        </w:tc>
        <w:tc>
          <w:tcPr>
            <w:tcW w:w="1080" w:type="dxa"/>
            <w:tcPrChange w:id="12496" w:author="rapp" w:date="2023-11-09T16:30:00Z">
              <w:tcPr>
                <w:tcW w:w="1080" w:type="dxa"/>
              </w:tcPr>
            </w:tcPrChange>
          </w:tcPr>
          <w:p w14:paraId="0380A4CC" w14:textId="77777777" w:rsidR="009B75C3" w:rsidRPr="001D2E49" w:rsidRDefault="009B75C3">
            <w:pPr>
              <w:pStyle w:val="TAC"/>
              <w:rPr>
                <w:rFonts w:cs="Arial"/>
                <w:lang w:eastAsia="ja-JP"/>
              </w:rPr>
              <w:pPrChange w:id="12497" w:author="Ericsson" w:date="2023-11-09T09:53:00Z">
                <w:pPr>
                  <w:pStyle w:val="TAL"/>
                  <w:jc w:val="center"/>
                </w:pPr>
              </w:pPrChange>
            </w:pPr>
          </w:p>
        </w:tc>
      </w:tr>
      <w:tr w:rsidR="009B75C3" w:rsidRPr="001D2E49" w14:paraId="7CE9A147" w14:textId="77777777" w:rsidTr="00B97A0B">
        <w:tc>
          <w:tcPr>
            <w:tcW w:w="2267" w:type="dxa"/>
            <w:tcPrChange w:id="12498" w:author="rapp" w:date="2023-11-09T16:30:00Z">
              <w:tcPr>
                <w:tcW w:w="2160" w:type="dxa"/>
              </w:tcPr>
            </w:tcPrChange>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Change w:id="12499" w:author="rapp" w:date="2023-11-09T16:30:00Z">
              <w:tcPr>
                <w:tcW w:w="1080" w:type="dxa"/>
              </w:tcPr>
            </w:tcPrChange>
          </w:tcPr>
          <w:p w14:paraId="3F62B43F" w14:textId="77777777" w:rsidR="009B75C3" w:rsidRPr="001D2E49" w:rsidRDefault="009B75C3" w:rsidP="00A1215D">
            <w:pPr>
              <w:pStyle w:val="TAL"/>
              <w:rPr>
                <w:rFonts w:cs="Arial"/>
                <w:lang w:eastAsia="ja-JP"/>
              </w:rPr>
            </w:pPr>
          </w:p>
        </w:tc>
        <w:tc>
          <w:tcPr>
            <w:tcW w:w="1080" w:type="dxa"/>
            <w:tcPrChange w:id="12500" w:author="rapp" w:date="2023-11-09T16:30:00Z">
              <w:tcPr>
                <w:tcW w:w="1080" w:type="dxa"/>
              </w:tcPr>
            </w:tcPrChange>
          </w:tcPr>
          <w:p w14:paraId="48A99D0B" w14:textId="77777777" w:rsidR="009B75C3" w:rsidRPr="001D2E49" w:rsidRDefault="009B75C3" w:rsidP="00A1215D">
            <w:pPr>
              <w:pStyle w:val="TAL"/>
              <w:rPr>
                <w:i/>
              </w:rPr>
            </w:pPr>
            <w:r w:rsidRPr="001D2E49">
              <w:rPr>
                <w:rFonts w:cs="Arial"/>
                <w:i/>
                <w:lang w:eastAsia="ja-JP"/>
              </w:rPr>
              <w:t>0..1</w:t>
            </w:r>
          </w:p>
        </w:tc>
        <w:tc>
          <w:tcPr>
            <w:tcW w:w="1512" w:type="dxa"/>
            <w:tcPrChange w:id="12501" w:author="rapp" w:date="2023-11-09T16:30:00Z">
              <w:tcPr>
                <w:tcW w:w="1512" w:type="dxa"/>
              </w:tcPr>
            </w:tcPrChange>
          </w:tcPr>
          <w:p w14:paraId="2DFA85C4" w14:textId="77777777" w:rsidR="009B75C3" w:rsidRPr="001D2E49" w:rsidRDefault="009B75C3" w:rsidP="00A1215D">
            <w:pPr>
              <w:pStyle w:val="TAL"/>
              <w:rPr>
                <w:rFonts w:cs="Arial"/>
                <w:lang w:eastAsia="ja-JP"/>
              </w:rPr>
            </w:pPr>
          </w:p>
        </w:tc>
        <w:tc>
          <w:tcPr>
            <w:tcW w:w="1757" w:type="dxa"/>
            <w:tcPrChange w:id="12502" w:author="rapp" w:date="2023-11-09T16:30:00Z">
              <w:tcPr>
                <w:tcW w:w="1728" w:type="dxa"/>
              </w:tcPr>
            </w:tcPrChange>
          </w:tcPr>
          <w:p w14:paraId="7EEA70B6" w14:textId="77777777" w:rsidR="009B75C3" w:rsidRPr="001D2E49" w:rsidRDefault="009B75C3" w:rsidP="00A1215D">
            <w:pPr>
              <w:pStyle w:val="TAL"/>
              <w:rPr>
                <w:rFonts w:cs="Arial"/>
                <w:lang w:eastAsia="ja-JP"/>
              </w:rPr>
            </w:pPr>
          </w:p>
        </w:tc>
        <w:tc>
          <w:tcPr>
            <w:tcW w:w="1080" w:type="dxa"/>
            <w:tcPrChange w:id="12503" w:author="rapp" w:date="2023-11-09T16:30:00Z">
              <w:tcPr>
                <w:tcW w:w="1080" w:type="dxa"/>
              </w:tcPr>
            </w:tcPrChange>
          </w:tcPr>
          <w:p w14:paraId="02F30562" w14:textId="77777777" w:rsidR="009B75C3" w:rsidRPr="001D2E49" w:rsidRDefault="009B75C3">
            <w:pPr>
              <w:pStyle w:val="TAC"/>
              <w:rPr>
                <w:rFonts w:cs="Arial"/>
                <w:lang w:eastAsia="ja-JP"/>
              </w:rPr>
              <w:pPrChange w:id="12504" w:author="Ericsson" w:date="2023-11-09T09:53:00Z">
                <w:pPr>
                  <w:pStyle w:val="TAL"/>
                  <w:jc w:val="center"/>
                </w:pPr>
              </w:pPrChange>
            </w:pPr>
            <w:r w:rsidRPr="001D2E49">
              <w:rPr>
                <w:lang w:eastAsia="ja-JP"/>
              </w:rPr>
              <w:t>YES</w:t>
            </w:r>
          </w:p>
        </w:tc>
        <w:tc>
          <w:tcPr>
            <w:tcW w:w="1080" w:type="dxa"/>
            <w:tcPrChange w:id="12505" w:author="rapp" w:date="2023-11-09T16:30:00Z">
              <w:tcPr>
                <w:tcW w:w="1080" w:type="dxa"/>
              </w:tcPr>
            </w:tcPrChange>
          </w:tcPr>
          <w:p w14:paraId="40223F77" w14:textId="77777777" w:rsidR="009B75C3" w:rsidRPr="001D2E49" w:rsidRDefault="009B75C3">
            <w:pPr>
              <w:pStyle w:val="TAC"/>
              <w:rPr>
                <w:rFonts w:cs="Arial"/>
                <w:lang w:eastAsia="ja-JP"/>
              </w:rPr>
              <w:pPrChange w:id="12506" w:author="Ericsson" w:date="2023-11-09T09:53:00Z">
                <w:pPr>
                  <w:pStyle w:val="TAL"/>
                  <w:jc w:val="center"/>
                </w:pPr>
              </w:pPrChange>
            </w:pPr>
            <w:r w:rsidRPr="001D2E49">
              <w:rPr>
                <w:lang w:eastAsia="ja-JP"/>
              </w:rPr>
              <w:t>ignore</w:t>
            </w:r>
          </w:p>
        </w:tc>
      </w:tr>
      <w:tr w:rsidR="009B75C3" w:rsidRPr="001D2E49" w14:paraId="5BE76A18" w14:textId="77777777" w:rsidTr="00B97A0B">
        <w:tc>
          <w:tcPr>
            <w:tcW w:w="2267" w:type="dxa"/>
            <w:tcPrChange w:id="12507" w:author="rapp" w:date="2023-11-09T16:30:00Z">
              <w:tcPr>
                <w:tcW w:w="2160" w:type="dxa"/>
              </w:tcPr>
            </w:tcPrChange>
          </w:tcPr>
          <w:p w14:paraId="29DD2AF6" w14:textId="77777777" w:rsidR="009B75C3" w:rsidRPr="00A1215D" w:rsidRDefault="009B75C3">
            <w:pPr>
              <w:pStyle w:val="TAL"/>
              <w:ind w:leftChars="50" w:left="100"/>
              <w:rPr>
                <w:rFonts w:eastAsia="SimSun"/>
                <w:b/>
                <w:bCs/>
                <w:lang w:eastAsia="zh-CN"/>
                <w:rPrChange w:id="12508" w:author="Ericsson" w:date="2023-11-09T09:54:00Z">
                  <w:rPr>
                    <w:rFonts w:eastAsia="SimSun"/>
                    <w:lang w:eastAsia="zh-CN"/>
                  </w:rPr>
                </w:rPrChange>
              </w:rPr>
              <w:pPrChange w:id="12509" w:author="Ericsson" w:date="2023-11-09T09:54:00Z">
                <w:pPr>
                  <w:pStyle w:val="TAL"/>
                  <w:ind w:left="72"/>
                </w:pPr>
              </w:pPrChange>
            </w:pPr>
            <w:r w:rsidRPr="00A1215D">
              <w:rPr>
                <w:b/>
                <w:bCs/>
                <w:lang w:eastAsia="ja-JP"/>
              </w:rPr>
              <w:t>&gt;PDU Session Resource to Release Item</w:t>
            </w:r>
          </w:p>
        </w:tc>
        <w:tc>
          <w:tcPr>
            <w:tcW w:w="1020" w:type="dxa"/>
            <w:tcPrChange w:id="12510" w:author="rapp" w:date="2023-11-09T16:30:00Z">
              <w:tcPr>
                <w:tcW w:w="1080" w:type="dxa"/>
              </w:tcPr>
            </w:tcPrChange>
          </w:tcPr>
          <w:p w14:paraId="24C5F71C" w14:textId="77777777" w:rsidR="009B75C3" w:rsidRPr="001D2E49" w:rsidRDefault="009B75C3" w:rsidP="00A1215D">
            <w:pPr>
              <w:pStyle w:val="TAL"/>
              <w:rPr>
                <w:lang w:eastAsia="ja-JP"/>
              </w:rPr>
            </w:pPr>
          </w:p>
        </w:tc>
        <w:tc>
          <w:tcPr>
            <w:tcW w:w="1080" w:type="dxa"/>
            <w:tcPrChange w:id="12511" w:author="rapp" w:date="2023-11-09T16:30:00Z">
              <w:tcPr>
                <w:tcW w:w="1080" w:type="dxa"/>
              </w:tcPr>
            </w:tcPrChange>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Change w:id="12512" w:author="rapp" w:date="2023-11-09T16:30:00Z">
              <w:tcPr>
                <w:tcW w:w="1512" w:type="dxa"/>
              </w:tcPr>
            </w:tcPrChange>
          </w:tcPr>
          <w:p w14:paraId="4618C38C" w14:textId="77777777" w:rsidR="009B75C3" w:rsidRPr="001D2E49" w:rsidRDefault="009B75C3" w:rsidP="00A1215D">
            <w:pPr>
              <w:pStyle w:val="TAL"/>
              <w:rPr>
                <w:rFonts w:cs="Arial"/>
                <w:lang w:eastAsia="ja-JP"/>
              </w:rPr>
            </w:pPr>
          </w:p>
        </w:tc>
        <w:tc>
          <w:tcPr>
            <w:tcW w:w="1757" w:type="dxa"/>
            <w:tcPrChange w:id="12513" w:author="rapp" w:date="2023-11-09T16:30:00Z">
              <w:tcPr>
                <w:tcW w:w="1728" w:type="dxa"/>
              </w:tcPr>
            </w:tcPrChange>
          </w:tcPr>
          <w:p w14:paraId="3F12BBF5" w14:textId="77777777" w:rsidR="009B75C3" w:rsidRPr="001D2E49" w:rsidRDefault="009B75C3" w:rsidP="00A1215D">
            <w:pPr>
              <w:pStyle w:val="TAL"/>
              <w:rPr>
                <w:rFonts w:cs="Arial"/>
                <w:lang w:eastAsia="ja-JP"/>
              </w:rPr>
            </w:pPr>
          </w:p>
        </w:tc>
        <w:tc>
          <w:tcPr>
            <w:tcW w:w="1080" w:type="dxa"/>
            <w:tcPrChange w:id="12514" w:author="rapp" w:date="2023-11-09T16:30:00Z">
              <w:tcPr>
                <w:tcW w:w="1080" w:type="dxa"/>
              </w:tcPr>
            </w:tcPrChange>
          </w:tcPr>
          <w:p w14:paraId="4CC187A3" w14:textId="77777777" w:rsidR="009B75C3" w:rsidRPr="001D2E49" w:rsidRDefault="009B75C3">
            <w:pPr>
              <w:pStyle w:val="TAC"/>
              <w:rPr>
                <w:lang w:eastAsia="ja-JP"/>
              </w:rPr>
              <w:pPrChange w:id="12515" w:author="Ericsson" w:date="2023-11-09T09:53:00Z">
                <w:pPr>
                  <w:pStyle w:val="TAL"/>
                  <w:jc w:val="center"/>
                </w:pPr>
              </w:pPrChange>
            </w:pPr>
            <w:r w:rsidRPr="001D2E49">
              <w:rPr>
                <w:rFonts w:cs="Arial"/>
                <w:lang w:eastAsia="ja-JP"/>
              </w:rPr>
              <w:t>-</w:t>
            </w:r>
          </w:p>
        </w:tc>
        <w:tc>
          <w:tcPr>
            <w:tcW w:w="1080" w:type="dxa"/>
            <w:tcPrChange w:id="12516" w:author="rapp" w:date="2023-11-09T16:30:00Z">
              <w:tcPr>
                <w:tcW w:w="1080" w:type="dxa"/>
              </w:tcPr>
            </w:tcPrChange>
          </w:tcPr>
          <w:p w14:paraId="377D45B1" w14:textId="77777777" w:rsidR="009B75C3" w:rsidRPr="001D2E49" w:rsidRDefault="009B75C3">
            <w:pPr>
              <w:pStyle w:val="TAC"/>
              <w:rPr>
                <w:lang w:eastAsia="ja-JP"/>
              </w:rPr>
              <w:pPrChange w:id="12517" w:author="Ericsson" w:date="2023-11-09T09:53:00Z">
                <w:pPr>
                  <w:pStyle w:val="TAL"/>
                  <w:jc w:val="center"/>
                </w:pPr>
              </w:pPrChange>
            </w:pPr>
          </w:p>
        </w:tc>
      </w:tr>
      <w:tr w:rsidR="009B75C3" w:rsidRPr="001D2E49" w14:paraId="2B456D97" w14:textId="77777777" w:rsidTr="00B97A0B">
        <w:tc>
          <w:tcPr>
            <w:tcW w:w="2267" w:type="dxa"/>
            <w:tcPrChange w:id="12518" w:author="rapp" w:date="2023-11-09T16:30:00Z">
              <w:tcPr>
                <w:tcW w:w="2160" w:type="dxa"/>
              </w:tcPr>
            </w:tcPrChange>
          </w:tcPr>
          <w:p w14:paraId="57DE0FE8" w14:textId="77777777" w:rsidR="009B75C3" w:rsidRPr="001D2E49" w:rsidRDefault="009B75C3">
            <w:pPr>
              <w:pStyle w:val="TAL"/>
              <w:ind w:leftChars="100" w:left="200"/>
              <w:rPr>
                <w:rFonts w:eastAsia="SimSun"/>
                <w:lang w:eastAsia="zh-CN"/>
              </w:rPr>
              <w:pPrChange w:id="12519" w:author="Ericsson" w:date="2023-11-09T09:54:00Z">
                <w:pPr>
                  <w:pStyle w:val="TAL"/>
                  <w:ind w:left="162"/>
                </w:pPr>
              </w:pPrChange>
            </w:pPr>
            <w:r w:rsidRPr="001D2E49">
              <w:rPr>
                <w:lang w:eastAsia="ja-JP"/>
              </w:rPr>
              <w:t>&gt;&gt;PDU Session ID</w:t>
            </w:r>
          </w:p>
        </w:tc>
        <w:tc>
          <w:tcPr>
            <w:tcW w:w="1020" w:type="dxa"/>
            <w:tcPrChange w:id="12520" w:author="rapp" w:date="2023-11-09T16:30:00Z">
              <w:tcPr>
                <w:tcW w:w="1080" w:type="dxa"/>
              </w:tcPr>
            </w:tcPrChange>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Change w:id="12521" w:author="rapp" w:date="2023-11-09T16:30:00Z">
              <w:tcPr>
                <w:tcW w:w="1080" w:type="dxa"/>
              </w:tcPr>
            </w:tcPrChange>
          </w:tcPr>
          <w:p w14:paraId="2CBD1E3F" w14:textId="77777777" w:rsidR="009B75C3" w:rsidRPr="001D2E49" w:rsidRDefault="009B75C3" w:rsidP="00A1215D">
            <w:pPr>
              <w:pStyle w:val="TAL"/>
              <w:rPr>
                <w:rFonts w:cs="Arial"/>
                <w:lang w:eastAsia="ja-JP"/>
              </w:rPr>
            </w:pPr>
          </w:p>
        </w:tc>
        <w:tc>
          <w:tcPr>
            <w:tcW w:w="1512" w:type="dxa"/>
            <w:tcPrChange w:id="12522" w:author="rapp" w:date="2023-11-09T16:30:00Z">
              <w:tcPr>
                <w:tcW w:w="1512" w:type="dxa"/>
              </w:tcPr>
            </w:tcPrChange>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Change w:id="12523" w:author="rapp" w:date="2023-11-09T16:30:00Z">
              <w:tcPr>
                <w:tcW w:w="1728" w:type="dxa"/>
              </w:tcPr>
            </w:tcPrChange>
          </w:tcPr>
          <w:p w14:paraId="5EA751DE" w14:textId="77777777" w:rsidR="009B75C3" w:rsidRPr="001D2E49" w:rsidRDefault="009B75C3" w:rsidP="00A1215D">
            <w:pPr>
              <w:pStyle w:val="TAL"/>
              <w:rPr>
                <w:rFonts w:cs="Arial"/>
                <w:lang w:eastAsia="ja-JP"/>
              </w:rPr>
            </w:pPr>
          </w:p>
        </w:tc>
        <w:tc>
          <w:tcPr>
            <w:tcW w:w="1080" w:type="dxa"/>
            <w:tcPrChange w:id="12524" w:author="rapp" w:date="2023-11-09T16:30:00Z">
              <w:tcPr>
                <w:tcW w:w="1080" w:type="dxa"/>
              </w:tcPr>
            </w:tcPrChange>
          </w:tcPr>
          <w:p w14:paraId="53FC9A2C" w14:textId="77777777" w:rsidR="009B75C3" w:rsidRPr="001D2E49" w:rsidRDefault="009B75C3">
            <w:pPr>
              <w:pStyle w:val="TAC"/>
              <w:rPr>
                <w:lang w:eastAsia="ja-JP"/>
              </w:rPr>
              <w:pPrChange w:id="12525" w:author="Ericsson" w:date="2023-11-09T09:53:00Z">
                <w:pPr>
                  <w:pStyle w:val="TAL"/>
                  <w:jc w:val="center"/>
                </w:pPr>
              </w:pPrChange>
            </w:pPr>
            <w:r w:rsidRPr="001D2E49">
              <w:rPr>
                <w:rFonts w:cs="Arial"/>
                <w:lang w:eastAsia="ja-JP"/>
              </w:rPr>
              <w:t>-</w:t>
            </w:r>
          </w:p>
        </w:tc>
        <w:tc>
          <w:tcPr>
            <w:tcW w:w="1080" w:type="dxa"/>
            <w:tcPrChange w:id="12526" w:author="rapp" w:date="2023-11-09T16:30:00Z">
              <w:tcPr>
                <w:tcW w:w="1080" w:type="dxa"/>
              </w:tcPr>
            </w:tcPrChange>
          </w:tcPr>
          <w:p w14:paraId="1CB372BD" w14:textId="77777777" w:rsidR="009B75C3" w:rsidRPr="001D2E49" w:rsidRDefault="009B75C3">
            <w:pPr>
              <w:pStyle w:val="TAC"/>
              <w:rPr>
                <w:lang w:eastAsia="ja-JP"/>
              </w:rPr>
              <w:pPrChange w:id="12527" w:author="Ericsson" w:date="2023-11-09T09:53:00Z">
                <w:pPr>
                  <w:pStyle w:val="TAL"/>
                  <w:jc w:val="center"/>
                </w:pPr>
              </w:pPrChange>
            </w:pPr>
          </w:p>
        </w:tc>
      </w:tr>
      <w:tr w:rsidR="009B75C3" w:rsidRPr="001D2E49" w14:paraId="38284D50" w14:textId="77777777" w:rsidTr="00B97A0B">
        <w:tc>
          <w:tcPr>
            <w:tcW w:w="2267" w:type="dxa"/>
            <w:tcPrChange w:id="12528" w:author="rapp" w:date="2023-11-09T16:30:00Z">
              <w:tcPr>
                <w:tcW w:w="2160" w:type="dxa"/>
              </w:tcPr>
            </w:tcPrChange>
          </w:tcPr>
          <w:p w14:paraId="218A04C9" w14:textId="77777777" w:rsidR="009B75C3" w:rsidRPr="001D2E49" w:rsidRDefault="009B75C3">
            <w:pPr>
              <w:pStyle w:val="TAL"/>
              <w:ind w:leftChars="100" w:left="200"/>
              <w:rPr>
                <w:rFonts w:eastAsia="SimSun"/>
                <w:lang w:eastAsia="zh-CN"/>
              </w:rPr>
              <w:pPrChange w:id="12529" w:author="Ericsson" w:date="2023-11-09T09:54:00Z">
                <w:pPr>
                  <w:pStyle w:val="TAL"/>
                  <w:ind w:left="162"/>
                </w:pPr>
              </w:pPrChange>
            </w:pPr>
            <w:r w:rsidRPr="001D2E49">
              <w:rPr>
                <w:lang w:eastAsia="ja-JP"/>
              </w:rPr>
              <w:t>&gt;&gt;Handover Preparation Unsuccessful Transfer</w:t>
            </w:r>
          </w:p>
        </w:tc>
        <w:tc>
          <w:tcPr>
            <w:tcW w:w="1020" w:type="dxa"/>
            <w:tcPrChange w:id="12530" w:author="rapp" w:date="2023-11-09T16:30:00Z">
              <w:tcPr>
                <w:tcW w:w="1080" w:type="dxa"/>
              </w:tcPr>
            </w:tcPrChange>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Change w:id="12531" w:author="rapp" w:date="2023-11-09T16:30:00Z">
              <w:tcPr>
                <w:tcW w:w="1080" w:type="dxa"/>
              </w:tcPr>
            </w:tcPrChange>
          </w:tcPr>
          <w:p w14:paraId="0EDA1D65" w14:textId="77777777" w:rsidR="009B75C3" w:rsidRPr="001D2E49" w:rsidRDefault="009B75C3" w:rsidP="00A1215D">
            <w:pPr>
              <w:pStyle w:val="TAL"/>
              <w:rPr>
                <w:rFonts w:cs="Arial"/>
                <w:lang w:eastAsia="ja-JP"/>
              </w:rPr>
            </w:pPr>
          </w:p>
        </w:tc>
        <w:tc>
          <w:tcPr>
            <w:tcW w:w="1512" w:type="dxa"/>
            <w:tcPrChange w:id="12532" w:author="rapp" w:date="2023-11-09T16:30:00Z">
              <w:tcPr>
                <w:tcW w:w="1512" w:type="dxa"/>
              </w:tcPr>
            </w:tcPrChange>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Change w:id="12533" w:author="rapp" w:date="2023-11-09T16:30:00Z">
              <w:tcPr>
                <w:tcW w:w="1728" w:type="dxa"/>
              </w:tcPr>
            </w:tcPrChange>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Change w:id="12534" w:author="rapp" w:date="2023-11-09T16:30:00Z">
              <w:tcPr>
                <w:tcW w:w="1080" w:type="dxa"/>
              </w:tcPr>
            </w:tcPrChange>
          </w:tcPr>
          <w:p w14:paraId="1E24E66A" w14:textId="77777777" w:rsidR="009B75C3" w:rsidRPr="001D2E49" w:rsidRDefault="009B75C3">
            <w:pPr>
              <w:pStyle w:val="TAC"/>
              <w:rPr>
                <w:lang w:eastAsia="ja-JP"/>
              </w:rPr>
              <w:pPrChange w:id="12535" w:author="Ericsson" w:date="2023-11-09T09:53:00Z">
                <w:pPr>
                  <w:pStyle w:val="TAL"/>
                  <w:jc w:val="center"/>
                </w:pPr>
              </w:pPrChange>
            </w:pPr>
            <w:r w:rsidRPr="001D2E49">
              <w:rPr>
                <w:rFonts w:cs="Arial"/>
                <w:lang w:eastAsia="ja-JP"/>
              </w:rPr>
              <w:t>-</w:t>
            </w:r>
          </w:p>
        </w:tc>
        <w:tc>
          <w:tcPr>
            <w:tcW w:w="1080" w:type="dxa"/>
            <w:tcPrChange w:id="12536" w:author="rapp" w:date="2023-11-09T16:30:00Z">
              <w:tcPr>
                <w:tcW w:w="1080" w:type="dxa"/>
              </w:tcPr>
            </w:tcPrChange>
          </w:tcPr>
          <w:p w14:paraId="08A835E5" w14:textId="77777777" w:rsidR="009B75C3" w:rsidRPr="001D2E49" w:rsidRDefault="009B75C3">
            <w:pPr>
              <w:pStyle w:val="TAC"/>
              <w:rPr>
                <w:lang w:eastAsia="ja-JP"/>
              </w:rPr>
              <w:pPrChange w:id="12537" w:author="Ericsson" w:date="2023-11-09T09:53:00Z">
                <w:pPr>
                  <w:pStyle w:val="TAL"/>
                  <w:jc w:val="center"/>
                </w:pPr>
              </w:pPrChange>
            </w:pPr>
          </w:p>
        </w:tc>
      </w:tr>
      <w:tr w:rsidR="009B75C3" w:rsidRPr="001D2E49" w14:paraId="2503AF41" w14:textId="77777777" w:rsidTr="00B97A0B">
        <w:tc>
          <w:tcPr>
            <w:tcW w:w="2267" w:type="dxa"/>
            <w:tcPrChange w:id="12538" w:author="rapp" w:date="2023-11-09T16:30:00Z">
              <w:tcPr>
                <w:tcW w:w="2160" w:type="dxa"/>
              </w:tcPr>
            </w:tcPrChange>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Change w:id="12539" w:author="rapp" w:date="2023-11-09T16:30:00Z">
              <w:tcPr>
                <w:tcW w:w="1080" w:type="dxa"/>
              </w:tcPr>
            </w:tcPrChange>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Change w:id="12540" w:author="rapp" w:date="2023-11-09T16:30:00Z">
              <w:tcPr>
                <w:tcW w:w="1080" w:type="dxa"/>
              </w:tcPr>
            </w:tcPrChange>
          </w:tcPr>
          <w:p w14:paraId="25BD24B3" w14:textId="77777777" w:rsidR="009B75C3" w:rsidRPr="001D2E49" w:rsidRDefault="009B75C3" w:rsidP="00A1215D">
            <w:pPr>
              <w:pStyle w:val="TAL"/>
              <w:rPr>
                <w:rFonts w:cs="Arial"/>
                <w:i/>
                <w:lang w:eastAsia="ja-JP"/>
              </w:rPr>
            </w:pPr>
          </w:p>
        </w:tc>
        <w:tc>
          <w:tcPr>
            <w:tcW w:w="1512" w:type="dxa"/>
            <w:tcPrChange w:id="12541" w:author="rapp" w:date="2023-11-09T16:30:00Z">
              <w:tcPr>
                <w:tcW w:w="1512" w:type="dxa"/>
              </w:tcPr>
            </w:tcPrChange>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Change w:id="12542" w:author="rapp" w:date="2023-11-09T16:30:00Z">
              <w:tcPr>
                <w:tcW w:w="1728" w:type="dxa"/>
              </w:tcPr>
            </w:tcPrChange>
          </w:tcPr>
          <w:p w14:paraId="7A0D1AA8" w14:textId="77777777" w:rsidR="009B75C3" w:rsidRPr="001D2E49" w:rsidRDefault="009B75C3" w:rsidP="00A1215D">
            <w:pPr>
              <w:pStyle w:val="TAL"/>
              <w:rPr>
                <w:rFonts w:cs="Arial"/>
                <w:lang w:eastAsia="ja-JP"/>
              </w:rPr>
            </w:pPr>
          </w:p>
        </w:tc>
        <w:tc>
          <w:tcPr>
            <w:tcW w:w="1080" w:type="dxa"/>
            <w:tcPrChange w:id="12543" w:author="rapp" w:date="2023-11-09T16:30:00Z">
              <w:tcPr>
                <w:tcW w:w="1080" w:type="dxa"/>
              </w:tcPr>
            </w:tcPrChange>
          </w:tcPr>
          <w:p w14:paraId="63C4A5E6" w14:textId="77777777" w:rsidR="009B75C3" w:rsidRPr="001D2E49" w:rsidRDefault="009B75C3">
            <w:pPr>
              <w:pStyle w:val="TAC"/>
              <w:rPr>
                <w:rFonts w:cs="Arial"/>
                <w:lang w:eastAsia="ja-JP"/>
              </w:rPr>
              <w:pPrChange w:id="12544" w:author="Ericsson" w:date="2023-11-09T09:53:00Z">
                <w:pPr>
                  <w:pStyle w:val="TAR"/>
                  <w:jc w:val="center"/>
                </w:pPr>
              </w:pPrChange>
            </w:pPr>
            <w:r w:rsidRPr="001D2E49">
              <w:rPr>
                <w:lang w:eastAsia="ja-JP"/>
              </w:rPr>
              <w:t>YES</w:t>
            </w:r>
          </w:p>
        </w:tc>
        <w:tc>
          <w:tcPr>
            <w:tcW w:w="1080" w:type="dxa"/>
            <w:tcPrChange w:id="12545" w:author="rapp" w:date="2023-11-09T16:30:00Z">
              <w:tcPr>
                <w:tcW w:w="1080" w:type="dxa"/>
              </w:tcPr>
            </w:tcPrChange>
          </w:tcPr>
          <w:p w14:paraId="0A1D66F6" w14:textId="77777777" w:rsidR="009B75C3" w:rsidRPr="001D2E49" w:rsidRDefault="009B75C3">
            <w:pPr>
              <w:pStyle w:val="TAC"/>
              <w:rPr>
                <w:rFonts w:cs="Arial"/>
                <w:lang w:eastAsia="ja-JP"/>
              </w:rPr>
              <w:pPrChange w:id="12546" w:author="Ericsson" w:date="2023-11-09T09:53:00Z">
                <w:pPr>
                  <w:pStyle w:val="TAR"/>
                  <w:jc w:val="center"/>
                </w:pPr>
              </w:pPrChange>
            </w:pPr>
            <w:r w:rsidRPr="001D2E49">
              <w:rPr>
                <w:lang w:eastAsia="ja-JP"/>
              </w:rPr>
              <w:t>reject</w:t>
            </w:r>
          </w:p>
        </w:tc>
      </w:tr>
      <w:tr w:rsidR="009B75C3" w:rsidRPr="001D2E49" w14:paraId="6A2EE9E2" w14:textId="77777777" w:rsidTr="00B97A0B">
        <w:tc>
          <w:tcPr>
            <w:tcW w:w="2267" w:type="dxa"/>
            <w:tcPrChange w:id="12547" w:author="rapp" w:date="2023-11-09T16:30:00Z">
              <w:tcPr>
                <w:tcW w:w="2160" w:type="dxa"/>
              </w:tcPr>
            </w:tcPrChange>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Change w:id="12548" w:author="rapp" w:date="2023-11-09T16:30:00Z">
              <w:tcPr>
                <w:tcW w:w="1080" w:type="dxa"/>
              </w:tcPr>
            </w:tcPrChange>
          </w:tcPr>
          <w:p w14:paraId="23565286" w14:textId="77777777" w:rsidR="009B75C3" w:rsidRPr="001D2E49" w:rsidRDefault="009B75C3" w:rsidP="00A1215D">
            <w:pPr>
              <w:pStyle w:val="TAL"/>
              <w:rPr>
                <w:lang w:eastAsia="ja-JP"/>
              </w:rPr>
            </w:pPr>
            <w:r w:rsidRPr="001D2E49">
              <w:rPr>
                <w:lang w:eastAsia="ja-JP"/>
              </w:rPr>
              <w:t>O</w:t>
            </w:r>
          </w:p>
        </w:tc>
        <w:tc>
          <w:tcPr>
            <w:tcW w:w="1080" w:type="dxa"/>
            <w:tcPrChange w:id="12549" w:author="rapp" w:date="2023-11-09T16:30:00Z">
              <w:tcPr>
                <w:tcW w:w="1080" w:type="dxa"/>
              </w:tcPr>
            </w:tcPrChange>
          </w:tcPr>
          <w:p w14:paraId="41A8B23A" w14:textId="77777777" w:rsidR="009B75C3" w:rsidRPr="001D2E49" w:rsidRDefault="009B75C3" w:rsidP="00A1215D">
            <w:pPr>
              <w:pStyle w:val="TAL"/>
              <w:rPr>
                <w:rFonts w:cs="Arial"/>
                <w:i/>
                <w:lang w:eastAsia="ja-JP"/>
              </w:rPr>
            </w:pPr>
          </w:p>
        </w:tc>
        <w:tc>
          <w:tcPr>
            <w:tcW w:w="1512" w:type="dxa"/>
            <w:tcPrChange w:id="12550" w:author="rapp" w:date="2023-11-09T16:30:00Z">
              <w:tcPr>
                <w:tcW w:w="1512" w:type="dxa"/>
              </w:tcPr>
            </w:tcPrChange>
          </w:tcPr>
          <w:p w14:paraId="7FCA22D9" w14:textId="77777777" w:rsidR="009B75C3" w:rsidRPr="001D2E49" w:rsidRDefault="009B75C3" w:rsidP="00A1215D">
            <w:pPr>
              <w:pStyle w:val="TAL"/>
              <w:rPr>
                <w:lang w:eastAsia="ja-JP"/>
              </w:rPr>
            </w:pPr>
            <w:r w:rsidRPr="001D2E49">
              <w:rPr>
                <w:lang w:eastAsia="ja-JP"/>
              </w:rPr>
              <w:t>9.3.1.3</w:t>
            </w:r>
          </w:p>
        </w:tc>
        <w:tc>
          <w:tcPr>
            <w:tcW w:w="1757" w:type="dxa"/>
            <w:tcPrChange w:id="12551" w:author="rapp" w:date="2023-11-09T16:30:00Z">
              <w:tcPr>
                <w:tcW w:w="1728" w:type="dxa"/>
              </w:tcPr>
            </w:tcPrChange>
          </w:tcPr>
          <w:p w14:paraId="08A7DF7D" w14:textId="77777777" w:rsidR="009B75C3" w:rsidRPr="001D2E49" w:rsidRDefault="009B75C3" w:rsidP="00A1215D">
            <w:pPr>
              <w:pStyle w:val="TAL"/>
              <w:rPr>
                <w:rFonts w:cs="Arial"/>
                <w:lang w:eastAsia="ja-JP"/>
              </w:rPr>
            </w:pPr>
          </w:p>
        </w:tc>
        <w:tc>
          <w:tcPr>
            <w:tcW w:w="1080" w:type="dxa"/>
            <w:tcPrChange w:id="12552" w:author="rapp" w:date="2023-11-09T16:30:00Z">
              <w:tcPr>
                <w:tcW w:w="1080" w:type="dxa"/>
              </w:tcPr>
            </w:tcPrChange>
          </w:tcPr>
          <w:p w14:paraId="2B356D3E" w14:textId="77777777" w:rsidR="009B75C3" w:rsidRPr="001D2E49" w:rsidRDefault="009B75C3">
            <w:pPr>
              <w:pStyle w:val="TAC"/>
              <w:rPr>
                <w:lang w:eastAsia="ja-JP"/>
              </w:rPr>
              <w:pPrChange w:id="12553" w:author="Ericsson" w:date="2023-11-09T09:53:00Z">
                <w:pPr>
                  <w:pStyle w:val="TAR"/>
                  <w:jc w:val="center"/>
                </w:pPr>
              </w:pPrChange>
            </w:pPr>
            <w:r w:rsidRPr="001D2E49">
              <w:rPr>
                <w:lang w:eastAsia="ja-JP"/>
              </w:rPr>
              <w:t>YES</w:t>
            </w:r>
          </w:p>
        </w:tc>
        <w:tc>
          <w:tcPr>
            <w:tcW w:w="1080" w:type="dxa"/>
            <w:tcPrChange w:id="12554" w:author="rapp" w:date="2023-11-09T16:30:00Z">
              <w:tcPr>
                <w:tcW w:w="1080" w:type="dxa"/>
              </w:tcPr>
            </w:tcPrChange>
          </w:tcPr>
          <w:p w14:paraId="3BACAB28" w14:textId="77777777" w:rsidR="009B75C3" w:rsidRPr="001D2E49" w:rsidRDefault="009B75C3">
            <w:pPr>
              <w:pStyle w:val="TAC"/>
              <w:rPr>
                <w:lang w:eastAsia="ja-JP"/>
              </w:rPr>
              <w:pPrChange w:id="12555" w:author="Ericsson" w:date="2023-11-09T09:53:00Z">
                <w:pPr>
                  <w:pStyle w:val="TAR"/>
                  <w:jc w:val="center"/>
                </w:pPr>
              </w:pPrChange>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56" w:author="rapp" w:date="2023-11-09T16:3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2557">
          <w:tblGrid>
            <w:gridCol w:w="3528"/>
            <w:gridCol w:w="6192"/>
          </w:tblGrid>
        </w:tblGridChange>
      </w:tblGrid>
      <w:tr w:rsidR="009B75C3" w:rsidRPr="001D2E49" w14:paraId="107C0DD7" w14:textId="77777777" w:rsidTr="00B97A0B">
        <w:tc>
          <w:tcPr>
            <w:tcW w:w="3288" w:type="dxa"/>
            <w:tcPrChange w:id="12558" w:author="rapp" w:date="2023-11-09T16:31:00Z">
              <w:tcPr>
                <w:tcW w:w="3528" w:type="dxa"/>
              </w:tcPr>
            </w:tcPrChange>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2559" w:author="rapp" w:date="2023-11-09T16:31:00Z">
              <w:tcPr>
                <w:tcW w:w="6192" w:type="dxa"/>
              </w:tcPr>
            </w:tcPrChange>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B97A0B">
        <w:tc>
          <w:tcPr>
            <w:tcW w:w="3288" w:type="dxa"/>
            <w:tcPrChange w:id="12560" w:author="rapp" w:date="2023-11-09T16:31:00Z">
              <w:tcPr>
                <w:tcW w:w="3528" w:type="dxa"/>
              </w:tcPr>
            </w:tcPrChange>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2561" w:author="rapp" w:date="2023-11-09T16:31:00Z">
              <w:tcPr>
                <w:tcW w:w="6192" w:type="dxa"/>
              </w:tcPr>
            </w:tcPrChange>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62" w:author="rapp" w:date="2023-11-09T16:3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2563">
          <w:tblGrid>
            <w:gridCol w:w="3528"/>
            <w:gridCol w:w="6192"/>
          </w:tblGrid>
        </w:tblGridChange>
      </w:tblGrid>
      <w:tr w:rsidR="009B75C3" w:rsidRPr="001D2E49" w14:paraId="67F2B238" w14:textId="77777777" w:rsidTr="00B97A0B">
        <w:tc>
          <w:tcPr>
            <w:tcW w:w="3288" w:type="dxa"/>
            <w:tcPrChange w:id="12564" w:author="rapp" w:date="2023-11-09T16:31:00Z">
              <w:tcPr>
                <w:tcW w:w="3528" w:type="dxa"/>
              </w:tcPr>
            </w:tcPrChange>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12565" w:author="rapp" w:date="2023-11-09T16:31:00Z">
              <w:tcPr>
                <w:tcW w:w="6192" w:type="dxa"/>
              </w:tcPr>
            </w:tcPrChange>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B97A0B">
        <w:tc>
          <w:tcPr>
            <w:tcW w:w="3288" w:type="dxa"/>
            <w:tcPrChange w:id="12566" w:author="rapp" w:date="2023-11-09T16:31:00Z">
              <w:tcPr>
                <w:tcW w:w="3528" w:type="dxa"/>
              </w:tcPr>
            </w:tcPrChange>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Change w:id="12567" w:author="rapp" w:date="2023-11-09T16:31:00Z">
              <w:tcPr>
                <w:tcW w:w="6192" w:type="dxa"/>
              </w:tcPr>
            </w:tcPrChange>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12568" w:name="_Toc20955095"/>
      <w:bookmarkStart w:id="12569" w:name="_Toc29503541"/>
      <w:bookmarkStart w:id="12570" w:name="_Toc29504125"/>
      <w:bookmarkStart w:id="12571" w:name="_Toc29504709"/>
      <w:bookmarkStart w:id="12572" w:name="_Toc36553155"/>
      <w:bookmarkStart w:id="12573" w:name="_Toc36554882"/>
      <w:bookmarkStart w:id="12574" w:name="_Toc45652188"/>
      <w:bookmarkStart w:id="12575" w:name="_Toc45658620"/>
      <w:bookmarkStart w:id="12576" w:name="_Toc45720440"/>
      <w:bookmarkStart w:id="12577" w:name="_Toc45798320"/>
      <w:bookmarkStart w:id="12578" w:name="_Toc45897709"/>
      <w:bookmarkStart w:id="12579" w:name="_Toc51745913"/>
      <w:bookmarkStart w:id="12580" w:name="_Toc64446177"/>
      <w:bookmarkStart w:id="12581" w:name="_Toc73982047"/>
      <w:bookmarkStart w:id="12582" w:name="_Toc88652136"/>
      <w:bookmarkStart w:id="12583" w:name="_Toc97891179"/>
      <w:bookmarkStart w:id="12584" w:name="_Toc99123298"/>
      <w:bookmarkStart w:id="12585" w:name="_Toc99662103"/>
      <w:bookmarkStart w:id="12586" w:name="_Toc105152169"/>
      <w:bookmarkStart w:id="12587" w:name="_Toc105173975"/>
      <w:bookmarkStart w:id="12588" w:name="_Toc106108973"/>
      <w:bookmarkStart w:id="12589" w:name="_Toc106122878"/>
      <w:bookmarkStart w:id="12590" w:name="_Toc107409431"/>
      <w:bookmarkStart w:id="12591" w:name="_Toc112756620"/>
      <w:bookmarkStart w:id="12592" w:name="_Toc146270772"/>
      <w:r w:rsidRPr="001D2E49">
        <w:t>9.2.3.3</w:t>
      </w:r>
      <w:r w:rsidRPr="001D2E49">
        <w:tab/>
        <w:t>HANDOVER PREPARATION FAILURE</w:t>
      </w:r>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93" w:author="rapp" w:date="2023-11-09T16:3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2594">
          <w:tblGrid>
            <w:gridCol w:w="2160"/>
            <w:gridCol w:w="1080"/>
            <w:gridCol w:w="1080"/>
            <w:gridCol w:w="1512"/>
            <w:gridCol w:w="1728"/>
            <w:gridCol w:w="1080"/>
            <w:gridCol w:w="1080"/>
          </w:tblGrid>
        </w:tblGridChange>
      </w:tblGrid>
      <w:tr w:rsidR="009B75C3" w:rsidRPr="001D2E49" w14:paraId="218BED5E" w14:textId="77777777" w:rsidTr="00B97A0B">
        <w:tc>
          <w:tcPr>
            <w:tcW w:w="2267" w:type="dxa"/>
            <w:tcPrChange w:id="12595" w:author="rapp" w:date="2023-11-09T16:31:00Z">
              <w:tcPr>
                <w:tcW w:w="2160" w:type="dxa"/>
              </w:tcPr>
            </w:tcPrChange>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2596" w:author="rapp" w:date="2023-11-09T16:31:00Z">
              <w:tcPr>
                <w:tcW w:w="1080" w:type="dxa"/>
              </w:tcPr>
            </w:tcPrChange>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2597" w:author="rapp" w:date="2023-11-09T16:31:00Z">
              <w:tcPr>
                <w:tcW w:w="1080" w:type="dxa"/>
              </w:tcPr>
            </w:tcPrChange>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2598" w:author="rapp" w:date="2023-11-09T16:31:00Z">
              <w:tcPr>
                <w:tcW w:w="1512" w:type="dxa"/>
              </w:tcPr>
            </w:tcPrChange>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2599" w:author="rapp" w:date="2023-11-09T16:31:00Z">
              <w:tcPr>
                <w:tcW w:w="1728" w:type="dxa"/>
              </w:tcPr>
            </w:tcPrChange>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2600" w:author="rapp" w:date="2023-11-09T16:31:00Z">
              <w:tcPr>
                <w:tcW w:w="1080" w:type="dxa"/>
              </w:tcPr>
            </w:tcPrChange>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2601" w:author="rapp" w:date="2023-11-09T16:31:00Z">
              <w:tcPr>
                <w:tcW w:w="1080" w:type="dxa"/>
              </w:tcPr>
            </w:tcPrChange>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B97A0B">
        <w:tc>
          <w:tcPr>
            <w:tcW w:w="2267" w:type="dxa"/>
            <w:tcPrChange w:id="12602" w:author="rapp" w:date="2023-11-09T16:31:00Z">
              <w:tcPr>
                <w:tcW w:w="2160" w:type="dxa"/>
              </w:tcPr>
            </w:tcPrChange>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2603" w:author="rapp" w:date="2023-11-09T16:31:00Z">
              <w:tcPr>
                <w:tcW w:w="1080" w:type="dxa"/>
              </w:tcPr>
            </w:tcPrChange>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Change w:id="12604" w:author="rapp" w:date="2023-11-09T16:31:00Z">
              <w:tcPr>
                <w:tcW w:w="1080" w:type="dxa"/>
              </w:tcPr>
            </w:tcPrChange>
          </w:tcPr>
          <w:p w14:paraId="0BC8D901" w14:textId="77777777" w:rsidR="009B75C3" w:rsidRPr="001D2E49" w:rsidRDefault="009B75C3" w:rsidP="009517A1">
            <w:pPr>
              <w:pStyle w:val="TAL"/>
              <w:rPr>
                <w:rFonts w:cs="Arial"/>
                <w:lang w:eastAsia="ja-JP"/>
              </w:rPr>
            </w:pPr>
          </w:p>
        </w:tc>
        <w:tc>
          <w:tcPr>
            <w:tcW w:w="1512" w:type="dxa"/>
            <w:tcPrChange w:id="12605" w:author="rapp" w:date="2023-11-09T16:31:00Z">
              <w:tcPr>
                <w:tcW w:w="1512" w:type="dxa"/>
              </w:tcPr>
            </w:tcPrChange>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Change w:id="12606" w:author="rapp" w:date="2023-11-09T16:31:00Z">
              <w:tcPr>
                <w:tcW w:w="1728" w:type="dxa"/>
              </w:tcPr>
            </w:tcPrChange>
          </w:tcPr>
          <w:p w14:paraId="47039F21" w14:textId="77777777" w:rsidR="009B75C3" w:rsidRPr="001D2E49" w:rsidRDefault="009B75C3" w:rsidP="009517A1">
            <w:pPr>
              <w:pStyle w:val="TAL"/>
              <w:rPr>
                <w:rFonts w:cs="Arial"/>
                <w:lang w:eastAsia="ja-JP"/>
              </w:rPr>
            </w:pPr>
          </w:p>
        </w:tc>
        <w:tc>
          <w:tcPr>
            <w:tcW w:w="1080" w:type="dxa"/>
            <w:tcPrChange w:id="12607" w:author="rapp" w:date="2023-11-09T16:31:00Z">
              <w:tcPr>
                <w:tcW w:w="1080" w:type="dxa"/>
              </w:tcPr>
            </w:tcPrChange>
          </w:tcPr>
          <w:p w14:paraId="70FCA022" w14:textId="77777777" w:rsidR="009B75C3" w:rsidRPr="001D2E49" w:rsidRDefault="009B75C3">
            <w:pPr>
              <w:pStyle w:val="TAC"/>
              <w:rPr>
                <w:rFonts w:cs="Arial"/>
                <w:lang w:eastAsia="ja-JP"/>
              </w:rPr>
              <w:pPrChange w:id="12608" w:author="Ericsson" w:date="2023-11-09T09:54:00Z">
                <w:pPr>
                  <w:pStyle w:val="TAL"/>
                  <w:jc w:val="center"/>
                </w:pPr>
              </w:pPrChange>
            </w:pPr>
            <w:r w:rsidRPr="001D2E49">
              <w:rPr>
                <w:lang w:eastAsia="ja-JP"/>
              </w:rPr>
              <w:t>YES</w:t>
            </w:r>
          </w:p>
        </w:tc>
        <w:tc>
          <w:tcPr>
            <w:tcW w:w="1080" w:type="dxa"/>
            <w:tcPrChange w:id="12609" w:author="rapp" w:date="2023-11-09T16:31:00Z">
              <w:tcPr>
                <w:tcW w:w="1080" w:type="dxa"/>
              </w:tcPr>
            </w:tcPrChange>
          </w:tcPr>
          <w:p w14:paraId="26982ED1" w14:textId="77777777" w:rsidR="009B75C3" w:rsidRPr="001D2E49" w:rsidRDefault="009B75C3">
            <w:pPr>
              <w:pStyle w:val="TAC"/>
              <w:rPr>
                <w:rFonts w:cs="Arial"/>
                <w:lang w:eastAsia="ja-JP"/>
              </w:rPr>
              <w:pPrChange w:id="12610" w:author="Ericsson" w:date="2023-11-09T09:54:00Z">
                <w:pPr>
                  <w:pStyle w:val="TAL"/>
                  <w:jc w:val="center"/>
                </w:pPr>
              </w:pPrChange>
            </w:pPr>
            <w:r w:rsidRPr="001D2E49">
              <w:rPr>
                <w:lang w:eastAsia="ja-JP"/>
              </w:rPr>
              <w:t>reject</w:t>
            </w:r>
          </w:p>
        </w:tc>
      </w:tr>
      <w:tr w:rsidR="009B75C3" w:rsidRPr="001D2E49" w14:paraId="09C594EB" w14:textId="77777777" w:rsidTr="00B97A0B">
        <w:tc>
          <w:tcPr>
            <w:tcW w:w="2267" w:type="dxa"/>
            <w:tcPrChange w:id="12611" w:author="rapp" w:date="2023-11-09T16:31:00Z">
              <w:tcPr>
                <w:tcW w:w="2160" w:type="dxa"/>
              </w:tcPr>
            </w:tcPrChange>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Change w:id="12612" w:author="rapp" w:date="2023-11-09T16:31:00Z">
              <w:tcPr>
                <w:tcW w:w="1080" w:type="dxa"/>
              </w:tcPr>
            </w:tcPrChange>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613" w:author="rapp" w:date="2023-11-09T16:31:00Z">
              <w:tcPr>
                <w:tcW w:w="1080" w:type="dxa"/>
              </w:tcPr>
            </w:tcPrChange>
          </w:tcPr>
          <w:p w14:paraId="2FBA8EF0" w14:textId="77777777" w:rsidR="009B75C3" w:rsidRPr="001D2E49" w:rsidRDefault="009B75C3" w:rsidP="009517A1">
            <w:pPr>
              <w:pStyle w:val="TAL"/>
              <w:rPr>
                <w:rFonts w:cs="Arial"/>
                <w:lang w:eastAsia="ja-JP"/>
              </w:rPr>
            </w:pPr>
          </w:p>
        </w:tc>
        <w:tc>
          <w:tcPr>
            <w:tcW w:w="1512" w:type="dxa"/>
            <w:tcPrChange w:id="12614" w:author="rapp" w:date="2023-11-09T16:31:00Z">
              <w:tcPr>
                <w:tcW w:w="1512" w:type="dxa"/>
              </w:tcPr>
            </w:tcPrChange>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Change w:id="12615" w:author="rapp" w:date="2023-11-09T16:31:00Z">
              <w:tcPr>
                <w:tcW w:w="1728" w:type="dxa"/>
              </w:tcPr>
            </w:tcPrChange>
          </w:tcPr>
          <w:p w14:paraId="5E8D06D4" w14:textId="77777777" w:rsidR="009B75C3" w:rsidRPr="001D2E49" w:rsidRDefault="009B75C3" w:rsidP="009517A1">
            <w:pPr>
              <w:pStyle w:val="TAL"/>
              <w:rPr>
                <w:rFonts w:cs="Arial"/>
                <w:lang w:eastAsia="ja-JP"/>
              </w:rPr>
            </w:pPr>
          </w:p>
        </w:tc>
        <w:tc>
          <w:tcPr>
            <w:tcW w:w="1080" w:type="dxa"/>
            <w:tcPrChange w:id="12616" w:author="rapp" w:date="2023-11-09T16:31:00Z">
              <w:tcPr>
                <w:tcW w:w="1080" w:type="dxa"/>
              </w:tcPr>
            </w:tcPrChange>
          </w:tcPr>
          <w:p w14:paraId="634BE368" w14:textId="77777777" w:rsidR="009B75C3" w:rsidRPr="001D2E49" w:rsidRDefault="009B75C3">
            <w:pPr>
              <w:pStyle w:val="TAC"/>
              <w:rPr>
                <w:rFonts w:eastAsia="MS Mincho" w:cs="Arial"/>
                <w:lang w:eastAsia="ja-JP"/>
              </w:rPr>
              <w:pPrChange w:id="12617" w:author="Ericsson" w:date="2023-11-09T09:54:00Z">
                <w:pPr>
                  <w:pStyle w:val="TAL"/>
                  <w:jc w:val="center"/>
                </w:pPr>
              </w:pPrChange>
            </w:pPr>
            <w:r w:rsidRPr="001D2E49">
              <w:rPr>
                <w:lang w:eastAsia="ja-JP"/>
              </w:rPr>
              <w:t>YES</w:t>
            </w:r>
          </w:p>
        </w:tc>
        <w:tc>
          <w:tcPr>
            <w:tcW w:w="1080" w:type="dxa"/>
            <w:tcPrChange w:id="12618" w:author="rapp" w:date="2023-11-09T16:31:00Z">
              <w:tcPr>
                <w:tcW w:w="1080" w:type="dxa"/>
              </w:tcPr>
            </w:tcPrChange>
          </w:tcPr>
          <w:p w14:paraId="715FF84D" w14:textId="77777777" w:rsidR="009B75C3" w:rsidRPr="001D2E49" w:rsidRDefault="009B75C3">
            <w:pPr>
              <w:pStyle w:val="TAC"/>
              <w:rPr>
                <w:rFonts w:cs="Arial"/>
                <w:lang w:eastAsia="ja-JP"/>
              </w:rPr>
              <w:pPrChange w:id="12619" w:author="Ericsson" w:date="2023-11-09T09:54:00Z">
                <w:pPr>
                  <w:pStyle w:val="TAL"/>
                  <w:jc w:val="center"/>
                </w:pPr>
              </w:pPrChange>
            </w:pPr>
            <w:r w:rsidRPr="001D2E49">
              <w:rPr>
                <w:lang w:eastAsia="zh-CN"/>
              </w:rPr>
              <w:t>ignore</w:t>
            </w:r>
          </w:p>
        </w:tc>
      </w:tr>
      <w:tr w:rsidR="009B75C3" w:rsidRPr="001D2E49" w14:paraId="7781B82A" w14:textId="77777777" w:rsidTr="00B97A0B">
        <w:tc>
          <w:tcPr>
            <w:tcW w:w="2267" w:type="dxa"/>
            <w:tcPrChange w:id="12620" w:author="rapp" w:date="2023-11-09T16:31:00Z">
              <w:tcPr>
                <w:tcW w:w="2160" w:type="dxa"/>
              </w:tcPr>
            </w:tcPrChange>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2621" w:author="rapp" w:date="2023-11-09T16:31:00Z">
              <w:tcPr>
                <w:tcW w:w="1080" w:type="dxa"/>
              </w:tcPr>
            </w:tcPrChange>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622" w:author="rapp" w:date="2023-11-09T16:31:00Z">
              <w:tcPr>
                <w:tcW w:w="1080" w:type="dxa"/>
              </w:tcPr>
            </w:tcPrChange>
          </w:tcPr>
          <w:p w14:paraId="499CEE85" w14:textId="77777777" w:rsidR="009B75C3" w:rsidRPr="001D2E49" w:rsidRDefault="009B75C3" w:rsidP="009517A1">
            <w:pPr>
              <w:pStyle w:val="TAL"/>
              <w:rPr>
                <w:rFonts w:cs="Arial"/>
                <w:lang w:eastAsia="ja-JP"/>
              </w:rPr>
            </w:pPr>
          </w:p>
        </w:tc>
        <w:tc>
          <w:tcPr>
            <w:tcW w:w="1512" w:type="dxa"/>
            <w:tcPrChange w:id="12623" w:author="rapp" w:date="2023-11-09T16:31:00Z">
              <w:tcPr>
                <w:tcW w:w="1512" w:type="dxa"/>
              </w:tcPr>
            </w:tcPrChange>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Change w:id="12624" w:author="rapp" w:date="2023-11-09T16:31:00Z">
              <w:tcPr>
                <w:tcW w:w="1728" w:type="dxa"/>
              </w:tcPr>
            </w:tcPrChange>
          </w:tcPr>
          <w:p w14:paraId="0F1C64BF" w14:textId="77777777" w:rsidR="009B75C3" w:rsidRPr="001D2E49" w:rsidRDefault="009B75C3" w:rsidP="009517A1">
            <w:pPr>
              <w:pStyle w:val="TAL"/>
              <w:rPr>
                <w:rFonts w:cs="Arial"/>
                <w:lang w:eastAsia="ja-JP"/>
              </w:rPr>
            </w:pPr>
          </w:p>
        </w:tc>
        <w:tc>
          <w:tcPr>
            <w:tcW w:w="1080" w:type="dxa"/>
            <w:tcPrChange w:id="12625" w:author="rapp" w:date="2023-11-09T16:31:00Z">
              <w:tcPr>
                <w:tcW w:w="1080" w:type="dxa"/>
              </w:tcPr>
            </w:tcPrChange>
          </w:tcPr>
          <w:p w14:paraId="4F51B985" w14:textId="77777777" w:rsidR="009B75C3" w:rsidRPr="001D2E49" w:rsidRDefault="009B75C3">
            <w:pPr>
              <w:pStyle w:val="TAC"/>
              <w:rPr>
                <w:rFonts w:eastAsia="MS Mincho" w:cs="Arial"/>
                <w:lang w:eastAsia="ja-JP"/>
              </w:rPr>
              <w:pPrChange w:id="12626" w:author="Ericsson" w:date="2023-11-09T09:54:00Z">
                <w:pPr>
                  <w:pStyle w:val="TAL"/>
                  <w:jc w:val="center"/>
                </w:pPr>
              </w:pPrChange>
            </w:pPr>
            <w:r w:rsidRPr="001D2E49">
              <w:rPr>
                <w:lang w:eastAsia="ja-JP"/>
              </w:rPr>
              <w:t>YES</w:t>
            </w:r>
          </w:p>
        </w:tc>
        <w:tc>
          <w:tcPr>
            <w:tcW w:w="1080" w:type="dxa"/>
            <w:tcPrChange w:id="12627" w:author="rapp" w:date="2023-11-09T16:31:00Z">
              <w:tcPr>
                <w:tcW w:w="1080" w:type="dxa"/>
              </w:tcPr>
            </w:tcPrChange>
          </w:tcPr>
          <w:p w14:paraId="0D46FDC2" w14:textId="77777777" w:rsidR="009B75C3" w:rsidRPr="001D2E49" w:rsidRDefault="009B75C3">
            <w:pPr>
              <w:pStyle w:val="TAC"/>
              <w:rPr>
                <w:rFonts w:cs="Arial"/>
                <w:lang w:eastAsia="ja-JP"/>
              </w:rPr>
              <w:pPrChange w:id="12628" w:author="Ericsson" w:date="2023-11-09T09:54:00Z">
                <w:pPr>
                  <w:pStyle w:val="TAL"/>
                  <w:jc w:val="center"/>
                </w:pPr>
              </w:pPrChange>
            </w:pPr>
            <w:r w:rsidRPr="001D2E49">
              <w:rPr>
                <w:lang w:eastAsia="zh-CN"/>
              </w:rPr>
              <w:t>ignore</w:t>
            </w:r>
          </w:p>
        </w:tc>
      </w:tr>
      <w:tr w:rsidR="009B75C3" w:rsidRPr="001D2E49" w14:paraId="10C2D52B" w14:textId="77777777" w:rsidTr="00B97A0B">
        <w:tc>
          <w:tcPr>
            <w:tcW w:w="2267" w:type="dxa"/>
            <w:tcPrChange w:id="12629" w:author="rapp" w:date="2023-11-09T16:31:00Z">
              <w:tcPr>
                <w:tcW w:w="2160" w:type="dxa"/>
              </w:tcPr>
            </w:tcPrChange>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Change w:id="12630" w:author="rapp" w:date="2023-11-09T16:31:00Z">
              <w:tcPr>
                <w:tcW w:w="1080" w:type="dxa"/>
              </w:tcPr>
            </w:tcPrChange>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2631" w:author="rapp" w:date="2023-11-09T16:31:00Z">
              <w:tcPr>
                <w:tcW w:w="1080" w:type="dxa"/>
              </w:tcPr>
            </w:tcPrChange>
          </w:tcPr>
          <w:p w14:paraId="352DAF2D" w14:textId="77777777" w:rsidR="009B75C3" w:rsidRPr="001D2E49" w:rsidRDefault="009B75C3" w:rsidP="009517A1">
            <w:pPr>
              <w:pStyle w:val="TAL"/>
              <w:rPr>
                <w:rFonts w:cs="Arial"/>
                <w:lang w:eastAsia="ja-JP"/>
              </w:rPr>
            </w:pPr>
          </w:p>
        </w:tc>
        <w:tc>
          <w:tcPr>
            <w:tcW w:w="1512" w:type="dxa"/>
            <w:tcPrChange w:id="12632" w:author="rapp" w:date="2023-11-09T16:31:00Z">
              <w:tcPr>
                <w:tcW w:w="1512" w:type="dxa"/>
              </w:tcPr>
            </w:tcPrChange>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Change w:id="12633" w:author="rapp" w:date="2023-11-09T16:31:00Z">
              <w:tcPr>
                <w:tcW w:w="1728" w:type="dxa"/>
              </w:tcPr>
            </w:tcPrChange>
          </w:tcPr>
          <w:p w14:paraId="672C9297" w14:textId="77777777" w:rsidR="009B75C3" w:rsidRPr="001D2E49" w:rsidRDefault="009B75C3" w:rsidP="009517A1">
            <w:pPr>
              <w:pStyle w:val="TAL"/>
              <w:rPr>
                <w:rFonts w:cs="Arial"/>
                <w:lang w:eastAsia="ja-JP"/>
              </w:rPr>
            </w:pPr>
          </w:p>
        </w:tc>
        <w:tc>
          <w:tcPr>
            <w:tcW w:w="1080" w:type="dxa"/>
            <w:tcPrChange w:id="12634" w:author="rapp" w:date="2023-11-09T16:31:00Z">
              <w:tcPr>
                <w:tcW w:w="1080" w:type="dxa"/>
              </w:tcPr>
            </w:tcPrChange>
          </w:tcPr>
          <w:p w14:paraId="34008871" w14:textId="77777777" w:rsidR="009B75C3" w:rsidRPr="001D2E49" w:rsidRDefault="009B75C3">
            <w:pPr>
              <w:pStyle w:val="TAC"/>
              <w:rPr>
                <w:rFonts w:eastAsia="MS Mincho" w:cs="Arial"/>
                <w:lang w:eastAsia="ja-JP"/>
              </w:rPr>
              <w:pPrChange w:id="12635" w:author="Ericsson" w:date="2023-11-09T09:54:00Z">
                <w:pPr>
                  <w:pStyle w:val="TAL"/>
                  <w:jc w:val="center"/>
                </w:pPr>
              </w:pPrChange>
            </w:pPr>
            <w:r w:rsidRPr="001D2E49">
              <w:rPr>
                <w:lang w:eastAsia="ja-JP"/>
              </w:rPr>
              <w:t>YES</w:t>
            </w:r>
          </w:p>
        </w:tc>
        <w:tc>
          <w:tcPr>
            <w:tcW w:w="1080" w:type="dxa"/>
            <w:tcPrChange w:id="12636" w:author="rapp" w:date="2023-11-09T16:31:00Z">
              <w:tcPr>
                <w:tcW w:w="1080" w:type="dxa"/>
              </w:tcPr>
            </w:tcPrChange>
          </w:tcPr>
          <w:p w14:paraId="137F2BDF" w14:textId="77777777" w:rsidR="009B75C3" w:rsidRPr="001D2E49" w:rsidRDefault="009B75C3">
            <w:pPr>
              <w:pStyle w:val="TAC"/>
              <w:rPr>
                <w:rFonts w:cs="Arial"/>
                <w:lang w:eastAsia="ja-JP"/>
              </w:rPr>
              <w:pPrChange w:id="12637" w:author="Ericsson" w:date="2023-11-09T09:54:00Z">
                <w:pPr>
                  <w:pStyle w:val="TAL"/>
                  <w:jc w:val="center"/>
                </w:pPr>
              </w:pPrChange>
            </w:pPr>
            <w:r w:rsidRPr="001D2E49">
              <w:rPr>
                <w:lang w:eastAsia="ja-JP"/>
              </w:rPr>
              <w:t>ignore</w:t>
            </w:r>
          </w:p>
        </w:tc>
      </w:tr>
      <w:tr w:rsidR="009B75C3" w:rsidRPr="001D2E49" w14:paraId="3B12E3EF" w14:textId="77777777" w:rsidTr="00B97A0B">
        <w:tc>
          <w:tcPr>
            <w:tcW w:w="2267" w:type="dxa"/>
            <w:tcPrChange w:id="12638" w:author="rapp" w:date="2023-11-09T16:31:00Z">
              <w:tcPr>
                <w:tcW w:w="2160" w:type="dxa"/>
              </w:tcPr>
            </w:tcPrChange>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Change w:id="12639" w:author="rapp" w:date="2023-11-09T16:31:00Z">
              <w:tcPr>
                <w:tcW w:w="1080" w:type="dxa"/>
              </w:tcPr>
            </w:tcPrChange>
          </w:tcPr>
          <w:p w14:paraId="34CE5278" w14:textId="77777777" w:rsidR="009B75C3" w:rsidRPr="001D2E49" w:rsidRDefault="009B75C3" w:rsidP="009517A1">
            <w:pPr>
              <w:pStyle w:val="TAL"/>
              <w:rPr>
                <w:lang w:eastAsia="ja-JP"/>
              </w:rPr>
            </w:pPr>
            <w:r w:rsidRPr="001D2E49">
              <w:rPr>
                <w:lang w:eastAsia="ja-JP"/>
              </w:rPr>
              <w:t>O</w:t>
            </w:r>
          </w:p>
        </w:tc>
        <w:tc>
          <w:tcPr>
            <w:tcW w:w="1080" w:type="dxa"/>
            <w:tcPrChange w:id="12640" w:author="rapp" w:date="2023-11-09T16:31:00Z">
              <w:tcPr>
                <w:tcW w:w="1080" w:type="dxa"/>
              </w:tcPr>
            </w:tcPrChange>
          </w:tcPr>
          <w:p w14:paraId="6A3E971D" w14:textId="77777777" w:rsidR="009B75C3" w:rsidRPr="001D2E49" w:rsidRDefault="009B75C3" w:rsidP="009517A1">
            <w:pPr>
              <w:pStyle w:val="TAL"/>
              <w:rPr>
                <w:rFonts w:cs="Arial"/>
                <w:lang w:eastAsia="ja-JP"/>
              </w:rPr>
            </w:pPr>
          </w:p>
        </w:tc>
        <w:tc>
          <w:tcPr>
            <w:tcW w:w="1512" w:type="dxa"/>
            <w:tcPrChange w:id="12641" w:author="rapp" w:date="2023-11-09T16:31:00Z">
              <w:tcPr>
                <w:tcW w:w="1512" w:type="dxa"/>
              </w:tcPr>
            </w:tcPrChange>
          </w:tcPr>
          <w:p w14:paraId="7E382559" w14:textId="77777777" w:rsidR="009B75C3" w:rsidRPr="001D2E49" w:rsidRDefault="009B75C3" w:rsidP="009517A1">
            <w:pPr>
              <w:pStyle w:val="TAL"/>
              <w:rPr>
                <w:lang w:eastAsia="ja-JP"/>
              </w:rPr>
            </w:pPr>
            <w:r w:rsidRPr="001D2E49">
              <w:rPr>
                <w:lang w:eastAsia="ja-JP"/>
              </w:rPr>
              <w:t>9.3.1.3</w:t>
            </w:r>
          </w:p>
        </w:tc>
        <w:tc>
          <w:tcPr>
            <w:tcW w:w="1757" w:type="dxa"/>
            <w:tcPrChange w:id="12642" w:author="rapp" w:date="2023-11-09T16:31:00Z">
              <w:tcPr>
                <w:tcW w:w="1728" w:type="dxa"/>
              </w:tcPr>
            </w:tcPrChange>
          </w:tcPr>
          <w:p w14:paraId="4AFDC42A" w14:textId="77777777" w:rsidR="009B75C3" w:rsidRPr="001D2E49" w:rsidRDefault="009B75C3" w:rsidP="009517A1">
            <w:pPr>
              <w:pStyle w:val="TAL"/>
              <w:rPr>
                <w:rFonts w:cs="Arial"/>
                <w:lang w:eastAsia="ja-JP"/>
              </w:rPr>
            </w:pPr>
          </w:p>
        </w:tc>
        <w:tc>
          <w:tcPr>
            <w:tcW w:w="1080" w:type="dxa"/>
            <w:tcPrChange w:id="12643" w:author="rapp" w:date="2023-11-09T16:31:00Z">
              <w:tcPr>
                <w:tcW w:w="1080" w:type="dxa"/>
              </w:tcPr>
            </w:tcPrChange>
          </w:tcPr>
          <w:p w14:paraId="045B4A6A" w14:textId="77777777" w:rsidR="009B75C3" w:rsidRPr="001D2E49" w:rsidRDefault="009B75C3">
            <w:pPr>
              <w:pStyle w:val="TAC"/>
              <w:rPr>
                <w:lang w:eastAsia="ja-JP"/>
              </w:rPr>
              <w:pPrChange w:id="12644" w:author="Ericsson" w:date="2023-11-09T09:54:00Z">
                <w:pPr>
                  <w:pStyle w:val="TAL"/>
                  <w:jc w:val="center"/>
                </w:pPr>
              </w:pPrChange>
            </w:pPr>
            <w:r w:rsidRPr="001D2E49">
              <w:rPr>
                <w:lang w:eastAsia="ja-JP"/>
              </w:rPr>
              <w:t>YES</w:t>
            </w:r>
          </w:p>
        </w:tc>
        <w:tc>
          <w:tcPr>
            <w:tcW w:w="1080" w:type="dxa"/>
            <w:tcPrChange w:id="12645" w:author="rapp" w:date="2023-11-09T16:31:00Z">
              <w:tcPr>
                <w:tcW w:w="1080" w:type="dxa"/>
              </w:tcPr>
            </w:tcPrChange>
          </w:tcPr>
          <w:p w14:paraId="3D427F1A" w14:textId="77777777" w:rsidR="009B75C3" w:rsidRPr="001D2E49" w:rsidRDefault="009B75C3">
            <w:pPr>
              <w:pStyle w:val="TAC"/>
              <w:rPr>
                <w:lang w:eastAsia="ja-JP"/>
              </w:rPr>
              <w:pPrChange w:id="12646" w:author="Ericsson" w:date="2023-11-09T09:54:00Z">
                <w:pPr>
                  <w:pStyle w:val="TAL"/>
                  <w:jc w:val="center"/>
                </w:pPr>
              </w:pPrChange>
            </w:pPr>
            <w:r w:rsidRPr="001D2E49">
              <w:rPr>
                <w:lang w:eastAsia="ja-JP"/>
              </w:rPr>
              <w:t>ignore</w:t>
            </w:r>
          </w:p>
        </w:tc>
      </w:tr>
      <w:tr w:rsidR="003854D3" w:rsidRPr="001D2E49" w14:paraId="2181BC17" w14:textId="77777777" w:rsidTr="00B97A0B">
        <w:tc>
          <w:tcPr>
            <w:tcW w:w="2267" w:type="dxa"/>
            <w:tcPrChange w:id="12647" w:author="rapp" w:date="2023-11-09T16:31:00Z">
              <w:tcPr>
                <w:tcW w:w="2160" w:type="dxa"/>
              </w:tcPr>
            </w:tcPrChange>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Change w:id="12648" w:author="rapp" w:date="2023-11-09T16:31:00Z">
              <w:tcPr>
                <w:tcW w:w="1080" w:type="dxa"/>
              </w:tcPr>
            </w:tcPrChange>
          </w:tcPr>
          <w:p w14:paraId="643C36C8" w14:textId="77777777" w:rsidR="003854D3" w:rsidRPr="001D2E49" w:rsidRDefault="003854D3" w:rsidP="003854D3">
            <w:pPr>
              <w:pStyle w:val="TAL"/>
              <w:rPr>
                <w:lang w:eastAsia="ja-JP"/>
              </w:rPr>
            </w:pPr>
            <w:r>
              <w:rPr>
                <w:lang w:eastAsia="ja-JP"/>
              </w:rPr>
              <w:t>O</w:t>
            </w:r>
          </w:p>
        </w:tc>
        <w:tc>
          <w:tcPr>
            <w:tcW w:w="1080" w:type="dxa"/>
            <w:tcPrChange w:id="12649" w:author="rapp" w:date="2023-11-09T16:31:00Z">
              <w:tcPr>
                <w:tcW w:w="1080" w:type="dxa"/>
              </w:tcPr>
            </w:tcPrChange>
          </w:tcPr>
          <w:p w14:paraId="750E937C" w14:textId="77777777" w:rsidR="003854D3" w:rsidRPr="001D2E49" w:rsidRDefault="003854D3" w:rsidP="003854D3">
            <w:pPr>
              <w:pStyle w:val="TAL"/>
              <w:rPr>
                <w:rFonts w:cs="Arial"/>
                <w:lang w:eastAsia="ja-JP"/>
              </w:rPr>
            </w:pPr>
          </w:p>
        </w:tc>
        <w:tc>
          <w:tcPr>
            <w:tcW w:w="1512" w:type="dxa"/>
            <w:tcPrChange w:id="12650" w:author="rapp" w:date="2023-11-09T16:31:00Z">
              <w:tcPr>
                <w:tcW w:w="1512" w:type="dxa"/>
              </w:tcPr>
            </w:tcPrChange>
          </w:tcPr>
          <w:p w14:paraId="4B3CED6A" w14:textId="77777777" w:rsidR="003854D3" w:rsidRPr="001D2E49" w:rsidRDefault="003854D3" w:rsidP="003854D3">
            <w:pPr>
              <w:pStyle w:val="TAL"/>
              <w:rPr>
                <w:lang w:eastAsia="ja-JP"/>
              </w:rPr>
            </w:pPr>
            <w:bookmarkStart w:id="12651" w:name="_Hlk44344577"/>
            <w:r w:rsidRPr="00917480">
              <w:rPr>
                <w:lang w:eastAsia="ja-JP"/>
              </w:rPr>
              <w:t>9.3.1.</w:t>
            </w:r>
            <w:bookmarkEnd w:id="12651"/>
            <w:r w:rsidR="0035606B">
              <w:rPr>
                <w:lang w:eastAsia="ja-JP"/>
              </w:rPr>
              <w:t>18</w:t>
            </w:r>
            <w:r w:rsidR="00961FD0">
              <w:rPr>
                <w:lang w:eastAsia="ja-JP"/>
              </w:rPr>
              <w:t>6</w:t>
            </w:r>
          </w:p>
        </w:tc>
        <w:tc>
          <w:tcPr>
            <w:tcW w:w="1757" w:type="dxa"/>
            <w:tcPrChange w:id="12652" w:author="rapp" w:date="2023-11-09T16:31:00Z">
              <w:tcPr>
                <w:tcW w:w="1728" w:type="dxa"/>
              </w:tcPr>
            </w:tcPrChange>
          </w:tcPr>
          <w:p w14:paraId="7B6CCE9A" w14:textId="77777777" w:rsidR="003854D3" w:rsidRPr="001D2E49" w:rsidRDefault="003854D3" w:rsidP="003854D3">
            <w:pPr>
              <w:pStyle w:val="TAL"/>
              <w:rPr>
                <w:rFonts w:cs="Arial"/>
                <w:lang w:eastAsia="ja-JP"/>
              </w:rPr>
            </w:pPr>
          </w:p>
        </w:tc>
        <w:tc>
          <w:tcPr>
            <w:tcW w:w="1080" w:type="dxa"/>
            <w:tcPrChange w:id="12653" w:author="rapp" w:date="2023-11-09T16:31:00Z">
              <w:tcPr>
                <w:tcW w:w="1080" w:type="dxa"/>
              </w:tcPr>
            </w:tcPrChange>
          </w:tcPr>
          <w:p w14:paraId="183ED4A5" w14:textId="77777777" w:rsidR="003854D3" w:rsidRPr="001D2E49" w:rsidRDefault="003854D3">
            <w:pPr>
              <w:pStyle w:val="TAC"/>
              <w:rPr>
                <w:lang w:eastAsia="ja-JP"/>
              </w:rPr>
              <w:pPrChange w:id="12654" w:author="Ericsson" w:date="2023-11-09T09:54:00Z">
                <w:pPr>
                  <w:pStyle w:val="TAL"/>
                  <w:jc w:val="center"/>
                </w:pPr>
              </w:pPrChange>
            </w:pPr>
            <w:r>
              <w:rPr>
                <w:lang w:eastAsia="ja-JP"/>
              </w:rPr>
              <w:t>YES</w:t>
            </w:r>
          </w:p>
        </w:tc>
        <w:tc>
          <w:tcPr>
            <w:tcW w:w="1080" w:type="dxa"/>
            <w:tcPrChange w:id="12655" w:author="rapp" w:date="2023-11-09T16:31:00Z">
              <w:tcPr>
                <w:tcW w:w="1080" w:type="dxa"/>
              </w:tcPr>
            </w:tcPrChange>
          </w:tcPr>
          <w:p w14:paraId="3D708A98" w14:textId="77777777" w:rsidR="003854D3" w:rsidRPr="001D2E49" w:rsidRDefault="003854D3">
            <w:pPr>
              <w:pStyle w:val="TAC"/>
              <w:rPr>
                <w:lang w:eastAsia="ja-JP"/>
              </w:rPr>
              <w:pPrChange w:id="12656" w:author="Ericsson" w:date="2023-11-09T09:54:00Z">
                <w:pPr>
                  <w:pStyle w:val="TAL"/>
                  <w:jc w:val="center"/>
                </w:pPr>
              </w:pPrChange>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12657" w:name="_Toc20955096"/>
      <w:bookmarkStart w:id="12658" w:name="_Toc29503542"/>
      <w:bookmarkStart w:id="12659" w:name="_Toc29504126"/>
      <w:bookmarkStart w:id="12660" w:name="_Toc29504710"/>
      <w:bookmarkStart w:id="12661" w:name="_Toc36553156"/>
      <w:bookmarkStart w:id="12662" w:name="_Toc36554883"/>
      <w:bookmarkStart w:id="12663" w:name="_Toc45652189"/>
      <w:bookmarkStart w:id="12664" w:name="_Toc45658621"/>
      <w:bookmarkStart w:id="12665" w:name="_Toc45720441"/>
      <w:bookmarkStart w:id="12666" w:name="_Toc45798321"/>
      <w:bookmarkStart w:id="12667" w:name="_Toc45897710"/>
      <w:bookmarkStart w:id="12668" w:name="_Toc51745914"/>
      <w:bookmarkStart w:id="12669" w:name="_Toc64446178"/>
      <w:bookmarkStart w:id="12670" w:name="_Toc73982048"/>
      <w:bookmarkStart w:id="12671" w:name="_Toc88652137"/>
      <w:bookmarkStart w:id="12672" w:name="_Toc97891180"/>
      <w:bookmarkStart w:id="12673" w:name="_Toc99123299"/>
      <w:bookmarkStart w:id="12674" w:name="_Toc99662104"/>
      <w:bookmarkStart w:id="12675" w:name="_Toc105152170"/>
      <w:bookmarkStart w:id="12676" w:name="_Toc105173976"/>
      <w:bookmarkStart w:id="12677" w:name="_Toc106108974"/>
      <w:bookmarkStart w:id="12678" w:name="_Toc106122879"/>
      <w:bookmarkStart w:id="12679" w:name="_Toc107409432"/>
      <w:bookmarkStart w:id="12680" w:name="_Toc112756621"/>
      <w:bookmarkStart w:id="12681" w:name="_Toc146270773"/>
      <w:r w:rsidRPr="001D2E49">
        <w:t>9.2.3.4</w:t>
      </w:r>
      <w:r w:rsidRPr="001D2E49">
        <w:tab/>
        <w:t>HANDOVER REQUEST</w:t>
      </w:r>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82" w:author="rapp" w:date="2023-11-09T16:31: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2683">
          <w:tblGrid>
            <w:gridCol w:w="2268"/>
            <w:gridCol w:w="1020"/>
            <w:gridCol w:w="1080"/>
            <w:gridCol w:w="1587"/>
            <w:gridCol w:w="1757"/>
            <w:gridCol w:w="1080"/>
            <w:gridCol w:w="1080"/>
          </w:tblGrid>
        </w:tblGridChange>
      </w:tblGrid>
      <w:tr w:rsidR="009B75C3" w:rsidRPr="001D2E49" w14:paraId="4B9E98D1" w14:textId="77777777" w:rsidTr="00B97A0B">
        <w:tc>
          <w:tcPr>
            <w:tcW w:w="2267" w:type="dxa"/>
            <w:tcPrChange w:id="12684" w:author="rapp" w:date="2023-11-09T16:31:00Z">
              <w:tcPr>
                <w:tcW w:w="2268" w:type="dxa"/>
              </w:tcPr>
            </w:tcPrChange>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2685" w:author="rapp" w:date="2023-11-09T16:31:00Z">
              <w:tcPr>
                <w:tcW w:w="1020" w:type="dxa"/>
              </w:tcPr>
            </w:tcPrChange>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2686" w:author="rapp" w:date="2023-11-09T16:31:00Z">
              <w:tcPr>
                <w:tcW w:w="1080" w:type="dxa"/>
              </w:tcPr>
            </w:tcPrChange>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2687" w:author="rapp" w:date="2023-11-09T16:31:00Z">
              <w:tcPr>
                <w:tcW w:w="1587" w:type="dxa"/>
              </w:tcPr>
            </w:tcPrChange>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2688" w:author="rapp" w:date="2023-11-09T16:31:00Z">
              <w:tcPr>
                <w:tcW w:w="1757" w:type="dxa"/>
              </w:tcPr>
            </w:tcPrChange>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2689" w:author="rapp" w:date="2023-11-09T16:31:00Z">
              <w:tcPr>
                <w:tcW w:w="1080" w:type="dxa"/>
              </w:tcPr>
            </w:tcPrChange>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2690" w:author="rapp" w:date="2023-11-09T16:31:00Z">
              <w:tcPr>
                <w:tcW w:w="1080" w:type="dxa"/>
              </w:tcPr>
            </w:tcPrChange>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B97A0B">
        <w:tc>
          <w:tcPr>
            <w:tcW w:w="2267" w:type="dxa"/>
            <w:tcPrChange w:id="12691" w:author="rapp" w:date="2023-11-09T16:31:00Z">
              <w:tcPr>
                <w:tcW w:w="2268" w:type="dxa"/>
              </w:tcPr>
            </w:tcPrChange>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Change w:id="12692" w:author="rapp" w:date="2023-11-09T16:31:00Z">
              <w:tcPr>
                <w:tcW w:w="1020" w:type="dxa"/>
              </w:tcPr>
            </w:tcPrChange>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Change w:id="12693" w:author="rapp" w:date="2023-11-09T16:31:00Z">
              <w:tcPr>
                <w:tcW w:w="1080" w:type="dxa"/>
              </w:tcPr>
            </w:tcPrChange>
          </w:tcPr>
          <w:p w14:paraId="7DFE8331" w14:textId="77777777" w:rsidR="009B75C3" w:rsidRPr="001D2E49" w:rsidRDefault="009B75C3" w:rsidP="00A1215D">
            <w:pPr>
              <w:pStyle w:val="TAL"/>
              <w:rPr>
                <w:rFonts w:cs="Arial"/>
                <w:lang w:eastAsia="ja-JP"/>
              </w:rPr>
            </w:pPr>
          </w:p>
        </w:tc>
        <w:tc>
          <w:tcPr>
            <w:tcW w:w="1587" w:type="dxa"/>
            <w:tcPrChange w:id="12694" w:author="rapp" w:date="2023-11-09T16:31:00Z">
              <w:tcPr>
                <w:tcW w:w="1587" w:type="dxa"/>
              </w:tcPr>
            </w:tcPrChange>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Change w:id="12695" w:author="rapp" w:date="2023-11-09T16:31:00Z">
              <w:tcPr>
                <w:tcW w:w="1757" w:type="dxa"/>
              </w:tcPr>
            </w:tcPrChange>
          </w:tcPr>
          <w:p w14:paraId="05CDB965" w14:textId="77777777" w:rsidR="009B75C3" w:rsidRPr="001D2E49" w:rsidRDefault="009B75C3" w:rsidP="00A1215D">
            <w:pPr>
              <w:pStyle w:val="TAL"/>
              <w:rPr>
                <w:rFonts w:cs="Arial"/>
                <w:lang w:eastAsia="ja-JP"/>
              </w:rPr>
            </w:pPr>
          </w:p>
        </w:tc>
        <w:tc>
          <w:tcPr>
            <w:tcW w:w="1080" w:type="dxa"/>
            <w:tcPrChange w:id="12696" w:author="rapp" w:date="2023-11-09T16:31:00Z">
              <w:tcPr>
                <w:tcW w:w="1080" w:type="dxa"/>
              </w:tcPr>
            </w:tcPrChange>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Change w:id="12697" w:author="rapp" w:date="2023-11-09T16:31:00Z">
              <w:tcPr>
                <w:tcW w:w="1080" w:type="dxa"/>
              </w:tcPr>
            </w:tcPrChange>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B97A0B">
        <w:tc>
          <w:tcPr>
            <w:tcW w:w="2267" w:type="dxa"/>
            <w:tcPrChange w:id="12698" w:author="rapp" w:date="2023-11-09T16:31:00Z">
              <w:tcPr>
                <w:tcW w:w="2268" w:type="dxa"/>
              </w:tcPr>
            </w:tcPrChange>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Change w:id="12699" w:author="rapp" w:date="2023-11-09T16:31:00Z">
              <w:tcPr>
                <w:tcW w:w="1020" w:type="dxa"/>
              </w:tcPr>
            </w:tcPrChange>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700" w:author="rapp" w:date="2023-11-09T16:31:00Z">
              <w:tcPr>
                <w:tcW w:w="1080" w:type="dxa"/>
              </w:tcPr>
            </w:tcPrChange>
          </w:tcPr>
          <w:p w14:paraId="7E101D05" w14:textId="77777777" w:rsidR="009B75C3" w:rsidRPr="001D2E49" w:rsidRDefault="009B75C3" w:rsidP="00A1215D">
            <w:pPr>
              <w:pStyle w:val="TAL"/>
              <w:rPr>
                <w:rFonts w:cs="Arial"/>
                <w:lang w:eastAsia="ja-JP"/>
              </w:rPr>
            </w:pPr>
          </w:p>
        </w:tc>
        <w:tc>
          <w:tcPr>
            <w:tcW w:w="1587" w:type="dxa"/>
            <w:tcPrChange w:id="12701" w:author="rapp" w:date="2023-11-09T16:31:00Z">
              <w:tcPr>
                <w:tcW w:w="1587" w:type="dxa"/>
              </w:tcPr>
            </w:tcPrChange>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Change w:id="12702" w:author="rapp" w:date="2023-11-09T16:31:00Z">
              <w:tcPr>
                <w:tcW w:w="1757" w:type="dxa"/>
              </w:tcPr>
            </w:tcPrChange>
          </w:tcPr>
          <w:p w14:paraId="7C87F764" w14:textId="77777777" w:rsidR="009B75C3" w:rsidRPr="001D2E49" w:rsidRDefault="009B75C3" w:rsidP="00A1215D">
            <w:pPr>
              <w:pStyle w:val="TAL"/>
              <w:rPr>
                <w:rFonts w:cs="Arial"/>
                <w:lang w:eastAsia="ja-JP"/>
              </w:rPr>
            </w:pPr>
          </w:p>
        </w:tc>
        <w:tc>
          <w:tcPr>
            <w:tcW w:w="1080" w:type="dxa"/>
            <w:tcPrChange w:id="12703" w:author="rapp" w:date="2023-11-09T16:31:00Z">
              <w:tcPr>
                <w:tcW w:w="1080" w:type="dxa"/>
              </w:tcPr>
            </w:tcPrChange>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Change w:id="12704" w:author="rapp" w:date="2023-11-09T16:31:00Z">
              <w:tcPr>
                <w:tcW w:w="1080" w:type="dxa"/>
              </w:tcPr>
            </w:tcPrChange>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B97A0B">
        <w:tc>
          <w:tcPr>
            <w:tcW w:w="2267" w:type="dxa"/>
            <w:tcPrChange w:id="12705" w:author="rapp" w:date="2023-11-09T16:31:00Z">
              <w:tcPr>
                <w:tcW w:w="2268" w:type="dxa"/>
              </w:tcPr>
            </w:tcPrChange>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Change w:id="12706" w:author="rapp" w:date="2023-11-09T16:31:00Z">
              <w:tcPr>
                <w:tcW w:w="1020" w:type="dxa"/>
              </w:tcPr>
            </w:tcPrChange>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707" w:author="rapp" w:date="2023-11-09T16:31:00Z">
              <w:tcPr>
                <w:tcW w:w="1080" w:type="dxa"/>
              </w:tcPr>
            </w:tcPrChange>
          </w:tcPr>
          <w:p w14:paraId="1540AA18" w14:textId="77777777" w:rsidR="009B75C3" w:rsidRPr="001D2E49" w:rsidRDefault="009B75C3" w:rsidP="00A1215D">
            <w:pPr>
              <w:pStyle w:val="TAL"/>
              <w:rPr>
                <w:rFonts w:cs="Arial"/>
                <w:lang w:eastAsia="ja-JP"/>
              </w:rPr>
            </w:pPr>
          </w:p>
        </w:tc>
        <w:tc>
          <w:tcPr>
            <w:tcW w:w="1587" w:type="dxa"/>
            <w:tcPrChange w:id="12708" w:author="rapp" w:date="2023-11-09T16:31:00Z">
              <w:tcPr>
                <w:tcW w:w="1587" w:type="dxa"/>
              </w:tcPr>
            </w:tcPrChange>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Change w:id="12709" w:author="rapp" w:date="2023-11-09T16:31:00Z">
              <w:tcPr>
                <w:tcW w:w="1757" w:type="dxa"/>
              </w:tcPr>
            </w:tcPrChange>
          </w:tcPr>
          <w:p w14:paraId="2218DD1A" w14:textId="77777777" w:rsidR="009B75C3" w:rsidRPr="001D2E49" w:rsidRDefault="009B75C3" w:rsidP="00A1215D">
            <w:pPr>
              <w:pStyle w:val="TAL"/>
              <w:rPr>
                <w:rFonts w:cs="Arial"/>
                <w:lang w:eastAsia="ja-JP"/>
              </w:rPr>
            </w:pPr>
          </w:p>
        </w:tc>
        <w:tc>
          <w:tcPr>
            <w:tcW w:w="1080" w:type="dxa"/>
            <w:tcPrChange w:id="12710" w:author="rapp" w:date="2023-11-09T16:31:00Z">
              <w:tcPr>
                <w:tcW w:w="1080" w:type="dxa"/>
              </w:tcPr>
            </w:tcPrChange>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Change w:id="12711" w:author="rapp" w:date="2023-11-09T16:31:00Z">
              <w:tcPr>
                <w:tcW w:w="1080" w:type="dxa"/>
              </w:tcPr>
            </w:tcPrChange>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B97A0B">
        <w:tc>
          <w:tcPr>
            <w:tcW w:w="2267" w:type="dxa"/>
            <w:tcPrChange w:id="12712" w:author="rapp" w:date="2023-11-09T16:31:00Z">
              <w:tcPr>
                <w:tcW w:w="2268" w:type="dxa"/>
              </w:tcPr>
            </w:tcPrChange>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Change w:id="12713" w:author="rapp" w:date="2023-11-09T16:31:00Z">
              <w:tcPr>
                <w:tcW w:w="1020" w:type="dxa"/>
              </w:tcPr>
            </w:tcPrChange>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714" w:author="rapp" w:date="2023-11-09T16:31:00Z">
              <w:tcPr>
                <w:tcW w:w="1080" w:type="dxa"/>
              </w:tcPr>
            </w:tcPrChange>
          </w:tcPr>
          <w:p w14:paraId="4EDB3915" w14:textId="77777777" w:rsidR="009B75C3" w:rsidRPr="001D2E49" w:rsidRDefault="009B75C3" w:rsidP="00A1215D">
            <w:pPr>
              <w:pStyle w:val="TAL"/>
              <w:rPr>
                <w:rFonts w:cs="Arial"/>
                <w:lang w:eastAsia="ja-JP"/>
              </w:rPr>
            </w:pPr>
          </w:p>
        </w:tc>
        <w:tc>
          <w:tcPr>
            <w:tcW w:w="1587" w:type="dxa"/>
            <w:tcPrChange w:id="12715" w:author="rapp" w:date="2023-11-09T16:31:00Z">
              <w:tcPr>
                <w:tcW w:w="1587" w:type="dxa"/>
              </w:tcPr>
            </w:tcPrChange>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Change w:id="12716" w:author="rapp" w:date="2023-11-09T16:31:00Z">
              <w:tcPr>
                <w:tcW w:w="1757" w:type="dxa"/>
              </w:tcPr>
            </w:tcPrChange>
          </w:tcPr>
          <w:p w14:paraId="1A001124" w14:textId="77777777" w:rsidR="009B75C3" w:rsidRPr="001D2E49" w:rsidRDefault="009B75C3" w:rsidP="00A1215D">
            <w:pPr>
              <w:pStyle w:val="TAL"/>
              <w:rPr>
                <w:rFonts w:cs="Arial"/>
                <w:lang w:eastAsia="ja-JP"/>
              </w:rPr>
            </w:pPr>
          </w:p>
        </w:tc>
        <w:tc>
          <w:tcPr>
            <w:tcW w:w="1080" w:type="dxa"/>
            <w:tcPrChange w:id="12717" w:author="rapp" w:date="2023-11-09T16:31:00Z">
              <w:tcPr>
                <w:tcW w:w="1080" w:type="dxa"/>
              </w:tcPr>
            </w:tcPrChange>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Change w:id="12718" w:author="rapp" w:date="2023-11-09T16:31:00Z">
              <w:tcPr>
                <w:tcW w:w="1080" w:type="dxa"/>
              </w:tcPr>
            </w:tcPrChange>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B97A0B">
        <w:tc>
          <w:tcPr>
            <w:tcW w:w="2267" w:type="dxa"/>
            <w:tcPrChange w:id="12719" w:author="rapp" w:date="2023-11-09T16:31:00Z">
              <w:tcPr>
                <w:tcW w:w="2268" w:type="dxa"/>
              </w:tcPr>
            </w:tcPrChange>
          </w:tcPr>
          <w:p w14:paraId="7D766B00" w14:textId="77777777" w:rsidR="009B75C3" w:rsidRPr="001D2E49" w:rsidRDefault="009B75C3" w:rsidP="00A1215D">
            <w:pPr>
              <w:pStyle w:val="TAL"/>
              <w:rPr>
                <w:bCs/>
                <w:lang w:eastAsia="ja-JP"/>
              </w:rPr>
            </w:pPr>
            <w:bookmarkStart w:id="12720" w:name="OLE_LINK159"/>
            <w:bookmarkStart w:id="12721" w:name="OLE_LINK160"/>
            <w:r w:rsidRPr="001D2E49">
              <w:rPr>
                <w:rFonts w:cs="Arial"/>
                <w:lang w:eastAsia="ja-JP"/>
              </w:rPr>
              <w:t>UE Aggregate Maximum Bit Rate</w:t>
            </w:r>
            <w:bookmarkEnd w:id="12720"/>
            <w:bookmarkEnd w:id="12721"/>
          </w:p>
        </w:tc>
        <w:tc>
          <w:tcPr>
            <w:tcW w:w="1020" w:type="dxa"/>
            <w:tcPrChange w:id="12722" w:author="rapp" w:date="2023-11-09T16:31:00Z">
              <w:tcPr>
                <w:tcW w:w="1020" w:type="dxa"/>
              </w:tcPr>
            </w:tcPrChange>
          </w:tcPr>
          <w:p w14:paraId="42F3E81E" w14:textId="77777777" w:rsidR="009B75C3" w:rsidRPr="001D2E49" w:rsidRDefault="009B75C3" w:rsidP="00A1215D">
            <w:pPr>
              <w:pStyle w:val="TAL"/>
              <w:rPr>
                <w:lang w:eastAsia="ja-JP"/>
              </w:rPr>
            </w:pPr>
            <w:r w:rsidRPr="001D2E49">
              <w:rPr>
                <w:lang w:eastAsia="ja-JP"/>
              </w:rPr>
              <w:t>M</w:t>
            </w:r>
          </w:p>
        </w:tc>
        <w:tc>
          <w:tcPr>
            <w:tcW w:w="1080" w:type="dxa"/>
            <w:tcPrChange w:id="12723" w:author="rapp" w:date="2023-11-09T16:31:00Z">
              <w:tcPr>
                <w:tcW w:w="1080" w:type="dxa"/>
              </w:tcPr>
            </w:tcPrChange>
          </w:tcPr>
          <w:p w14:paraId="221CB053" w14:textId="77777777" w:rsidR="009B75C3" w:rsidRPr="001D2E49" w:rsidRDefault="009B75C3" w:rsidP="00A1215D">
            <w:pPr>
              <w:pStyle w:val="TAL"/>
              <w:rPr>
                <w:rFonts w:cs="Arial"/>
                <w:lang w:eastAsia="ja-JP"/>
              </w:rPr>
            </w:pPr>
          </w:p>
        </w:tc>
        <w:tc>
          <w:tcPr>
            <w:tcW w:w="1587" w:type="dxa"/>
            <w:tcPrChange w:id="12724" w:author="rapp" w:date="2023-11-09T16:31:00Z">
              <w:tcPr>
                <w:tcW w:w="1587" w:type="dxa"/>
              </w:tcPr>
            </w:tcPrChange>
          </w:tcPr>
          <w:p w14:paraId="41A5296F" w14:textId="77777777" w:rsidR="009B75C3" w:rsidRPr="001D2E49" w:rsidRDefault="009B75C3" w:rsidP="00A1215D">
            <w:pPr>
              <w:pStyle w:val="TAL"/>
              <w:rPr>
                <w:lang w:eastAsia="ja-JP"/>
              </w:rPr>
            </w:pPr>
            <w:r w:rsidRPr="001D2E49">
              <w:rPr>
                <w:lang w:eastAsia="ja-JP"/>
              </w:rPr>
              <w:t>9.3.1.58</w:t>
            </w:r>
          </w:p>
        </w:tc>
        <w:tc>
          <w:tcPr>
            <w:tcW w:w="1757" w:type="dxa"/>
            <w:tcPrChange w:id="12725" w:author="rapp" w:date="2023-11-09T16:31:00Z">
              <w:tcPr>
                <w:tcW w:w="1757" w:type="dxa"/>
              </w:tcPr>
            </w:tcPrChange>
          </w:tcPr>
          <w:p w14:paraId="78335386" w14:textId="77777777" w:rsidR="009B75C3" w:rsidRPr="001D2E49" w:rsidRDefault="009B75C3" w:rsidP="00A1215D">
            <w:pPr>
              <w:pStyle w:val="TAL"/>
              <w:rPr>
                <w:rFonts w:cs="Arial"/>
                <w:lang w:eastAsia="ja-JP"/>
              </w:rPr>
            </w:pPr>
          </w:p>
        </w:tc>
        <w:tc>
          <w:tcPr>
            <w:tcW w:w="1080" w:type="dxa"/>
            <w:tcPrChange w:id="12726" w:author="rapp" w:date="2023-11-09T16:31:00Z">
              <w:tcPr>
                <w:tcW w:w="1080" w:type="dxa"/>
              </w:tcPr>
            </w:tcPrChange>
          </w:tcPr>
          <w:p w14:paraId="64183177" w14:textId="77777777" w:rsidR="009B75C3" w:rsidRPr="001D2E49" w:rsidRDefault="009B75C3" w:rsidP="00A1215D">
            <w:pPr>
              <w:pStyle w:val="TAC"/>
              <w:rPr>
                <w:lang w:eastAsia="ja-JP"/>
              </w:rPr>
            </w:pPr>
            <w:r w:rsidRPr="001D2E49">
              <w:rPr>
                <w:lang w:eastAsia="ja-JP"/>
              </w:rPr>
              <w:t>YES</w:t>
            </w:r>
          </w:p>
        </w:tc>
        <w:tc>
          <w:tcPr>
            <w:tcW w:w="1080" w:type="dxa"/>
            <w:tcPrChange w:id="12727" w:author="rapp" w:date="2023-11-09T16:31:00Z">
              <w:tcPr>
                <w:tcW w:w="1080" w:type="dxa"/>
              </w:tcPr>
            </w:tcPrChange>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B97A0B">
        <w:tc>
          <w:tcPr>
            <w:tcW w:w="2267" w:type="dxa"/>
            <w:tcPrChange w:id="12728" w:author="rapp" w:date="2023-11-09T16:31:00Z">
              <w:tcPr>
                <w:tcW w:w="2268" w:type="dxa"/>
              </w:tcPr>
            </w:tcPrChange>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Change w:id="12729" w:author="rapp" w:date="2023-11-09T16:31:00Z">
              <w:tcPr>
                <w:tcW w:w="1020" w:type="dxa"/>
              </w:tcPr>
            </w:tcPrChange>
          </w:tcPr>
          <w:p w14:paraId="1C202FEB" w14:textId="77777777" w:rsidR="009B75C3" w:rsidRPr="001D2E49" w:rsidRDefault="009B75C3" w:rsidP="00A1215D">
            <w:pPr>
              <w:pStyle w:val="TAL"/>
              <w:rPr>
                <w:lang w:eastAsia="ja-JP"/>
              </w:rPr>
            </w:pPr>
            <w:r w:rsidRPr="001D2E49">
              <w:rPr>
                <w:lang w:eastAsia="ja-JP"/>
              </w:rPr>
              <w:t>O</w:t>
            </w:r>
          </w:p>
        </w:tc>
        <w:tc>
          <w:tcPr>
            <w:tcW w:w="1080" w:type="dxa"/>
            <w:tcPrChange w:id="12730" w:author="rapp" w:date="2023-11-09T16:31:00Z">
              <w:tcPr>
                <w:tcW w:w="1080" w:type="dxa"/>
              </w:tcPr>
            </w:tcPrChange>
          </w:tcPr>
          <w:p w14:paraId="19DB093D" w14:textId="77777777" w:rsidR="009B75C3" w:rsidRPr="001D2E49" w:rsidRDefault="009B75C3" w:rsidP="00A1215D">
            <w:pPr>
              <w:pStyle w:val="TAL"/>
              <w:rPr>
                <w:rFonts w:cs="Arial"/>
                <w:lang w:eastAsia="ja-JP"/>
              </w:rPr>
            </w:pPr>
          </w:p>
        </w:tc>
        <w:tc>
          <w:tcPr>
            <w:tcW w:w="1587" w:type="dxa"/>
            <w:tcPrChange w:id="12731" w:author="rapp" w:date="2023-11-09T16:31:00Z">
              <w:tcPr>
                <w:tcW w:w="1587" w:type="dxa"/>
              </w:tcPr>
            </w:tcPrChange>
          </w:tcPr>
          <w:p w14:paraId="02FE2BDA" w14:textId="77777777" w:rsidR="009B75C3" w:rsidRPr="001D2E49" w:rsidRDefault="009B75C3" w:rsidP="00A1215D">
            <w:pPr>
              <w:pStyle w:val="TAL"/>
              <w:rPr>
                <w:lang w:eastAsia="ja-JP"/>
              </w:rPr>
            </w:pPr>
            <w:r w:rsidRPr="001D2E49">
              <w:rPr>
                <w:lang w:eastAsia="ja-JP"/>
              </w:rPr>
              <w:t>9.3.1.15</w:t>
            </w:r>
          </w:p>
        </w:tc>
        <w:tc>
          <w:tcPr>
            <w:tcW w:w="1757" w:type="dxa"/>
            <w:tcPrChange w:id="12732" w:author="rapp" w:date="2023-11-09T16:31:00Z">
              <w:tcPr>
                <w:tcW w:w="1757" w:type="dxa"/>
              </w:tcPr>
            </w:tcPrChange>
          </w:tcPr>
          <w:p w14:paraId="6BE4F0A2" w14:textId="77777777" w:rsidR="009B75C3" w:rsidRPr="001D2E49" w:rsidRDefault="009B75C3" w:rsidP="00A1215D">
            <w:pPr>
              <w:pStyle w:val="TAL"/>
              <w:rPr>
                <w:rFonts w:cs="Arial"/>
                <w:lang w:eastAsia="ja-JP"/>
              </w:rPr>
            </w:pPr>
          </w:p>
        </w:tc>
        <w:tc>
          <w:tcPr>
            <w:tcW w:w="1080" w:type="dxa"/>
            <w:tcPrChange w:id="12733" w:author="rapp" w:date="2023-11-09T16:31:00Z">
              <w:tcPr>
                <w:tcW w:w="1080" w:type="dxa"/>
              </w:tcPr>
            </w:tcPrChange>
          </w:tcPr>
          <w:p w14:paraId="48F057A9" w14:textId="77777777" w:rsidR="009B75C3" w:rsidRPr="001D2E49" w:rsidRDefault="009B75C3" w:rsidP="00A1215D">
            <w:pPr>
              <w:pStyle w:val="TAC"/>
              <w:rPr>
                <w:lang w:eastAsia="ja-JP"/>
              </w:rPr>
            </w:pPr>
            <w:r w:rsidRPr="001D2E49">
              <w:rPr>
                <w:lang w:eastAsia="ja-JP"/>
              </w:rPr>
              <w:t>YES</w:t>
            </w:r>
          </w:p>
        </w:tc>
        <w:tc>
          <w:tcPr>
            <w:tcW w:w="1080" w:type="dxa"/>
            <w:tcPrChange w:id="12734" w:author="rapp" w:date="2023-11-09T16:31:00Z">
              <w:tcPr>
                <w:tcW w:w="1080" w:type="dxa"/>
              </w:tcPr>
            </w:tcPrChange>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B97A0B">
        <w:tc>
          <w:tcPr>
            <w:tcW w:w="2267" w:type="dxa"/>
            <w:tcPrChange w:id="12735" w:author="rapp" w:date="2023-11-09T16:31:00Z">
              <w:tcPr>
                <w:tcW w:w="2268" w:type="dxa"/>
              </w:tcPr>
            </w:tcPrChange>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Change w:id="12736" w:author="rapp" w:date="2023-11-09T16:31:00Z">
              <w:tcPr>
                <w:tcW w:w="1020" w:type="dxa"/>
              </w:tcPr>
            </w:tcPrChange>
          </w:tcPr>
          <w:p w14:paraId="43DC21F8" w14:textId="77777777" w:rsidR="009B75C3" w:rsidRPr="001D2E49" w:rsidRDefault="009B75C3" w:rsidP="00A1215D">
            <w:pPr>
              <w:pStyle w:val="TAL"/>
              <w:rPr>
                <w:lang w:eastAsia="ja-JP"/>
              </w:rPr>
            </w:pPr>
            <w:r w:rsidRPr="001D2E49">
              <w:rPr>
                <w:lang w:eastAsia="ja-JP"/>
              </w:rPr>
              <w:t>M</w:t>
            </w:r>
          </w:p>
        </w:tc>
        <w:tc>
          <w:tcPr>
            <w:tcW w:w="1080" w:type="dxa"/>
            <w:tcPrChange w:id="12737" w:author="rapp" w:date="2023-11-09T16:31:00Z">
              <w:tcPr>
                <w:tcW w:w="1080" w:type="dxa"/>
              </w:tcPr>
            </w:tcPrChange>
          </w:tcPr>
          <w:p w14:paraId="6F1010D1" w14:textId="77777777" w:rsidR="009B75C3" w:rsidRPr="001D2E49" w:rsidRDefault="009B75C3" w:rsidP="00A1215D">
            <w:pPr>
              <w:pStyle w:val="TAL"/>
              <w:rPr>
                <w:rFonts w:cs="Arial"/>
                <w:lang w:eastAsia="ja-JP"/>
              </w:rPr>
            </w:pPr>
          </w:p>
        </w:tc>
        <w:tc>
          <w:tcPr>
            <w:tcW w:w="1587" w:type="dxa"/>
            <w:tcPrChange w:id="12738" w:author="rapp" w:date="2023-11-09T16:31:00Z">
              <w:tcPr>
                <w:tcW w:w="1587" w:type="dxa"/>
              </w:tcPr>
            </w:tcPrChange>
          </w:tcPr>
          <w:p w14:paraId="56620714" w14:textId="77777777" w:rsidR="009B75C3" w:rsidRPr="001D2E49" w:rsidRDefault="009B75C3" w:rsidP="00A1215D">
            <w:pPr>
              <w:pStyle w:val="TAL"/>
              <w:rPr>
                <w:lang w:eastAsia="ja-JP"/>
              </w:rPr>
            </w:pPr>
            <w:r w:rsidRPr="001D2E49">
              <w:rPr>
                <w:lang w:eastAsia="ja-JP"/>
              </w:rPr>
              <w:t>9.3.1.86</w:t>
            </w:r>
          </w:p>
        </w:tc>
        <w:tc>
          <w:tcPr>
            <w:tcW w:w="1757" w:type="dxa"/>
            <w:tcPrChange w:id="12739" w:author="rapp" w:date="2023-11-09T16:31:00Z">
              <w:tcPr>
                <w:tcW w:w="1757" w:type="dxa"/>
              </w:tcPr>
            </w:tcPrChange>
          </w:tcPr>
          <w:p w14:paraId="09B66C80" w14:textId="77777777" w:rsidR="009B75C3" w:rsidRPr="001D2E49" w:rsidRDefault="009B75C3" w:rsidP="00A1215D">
            <w:pPr>
              <w:pStyle w:val="TAL"/>
              <w:rPr>
                <w:rFonts w:cs="Arial"/>
                <w:lang w:eastAsia="ja-JP"/>
              </w:rPr>
            </w:pPr>
          </w:p>
        </w:tc>
        <w:tc>
          <w:tcPr>
            <w:tcW w:w="1080" w:type="dxa"/>
            <w:tcPrChange w:id="12740" w:author="rapp" w:date="2023-11-09T16:31:00Z">
              <w:tcPr>
                <w:tcW w:w="1080" w:type="dxa"/>
              </w:tcPr>
            </w:tcPrChange>
          </w:tcPr>
          <w:p w14:paraId="366D22FF" w14:textId="77777777" w:rsidR="009B75C3" w:rsidRPr="001D2E49" w:rsidRDefault="009B75C3" w:rsidP="00A1215D">
            <w:pPr>
              <w:pStyle w:val="TAC"/>
              <w:rPr>
                <w:lang w:eastAsia="ja-JP"/>
              </w:rPr>
            </w:pPr>
            <w:r w:rsidRPr="001D2E49">
              <w:rPr>
                <w:lang w:eastAsia="ja-JP"/>
              </w:rPr>
              <w:t>YES</w:t>
            </w:r>
          </w:p>
        </w:tc>
        <w:tc>
          <w:tcPr>
            <w:tcW w:w="1080" w:type="dxa"/>
            <w:tcPrChange w:id="12741" w:author="rapp" w:date="2023-11-09T16:31:00Z">
              <w:tcPr>
                <w:tcW w:w="1080" w:type="dxa"/>
              </w:tcPr>
            </w:tcPrChange>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B97A0B">
        <w:tc>
          <w:tcPr>
            <w:tcW w:w="2267" w:type="dxa"/>
            <w:tcPrChange w:id="12742" w:author="rapp" w:date="2023-11-09T16:31:00Z">
              <w:tcPr>
                <w:tcW w:w="2268" w:type="dxa"/>
              </w:tcPr>
            </w:tcPrChange>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Change w:id="12743" w:author="rapp" w:date="2023-11-09T16:31:00Z">
              <w:tcPr>
                <w:tcW w:w="1020" w:type="dxa"/>
              </w:tcPr>
            </w:tcPrChange>
          </w:tcPr>
          <w:p w14:paraId="5ED1BB85" w14:textId="77777777" w:rsidR="009B75C3" w:rsidRPr="001D2E49" w:rsidRDefault="009B75C3" w:rsidP="00A1215D">
            <w:pPr>
              <w:pStyle w:val="TAL"/>
              <w:rPr>
                <w:lang w:eastAsia="ja-JP"/>
              </w:rPr>
            </w:pPr>
            <w:r w:rsidRPr="001D2E49">
              <w:rPr>
                <w:bCs/>
                <w:lang w:eastAsia="ja-JP"/>
              </w:rPr>
              <w:t>M</w:t>
            </w:r>
          </w:p>
        </w:tc>
        <w:tc>
          <w:tcPr>
            <w:tcW w:w="1080" w:type="dxa"/>
            <w:tcPrChange w:id="12744" w:author="rapp" w:date="2023-11-09T16:31:00Z">
              <w:tcPr>
                <w:tcW w:w="1080" w:type="dxa"/>
              </w:tcPr>
            </w:tcPrChange>
          </w:tcPr>
          <w:p w14:paraId="2F13D055" w14:textId="77777777" w:rsidR="009B75C3" w:rsidRPr="001D2E49" w:rsidRDefault="009B75C3" w:rsidP="00A1215D">
            <w:pPr>
              <w:pStyle w:val="TAL"/>
              <w:rPr>
                <w:rFonts w:cs="Arial"/>
                <w:lang w:eastAsia="ja-JP"/>
              </w:rPr>
            </w:pPr>
          </w:p>
        </w:tc>
        <w:tc>
          <w:tcPr>
            <w:tcW w:w="1587" w:type="dxa"/>
            <w:tcPrChange w:id="12745" w:author="rapp" w:date="2023-11-09T16:31:00Z">
              <w:tcPr>
                <w:tcW w:w="1587" w:type="dxa"/>
              </w:tcPr>
            </w:tcPrChange>
          </w:tcPr>
          <w:p w14:paraId="262C1FC0" w14:textId="77777777" w:rsidR="009B75C3" w:rsidRPr="001D2E49" w:rsidRDefault="009B75C3" w:rsidP="00A1215D">
            <w:pPr>
              <w:pStyle w:val="TAL"/>
              <w:rPr>
                <w:lang w:eastAsia="ja-JP"/>
              </w:rPr>
            </w:pPr>
            <w:r w:rsidRPr="001D2E49">
              <w:rPr>
                <w:lang w:eastAsia="ja-JP"/>
              </w:rPr>
              <w:t>9.3.1.88</w:t>
            </w:r>
          </w:p>
        </w:tc>
        <w:tc>
          <w:tcPr>
            <w:tcW w:w="1757" w:type="dxa"/>
            <w:tcPrChange w:id="12746" w:author="rapp" w:date="2023-11-09T16:31:00Z">
              <w:tcPr>
                <w:tcW w:w="1757" w:type="dxa"/>
              </w:tcPr>
            </w:tcPrChange>
          </w:tcPr>
          <w:p w14:paraId="05CADE8C" w14:textId="77777777" w:rsidR="009B75C3" w:rsidRPr="001D2E49" w:rsidRDefault="009B75C3" w:rsidP="00A1215D">
            <w:pPr>
              <w:pStyle w:val="TAL"/>
              <w:rPr>
                <w:rFonts w:cs="Arial"/>
                <w:lang w:eastAsia="ja-JP"/>
              </w:rPr>
            </w:pPr>
          </w:p>
        </w:tc>
        <w:tc>
          <w:tcPr>
            <w:tcW w:w="1080" w:type="dxa"/>
            <w:tcPrChange w:id="12747" w:author="rapp" w:date="2023-11-09T16:31:00Z">
              <w:tcPr>
                <w:tcW w:w="1080" w:type="dxa"/>
              </w:tcPr>
            </w:tcPrChange>
          </w:tcPr>
          <w:p w14:paraId="52C85383" w14:textId="77777777" w:rsidR="009B75C3" w:rsidRPr="001D2E49" w:rsidRDefault="009B75C3" w:rsidP="00A1215D">
            <w:pPr>
              <w:pStyle w:val="TAC"/>
              <w:rPr>
                <w:lang w:eastAsia="ja-JP"/>
              </w:rPr>
            </w:pPr>
            <w:r w:rsidRPr="001D2E49">
              <w:rPr>
                <w:lang w:eastAsia="ja-JP"/>
              </w:rPr>
              <w:t>YES</w:t>
            </w:r>
          </w:p>
        </w:tc>
        <w:tc>
          <w:tcPr>
            <w:tcW w:w="1080" w:type="dxa"/>
            <w:tcPrChange w:id="12748" w:author="rapp" w:date="2023-11-09T16:31:00Z">
              <w:tcPr>
                <w:tcW w:w="1080" w:type="dxa"/>
              </w:tcPr>
            </w:tcPrChange>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B97A0B">
        <w:tc>
          <w:tcPr>
            <w:tcW w:w="2267" w:type="dxa"/>
            <w:tcPrChange w:id="12749" w:author="rapp" w:date="2023-11-09T16:31:00Z">
              <w:tcPr>
                <w:tcW w:w="2268" w:type="dxa"/>
              </w:tcPr>
            </w:tcPrChange>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Change w:id="12750" w:author="rapp" w:date="2023-11-09T16:31:00Z">
              <w:tcPr>
                <w:tcW w:w="1020" w:type="dxa"/>
              </w:tcPr>
            </w:tcPrChange>
          </w:tcPr>
          <w:p w14:paraId="4CA681D9" w14:textId="77777777" w:rsidR="009B75C3" w:rsidRPr="001D2E49" w:rsidRDefault="009B75C3" w:rsidP="00A1215D">
            <w:pPr>
              <w:pStyle w:val="TAL"/>
              <w:rPr>
                <w:lang w:eastAsia="ja-JP"/>
              </w:rPr>
            </w:pPr>
            <w:r w:rsidRPr="001D2E49">
              <w:rPr>
                <w:lang w:eastAsia="ja-JP"/>
              </w:rPr>
              <w:t>O</w:t>
            </w:r>
          </w:p>
        </w:tc>
        <w:tc>
          <w:tcPr>
            <w:tcW w:w="1080" w:type="dxa"/>
            <w:tcPrChange w:id="12751" w:author="rapp" w:date="2023-11-09T16:31:00Z">
              <w:tcPr>
                <w:tcW w:w="1080" w:type="dxa"/>
              </w:tcPr>
            </w:tcPrChange>
          </w:tcPr>
          <w:p w14:paraId="2AD050A7" w14:textId="77777777" w:rsidR="009B75C3" w:rsidRPr="001D2E49" w:rsidRDefault="009B75C3" w:rsidP="00A1215D">
            <w:pPr>
              <w:pStyle w:val="TAL"/>
              <w:rPr>
                <w:rFonts w:cs="Arial"/>
                <w:lang w:eastAsia="ja-JP"/>
              </w:rPr>
            </w:pPr>
          </w:p>
        </w:tc>
        <w:tc>
          <w:tcPr>
            <w:tcW w:w="1587" w:type="dxa"/>
            <w:tcPrChange w:id="12752" w:author="rapp" w:date="2023-11-09T16:31:00Z">
              <w:tcPr>
                <w:tcW w:w="1587" w:type="dxa"/>
              </w:tcPr>
            </w:tcPrChange>
          </w:tcPr>
          <w:p w14:paraId="14B2E2F3" w14:textId="77777777" w:rsidR="009B75C3" w:rsidRPr="001D2E49" w:rsidRDefault="009B75C3" w:rsidP="00A1215D">
            <w:pPr>
              <w:pStyle w:val="TAL"/>
              <w:rPr>
                <w:lang w:eastAsia="ja-JP"/>
              </w:rPr>
            </w:pPr>
            <w:r w:rsidRPr="001D2E49">
              <w:rPr>
                <w:lang w:eastAsia="ja-JP"/>
              </w:rPr>
              <w:t>9.3.1.55</w:t>
            </w:r>
          </w:p>
        </w:tc>
        <w:tc>
          <w:tcPr>
            <w:tcW w:w="1757" w:type="dxa"/>
            <w:tcPrChange w:id="12753" w:author="rapp" w:date="2023-11-09T16:31:00Z">
              <w:tcPr>
                <w:tcW w:w="1757" w:type="dxa"/>
              </w:tcPr>
            </w:tcPrChange>
          </w:tcPr>
          <w:p w14:paraId="2DB9344F" w14:textId="77777777" w:rsidR="009B75C3" w:rsidRPr="001D2E49" w:rsidRDefault="009B75C3" w:rsidP="00A1215D">
            <w:pPr>
              <w:pStyle w:val="TAL"/>
              <w:rPr>
                <w:rFonts w:cs="Arial"/>
                <w:lang w:eastAsia="ja-JP"/>
              </w:rPr>
            </w:pPr>
          </w:p>
        </w:tc>
        <w:tc>
          <w:tcPr>
            <w:tcW w:w="1080" w:type="dxa"/>
            <w:tcPrChange w:id="12754" w:author="rapp" w:date="2023-11-09T16:31:00Z">
              <w:tcPr>
                <w:tcW w:w="1080" w:type="dxa"/>
              </w:tcPr>
            </w:tcPrChange>
          </w:tcPr>
          <w:p w14:paraId="35187EBC" w14:textId="77777777" w:rsidR="009B75C3" w:rsidRPr="001D2E49" w:rsidRDefault="009B75C3" w:rsidP="00A1215D">
            <w:pPr>
              <w:pStyle w:val="TAC"/>
              <w:rPr>
                <w:lang w:eastAsia="ja-JP"/>
              </w:rPr>
            </w:pPr>
            <w:r w:rsidRPr="001D2E49">
              <w:rPr>
                <w:lang w:eastAsia="ja-JP"/>
              </w:rPr>
              <w:t>YES</w:t>
            </w:r>
          </w:p>
        </w:tc>
        <w:tc>
          <w:tcPr>
            <w:tcW w:w="1080" w:type="dxa"/>
            <w:tcPrChange w:id="12755" w:author="rapp" w:date="2023-11-09T16:31:00Z">
              <w:tcPr>
                <w:tcW w:w="1080" w:type="dxa"/>
              </w:tcPr>
            </w:tcPrChange>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B97A0B">
        <w:tc>
          <w:tcPr>
            <w:tcW w:w="2267" w:type="dxa"/>
            <w:tcPrChange w:id="12756" w:author="rapp" w:date="2023-11-09T16:31:00Z">
              <w:tcPr>
                <w:tcW w:w="2268" w:type="dxa"/>
              </w:tcPr>
            </w:tcPrChange>
          </w:tcPr>
          <w:p w14:paraId="39B2C74B" w14:textId="77777777" w:rsidR="009B75C3" w:rsidRPr="001D2E49" w:rsidRDefault="009B75C3" w:rsidP="00A1215D">
            <w:pPr>
              <w:pStyle w:val="TAL"/>
              <w:rPr>
                <w:lang w:val="en-US"/>
              </w:rPr>
            </w:pPr>
            <w:r w:rsidRPr="001D2E49">
              <w:rPr>
                <w:lang w:val="en-US"/>
              </w:rPr>
              <w:t>NASC</w:t>
            </w:r>
          </w:p>
        </w:tc>
        <w:tc>
          <w:tcPr>
            <w:tcW w:w="1020" w:type="dxa"/>
            <w:tcPrChange w:id="12757" w:author="rapp" w:date="2023-11-09T16:31:00Z">
              <w:tcPr>
                <w:tcW w:w="1020" w:type="dxa"/>
              </w:tcPr>
            </w:tcPrChange>
          </w:tcPr>
          <w:p w14:paraId="1A9448FD" w14:textId="77777777" w:rsidR="009B75C3" w:rsidRPr="001D2E49" w:rsidRDefault="009B75C3" w:rsidP="00A1215D">
            <w:pPr>
              <w:pStyle w:val="TAL"/>
              <w:rPr>
                <w:lang w:eastAsia="ja-JP"/>
              </w:rPr>
            </w:pPr>
            <w:r w:rsidRPr="001D2E49">
              <w:rPr>
                <w:lang w:eastAsia="ja-JP"/>
              </w:rPr>
              <w:t>O</w:t>
            </w:r>
          </w:p>
        </w:tc>
        <w:tc>
          <w:tcPr>
            <w:tcW w:w="1080" w:type="dxa"/>
            <w:tcPrChange w:id="12758" w:author="rapp" w:date="2023-11-09T16:31:00Z">
              <w:tcPr>
                <w:tcW w:w="1080" w:type="dxa"/>
              </w:tcPr>
            </w:tcPrChange>
          </w:tcPr>
          <w:p w14:paraId="45C0C2FD" w14:textId="77777777" w:rsidR="009B75C3" w:rsidRPr="001D2E49" w:rsidRDefault="009B75C3" w:rsidP="00A1215D">
            <w:pPr>
              <w:pStyle w:val="TAL"/>
              <w:rPr>
                <w:rFonts w:cs="Arial"/>
                <w:lang w:eastAsia="ja-JP"/>
              </w:rPr>
            </w:pPr>
          </w:p>
        </w:tc>
        <w:tc>
          <w:tcPr>
            <w:tcW w:w="1587" w:type="dxa"/>
            <w:tcPrChange w:id="12759" w:author="rapp" w:date="2023-11-09T16:31:00Z">
              <w:tcPr>
                <w:tcW w:w="1587" w:type="dxa"/>
              </w:tcPr>
            </w:tcPrChange>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Change w:id="12760" w:author="rapp" w:date="2023-11-09T16:31:00Z">
              <w:tcPr>
                <w:tcW w:w="1757" w:type="dxa"/>
              </w:tcPr>
            </w:tcPrChange>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Change w:id="12761" w:author="rapp" w:date="2023-11-09T16:31:00Z">
              <w:tcPr>
                <w:tcW w:w="1080" w:type="dxa"/>
              </w:tcPr>
            </w:tcPrChange>
          </w:tcPr>
          <w:p w14:paraId="73E55DB6" w14:textId="77777777" w:rsidR="009B75C3" w:rsidRPr="001D2E49" w:rsidRDefault="009B75C3" w:rsidP="00A1215D">
            <w:pPr>
              <w:pStyle w:val="TAC"/>
              <w:rPr>
                <w:lang w:eastAsia="ja-JP"/>
              </w:rPr>
            </w:pPr>
            <w:r w:rsidRPr="001D2E49">
              <w:rPr>
                <w:lang w:eastAsia="ja-JP"/>
              </w:rPr>
              <w:t>YES</w:t>
            </w:r>
          </w:p>
        </w:tc>
        <w:tc>
          <w:tcPr>
            <w:tcW w:w="1080" w:type="dxa"/>
            <w:tcPrChange w:id="12762" w:author="rapp" w:date="2023-11-09T16:31:00Z">
              <w:tcPr>
                <w:tcW w:w="1080" w:type="dxa"/>
              </w:tcPr>
            </w:tcPrChange>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B97A0B">
        <w:tc>
          <w:tcPr>
            <w:tcW w:w="2267" w:type="dxa"/>
            <w:tcPrChange w:id="12763" w:author="rapp" w:date="2023-11-09T16:31:00Z">
              <w:tcPr>
                <w:tcW w:w="2268" w:type="dxa"/>
              </w:tcPr>
            </w:tcPrChange>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Change w:id="12764" w:author="rapp" w:date="2023-11-09T16:31:00Z">
              <w:tcPr>
                <w:tcW w:w="1020" w:type="dxa"/>
              </w:tcPr>
            </w:tcPrChange>
          </w:tcPr>
          <w:p w14:paraId="602D89EF" w14:textId="77777777" w:rsidR="009B75C3" w:rsidRPr="001D2E49" w:rsidRDefault="009B75C3" w:rsidP="00A1215D">
            <w:pPr>
              <w:pStyle w:val="TAL"/>
              <w:rPr>
                <w:rFonts w:eastAsia="MS Mincho" w:cs="Arial"/>
                <w:lang w:eastAsia="ja-JP"/>
              </w:rPr>
            </w:pPr>
          </w:p>
        </w:tc>
        <w:tc>
          <w:tcPr>
            <w:tcW w:w="1080" w:type="dxa"/>
            <w:tcPrChange w:id="12765" w:author="rapp" w:date="2023-11-09T16:31:00Z">
              <w:tcPr>
                <w:tcW w:w="1080" w:type="dxa"/>
              </w:tcPr>
            </w:tcPrChange>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Change w:id="12766" w:author="rapp" w:date="2023-11-09T16:31:00Z">
              <w:tcPr>
                <w:tcW w:w="1587" w:type="dxa"/>
              </w:tcPr>
            </w:tcPrChange>
          </w:tcPr>
          <w:p w14:paraId="12AFC7FD" w14:textId="77777777" w:rsidR="009B75C3" w:rsidRPr="001D2E49" w:rsidRDefault="009B75C3" w:rsidP="00A1215D">
            <w:pPr>
              <w:pStyle w:val="TAL"/>
              <w:rPr>
                <w:rFonts w:cs="Arial"/>
                <w:lang w:eastAsia="ja-JP"/>
              </w:rPr>
            </w:pPr>
          </w:p>
        </w:tc>
        <w:tc>
          <w:tcPr>
            <w:tcW w:w="1757" w:type="dxa"/>
            <w:tcPrChange w:id="12767" w:author="rapp" w:date="2023-11-09T16:31:00Z">
              <w:tcPr>
                <w:tcW w:w="1757" w:type="dxa"/>
              </w:tcPr>
            </w:tcPrChange>
          </w:tcPr>
          <w:p w14:paraId="7C97DF51" w14:textId="77777777" w:rsidR="009B75C3" w:rsidRPr="001D2E49" w:rsidRDefault="009B75C3" w:rsidP="00A1215D">
            <w:pPr>
              <w:pStyle w:val="TAL"/>
              <w:rPr>
                <w:rFonts w:cs="Arial"/>
                <w:lang w:eastAsia="ja-JP"/>
              </w:rPr>
            </w:pPr>
          </w:p>
        </w:tc>
        <w:tc>
          <w:tcPr>
            <w:tcW w:w="1080" w:type="dxa"/>
            <w:tcPrChange w:id="12768" w:author="rapp" w:date="2023-11-09T16:31:00Z">
              <w:tcPr>
                <w:tcW w:w="1080" w:type="dxa"/>
              </w:tcPr>
            </w:tcPrChange>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Change w:id="12769" w:author="rapp" w:date="2023-11-09T16:31:00Z">
              <w:tcPr>
                <w:tcW w:w="1080" w:type="dxa"/>
              </w:tcPr>
            </w:tcPrChange>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B97A0B">
        <w:tc>
          <w:tcPr>
            <w:tcW w:w="2267" w:type="dxa"/>
            <w:tcPrChange w:id="12770" w:author="rapp" w:date="2023-11-09T16:31:00Z">
              <w:tcPr>
                <w:tcW w:w="2268" w:type="dxa"/>
              </w:tcPr>
            </w:tcPrChange>
          </w:tcPr>
          <w:p w14:paraId="48F97AC4" w14:textId="77777777" w:rsidR="009B75C3" w:rsidRPr="00A1215D" w:rsidRDefault="009B75C3">
            <w:pPr>
              <w:pStyle w:val="TAL"/>
              <w:ind w:leftChars="50" w:left="100"/>
              <w:rPr>
                <w:rFonts w:eastAsia="MS Mincho" w:cs="Arial"/>
                <w:b/>
                <w:bCs/>
                <w:lang w:eastAsia="ja-JP"/>
                <w:rPrChange w:id="12771" w:author="Ericsson" w:date="2023-11-09T09:55:00Z">
                  <w:rPr>
                    <w:rFonts w:eastAsia="MS Mincho" w:cs="Arial"/>
                    <w:lang w:eastAsia="ja-JP"/>
                  </w:rPr>
                </w:rPrChange>
              </w:rPr>
              <w:pPrChange w:id="12772" w:author="Ericsson" w:date="2023-11-09T09:55:00Z">
                <w:pPr>
                  <w:pStyle w:val="TAL"/>
                  <w:ind w:left="75"/>
                </w:pPr>
              </w:pPrChange>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Change w:id="12773" w:author="rapp" w:date="2023-11-09T16:31:00Z">
              <w:tcPr>
                <w:tcW w:w="1020" w:type="dxa"/>
              </w:tcPr>
            </w:tcPrChange>
          </w:tcPr>
          <w:p w14:paraId="25E788AF" w14:textId="77777777" w:rsidR="009B75C3" w:rsidRPr="001D2E49" w:rsidRDefault="009B75C3" w:rsidP="00A1215D">
            <w:pPr>
              <w:pStyle w:val="TAL"/>
              <w:rPr>
                <w:rFonts w:eastAsia="MS Mincho" w:cs="Arial"/>
                <w:lang w:eastAsia="ja-JP"/>
              </w:rPr>
            </w:pPr>
          </w:p>
        </w:tc>
        <w:tc>
          <w:tcPr>
            <w:tcW w:w="1080" w:type="dxa"/>
            <w:tcPrChange w:id="12774" w:author="rapp" w:date="2023-11-09T16:31:00Z">
              <w:tcPr>
                <w:tcW w:w="1080" w:type="dxa"/>
              </w:tcPr>
            </w:tcPrChange>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Change w:id="12775" w:author="rapp" w:date="2023-11-09T16:31:00Z">
              <w:tcPr>
                <w:tcW w:w="1587" w:type="dxa"/>
              </w:tcPr>
            </w:tcPrChange>
          </w:tcPr>
          <w:p w14:paraId="6CD16004" w14:textId="77777777" w:rsidR="009B75C3" w:rsidRPr="001D2E49" w:rsidRDefault="009B75C3" w:rsidP="00A1215D">
            <w:pPr>
              <w:pStyle w:val="TAL"/>
              <w:rPr>
                <w:rFonts w:cs="Arial"/>
                <w:lang w:eastAsia="ja-JP"/>
              </w:rPr>
            </w:pPr>
          </w:p>
        </w:tc>
        <w:tc>
          <w:tcPr>
            <w:tcW w:w="1757" w:type="dxa"/>
            <w:tcPrChange w:id="12776" w:author="rapp" w:date="2023-11-09T16:31:00Z">
              <w:tcPr>
                <w:tcW w:w="1757" w:type="dxa"/>
              </w:tcPr>
            </w:tcPrChange>
          </w:tcPr>
          <w:p w14:paraId="375D777C" w14:textId="77777777" w:rsidR="009B75C3" w:rsidRPr="001D2E49" w:rsidRDefault="009B75C3" w:rsidP="00A1215D">
            <w:pPr>
              <w:pStyle w:val="TAL"/>
              <w:rPr>
                <w:rFonts w:cs="Arial"/>
                <w:lang w:eastAsia="ja-JP"/>
              </w:rPr>
            </w:pPr>
          </w:p>
        </w:tc>
        <w:tc>
          <w:tcPr>
            <w:tcW w:w="1080" w:type="dxa"/>
            <w:tcPrChange w:id="12777" w:author="rapp" w:date="2023-11-09T16:31:00Z">
              <w:tcPr>
                <w:tcW w:w="1080" w:type="dxa"/>
              </w:tcPr>
            </w:tcPrChange>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Change w:id="12778" w:author="rapp" w:date="2023-11-09T16:31:00Z">
              <w:tcPr>
                <w:tcW w:w="1080" w:type="dxa"/>
              </w:tcPr>
            </w:tcPrChange>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B97A0B">
        <w:tc>
          <w:tcPr>
            <w:tcW w:w="2267" w:type="dxa"/>
            <w:tcPrChange w:id="12779" w:author="rapp" w:date="2023-11-09T16:31:00Z">
              <w:tcPr>
                <w:tcW w:w="2268" w:type="dxa"/>
              </w:tcPr>
            </w:tcPrChange>
          </w:tcPr>
          <w:p w14:paraId="7EF7738E" w14:textId="77777777" w:rsidR="009B75C3" w:rsidRPr="001D2E49" w:rsidRDefault="009B75C3">
            <w:pPr>
              <w:pStyle w:val="TAL"/>
              <w:ind w:leftChars="100" w:left="200"/>
              <w:rPr>
                <w:rFonts w:eastAsia="MS Mincho" w:cs="Arial"/>
                <w:lang w:eastAsia="ja-JP"/>
              </w:rPr>
              <w:pPrChange w:id="12780" w:author="Ericsson" w:date="2023-11-09T09:55:00Z">
                <w:pPr>
                  <w:pStyle w:val="TAL"/>
                  <w:ind w:left="165"/>
                </w:pPr>
              </w:pPrChange>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Change w:id="12781" w:author="rapp" w:date="2023-11-09T16:31:00Z">
              <w:tcPr>
                <w:tcW w:w="1020" w:type="dxa"/>
              </w:tcPr>
            </w:tcPrChange>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2782" w:author="rapp" w:date="2023-11-09T16:31:00Z">
              <w:tcPr>
                <w:tcW w:w="1080" w:type="dxa"/>
              </w:tcPr>
            </w:tcPrChange>
          </w:tcPr>
          <w:p w14:paraId="3A872B10" w14:textId="77777777" w:rsidR="009B75C3" w:rsidRPr="001D2E49" w:rsidRDefault="009B75C3" w:rsidP="00A1215D">
            <w:pPr>
              <w:pStyle w:val="TAL"/>
              <w:rPr>
                <w:rFonts w:cs="Arial"/>
                <w:lang w:eastAsia="ja-JP"/>
              </w:rPr>
            </w:pPr>
          </w:p>
        </w:tc>
        <w:tc>
          <w:tcPr>
            <w:tcW w:w="1587" w:type="dxa"/>
            <w:tcPrChange w:id="12783" w:author="rapp" w:date="2023-11-09T16:31:00Z">
              <w:tcPr>
                <w:tcW w:w="1587" w:type="dxa"/>
              </w:tcPr>
            </w:tcPrChange>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Change w:id="12784" w:author="rapp" w:date="2023-11-09T16:31:00Z">
              <w:tcPr>
                <w:tcW w:w="1757" w:type="dxa"/>
              </w:tcPr>
            </w:tcPrChange>
          </w:tcPr>
          <w:p w14:paraId="03C4A28E" w14:textId="77777777" w:rsidR="009B75C3" w:rsidRPr="001D2E49" w:rsidRDefault="009B75C3" w:rsidP="00A1215D">
            <w:pPr>
              <w:pStyle w:val="TAL"/>
              <w:rPr>
                <w:rFonts w:cs="Arial"/>
                <w:lang w:eastAsia="ja-JP"/>
              </w:rPr>
            </w:pPr>
          </w:p>
        </w:tc>
        <w:tc>
          <w:tcPr>
            <w:tcW w:w="1080" w:type="dxa"/>
            <w:tcPrChange w:id="12785" w:author="rapp" w:date="2023-11-09T16:31:00Z">
              <w:tcPr>
                <w:tcW w:w="1080" w:type="dxa"/>
              </w:tcPr>
            </w:tcPrChange>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Change w:id="12786" w:author="rapp" w:date="2023-11-09T16:31:00Z">
              <w:tcPr>
                <w:tcW w:w="1080" w:type="dxa"/>
              </w:tcPr>
            </w:tcPrChange>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B97A0B">
        <w:tc>
          <w:tcPr>
            <w:tcW w:w="2267" w:type="dxa"/>
            <w:tcPrChange w:id="12787" w:author="rapp" w:date="2023-11-09T16:31:00Z">
              <w:tcPr>
                <w:tcW w:w="2268" w:type="dxa"/>
              </w:tcPr>
            </w:tcPrChange>
          </w:tcPr>
          <w:p w14:paraId="7F9D2C36" w14:textId="77777777" w:rsidR="009B75C3" w:rsidRPr="001D2E49" w:rsidRDefault="009B75C3">
            <w:pPr>
              <w:pStyle w:val="TAL"/>
              <w:ind w:leftChars="100" w:left="200"/>
              <w:rPr>
                <w:lang w:eastAsia="ja-JP"/>
              </w:rPr>
              <w:pPrChange w:id="12788" w:author="Ericsson" w:date="2023-11-09T09:55:00Z">
                <w:pPr>
                  <w:pStyle w:val="TAL"/>
                  <w:ind w:left="165"/>
                </w:pPr>
              </w:pPrChange>
            </w:pPr>
            <w:r w:rsidRPr="001D2E49">
              <w:rPr>
                <w:lang w:eastAsia="ja-JP"/>
              </w:rPr>
              <w:t>&gt;&gt;S-NSSAI</w:t>
            </w:r>
          </w:p>
        </w:tc>
        <w:tc>
          <w:tcPr>
            <w:tcW w:w="1020" w:type="dxa"/>
            <w:tcPrChange w:id="12789" w:author="rapp" w:date="2023-11-09T16:31:00Z">
              <w:tcPr>
                <w:tcW w:w="1020" w:type="dxa"/>
              </w:tcPr>
            </w:tcPrChange>
          </w:tcPr>
          <w:p w14:paraId="4BB6058C" w14:textId="77777777" w:rsidR="009B75C3" w:rsidRPr="001D2E49" w:rsidRDefault="009B75C3" w:rsidP="00A1215D">
            <w:pPr>
              <w:pStyle w:val="TAL"/>
              <w:rPr>
                <w:lang w:eastAsia="ja-JP"/>
              </w:rPr>
            </w:pPr>
            <w:r w:rsidRPr="001D2E49">
              <w:rPr>
                <w:lang w:eastAsia="ja-JP"/>
              </w:rPr>
              <w:t>M</w:t>
            </w:r>
          </w:p>
        </w:tc>
        <w:tc>
          <w:tcPr>
            <w:tcW w:w="1080" w:type="dxa"/>
            <w:tcPrChange w:id="12790" w:author="rapp" w:date="2023-11-09T16:31:00Z">
              <w:tcPr>
                <w:tcW w:w="1080" w:type="dxa"/>
              </w:tcPr>
            </w:tcPrChange>
          </w:tcPr>
          <w:p w14:paraId="20FF99B6" w14:textId="77777777" w:rsidR="009B75C3" w:rsidRPr="001D2E49" w:rsidRDefault="009B75C3" w:rsidP="00A1215D">
            <w:pPr>
              <w:pStyle w:val="TAL"/>
              <w:rPr>
                <w:rFonts w:cs="Arial"/>
                <w:lang w:eastAsia="ja-JP"/>
              </w:rPr>
            </w:pPr>
          </w:p>
        </w:tc>
        <w:tc>
          <w:tcPr>
            <w:tcW w:w="1587" w:type="dxa"/>
            <w:tcPrChange w:id="12791" w:author="rapp" w:date="2023-11-09T16:31:00Z">
              <w:tcPr>
                <w:tcW w:w="1587" w:type="dxa"/>
              </w:tcPr>
            </w:tcPrChange>
          </w:tcPr>
          <w:p w14:paraId="08B8AA65" w14:textId="77777777" w:rsidR="009B75C3" w:rsidRPr="001D2E49" w:rsidRDefault="009B75C3" w:rsidP="00A1215D">
            <w:pPr>
              <w:pStyle w:val="TAL"/>
              <w:rPr>
                <w:lang w:eastAsia="ja-JP"/>
              </w:rPr>
            </w:pPr>
            <w:r w:rsidRPr="001D2E49">
              <w:rPr>
                <w:lang w:eastAsia="ja-JP"/>
              </w:rPr>
              <w:t>9.3.1.24</w:t>
            </w:r>
          </w:p>
        </w:tc>
        <w:tc>
          <w:tcPr>
            <w:tcW w:w="1757" w:type="dxa"/>
            <w:tcPrChange w:id="12792" w:author="rapp" w:date="2023-11-09T16:31:00Z">
              <w:tcPr>
                <w:tcW w:w="1757" w:type="dxa"/>
              </w:tcPr>
            </w:tcPrChange>
          </w:tcPr>
          <w:p w14:paraId="2F6D9EE9" w14:textId="77777777" w:rsidR="009B75C3" w:rsidRPr="001D2E49" w:rsidRDefault="009B75C3" w:rsidP="00A1215D">
            <w:pPr>
              <w:pStyle w:val="TAL"/>
              <w:rPr>
                <w:rFonts w:cs="Arial"/>
                <w:lang w:eastAsia="ja-JP"/>
              </w:rPr>
            </w:pPr>
          </w:p>
        </w:tc>
        <w:tc>
          <w:tcPr>
            <w:tcW w:w="1080" w:type="dxa"/>
            <w:tcPrChange w:id="12793" w:author="rapp" w:date="2023-11-09T16:31:00Z">
              <w:tcPr>
                <w:tcW w:w="1080" w:type="dxa"/>
              </w:tcPr>
            </w:tcPrChange>
          </w:tcPr>
          <w:p w14:paraId="1B762FA8" w14:textId="77777777" w:rsidR="009B75C3" w:rsidRPr="001D2E49" w:rsidRDefault="009B75C3" w:rsidP="00A1215D">
            <w:pPr>
              <w:pStyle w:val="TAC"/>
              <w:rPr>
                <w:lang w:eastAsia="ja-JP"/>
              </w:rPr>
            </w:pPr>
            <w:r w:rsidRPr="001D2E49">
              <w:rPr>
                <w:lang w:eastAsia="ja-JP"/>
              </w:rPr>
              <w:t>-</w:t>
            </w:r>
          </w:p>
        </w:tc>
        <w:tc>
          <w:tcPr>
            <w:tcW w:w="1080" w:type="dxa"/>
            <w:tcPrChange w:id="12794" w:author="rapp" w:date="2023-11-09T16:31:00Z">
              <w:tcPr>
                <w:tcW w:w="1080" w:type="dxa"/>
              </w:tcPr>
            </w:tcPrChange>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B97A0B">
        <w:tc>
          <w:tcPr>
            <w:tcW w:w="2267" w:type="dxa"/>
            <w:tcPrChange w:id="12795" w:author="rapp" w:date="2023-11-09T16:31:00Z">
              <w:tcPr>
                <w:tcW w:w="2268" w:type="dxa"/>
              </w:tcPr>
            </w:tcPrChange>
          </w:tcPr>
          <w:p w14:paraId="68728E03" w14:textId="77777777" w:rsidR="009B75C3" w:rsidRPr="001D2E49" w:rsidRDefault="009B75C3">
            <w:pPr>
              <w:pStyle w:val="TAL"/>
              <w:ind w:leftChars="100" w:left="200"/>
              <w:rPr>
                <w:lang w:eastAsia="ja-JP"/>
              </w:rPr>
              <w:pPrChange w:id="12796" w:author="Ericsson" w:date="2023-11-09T09:55:00Z">
                <w:pPr>
                  <w:pStyle w:val="TAL"/>
                  <w:ind w:left="165"/>
                </w:pPr>
              </w:pPrChange>
            </w:pPr>
            <w:r w:rsidRPr="001D2E49">
              <w:rPr>
                <w:lang w:eastAsia="ja-JP"/>
              </w:rPr>
              <w:t>&gt;&gt;Handover Request Transfer</w:t>
            </w:r>
          </w:p>
        </w:tc>
        <w:tc>
          <w:tcPr>
            <w:tcW w:w="1020" w:type="dxa"/>
            <w:tcPrChange w:id="12797" w:author="rapp" w:date="2023-11-09T16:31:00Z">
              <w:tcPr>
                <w:tcW w:w="1020" w:type="dxa"/>
              </w:tcPr>
            </w:tcPrChange>
          </w:tcPr>
          <w:p w14:paraId="0DBEEE79" w14:textId="77777777" w:rsidR="009B75C3" w:rsidRPr="001D2E49" w:rsidRDefault="009B75C3" w:rsidP="00A1215D">
            <w:pPr>
              <w:pStyle w:val="TAL"/>
              <w:rPr>
                <w:lang w:eastAsia="ja-JP"/>
              </w:rPr>
            </w:pPr>
            <w:r w:rsidRPr="001D2E49">
              <w:rPr>
                <w:lang w:eastAsia="ja-JP"/>
              </w:rPr>
              <w:t>M</w:t>
            </w:r>
          </w:p>
        </w:tc>
        <w:tc>
          <w:tcPr>
            <w:tcW w:w="1080" w:type="dxa"/>
            <w:tcPrChange w:id="12798" w:author="rapp" w:date="2023-11-09T16:31:00Z">
              <w:tcPr>
                <w:tcW w:w="1080" w:type="dxa"/>
              </w:tcPr>
            </w:tcPrChange>
          </w:tcPr>
          <w:p w14:paraId="70CF4237" w14:textId="77777777" w:rsidR="009B75C3" w:rsidRPr="001D2E49" w:rsidRDefault="009B75C3" w:rsidP="00A1215D">
            <w:pPr>
              <w:pStyle w:val="TAL"/>
              <w:rPr>
                <w:rFonts w:cs="Arial"/>
                <w:lang w:eastAsia="ja-JP"/>
              </w:rPr>
            </w:pPr>
          </w:p>
        </w:tc>
        <w:tc>
          <w:tcPr>
            <w:tcW w:w="1587" w:type="dxa"/>
            <w:tcPrChange w:id="12799" w:author="rapp" w:date="2023-11-09T16:31:00Z">
              <w:tcPr>
                <w:tcW w:w="1587" w:type="dxa"/>
              </w:tcPr>
            </w:tcPrChange>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Change w:id="12800" w:author="rapp" w:date="2023-11-09T16:31:00Z">
              <w:tcPr>
                <w:tcW w:w="1757" w:type="dxa"/>
              </w:tcPr>
            </w:tcPrChange>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Change w:id="12801" w:author="rapp" w:date="2023-11-09T16:31:00Z">
              <w:tcPr>
                <w:tcW w:w="1080" w:type="dxa"/>
              </w:tcPr>
            </w:tcPrChange>
          </w:tcPr>
          <w:p w14:paraId="47FDC3B3" w14:textId="77777777" w:rsidR="009B75C3" w:rsidRPr="001D2E49" w:rsidRDefault="009B75C3" w:rsidP="00A1215D">
            <w:pPr>
              <w:pStyle w:val="TAC"/>
              <w:rPr>
                <w:lang w:eastAsia="ja-JP"/>
              </w:rPr>
            </w:pPr>
            <w:r w:rsidRPr="001D2E49">
              <w:rPr>
                <w:lang w:eastAsia="ja-JP"/>
              </w:rPr>
              <w:t>-</w:t>
            </w:r>
          </w:p>
        </w:tc>
        <w:tc>
          <w:tcPr>
            <w:tcW w:w="1080" w:type="dxa"/>
            <w:tcPrChange w:id="12802" w:author="rapp" w:date="2023-11-09T16:31:00Z">
              <w:tcPr>
                <w:tcW w:w="1080" w:type="dxa"/>
              </w:tcPr>
            </w:tcPrChange>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B97A0B">
        <w:tc>
          <w:tcPr>
            <w:tcW w:w="2267" w:type="dxa"/>
            <w:tcPrChange w:id="12803" w:author="rapp" w:date="2023-11-09T16:31:00Z">
              <w:tcPr>
                <w:tcW w:w="2268" w:type="dxa"/>
              </w:tcPr>
            </w:tcPrChange>
          </w:tcPr>
          <w:p w14:paraId="25AF1A75" w14:textId="77777777" w:rsidR="00267423" w:rsidRPr="001D2E49" w:rsidRDefault="00267423">
            <w:pPr>
              <w:pStyle w:val="TAL"/>
              <w:ind w:leftChars="100" w:left="200"/>
              <w:rPr>
                <w:lang w:eastAsia="ja-JP"/>
              </w:rPr>
              <w:pPrChange w:id="12804" w:author="Ericsson" w:date="2023-11-09T09:55:00Z">
                <w:pPr>
                  <w:pStyle w:val="TAL"/>
                  <w:ind w:left="165"/>
                </w:pPr>
              </w:pPrChange>
            </w:pPr>
            <w:r w:rsidRPr="00AF66C8">
              <w:rPr>
                <w:rFonts w:hint="eastAsia"/>
              </w:rPr>
              <w:t>&gt;</w:t>
            </w:r>
            <w:r w:rsidRPr="00AF66C8">
              <w:t>&gt;</w:t>
            </w:r>
            <w:r>
              <w:t xml:space="preserve">PDU Session </w:t>
            </w:r>
            <w:r w:rsidRPr="00AF66C8">
              <w:t>Expected UE Activity Behaviour</w:t>
            </w:r>
          </w:p>
        </w:tc>
        <w:tc>
          <w:tcPr>
            <w:tcW w:w="1020" w:type="dxa"/>
            <w:tcPrChange w:id="12805" w:author="rapp" w:date="2023-11-09T16:31:00Z">
              <w:tcPr>
                <w:tcW w:w="1020" w:type="dxa"/>
              </w:tcPr>
            </w:tcPrChange>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Change w:id="12806" w:author="rapp" w:date="2023-11-09T16:31:00Z">
              <w:tcPr>
                <w:tcW w:w="1080" w:type="dxa"/>
              </w:tcPr>
            </w:tcPrChange>
          </w:tcPr>
          <w:p w14:paraId="39183441" w14:textId="77777777" w:rsidR="00267423" w:rsidRPr="001D2E49" w:rsidRDefault="00267423" w:rsidP="00A1215D">
            <w:pPr>
              <w:pStyle w:val="TAL"/>
              <w:rPr>
                <w:rFonts w:cs="Arial"/>
                <w:lang w:eastAsia="ja-JP"/>
              </w:rPr>
            </w:pPr>
          </w:p>
        </w:tc>
        <w:tc>
          <w:tcPr>
            <w:tcW w:w="1587" w:type="dxa"/>
            <w:tcPrChange w:id="12807" w:author="rapp" w:date="2023-11-09T16:31:00Z">
              <w:tcPr>
                <w:tcW w:w="1587" w:type="dxa"/>
              </w:tcPr>
            </w:tcPrChange>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Change w:id="12808" w:author="rapp" w:date="2023-11-09T16:31:00Z">
              <w:tcPr>
                <w:tcW w:w="1757" w:type="dxa"/>
              </w:tcPr>
            </w:tcPrChange>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Change w:id="12809" w:author="rapp" w:date="2023-11-09T16:31:00Z">
              <w:tcPr>
                <w:tcW w:w="1080" w:type="dxa"/>
              </w:tcPr>
            </w:tcPrChange>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Change w:id="12810" w:author="rapp" w:date="2023-11-09T16:31:00Z">
              <w:tcPr>
                <w:tcW w:w="1080" w:type="dxa"/>
              </w:tcPr>
            </w:tcPrChange>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B97A0B">
        <w:tc>
          <w:tcPr>
            <w:tcW w:w="2267" w:type="dxa"/>
            <w:tcPrChange w:id="12811" w:author="rapp" w:date="2023-11-09T16:31:00Z">
              <w:tcPr>
                <w:tcW w:w="2268" w:type="dxa"/>
              </w:tcPr>
            </w:tcPrChange>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Change w:id="12812" w:author="rapp" w:date="2023-11-09T16:31:00Z">
              <w:tcPr>
                <w:tcW w:w="1020" w:type="dxa"/>
              </w:tcPr>
            </w:tcPrChange>
          </w:tcPr>
          <w:p w14:paraId="0DE32F00" w14:textId="77777777" w:rsidR="009B75C3" w:rsidRPr="001D2E49" w:rsidRDefault="009B75C3" w:rsidP="00A1215D">
            <w:pPr>
              <w:pStyle w:val="TAL"/>
              <w:rPr>
                <w:lang w:eastAsia="ja-JP"/>
              </w:rPr>
            </w:pPr>
            <w:r w:rsidRPr="001D2E49">
              <w:rPr>
                <w:rFonts w:cs="Arial"/>
              </w:rPr>
              <w:t>M</w:t>
            </w:r>
          </w:p>
        </w:tc>
        <w:tc>
          <w:tcPr>
            <w:tcW w:w="1080" w:type="dxa"/>
            <w:tcPrChange w:id="12813" w:author="rapp" w:date="2023-11-09T16:31:00Z">
              <w:tcPr>
                <w:tcW w:w="1080" w:type="dxa"/>
              </w:tcPr>
            </w:tcPrChange>
          </w:tcPr>
          <w:p w14:paraId="5F8ECA38" w14:textId="77777777" w:rsidR="009B75C3" w:rsidRPr="001D2E49" w:rsidRDefault="009B75C3" w:rsidP="00A1215D">
            <w:pPr>
              <w:pStyle w:val="TAL"/>
              <w:rPr>
                <w:rFonts w:cs="Arial"/>
                <w:lang w:eastAsia="ja-JP"/>
              </w:rPr>
            </w:pPr>
          </w:p>
        </w:tc>
        <w:tc>
          <w:tcPr>
            <w:tcW w:w="1587" w:type="dxa"/>
            <w:tcPrChange w:id="12814" w:author="rapp" w:date="2023-11-09T16:31:00Z">
              <w:tcPr>
                <w:tcW w:w="1587" w:type="dxa"/>
              </w:tcPr>
            </w:tcPrChange>
          </w:tcPr>
          <w:p w14:paraId="03F0C188" w14:textId="77777777" w:rsidR="009B75C3" w:rsidRPr="001D2E49" w:rsidRDefault="009B75C3" w:rsidP="00A1215D">
            <w:pPr>
              <w:pStyle w:val="TAL"/>
              <w:rPr>
                <w:lang w:eastAsia="ja-JP"/>
              </w:rPr>
            </w:pPr>
            <w:r w:rsidRPr="001D2E49">
              <w:t>9.3.1.31</w:t>
            </w:r>
          </w:p>
        </w:tc>
        <w:tc>
          <w:tcPr>
            <w:tcW w:w="1757" w:type="dxa"/>
            <w:tcPrChange w:id="12815" w:author="rapp" w:date="2023-11-09T16:31:00Z">
              <w:tcPr>
                <w:tcW w:w="1757" w:type="dxa"/>
              </w:tcPr>
            </w:tcPrChange>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Change w:id="12816" w:author="rapp" w:date="2023-11-09T16:31:00Z">
              <w:tcPr>
                <w:tcW w:w="1080" w:type="dxa"/>
              </w:tcPr>
            </w:tcPrChange>
          </w:tcPr>
          <w:p w14:paraId="327C161F" w14:textId="77777777" w:rsidR="009B75C3" w:rsidRPr="001D2E49" w:rsidRDefault="009B75C3" w:rsidP="00A1215D">
            <w:pPr>
              <w:pStyle w:val="TAC"/>
              <w:rPr>
                <w:lang w:eastAsia="ja-JP"/>
              </w:rPr>
            </w:pPr>
            <w:r w:rsidRPr="001D2E49">
              <w:rPr>
                <w:rFonts w:cs="Arial"/>
              </w:rPr>
              <w:t>YES</w:t>
            </w:r>
          </w:p>
        </w:tc>
        <w:tc>
          <w:tcPr>
            <w:tcW w:w="1080" w:type="dxa"/>
            <w:tcPrChange w:id="12817" w:author="rapp" w:date="2023-11-09T16:31:00Z">
              <w:tcPr>
                <w:tcW w:w="1080" w:type="dxa"/>
              </w:tcPr>
            </w:tcPrChange>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B97A0B">
        <w:tc>
          <w:tcPr>
            <w:tcW w:w="2267" w:type="dxa"/>
            <w:tcPrChange w:id="12818" w:author="rapp" w:date="2023-11-09T16:31:00Z">
              <w:tcPr>
                <w:tcW w:w="2268" w:type="dxa"/>
              </w:tcPr>
            </w:tcPrChange>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Change w:id="12819" w:author="rapp" w:date="2023-11-09T16:31:00Z">
              <w:tcPr>
                <w:tcW w:w="1020" w:type="dxa"/>
              </w:tcPr>
            </w:tcPrChange>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Change w:id="12820" w:author="rapp" w:date="2023-11-09T16:31:00Z">
              <w:tcPr>
                <w:tcW w:w="1080" w:type="dxa"/>
              </w:tcPr>
            </w:tcPrChange>
          </w:tcPr>
          <w:p w14:paraId="06DB690C" w14:textId="77777777" w:rsidR="009B75C3" w:rsidRPr="001D2E49" w:rsidRDefault="009B75C3" w:rsidP="00A1215D">
            <w:pPr>
              <w:pStyle w:val="TAL"/>
              <w:rPr>
                <w:rFonts w:cs="Arial"/>
                <w:lang w:eastAsia="ja-JP"/>
              </w:rPr>
            </w:pPr>
          </w:p>
        </w:tc>
        <w:tc>
          <w:tcPr>
            <w:tcW w:w="1587" w:type="dxa"/>
            <w:tcPrChange w:id="12821" w:author="rapp" w:date="2023-11-09T16:31:00Z">
              <w:tcPr>
                <w:tcW w:w="1587" w:type="dxa"/>
              </w:tcPr>
            </w:tcPrChange>
          </w:tcPr>
          <w:p w14:paraId="2A599E05" w14:textId="77777777" w:rsidR="009B75C3" w:rsidRPr="001D2E49" w:rsidRDefault="009B75C3" w:rsidP="00A1215D">
            <w:pPr>
              <w:pStyle w:val="TAL"/>
              <w:rPr>
                <w:lang w:eastAsia="ja-JP"/>
              </w:rPr>
            </w:pPr>
            <w:r w:rsidRPr="001D2E49">
              <w:rPr>
                <w:lang w:eastAsia="ja-JP"/>
              </w:rPr>
              <w:t>9.3.1.14</w:t>
            </w:r>
          </w:p>
        </w:tc>
        <w:tc>
          <w:tcPr>
            <w:tcW w:w="1757" w:type="dxa"/>
            <w:tcPrChange w:id="12822" w:author="rapp" w:date="2023-11-09T16:31:00Z">
              <w:tcPr>
                <w:tcW w:w="1757" w:type="dxa"/>
              </w:tcPr>
            </w:tcPrChange>
          </w:tcPr>
          <w:p w14:paraId="4B0FE32F" w14:textId="77777777" w:rsidR="009B75C3" w:rsidRPr="001D2E49" w:rsidRDefault="009B75C3" w:rsidP="00A1215D">
            <w:pPr>
              <w:pStyle w:val="TAL"/>
              <w:rPr>
                <w:rFonts w:cs="Arial"/>
                <w:lang w:eastAsia="ja-JP"/>
              </w:rPr>
            </w:pPr>
          </w:p>
        </w:tc>
        <w:tc>
          <w:tcPr>
            <w:tcW w:w="1080" w:type="dxa"/>
            <w:tcPrChange w:id="12823" w:author="rapp" w:date="2023-11-09T16:31:00Z">
              <w:tcPr>
                <w:tcW w:w="1080" w:type="dxa"/>
              </w:tcPr>
            </w:tcPrChange>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Change w:id="12824" w:author="rapp" w:date="2023-11-09T16:31:00Z">
              <w:tcPr>
                <w:tcW w:w="1080" w:type="dxa"/>
              </w:tcPr>
            </w:tcPrChange>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B97A0B">
        <w:tc>
          <w:tcPr>
            <w:tcW w:w="2267" w:type="dxa"/>
            <w:tcPrChange w:id="12825" w:author="rapp" w:date="2023-11-09T16:31:00Z">
              <w:tcPr>
                <w:tcW w:w="2268" w:type="dxa"/>
              </w:tcPr>
            </w:tcPrChange>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Change w:id="12826" w:author="rapp" w:date="2023-11-09T16:31:00Z">
              <w:tcPr>
                <w:tcW w:w="1020" w:type="dxa"/>
              </w:tcPr>
            </w:tcPrChange>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Change w:id="12827" w:author="rapp" w:date="2023-11-09T16:31:00Z">
              <w:tcPr>
                <w:tcW w:w="1080" w:type="dxa"/>
              </w:tcPr>
            </w:tcPrChange>
          </w:tcPr>
          <w:p w14:paraId="7F9924D3" w14:textId="77777777" w:rsidR="009B75C3" w:rsidRPr="001D2E49" w:rsidRDefault="009B75C3" w:rsidP="00A1215D">
            <w:pPr>
              <w:pStyle w:val="TAL"/>
              <w:rPr>
                <w:rFonts w:cs="Arial"/>
                <w:lang w:eastAsia="ja-JP"/>
              </w:rPr>
            </w:pPr>
          </w:p>
        </w:tc>
        <w:tc>
          <w:tcPr>
            <w:tcW w:w="1587" w:type="dxa"/>
            <w:tcPrChange w:id="12828" w:author="rapp" w:date="2023-11-09T16:31:00Z">
              <w:tcPr>
                <w:tcW w:w="1587" w:type="dxa"/>
              </w:tcPr>
            </w:tcPrChange>
          </w:tcPr>
          <w:p w14:paraId="3126B94D" w14:textId="77777777" w:rsidR="009B75C3" w:rsidRPr="001D2E49" w:rsidRDefault="009B75C3" w:rsidP="00A1215D">
            <w:pPr>
              <w:pStyle w:val="TAL"/>
              <w:rPr>
                <w:lang w:eastAsia="ja-JP"/>
              </w:rPr>
            </w:pPr>
            <w:r w:rsidRPr="001D2E49">
              <w:rPr>
                <w:lang w:eastAsia="ja-JP"/>
              </w:rPr>
              <w:t>9.3.1.54</w:t>
            </w:r>
          </w:p>
        </w:tc>
        <w:tc>
          <w:tcPr>
            <w:tcW w:w="1757" w:type="dxa"/>
            <w:tcPrChange w:id="12829" w:author="rapp" w:date="2023-11-09T16:31:00Z">
              <w:tcPr>
                <w:tcW w:w="1757" w:type="dxa"/>
              </w:tcPr>
            </w:tcPrChange>
          </w:tcPr>
          <w:p w14:paraId="359F822F" w14:textId="77777777" w:rsidR="009B75C3" w:rsidRPr="001D2E49" w:rsidRDefault="009B75C3" w:rsidP="00A1215D">
            <w:pPr>
              <w:pStyle w:val="TAL"/>
              <w:rPr>
                <w:rFonts w:cs="Arial"/>
                <w:lang w:eastAsia="ja-JP"/>
              </w:rPr>
            </w:pPr>
          </w:p>
        </w:tc>
        <w:tc>
          <w:tcPr>
            <w:tcW w:w="1080" w:type="dxa"/>
            <w:tcPrChange w:id="12830" w:author="rapp" w:date="2023-11-09T16:31:00Z">
              <w:tcPr>
                <w:tcW w:w="1080" w:type="dxa"/>
              </w:tcPr>
            </w:tcPrChange>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Change w:id="12831" w:author="rapp" w:date="2023-11-09T16:31:00Z">
              <w:tcPr>
                <w:tcW w:w="1080" w:type="dxa"/>
              </w:tcPr>
            </w:tcPrChange>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B97A0B">
        <w:tc>
          <w:tcPr>
            <w:tcW w:w="2267" w:type="dxa"/>
            <w:tcPrChange w:id="12832" w:author="rapp" w:date="2023-11-09T16:31:00Z">
              <w:tcPr>
                <w:tcW w:w="2268" w:type="dxa"/>
              </w:tcPr>
            </w:tcPrChange>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Change w:id="12833" w:author="rapp" w:date="2023-11-09T16:31:00Z">
              <w:tcPr>
                <w:tcW w:w="1020" w:type="dxa"/>
              </w:tcPr>
            </w:tcPrChange>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Change w:id="12834" w:author="rapp" w:date="2023-11-09T16:31:00Z">
              <w:tcPr>
                <w:tcW w:w="1080" w:type="dxa"/>
              </w:tcPr>
            </w:tcPrChange>
          </w:tcPr>
          <w:p w14:paraId="062745EA" w14:textId="77777777" w:rsidR="009B75C3" w:rsidRPr="001D2E49" w:rsidRDefault="009B75C3" w:rsidP="00A1215D">
            <w:pPr>
              <w:pStyle w:val="TAL"/>
              <w:rPr>
                <w:rFonts w:cs="Arial"/>
                <w:lang w:eastAsia="ja-JP"/>
              </w:rPr>
            </w:pPr>
          </w:p>
        </w:tc>
        <w:tc>
          <w:tcPr>
            <w:tcW w:w="1587" w:type="dxa"/>
            <w:tcPrChange w:id="12835" w:author="rapp" w:date="2023-11-09T16:31:00Z">
              <w:tcPr>
                <w:tcW w:w="1587" w:type="dxa"/>
              </w:tcPr>
            </w:tcPrChange>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Change w:id="12836" w:author="rapp" w:date="2023-11-09T16:31:00Z">
              <w:tcPr>
                <w:tcW w:w="1757" w:type="dxa"/>
              </w:tcPr>
            </w:tcPrChange>
          </w:tcPr>
          <w:p w14:paraId="63152829" w14:textId="77777777" w:rsidR="009B75C3" w:rsidRPr="001D2E49" w:rsidRDefault="009B75C3" w:rsidP="00A1215D">
            <w:pPr>
              <w:pStyle w:val="TAL"/>
              <w:rPr>
                <w:rFonts w:cs="Arial"/>
                <w:lang w:eastAsia="ja-JP"/>
              </w:rPr>
            </w:pPr>
          </w:p>
        </w:tc>
        <w:tc>
          <w:tcPr>
            <w:tcW w:w="1080" w:type="dxa"/>
            <w:tcPrChange w:id="12837" w:author="rapp" w:date="2023-11-09T16:31:00Z">
              <w:tcPr>
                <w:tcW w:w="1080" w:type="dxa"/>
              </w:tcPr>
            </w:tcPrChange>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Change w:id="12838" w:author="rapp" w:date="2023-11-09T16:31:00Z">
              <w:tcPr>
                <w:tcW w:w="1080" w:type="dxa"/>
              </w:tcPr>
            </w:tcPrChange>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B97A0B">
        <w:tc>
          <w:tcPr>
            <w:tcW w:w="2267" w:type="dxa"/>
            <w:tcPrChange w:id="12839" w:author="rapp" w:date="2023-11-09T16:31:00Z">
              <w:tcPr>
                <w:tcW w:w="2268" w:type="dxa"/>
              </w:tcPr>
            </w:tcPrChange>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Change w:id="12840" w:author="rapp" w:date="2023-11-09T16:31:00Z">
              <w:tcPr>
                <w:tcW w:w="1020" w:type="dxa"/>
              </w:tcPr>
            </w:tcPrChange>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Change w:id="12841" w:author="rapp" w:date="2023-11-09T16:31:00Z">
              <w:tcPr>
                <w:tcW w:w="1080" w:type="dxa"/>
              </w:tcPr>
            </w:tcPrChange>
          </w:tcPr>
          <w:p w14:paraId="7558C5D0" w14:textId="77777777" w:rsidR="009B75C3" w:rsidRPr="001D2E49" w:rsidRDefault="009B75C3" w:rsidP="00A1215D">
            <w:pPr>
              <w:pStyle w:val="TAL"/>
              <w:rPr>
                <w:rFonts w:cs="Arial"/>
                <w:i/>
                <w:lang w:eastAsia="ja-JP"/>
              </w:rPr>
            </w:pPr>
          </w:p>
        </w:tc>
        <w:tc>
          <w:tcPr>
            <w:tcW w:w="1587" w:type="dxa"/>
            <w:tcPrChange w:id="12842" w:author="rapp" w:date="2023-11-09T16:31:00Z">
              <w:tcPr>
                <w:tcW w:w="1587" w:type="dxa"/>
              </w:tcPr>
            </w:tcPrChange>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Change w:id="12843" w:author="rapp" w:date="2023-11-09T16:31:00Z">
              <w:tcPr>
                <w:tcW w:w="1757" w:type="dxa"/>
              </w:tcPr>
            </w:tcPrChange>
          </w:tcPr>
          <w:p w14:paraId="2F42C262" w14:textId="77777777" w:rsidR="009B75C3" w:rsidRPr="001D2E49" w:rsidRDefault="009B75C3" w:rsidP="00A1215D">
            <w:pPr>
              <w:pStyle w:val="TAL"/>
              <w:rPr>
                <w:rFonts w:cs="Arial"/>
                <w:lang w:eastAsia="ja-JP"/>
              </w:rPr>
            </w:pPr>
          </w:p>
        </w:tc>
        <w:tc>
          <w:tcPr>
            <w:tcW w:w="1080" w:type="dxa"/>
            <w:tcPrChange w:id="12844" w:author="rapp" w:date="2023-11-09T16:31:00Z">
              <w:tcPr>
                <w:tcW w:w="1080" w:type="dxa"/>
              </w:tcPr>
            </w:tcPrChange>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Change w:id="12845" w:author="rapp" w:date="2023-11-09T16:31:00Z">
              <w:tcPr>
                <w:tcW w:w="1080" w:type="dxa"/>
              </w:tcPr>
            </w:tcPrChange>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B97A0B">
        <w:tc>
          <w:tcPr>
            <w:tcW w:w="2267" w:type="dxa"/>
            <w:tcPrChange w:id="12846" w:author="rapp" w:date="2023-11-09T16:31:00Z">
              <w:tcPr>
                <w:tcW w:w="2268" w:type="dxa"/>
              </w:tcPr>
            </w:tcPrChange>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Change w:id="12847" w:author="rapp" w:date="2023-11-09T16:31:00Z">
              <w:tcPr>
                <w:tcW w:w="1020" w:type="dxa"/>
              </w:tcPr>
            </w:tcPrChange>
          </w:tcPr>
          <w:p w14:paraId="3F9873E1" w14:textId="77777777" w:rsidR="009B75C3" w:rsidRPr="001D2E49" w:rsidRDefault="009B75C3" w:rsidP="00A1215D">
            <w:pPr>
              <w:pStyle w:val="TAL"/>
              <w:rPr>
                <w:lang w:eastAsia="ja-JP"/>
              </w:rPr>
            </w:pPr>
            <w:r w:rsidRPr="001D2E49">
              <w:rPr>
                <w:lang w:eastAsia="ja-JP"/>
              </w:rPr>
              <w:t>O</w:t>
            </w:r>
          </w:p>
        </w:tc>
        <w:tc>
          <w:tcPr>
            <w:tcW w:w="1080" w:type="dxa"/>
            <w:tcPrChange w:id="12848" w:author="rapp" w:date="2023-11-09T16:31:00Z">
              <w:tcPr>
                <w:tcW w:w="1080" w:type="dxa"/>
              </w:tcPr>
            </w:tcPrChange>
          </w:tcPr>
          <w:p w14:paraId="56A266BD" w14:textId="77777777" w:rsidR="009B75C3" w:rsidRPr="001D2E49" w:rsidRDefault="009B75C3" w:rsidP="00A1215D">
            <w:pPr>
              <w:pStyle w:val="TAL"/>
              <w:rPr>
                <w:rFonts w:cs="Arial"/>
                <w:i/>
                <w:lang w:eastAsia="ja-JP"/>
              </w:rPr>
            </w:pPr>
          </w:p>
        </w:tc>
        <w:tc>
          <w:tcPr>
            <w:tcW w:w="1587" w:type="dxa"/>
            <w:tcPrChange w:id="12849" w:author="rapp" w:date="2023-11-09T16:31:00Z">
              <w:tcPr>
                <w:tcW w:w="1587" w:type="dxa"/>
              </w:tcPr>
            </w:tcPrChange>
          </w:tcPr>
          <w:p w14:paraId="2F4C3EFF" w14:textId="77777777" w:rsidR="009B75C3" w:rsidRPr="001D2E49" w:rsidRDefault="009B75C3" w:rsidP="00A1215D">
            <w:pPr>
              <w:pStyle w:val="TAL"/>
              <w:rPr>
                <w:lang w:eastAsia="ja-JP"/>
              </w:rPr>
            </w:pPr>
            <w:r w:rsidRPr="001D2E49">
              <w:rPr>
                <w:lang w:eastAsia="ja-JP"/>
              </w:rPr>
              <w:t>9.3.1.65</w:t>
            </w:r>
          </w:p>
        </w:tc>
        <w:tc>
          <w:tcPr>
            <w:tcW w:w="1757" w:type="dxa"/>
            <w:tcPrChange w:id="12850" w:author="rapp" w:date="2023-11-09T16:31:00Z">
              <w:tcPr>
                <w:tcW w:w="1757" w:type="dxa"/>
              </w:tcPr>
            </w:tcPrChange>
          </w:tcPr>
          <w:p w14:paraId="1B198A6A" w14:textId="77777777" w:rsidR="009B75C3" w:rsidRPr="001D2E49" w:rsidRDefault="009B75C3" w:rsidP="00A1215D">
            <w:pPr>
              <w:pStyle w:val="TAL"/>
              <w:rPr>
                <w:rFonts w:cs="Arial"/>
                <w:lang w:eastAsia="ja-JP"/>
              </w:rPr>
            </w:pPr>
          </w:p>
        </w:tc>
        <w:tc>
          <w:tcPr>
            <w:tcW w:w="1080" w:type="dxa"/>
            <w:tcPrChange w:id="12851" w:author="rapp" w:date="2023-11-09T16:31:00Z">
              <w:tcPr>
                <w:tcW w:w="1080" w:type="dxa"/>
              </w:tcPr>
            </w:tcPrChange>
          </w:tcPr>
          <w:p w14:paraId="3DDFCCD0" w14:textId="77777777" w:rsidR="009B75C3" w:rsidRPr="001D2E49" w:rsidRDefault="009B75C3" w:rsidP="00A1215D">
            <w:pPr>
              <w:pStyle w:val="TAC"/>
              <w:rPr>
                <w:lang w:eastAsia="ja-JP"/>
              </w:rPr>
            </w:pPr>
            <w:r w:rsidRPr="001D2E49">
              <w:rPr>
                <w:lang w:eastAsia="ja-JP"/>
              </w:rPr>
              <w:t>YES</w:t>
            </w:r>
          </w:p>
        </w:tc>
        <w:tc>
          <w:tcPr>
            <w:tcW w:w="1080" w:type="dxa"/>
            <w:tcPrChange w:id="12852" w:author="rapp" w:date="2023-11-09T16:31:00Z">
              <w:tcPr>
                <w:tcW w:w="1080" w:type="dxa"/>
              </w:tcPr>
            </w:tcPrChange>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B97A0B">
        <w:tc>
          <w:tcPr>
            <w:tcW w:w="2267" w:type="dxa"/>
            <w:tcPrChange w:id="12853" w:author="rapp" w:date="2023-11-09T16:31:00Z">
              <w:tcPr>
                <w:tcW w:w="2268" w:type="dxa"/>
              </w:tcPr>
            </w:tcPrChange>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Change w:id="12854" w:author="rapp" w:date="2023-11-09T16:31:00Z">
              <w:tcPr>
                <w:tcW w:w="1020" w:type="dxa"/>
              </w:tcPr>
            </w:tcPrChange>
          </w:tcPr>
          <w:p w14:paraId="7729C803" w14:textId="77777777" w:rsidR="009B75C3" w:rsidRPr="001D2E49" w:rsidRDefault="009B75C3" w:rsidP="00A1215D">
            <w:pPr>
              <w:pStyle w:val="TAL"/>
              <w:rPr>
                <w:lang w:eastAsia="ja-JP"/>
              </w:rPr>
            </w:pPr>
            <w:r w:rsidRPr="001D2E49">
              <w:rPr>
                <w:lang w:eastAsia="ja-JP"/>
              </w:rPr>
              <w:t>O</w:t>
            </w:r>
          </w:p>
        </w:tc>
        <w:tc>
          <w:tcPr>
            <w:tcW w:w="1080" w:type="dxa"/>
            <w:tcPrChange w:id="12855" w:author="rapp" w:date="2023-11-09T16:31:00Z">
              <w:tcPr>
                <w:tcW w:w="1080" w:type="dxa"/>
              </w:tcPr>
            </w:tcPrChange>
          </w:tcPr>
          <w:p w14:paraId="18EB014B" w14:textId="77777777" w:rsidR="009B75C3" w:rsidRPr="001D2E49" w:rsidRDefault="009B75C3" w:rsidP="00A1215D">
            <w:pPr>
              <w:pStyle w:val="TAL"/>
              <w:rPr>
                <w:rFonts w:cs="Arial"/>
                <w:i/>
                <w:lang w:eastAsia="ja-JP"/>
              </w:rPr>
            </w:pPr>
          </w:p>
        </w:tc>
        <w:tc>
          <w:tcPr>
            <w:tcW w:w="1587" w:type="dxa"/>
            <w:tcPrChange w:id="12856" w:author="rapp" w:date="2023-11-09T16:31:00Z">
              <w:tcPr>
                <w:tcW w:w="1587" w:type="dxa"/>
              </w:tcPr>
            </w:tcPrChange>
          </w:tcPr>
          <w:p w14:paraId="0A9D6ACC" w14:textId="77777777" w:rsidR="009B75C3" w:rsidRPr="001D2E49" w:rsidRDefault="009B75C3" w:rsidP="00A1215D">
            <w:pPr>
              <w:pStyle w:val="TAL"/>
              <w:rPr>
                <w:lang w:eastAsia="ja-JP"/>
              </w:rPr>
            </w:pPr>
            <w:r w:rsidRPr="001D2E49">
              <w:rPr>
                <w:lang w:eastAsia="ja-JP"/>
              </w:rPr>
              <w:t>9.3.1.91</w:t>
            </w:r>
          </w:p>
        </w:tc>
        <w:tc>
          <w:tcPr>
            <w:tcW w:w="1757" w:type="dxa"/>
            <w:tcPrChange w:id="12857" w:author="rapp" w:date="2023-11-09T16:31:00Z">
              <w:tcPr>
                <w:tcW w:w="1757" w:type="dxa"/>
              </w:tcPr>
            </w:tcPrChange>
          </w:tcPr>
          <w:p w14:paraId="5416D1B3" w14:textId="77777777" w:rsidR="009B75C3" w:rsidRPr="001D2E49" w:rsidRDefault="009B75C3" w:rsidP="00A1215D">
            <w:pPr>
              <w:pStyle w:val="TAL"/>
              <w:rPr>
                <w:rFonts w:cs="Arial"/>
                <w:lang w:eastAsia="ja-JP"/>
              </w:rPr>
            </w:pPr>
          </w:p>
        </w:tc>
        <w:tc>
          <w:tcPr>
            <w:tcW w:w="1080" w:type="dxa"/>
            <w:tcPrChange w:id="12858" w:author="rapp" w:date="2023-11-09T16:31:00Z">
              <w:tcPr>
                <w:tcW w:w="1080" w:type="dxa"/>
              </w:tcPr>
            </w:tcPrChange>
          </w:tcPr>
          <w:p w14:paraId="0A77A5B5" w14:textId="77777777" w:rsidR="009B75C3" w:rsidRPr="001D2E49" w:rsidRDefault="009B75C3" w:rsidP="00A1215D">
            <w:pPr>
              <w:pStyle w:val="TAC"/>
              <w:rPr>
                <w:lang w:eastAsia="ja-JP"/>
              </w:rPr>
            </w:pPr>
            <w:r w:rsidRPr="001D2E49">
              <w:rPr>
                <w:lang w:eastAsia="ja-JP"/>
              </w:rPr>
              <w:t>YES</w:t>
            </w:r>
          </w:p>
        </w:tc>
        <w:tc>
          <w:tcPr>
            <w:tcW w:w="1080" w:type="dxa"/>
            <w:tcPrChange w:id="12859" w:author="rapp" w:date="2023-11-09T16:31:00Z">
              <w:tcPr>
                <w:tcW w:w="1080" w:type="dxa"/>
              </w:tcPr>
            </w:tcPrChange>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B97A0B">
        <w:tc>
          <w:tcPr>
            <w:tcW w:w="2267" w:type="dxa"/>
            <w:tcPrChange w:id="12860" w:author="rapp" w:date="2023-11-09T16:31:00Z">
              <w:tcPr>
                <w:tcW w:w="2268" w:type="dxa"/>
              </w:tcPr>
            </w:tcPrChange>
          </w:tcPr>
          <w:p w14:paraId="3DCC2CF9" w14:textId="77777777" w:rsidR="009B75C3" w:rsidRPr="001D2E49" w:rsidRDefault="009B75C3" w:rsidP="00A1215D">
            <w:pPr>
              <w:pStyle w:val="TAL"/>
              <w:rPr>
                <w:lang w:eastAsia="ja-JP"/>
              </w:rPr>
            </w:pPr>
            <w:r w:rsidRPr="001D2E49">
              <w:rPr>
                <w:lang w:eastAsia="ja-JP"/>
              </w:rPr>
              <w:t>GUAMI</w:t>
            </w:r>
          </w:p>
        </w:tc>
        <w:tc>
          <w:tcPr>
            <w:tcW w:w="1020" w:type="dxa"/>
            <w:tcPrChange w:id="12861" w:author="rapp" w:date="2023-11-09T16:31:00Z">
              <w:tcPr>
                <w:tcW w:w="1020" w:type="dxa"/>
              </w:tcPr>
            </w:tcPrChange>
          </w:tcPr>
          <w:p w14:paraId="5CE62B3D" w14:textId="77777777" w:rsidR="009B75C3" w:rsidRPr="001D2E49" w:rsidRDefault="009B75C3" w:rsidP="00A1215D">
            <w:pPr>
              <w:pStyle w:val="TAL"/>
              <w:rPr>
                <w:lang w:eastAsia="ja-JP"/>
              </w:rPr>
            </w:pPr>
            <w:r w:rsidRPr="001D2E49">
              <w:rPr>
                <w:lang w:eastAsia="ja-JP"/>
              </w:rPr>
              <w:t>M</w:t>
            </w:r>
          </w:p>
        </w:tc>
        <w:tc>
          <w:tcPr>
            <w:tcW w:w="1080" w:type="dxa"/>
            <w:tcPrChange w:id="12862" w:author="rapp" w:date="2023-11-09T16:31:00Z">
              <w:tcPr>
                <w:tcW w:w="1080" w:type="dxa"/>
              </w:tcPr>
            </w:tcPrChange>
          </w:tcPr>
          <w:p w14:paraId="0515BAC0" w14:textId="77777777" w:rsidR="009B75C3" w:rsidRPr="001D2E49" w:rsidRDefault="009B75C3" w:rsidP="00A1215D">
            <w:pPr>
              <w:pStyle w:val="TAL"/>
              <w:rPr>
                <w:rFonts w:cs="Arial"/>
                <w:i/>
                <w:lang w:eastAsia="ja-JP"/>
              </w:rPr>
            </w:pPr>
          </w:p>
        </w:tc>
        <w:tc>
          <w:tcPr>
            <w:tcW w:w="1587" w:type="dxa"/>
            <w:tcPrChange w:id="12863" w:author="rapp" w:date="2023-11-09T16:31:00Z">
              <w:tcPr>
                <w:tcW w:w="1587" w:type="dxa"/>
              </w:tcPr>
            </w:tcPrChange>
          </w:tcPr>
          <w:p w14:paraId="2DAA0755" w14:textId="77777777" w:rsidR="009B75C3" w:rsidRPr="001D2E49" w:rsidRDefault="009B75C3" w:rsidP="00A1215D">
            <w:pPr>
              <w:pStyle w:val="TAL"/>
              <w:rPr>
                <w:lang w:eastAsia="ja-JP"/>
              </w:rPr>
            </w:pPr>
            <w:r w:rsidRPr="001D2E49">
              <w:rPr>
                <w:lang w:eastAsia="ja-JP"/>
              </w:rPr>
              <w:t>9.3.3.3</w:t>
            </w:r>
          </w:p>
        </w:tc>
        <w:tc>
          <w:tcPr>
            <w:tcW w:w="1757" w:type="dxa"/>
            <w:tcPrChange w:id="12864" w:author="rapp" w:date="2023-11-09T16:31:00Z">
              <w:tcPr>
                <w:tcW w:w="1757" w:type="dxa"/>
              </w:tcPr>
            </w:tcPrChange>
          </w:tcPr>
          <w:p w14:paraId="6EE80877" w14:textId="77777777" w:rsidR="009B75C3" w:rsidRPr="001D2E49" w:rsidRDefault="009B75C3" w:rsidP="00A1215D">
            <w:pPr>
              <w:pStyle w:val="TAL"/>
              <w:rPr>
                <w:rFonts w:cs="Arial"/>
                <w:lang w:eastAsia="ja-JP"/>
              </w:rPr>
            </w:pPr>
          </w:p>
        </w:tc>
        <w:tc>
          <w:tcPr>
            <w:tcW w:w="1080" w:type="dxa"/>
            <w:tcPrChange w:id="12865" w:author="rapp" w:date="2023-11-09T16:31:00Z">
              <w:tcPr>
                <w:tcW w:w="1080" w:type="dxa"/>
              </w:tcPr>
            </w:tcPrChange>
          </w:tcPr>
          <w:p w14:paraId="5699AD19" w14:textId="77777777" w:rsidR="009B75C3" w:rsidRPr="001D2E49" w:rsidRDefault="009B75C3" w:rsidP="00A1215D">
            <w:pPr>
              <w:pStyle w:val="TAC"/>
              <w:rPr>
                <w:lang w:eastAsia="ja-JP"/>
              </w:rPr>
            </w:pPr>
            <w:r w:rsidRPr="001D2E49">
              <w:rPr>
                <w:lang w:eastAsia="ja-JP"/>
              </w:rPr>
              <w:t>YES</w:t>
            </w:r>
          </w:p>
        </w:tc>
        <w:tc>
          <w:tcPr>
            <w:tcW w:w="1080" w:type="dxa"/>
            <w:tcPrChange w:id="12866" w:author="rapp" w:date="2023-11-09T16:31:00Z">
              <w:tcPr>
                <w:tcW w:w="1080" w:type="dxa"/>
              </w:tcPr>
            </w:tcPrChange>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B97A0B">
        <w:tc>
          <w:tcPr>
            <w:tcW w:w="2267" w:type="dxa"/>
            <w:tcPrChange w:id="12867" w:author="rapp" w:date="2023-11-09T16:31:00Z">
              <w:tcPr>
                <w:tcW w:w="2268" w:type="dxa"/>
              </w:tcPr>
            </w:tcPrChange>
          </w:tcPr>
          <w:p w14:paraId="18F3C475" w14:textId="77777777" w:rsidR="009B75C3" w:rsidRPr="001D2E49" w:rsidRDefault="009B75C3">
            <w:pPr>
              <w:pStyle w:val="TAL"/>
              <w:rPr>
                <w:rFonts w:eastAsia="Batang" w:cs="Arial"/>
              </w:rPr>
              <w:pPrChange w:id="12868" w:author="Ericsson" w:date="2023-11-09T09:55:00Z">
                <w:pPr>
                  <w:keepNext/>
                  <w:keepLines/>
                  <w:spacing w:after="0"/>
                </w:pPr>
              </w:pPrChange>
            </w:pPr>
            <w:r w:rsidRPr="001D2E49">
              <w:rPr>
                <w:rFonts w:cs="Arial"/>
                <w:lang w:eastAsia="zh-CN"/>
              </w:rPr>
              <w:t xml:space="preserve">Redirection for Voice EPS Fallback </w:t>
            </w:r>
          </w:p>
        </w:tc>
        <w:tc>
          <w:tcPr>
            <w:tcW w:w="1020" w:type="dxa"/>
            <w:tcPrChange w:id="12869" w:author="rapp" w:date="2023-11-09T16:31:00Z">
              <w:tcPr>
                <w:tcW w:w="1020" w:type="dxa"/>
              </w:tcPr>
            </w:tcPrChange>
          </w:tcPr>
          <w:p w14:paraId="5AC48927" w14:textId="77777777" w:rsidR="009B75C3" w:rsidRPr="001D2E49" w:rsidRDefault="009B75C3">
            <w:pPr>
              <w:pStyle w:val="TAL"/>
              <w:rPr>
                <w:rFonts w:cs="Arial"/>
                <w:lang w:eastAsia="zh-CN"/>
              </w:rPr>
              <w:pPrChange w:id="12870" w:author="Ericsson" w:date="2023-11-09T09:55:00Z">
                <w:pPr>
                  <w:keepNext/>
                  <w:keepLines/>
                  <w:spacing w:after="0"/>
                </w:pPr>
              </w:pPrChange>
            </w:pPr>
            <w:r w:rsidRPr="001D2E49">
              <w:rPr>
                <w:rFonts w:cs="Arial"/>
                <w:lang w:eastAsia="zh-CN"/>
              </w:rPr>
              <w:t>O</w:t>
            </w:r>
          </w:p>
        </w:tc>
        <w:tc>
          <w:tcPr>
            <w:tcW w:w="1080" w:type="dxa"/>
            <w:tcPrChange w:id="12871" w:author="rapp" w:date="2023-11-09T16:31:00Z">
              <w:tcPr>
                <w:tcW w:w="1080" w:type="dxa"/>
              </w:tcPr>
            </w:tcPrChange>
          </w:tcPr>
          <w:p w14:paraId="40CE9667" w14:textId="77777777" w:rsidR="009B75C3" w:rsidRPr="001D2E49" w:rsidRDefault="009B75C3">
            <w:pPr>
              <w:pStyle w:val="TAL"/>
              <w:rPr>
                <w:rFonts w:cs="Arial"/>
                <w:i/>
                <w:lang w:eastAsia="ja-JP"/>
              </w:rPr>
              <w:pPrChange w:id="12872" w:author="Ericsson" w:date="2023-11-09T09:55:00Z">
                <w:pPr>
                  <w:keepNext/>
                  <w:keepLines/>
                  <w:spacing w:after="0"/>
                </w:pPr>
              </w:pPrChange>
            </w:pPr>
          </w:p>
        </w:tc>
        <w:tc>
          <w:tcPr>
            <w:tcW w:w="1587" w:type="dxa"/>
            <w:tcPrChange w:id="12873" w:author="rapp" w:date="2023-11-09T16:31:00Z">
              <w:tcPr>
                <w:tcW w:w="1587" w:type="dxa"/>
              </w:tcPr>
            </w:tcPrChange>
          </w:tcPr>
          <w:p w14:paraId="506CC336" w14:textId="77777777" w:rsidR="009B75C3" w:rsidRPr="001D2E49" w:rsidRDefault="009B75C3">
            <w:pPr>
              <w:pStyle w:val="TAL"/>
              <w:pPrChange w:id="12874" w:author="Ericsson" w:date="2023-11-09T09:55:00Z">
                <w:pPr>
                  <w:keepNext/>
                  <w:keepLines/>
                  <w:spacing w:after="0"/>
                </w:pPr>
              </w:pPrChange>
            </w:pPr>
            <w:r w:rsidRPr="001D2E49">
              <w:t>9.3.1.116</w:t>
            </w:r>
          </w:p>
        </w:tc>
        <w:tc>
          <w:tcPr>
            <w:tcW w:w="1757" w:type="dxa"/>
            <w:tcPrChange w:id="12875" w:author="rapp" w:date="2023-11-09T16:31:00Z">
              <w:tcPr>
                <w:tcW w:w="1757" w:type="dxa"/>
              </w:tcPr>
            </w:tcPrChange>
          </w:tcPr>
          <w:p w14:paraId="7789C7A1" w14:textId="77777777" w:rsidR="009B75C3" w:rsidRPr="001D2E49" w:rsidRDefault="009B75C3">
            <w:pPr>
              <w:pStyle w:val="TAL"/>
              <w:rPr>
                <w:rFonts w:cs="Arial"/>
                <w:lang w:eastAsia="zh-CN"/>
              </w:rPr>
              <w:pPrChange w:id="12876" w:author="Ericsson" w:date="2023-11-09T09:55:00Z">
                <w:pPr>
                  <w:keepNext/>
                  <w:keepLines/>
                  <w:spacing w:after="0"/>
                </w:pPr>
              </w:pPrChange>
            </w:pPr>
          </w:p>
        </w:tc>
        <w:tc>
          <w:tcPr>
            <w:tcW w:w="1080" w:type="dxa"/>
            <w:tcPrChange w:id="12877" w:author="rapp" w:date="2023-11-09T16:31:00Z">
              <w:tcPr>
                <w:tcW w:w="1080" w:type="dxa"/>
              </w:tcPr>
            </w:tcPrChange>
          </w:tcPr>
          <w:p w14:paraId="7BBC6398" w14:textId="77777777" w:rsidR="009B75C3" w:rsidRPr="001D2E49" w:rsidRDefault="009B75C3" w:rsidP="00A1215D">
            <w:pPr>
              <w:pStyle w:val="TAC"/>
              <w:rPr>
                <w:rFonts w:cs="Arial"/>
              </w:rPr>
            </w:pPr>
            <w:r w:rsidRPr="001D2E49">
              <w:rPr>
                <w:rFonts w:cs="Arial"/>
              </w:rPr>
              <w:t>YES</w:t>
            </w:r>
          </w:p>
        </w:tc>
        <w:tc>
          <w:tcPr>
            <w:tcW w:w="1080" w:type="dxa"/>
            <w:tcPrChange w:id="12878" w:author="rapp" w:date="2023-11-09T16:31:00Z">
              <w:tcPr>
                <w:tcW w:w="1080" w:type="dxa"/>
              </w:tcPr>
            </w:tcPrChange>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B97A0B">
        <w:tc>
          <w:tcPr>
            <w:tcW w:w="2267" w:type="dxa"/>
            <w:tcPrChange w:id="12879" w:author="rapp" w:date="2023-11-09T16:31:00Z">
              <w:tcPr>
                <w:tcW w:w="2268" w:type="dxa"/>
              </w:tcPr>
            </w:tcPrChange>
          </w:tcPr>
          <w:p w14:paraId="0DF811EC" w14:textId="77777777" w:rsidR="00E96367" w:rsidRPr="001D2E49" w:rsidRDefault="00E96367">
            <w:pPr>
              <w:pStyle w:val="TAL"/>
              <w:rPr>
                <w:lang w:eastAsia="ja-JP"/>
              </w:rPr>
              <w:pPrChange w:id="12880" w:author="Ericsson" w:date="2023-11-09T09:55:00Z">
                <w:pPr>
                  <w:keepNext/>
                  <w:keepLines/>
                  <w:spacing w:after="0"/>
                </w:pPr>
              </w:pPrChange>
            </w:pPr>
            <w:r w:rsidRPr="001D2E49">
              <w:rPr>
                <w:lang w:eastAsia="ja-JP"/>
              </w:rPr>
              <w:t>CN Assisted RAN Parameters Tuning</w:t>
            </w:r>
          </w:p>
        </w:tc>
        <w:tc>
          <w:tcPr>
            <w:tcW w:w="1020" w:type="dxa"/>
            <w:tcPrChange w:id="12881" w:author="rapp" w:date="2023-11-09T16:31:00Z">
              <w:tcPr>
                <w:tcW w:w="1020" w:type="dxa"/>
              </w:tcPr>
            </w:tcPrChange>
          </w:tcPr>
          <w:p w14:paraId="00D44F73" w14:textId="77777777" w:rsidR="00E96367" w:rsidRPr="001D2E49" w:rsidRDefault="00E96367">
            <w:pPr>
              <w:pStyle w:val="TAL"/>
              <w:rPr>
                <w:lang w:eastAsia="ja-JP"/>
              </w:rPr>
              <w:pPrChange w:id="12882" w:author="Ericsson" w:date="2023-11-09T09:55:00Z">
                <w:pPr>
                  <w:keepNext/>
                  <w:keepLines/>
                  <w:spacing w:after="0"/>
                </w:pPr>
              </w:pPrChange>
            </w:pPr>
            <w:r w:rsidRPr="001D2E49">
              <w:rPr>
                <w:lang w:eastAsia="ja-JP"/>
              </w:rPr>
              <w:t>O</w:t>
            </w:r>
          </w:p>
        </w:tc>
        <w:tc>
          <w:tcPr>
            <w:tcW w:w="1080" w:type="dxa"/>
            <w:tcPrChange w:id="12883" w:author="rapp" w:date="2023-11-09T16:31:00Z">
              <w:tcPr>
                <w:tcW w:w="1080" w:type="dxa"/>
              </w:tcPr>
            </w:tcPrChange>
          </w:tcPr>
          <w:p w14:paraId="6BF8918B" w14:textId="77777777" w:rsidR="00E96367" w:rsidRPr="001D2E49" w:rsidRDefault="00E96367">
            <w:pPr>
              <w:pStyle w:val="TAL"/>
              <w:rPr>
                <w:rFonts w:cs="Arial"/>
                <w:i/>
                <w:lang w:eastAsia="ja-JP"/>
              </w:rPr>
              <w:pPrChange w:id="12884" w:author="Ericsson" w:date="2023-11-09T09:55:00Z">
                <w:pPr>
                  <w:keepNext/>
                  <w:keepLines/>
                  <w:spacing w:after="0"/>
                </w:pPr>
              </w:pPrChange>
            </w:pPr>
          </w:p>
        </w:tc>
        <w:tc>
          <w:tcPr>
            <w:tcW w:w="1587" w:type="dxa"/>
            <w:tcPrChange w:id="12885" w:author="rapp" w:date="2023-11-09T16:31:00Z">
              <w:tcPr>
                <w:tcW w:w="1587" w:type="dxa"/>
              </w:tcPr>
            </w:tcPrChange>
          </w:tcPr>
          <w:p w14:paraId="39F46620" w14:textId="77777777" w:rsidR="00E96367" w:rsidRPr="001D2E49" w:rsidRDefault="00E96367">
            <w:pPr>
              <w:pStyle w:val="TAL"/>
              <w:rPr>
                <w:lang w:eastAsia="ja-JP"/>
              </w:rPr>
              <w:pPrChange w:id="12886" w:author="Ericsson" w:date="2023-11-09T09:55:00Z">
                <w:pPr>
                  <w:keepNext/>
                  <w:keepLines/>
                  <w:spacing w:after="0"/>
                </w:pPr>
              </w:pPrChange>
            </w:pPr>
            <w:r w:rsidRPr="001D2E49">
              <w:rPr>
                <w:lang w:eastAsia="ja-JP"/>
              </w:rPr>
              <w:t>9.3.1.119</w:t>
            </w:r>
          </w:p>
        </w:tc>
        <w:tc>
          <w:tcPr>
            <w:tcW w:w="1757" w:type="dxa"/>
            <w:tcPrChange w:id="12887" w:author="rapp" w:date="2023-11-09T16:31:00Z">
              <w:tcPr>
                <w:tcW w:w="1757" w:type="dxa"/>
              </w:tcPr>
            </w:tcPrChange>
          </w:tcPr>
          <w:p w14:paraId="6FFEBCE7" w14:textId="77777777" w:rsidR="00E96367" w:rsidRPr="001D2E49" w:rsidRDefault="00E96367">
            <w:pPr>
              <w:pStyle w:val="TAL"/>
              <w:rPr>
                <w:rFonts w:cs="Arial"/>
                <w:lang w:eastAsia="ja-JP"/>
              </w:rPr>
              <w:pPrChange w:id="12888" w:author="Ericsson" w:date="2023-11-09T09:55:00Z">
                <w:pPr>
                  <w:keepNext/>
                  <w:keepLines/>
                  <w:spacing w:after="0"/>
                </w:pPr>
              </w:pPrChange>
            </w:pPr>
          </w:p>
        </w:tc>
        <w:tc>
          <w:tcPr>
            <w:tcW w:w="1080" w:type="dxa"/>
            <w:tcPrChange w:id="12889" w:author="rapp" w:date="2023-11-09T16:31:00Z">
              <w:tcPr>
                <w:tcW w:w="1080" w:type="dxa"/>
              </w:tcPr>
            </w:tcPrChange>
          </w:tcPr>
          <w:p w14:paraId="1AA1DD9C" w14:textId="77777777" w:rsidR="00E96367" w:rsidRPr="001D2E49" w:rsidRDefault="00E96367" w:rsidP="00A1215D">
            <w:pPr>
              <w:pStyle w:val="TAC"/>
              <w:rPr>
                <w:lang w:eastAsia="ja-JP"/>
              </w:rPr>
            </w:pPr>
            <w:r w:rsidRPr="001D2E49">
              <w:rPr>
                <w:lang w:eastAsia="ja-JP"/>
              </w:rPr>
              <w:t>YES</w:t>
            </w:r>
          </w:p>
        </w:tc>
        <w:tc>
          <w:tcPr>
            <w:tcW w:w="1080" w:type="dxa"/>
            <w:tcPrChange w:id="12890" w:author="rapp" w:date="2023-11-09T16:31:00Z">
              <w:tcPr>
                <w:tcW w:w="1080" w:type="dxa"/>
              </w:tcPr>
            </w:tcPrChange>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B97A0B">
        <w:tc>
          <w:tcPr>
            <w:tcW w:w="2267" w:type="dxa"/>
            <w:tcPrChange w:id="12891" w:author="rapp" w:date="2023-11-09T16:31:00Z">
              <w:tcPr>
                <w:tcW w:w="2268" w:type="dxa"/>
              </w:tcPr>
            </w:tcPrChange>
          </w:tcPr>
          <w:p w14:paraId="1F03B459" w14:textId="77777777" w:rsidR="00282B0E" w:rsidRPr="001D2E49" w:rsidRDefault="00282B0E">
            <w:pPr>
              <w:pStyle w:val="TAL"/>
              <w:rPr>
                <w:lang w:eastAsia="ja-JP"/>
              </w:rPr>
              <w:pPrChange w:id="12892" w:author="Ericsson" w:date="2023-11-09T09:55:00Z">
                <w:pPr>
                  <w:keepNext/>
                  <w:keepLines/>
                  <w:spacing w:after="0"/>
                </w:pPr>
              </w:pPrChange>
            </w:pPr>
            <w:r w:rsidRPr="00A67DE0">
              <w:rPr>
                <w:lang w:eastAsia="ja-JP"/>
              </w:rPr>
              <w:t>SRVCC Operation Possible</w:t>
            </w:r>
          </w:p>
        </w:tc>
        <w:tc>
          <w:tcPr>
            <w:tcW w:w="1020" w:type="dxa"/>
            <w:tcPrChange w:id="12893" w:author="rapp" w:date="2023-11-09T16:31:00Z">
              <w:tcPr>
                <w:tcW w:w="1020" w:type="dxa"/>
              </w:tcPr>
            </w:tcPrChange>
          </w:tcPr>
          <w:p w14:paraId="6C2A6C62" w14:textId="77777777" w:rsidR="00282B0E" w:rsidRPr="001D2E49" w:rsidRDefault="00282B0E">
            <w:pPr>
              <w:pStyle w:val="TAL"/>
              <w:rPr>
                <w:lang w:eastAsia="ja-JP"/>
              </w:rPr>
              <w:pPrChange w:id="12894" w:author="Ericsson" w:date="2023-11-09T09:55:00Z">
                <w:pPr>
                  <w:keepNext/>
                  <w:keepLines/>
                  <w:spacing w:after="0"/>
                </w:pPr>
              </w:pPrChange>
            </w:pPr>
            <w:r w:rsidRPr="00A67DE0">
              <w:rPr>
                <w:lang w:eastAsia="ja-JP"/>
              </w:rPr>
              <w:t>O</w:t>
            </w:r>
          </w:p>
        </w:tc>
        <w:tc>
          <w:tcPr>
            <w:tcW w:w="1080" w:type="dxa"/>
            <w:tcPrChange w:id="12895" w:author="rapp" w:date="2023-11-09T16:31:00Z">
              <w:tcPr>
                <w:tcW w:w="1080" w:type="dxa"/>
              </w:tcPr>
            </w:tcPrChange>
          </w:tcPr>
          <w:p w14:paraId="328CD254" w14:textId="77777777" w:rsidR="00282B0E" w:rsidRPr="001D2E49" w:rsidRDefault="00282B0E">
            <w:pPr>
              <w:pStyle w:val="TAL"/>
              <w:rPr>
                <w:rFonts w:cs="Arial"/>
                <w:i/>
                <w:lang w:eastAsia="ja-JP"/>
              </w:rPr>
              <w:pPrChange w:id="12896" w:author="Ericsson" w:date="2023-11-09T09:55:00Z">
                <w:pPr>
                  <w:keepNext/>
                  <w:keepLines/>
                  <w:spacing w:after="0"/>
                </w:pPr>
              </w:pPrChange>
            </w:pPr>
          </w:p>
        </w:tc>
        <w:tc>
          <w:tcPr>
            <w:tcW w:w="1587" w:type="dxa"/>
            <w:tcPrChange w:id="12897" w:author="rapp" w:date="2023-11-09T16:31:00Z">
              <w:tcPr>
                <w:tcW w:w="1587" w:type="dxa"/>
              </w:tcPr>
            </w:tcPrChange>
          </w:tcPr>
          <w:p w14:paraId="5F6DBB8D" w14:textId="77777777" w:rsidR="00282B0E" w:rsidRPr="001D2E49" w:rsidRDefault="001A049D">
            <w:pPr>
              <w:pStyle w:val="TAL"/>
              <w:rPr>
                <w:lang w:eastAsia="ja-JP"/>
              </w:rPr>
              <w:pPrChange w:id="12898" w:author="Ericsson" w:date="2023-11-09T09:55:00Z">
                <w:pPr>
                  <w:keepNext/>
                  <w:keepLines/>
                  <w:spacing w:after="0"/>
                </w:pPr>
              </w:pPrChange>
            </w:pPr>
            <w:r>
              <w:rPr>
                <w:lang w:eastAsia="ja-JP"/>
              </w:rPr>
              <w:t>9.3.1.128</w:t>
            </w:r>
          </w:p>
        </w:tc>
        <w:tc>
          <w:tcPr>
            <w:tcW w:w="1757" w:type="dxa"/>
            <w:tcPrChange w:id="12899" w:author="rapp" w:date="2023-11-09T16:31:00Z">
              <w:tcPr>
                <w:tcW w:w="1757" w:type="dxa"/>
              </w:tcPr>
            </w:tcPrChange>
          </w:tcPr>
          <w:p w14:paraId="0FC104AA" w14:textId="77777777" w:rsidR="00282B0E" w:rsidRPr="001D2E49" w:rsidRDefault="00282B0E">
            <w:pPr>
              <w:pStyle w:val="TAL"/>
              <w:rPr>
                <w:rFonts w:cs="Arial"/>
                <w:lang w:eastAsia="ja-JP"/>
              </w:rPr>
              <w:pPrChange w:id="12900" w:author="Ericsson" w:date="2023-11-09T09:55:00Z">
                <w:pPr>
                  <w:keepNext/>
                  <w:keepLines/>
                  <w:spacing w:after="0"/>
                </w:pPr>
              </w:pPrChange>
            </w:pPr>
          </w:p>
        </w:tc>
        <w:tc>
          <w:tcPr>
            <w:tcW w:w="1080" w:type="dxa"/>
            <w:tcPrChange w:id="12901" w:author="rapp" w:date="2023-11-09T16:31:00Z">
              <w:tcPr>
                <w:tcW w:w="1080" w:type="dxa"/>
              </w:tcPr>
            </w:tcPrChange>
          </w:tcPr>
          <w:p w14:paraId="7ADCAB92" w14:textId="77777777" w:rsidR="00282B0E" w:rsidRPr="001D2E49" w:rsidRDefault="00282B0E" w:rsidP="00A1215D">
            <w:pPr>
              <w:pStyle w:val="TAC"/>
              <w:rPr>
                <w:lang w:eastAsia="ja-JP"/>
              </w:rPr>
            </w:pPr>
            <w:r w:rsidRPr="00A67DE0">
              <w:rPr>
                <w:lang w:eastAsia="ja-JP"/>
              </w:rPr>
              <w:t>YES</w:t>
            </w:r>
          </w:p>
        </w:tc>
        <w:tc>
          <w:tcPr>
            <w:tcW w:w="1080" w:type="dxa"/>
            <w:tcPrChange w:id="12902" w:author="rapp" w:date="2023-11-09T16:31:00Z">
              <w:tcPr>
                <w:tcW w:w="1080" w:type="dxa"/>
              </w:tcPr>
            </w:tcPrChange>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B97A0B">
        <w:tc>
          <w:tcPr>
            <w:tcW w:w="2267" w:type="dxa"/>
            <w:tcPrChange w:id="12903" w:author="rapp" w:date="2023-11-09T16:31:00Z">
              <w:tcPr>
                <w:tcW w:w="2268" w:type="dxa"/>
              </w:tcPr>
            </w:tcPrChange>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Change w:id="12904" w:author="rapp" w:date="2023-11-09T16:31:00Z">
              <w:tcPr>
                <w:tcW w:w="1020" w:type="dxa"/>
              </w:tcPr>
            </w:tcPrChange>
          </w:tcPr>
          <w:p w14:paraId="2B8A0D7A" w14:textId="77777777" w:rsidR="00895D2D" w:rsidRPr="00A67DE0" w:rsidRDefault="00895D2D" w:rsidP="00A1215D">
            <w:pPr>
              <w:pStyle w:val="TAL"/>
              <w:rPr>
                <w:lang w:eastAsia="ja-JP"/>
              </w:rPr>
            </w:pPr>
            <w:r w:rsidRPr="007E7271">
              <w:rPr>
                <w:lang w:eastAsia="ja-JP"/>
              </w:rPr>
              <w:t>O</w:t>
            </w:r>
          </w:p>
        </w:tc>
        <w:tc>
          <w:tcPr>
            <w:tcW w:w="1080" w:type="dxa"/>
            <w:tcPrChange w:id="12905" w:author="rapp" w:date="2023-11-09T16:31:00Z">
              <w:tcPr>
                <w:tcW w:w="1080" w:type="dxa"/>
              </w:tcPr>
            </w:tcPrChange>
          </w:tcPr>
          <w:p w14:paraId="6A33C487" w14:textId="77777777" w:rsidR="00895D2D" w:rsidRPr="001D2E49" w:rsidRDefault="00895D2D" w:rsidP="00A1215D">
            <w:pPr>
              <w:pStyle w:val="TAL"/>
              <w:rPr>
                <w:rFonts w:cs="Arial"/>
                <w:i/>
                <w:lang w:eastAsia="ja-JP"/>
              </w:rPr>
            </w:pPr>
          </w:p>
        </w:tc>
        <w:tc>
          <w:tcPr>
            <w:tcW w:w="1587" w:type="dxa"/>
            <w:tcPrChange w:id="12906" w:author="rapp" w:date="2023-11-09T16:31:00Z">
              <w:tcPr>
                <w:tcW w:w="1587" w:type="dxa"/>
              </w:tcPr>
            </w:tcPrChange>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Change w:id="12907" w:author="rapp" w:date="2023-11-09T16:31:00Z">
              <w:tcPr>
                <w:tcW w:w="1757" w:type="dxa"/>
              </w:tcPr>
            </w:tcPrChange>
          </w:tcPr>
          <w:p w14:paraId="3ADEFA16" w14:textId="77777777" w:rsidR="00895D2D" w:rsidRPr="001D2E49" w:rsidRDefault="00895D2D" w:rsidP="00A1215D">
            <w:pPr>
              <w:pStyle w:val="TAL"/>
              <w:rPr>
                <w:rFonts w:cs="Arial"/>
                <w:lang w:eastAsia="ja-JP"/>
              </w:rPr>
            </w:pPr>
          </w:p>
        </w:tc>
        <w:tc>
          <w:tcPr>
            <w:tcW w:w="1080" w:type="dxa"/>
            <w:tcPrChange w:id="12908" w:author="rapp" w:date="2023-11-09T16:31:00Z">
              <w:tcPr>
                <w:tcW w:w="1080" w:type="dxa"/>
              </w:tcPr>
            </w:tcPrChange>
          </w:tcPr>
          <w:p w14:paraId="172CEE2B" w14:textId="77777777" w:rsidR="00895D2D" w:rsidRPr="00A67DE0" w:rsidRDefault="00895D2D" w:rsidP="00A1215D">
            <w:pPr>
              <w:pStyle w:val="TAC"/>
              <w:rPr>
                <w:lang w:eastAsia="ja-JP"/>
              </w:rPr>
            </w:pPr>
            <w:r w:rsidRPr="007E7271">
              <w:rPr>
                <w:lang w:eastAsia="ja-JP"/>
              </w:rPr>
              <w:t>YES</w:t>
            </w:r>
          </w:p>
        </w:tc>
        <w:tc>
          <w:tcPr>
            <w:tcW w:w="1080" w:type="dxa"/>
            <w:tcPrChange w:id="12909" w:author="rapp" w:date="2023-11-09T16:31:00Z">
              <w:tcPr>
                <w:tcW w:w="1080" w:type="dxa"/>
              </w:tcPr>
            </w:tcPrChange>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B97A0B">
        <w:tc>
          <w:tcPr>
            <w:tcW w:w="2267" w:type="dxa"/>
            <w:tcPrChange w:id="12910" w:author="rapp" w:date="2023-11-09T16:31:00Z">
              <w:tcPr>
                <w:tcW w:w="2268" w:type="dxa"/>
              </w:tcPr>
            </w:tcPrChange>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Change w:id="12911" w:author="rapp" w:date="2023-11-09T16:31:00Z">
              <w:tcPr>
                <w:tcW w:w="1020" w:type="dxa"/>
              </w:tcPr>
            </w:tcPrChange>
          </w:tcPr>
          <w:p w14:paraId="29D4CFFE" w14:textId="77777777" w:rsidR="009A3198" w:rsidRPr="007E7271" w:rsidRDefault="009A3198" w:rsidP="00A1215D">
            <w:pPr>
              <w:pStyle w:val="TAL"/>
              <w:rPr>
                <w:lang w:eastAsia="ja-JP"/>
              </w:rPr>
            </w:pPr>
            <w:r w:rsidRPr="00367E0D">
              <w:rPr>
                <w:lang w:eastAsia="ja-JP"/>
              </w:rPr>
              <w:t>O</w:t>
            </w:r>
          </w:p>
        </w:tc>
        <w:tc>
          <w:tcPr>
            <w:tcW w:w="1080" w:type="dxa"/>
            <w:tcPrChange w:id="12912" w:author="rapp" w:date="2023-11-09T16:31:00Z">
              <w:tcPr>
                <w:tcW w:w="1080" w:type="dxa"/>
              </w:tcPr>
            </w:tcPrChange>
          </w:tcPr>
          <w:p w14:paraId="643C1A44" w14:textId="77777777" w:rsidR="009A3198" w:rsidRPr="00367E0D" w:rsidRDefault="009A3198" w:rsidP="00A1215D">
            <w:pPr>
              <w:pStyle w:val="TAL"/>
              <w:rPr>
                <w:lang w:eastAsia="ja-JP"/>
              </w:rPr>
            </w:pPr>
          </w:p>
        </w:tc>
        <w:tc>
          <w:tcPr>
            <w:tcW w:w="1587" w:type="dxa"/>
            <w:tcPrChange w:id="12913" w:author="rapp" w:date="2023-11-09T16:31:00Z">
              <w:tcPr>
                <w:tcW w:w="1587" w:type="dxa"/>
              </w:tcPr>
            </w:tcPrChange>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Change w:id="12914" w:author="rapp" w:date="2023-11-09T16:31:00Z">
              <w:tcPr>
                <w:tcW w:w="1757" w:type="dxa"/>
              </w:tcPr>
            </w:tcPrChange>
          </w:tcPr>
          <w:p w14:paraId="59279218" w14:textId="77777777" w:rsidR="009A3198" w:rsidRPr="009A3198" w:rsidRDefault="009A3198" w:rsidP="00A1215D">
            <w:pPr>
              <w:pStyle w:val="TAL"/>
              <w:rPr>
                <w:lang w:eastAsia="ja-JP"/>
              </w:rPr>
            </w:pPr>
          </w:p>
        </w:tc>
        <w:tc>
          <w:tcPr>
            <w:tcW w:w="1080" w:type="dxa"/>
            <w:tcPrChange w:id="12915" w:author="rapp" w:date="2023-11-09T16:31:00Z">
              <w:tcPr>
                <w:tcW w:w="1080" w:type="dxa"/>
              </w:tcPr>
            </w:tcPrChange>
          </w:tcPr>
          <w:p w14:paraId="5E1C8A0B" w14:textId="77777777" w:rsidR="009A3198" w:rsidRPr="007E7271" w:rsidRDefault="009A3198" w:rsidP="00A1215D">
            <w:pPr>
              <w:pStyle w:val="TAC"/>
              <w:rPr>
                <w:lang w:eastAsia="ja-JP"/>
              </w:rPr>
            </w:pPr>
            <w:r w:rsidRPr="00367E0D">
              <w:rPr>
                <w:lang w:eastAsia="ja-JP"/>
              </w:rPr>
              <w:t>YES</w:t>
            </w:r>
          </w:p>
        </w:tc>
        <w:tc>
          <w:tcPr>
            <w:tcW w:w="1080" w:type="dxa"/>
            <w:tcPrChange w:id="12916" w:author="rapp" w:date="2023-11-09T16:31:00Z">
              <w:tcPr>
                <w:tcW w:w="1080" w:type="dxa"/>
              </w:tcPr>
            </w:tcPrChange>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B97A0B">
        <w:tc>
          <w:tcPr>
            <w:tcW w:w="2267" w:type="dxa"/>
            <w:tcPrChange w:id="12917" w:author="rapp" w:date="2023-11-09T16:31:00Z">
              <w:tcPr>
                <w:tcW w:w="2268" w:type="dxa"/>
              </w:tcPr>
            </w:tcPrChange>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Change w:id="12918" w:author="rapp" w:date="2023-11-09T16:31:00Z">
              <w:tcPr>
                <w:tcW w:w="1020" w:type="dxa"/>
              </w:tcPr>
            </w:tcPrChange>
          </w:tcPr>
          <w:p w14:paraId="562AF6DD" w14:textId="77777777" w:rsidR="009A3198" w:rsidRPr="007E7271" w:rsidRDefault="009A3198" w:rsidP="00A1215D">
            <w:pPr>
              <w:pStyle w:val="TAL"/>
              <w:rPr>
                <w:lang w:eastAsia="ja-JP"/>
              </w:rPr>
            </w:pPr>
            <w:r w:rsidRPr="00367E0D">
              <w:rPr>
                <w:lang w:eastAsia="ja-JP"/>
              </w:rPr>
              <w:t>O</w:t>
            </w:r>
          </w:p>
        </w:tc>
        <w:tc>
          <w:tcPr>
            <w:tcW w:w="1080" w:type="dxa"/>
            <w:tcPrChange w:id="12919" w:author="rapp" w:date="2023-11-09T16:31:00Z">
              <w:tcPr>
                <w:tcW w:w="1080" w:type="dxa"/>
              </w:tcPr>
            </w:tcPrChange>
          </w:tcPr>
          <w:p w14:paraId="494D548D" w14:textId="77777777" w:rsidR="009A3198" w:rsidRPr="00367E0D" w:rsidRDefault="009A3198" w:rsidP="00A1215D">
            <w:pPr>
              <w:pStyle w:val="TAL"/>
              <w:rPr>
                <w:lang w:eastAsia="ja-JP"/>
              </w:rPr>
            </w:pPr>
          </w:p>
        </w:tc>
        <w:tc>
          <w:tcPr>
            <w:tcW w:w="1587" w:type="dxa"/>
            <w:tcPrChange w:id="12920" w:author="rapp" w:date="2023-11-09T16:31:00Z">
              <w:tcPr>
                <w:tcW w:w="1587" w:type="dxa"/>
              </w:tcPr>
            </w:tcPrChange>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Change w:id="12921" w:author="rapp" w:date="2023-11-09T16:31:00Z">
              <w:tcPr>
                <w:tcW w:w="1757" w:type="dxa"/>
              </w:tcPr>
            </w:tcPrChange>
          </w:tcPr>
          <w:p w14:paraId="523C1C4B" w14:textId="77777777" w:rsidR="009A3198" w:rsidRPr="009A3198" w:rsidRDefault="009A3198" w:rsidP="00A1215D">
            <w:pPr>
              <w:pStyle w:val="TAL"/>
              <w:rPr>
                <w:lang w:eastAsia="ja-JP"/>
              </w:rPr>
            </w:pPr>
          </w:p>
        </w:tc>
        <w:tc>
          <w:tcPr>
            <w:tcW w:w="1080" w:type="dxa"/>
            <w:tcPrChange w:id="12922" w:author="rapp" w:date="2023-11-09T16:31:00Z">
              <w:tcPr>
                <w:tcW w:w="1080" w:type="dxa"/>
              </w:tcPr>
            </w:tcPrChange>
          </w:tcPr>
          <w:p w14:paraId="671655F7" w14:textId="77777777" w:rsidR="009A3198" w:rsidRPr="007E7271" w:rsidRDefault="009A3198" w:rsidP="00A1215D">
            <w:pPr>
              <w:pStyle w:val="TAC"/>
              <w:rPr>
                <w:lang w:eastAsia="ja-JP"/>
              </w:rPr>
            </w:pPr>
            <w:r w:rsidRPr="00367E0D">
              <w:rPr>
                <w:lang w:eastAsia="ja-JP"/>
              </w:rPr>
              <w:t>YES</w:t>
            </w:r>
          </w:p>
        </w:tc>
        <w:tc>
          <w:tcPr>
            <w:tcW w:w="1080" w:type="dxa"/>
            <w:tcPrChange w:id="12923" w:author="rapp" w:date="2023-11-09T16:31:00Z">
              <w:tcPr>
                <w:tcW w:w="1080" w:type="dxa"/>
              </w:tcPr>
            </w:tcPrChange>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B97A0B">
        <w:tc>
          <w:tcPr>
            <w:tcW w:w="2267" w:type="dxa"/>
            <w:tcPrChange w:id="12924" w:author="rapp" w:date="2023-11-09T16:31:00Z">
              <w:tcPr>
                <w:tcW w:w="2268" w:type="dxa"/>
              </w:tcPr>
            </w:tcPrChange>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Change w:id="12925" w:author="rapp" w:date="2023-11-09T16:31:00Z">
              <w:tcPr>
                <w:tcW w:w="1020" w:type="dxa"/>
              </w:tcPr>
            </w:tcPrChange>
          </w:tcPr>
          <w:p w14:paraId="4292EEA5" w14:textId="77777777" w:rsidR="00A3338D" w:rsidRPr="00A3338D" w:rsidRDefault="00A3338D" w:rsidP="00A1215D">
            <w:pPr>
              <w:pStyle w:val="TAL"/>
              <w:rPr>
                <w:lang w:eastAsia="ja-JP"/>
              </w:rPr>
            </w:pPr>
            <w:r w:rsidRPr="00D57620">
              <w:t>O</w:t>
            </w:r>
          </w:p>
        </w:tc>
        <w:tc>
          <w:tcPr>
            <w:tcW w:w="1080" w:type="dxa"/>
            <w:tcPrChange w:id="12926" w:author="rapp" w:date="2023-11-09T16:31:00Z">
              <w:tcPr>
                <w:tcW w:w="1080" w:type="dxa"/>
              </w:tcPr>
            </w:tcPrChange>
          </w:tcPr>
          <w:p w14:paraId="19DA14CC" w14:textId="77777777" w:rsidR="00A3338D" w:rsidRPr="00B549FB" w:rsidRDefault="00A3338D" w:rsidP="00A1215D">
            <w:pPr>
              <w:pStyle w:val="TAL"/>
              <w:rPr>
                <w:lang w:eastAsia="ja-JP"/>
              </w:rPr>
            </w:pPr>
          </w:p>
        </w:tc>
        <w:tc>
          <w:tcPr>
            <w:tcW w:w="1587" w:type="dxa"/>
            <w:tcPrChange w:id="12927" w:author="rapp" w:date="2023-11-09T16:31:00Z">
              <w:tcPr>
                <w:tcW w:w="1587" w:type="dxa"/>
              </w:tcPr>
            </w:tcPrChange>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Change w:id="12928" w:author="rapp" w:date="2023-11-09T16:31:00Z">
              <w:tcPr>
                <w:tcW w:w="1757" w:type="dxa"/>
              </w:tcPr>
            </w:tcPrChange>
          </w:tcPr>
          <w:p w14:paraId="21E5B0D6" w14:textId="77777777" w:rsidR="00A3338D" w:rsidRPr="009A3198" w:rsidRDefault="00A3338D" w:rsidP="00A1215D">
            <w:pPr>
              <w:pStyle w:val="TAL"/>
              <w:rPr>
                <w:lang w:eastAsia="ja-JP"/>
              </w:rPr>
            </w:pPr>
          </w:p>
        </w:tc>
        <w:tc>
          <w:tcPr>
            <w:tcW w:w="1080" w:type="dxa"/>
            <w:tcPrChange w:id="12929" w:author="rapp" w:date="2023-11-09T16:31:00Z">
              <w:tcPr>
                <w:tcW w:w="1080" w:type="dxa"/>
              </w:tcPr>
            </w:tcPrChange>
          </w:tcPr>
          <w:p w14:paraId="03BDBA51" w14:textId="77777777" w:rsidR="00A3338D" w:rsidRPr="00A3338D" w:rsidRDefault="00A3338D" w:rsidP="00A1215D">
            <w:pPr>
              <w:pStyle w:val="TAC"/>
              <w:rPr>
                <w:lang w:eastAsia="ja-JP"/>
              </w:rPr>
            </w:pPr>
            <w:r w:rsidRPr="00D57620">
              <w:t>YES</w:t>
            </w:r>
          </w:p>
        </w:tc>
        <w:tc>
          <w:tcPr>
            <w:tcW w:w="1080" w:type="dxa"/>
            <w:tcPrChange w:id="12930" w:author="rapp" w:date="2023-11-09T16:31:00Z">
              <w:tcPr>
                <w:tcW w:w="1080" w:type="dxa"/>
              </w:tcPr>
            </w:tcPrChange>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B97A0B">
        <w:tc>
          <w:tcPr>
            <w:tcW w:w="2267" w:type="dxa"/>
            <w:tcPrChange w:id="12931" w:author="rapp" w:date="2023-11-09T16:31:00Z">
              <w:tcPr>
                <w:tcW w:w="2268" w:type="dxa"/>
              </w:tcPr>
            </w:tcPrChange>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Change w:id="12932" w:author="rapp" w:date="2023-11-09T16:31:00Z">
              <w:tcPr>
                <w:tcW w:w="1020" w:type="dxa"/>
              </w:tcPr>
            </w:tcPrChange>
          </w:tcPr>
          <w:p w14:paraId="47D7FE82" w14:textId="77777777" w:rsidR="00A3338D" w:rsidRPr="00A3338D" w:rsidRDefault="00A3338D" w:rsidP="00A1215D">
            <w:pPr>
              <w:pStyle w:val="TAL"/>
              <w:rPr>
                <w:lang w:eastAsia="ja-JP"/>
              </w:rPr>
            </w:pPr>
            <w:r w:rsidRPr="00D57620">
              <w:t>O</w:t>
            </w:r>
          </w:p>
        </w:tc>
        <w:tc>
          <w:tcPr>
            <w:tcW w:w="1080" w:type="dxa"/>
            <w:tcPrChange w:id="12933" w:author="rapp" w:date="2023-11-09T16:31:00Z">
              <w:tcPr>
                <w:tcW w:w="1080" w:type="dxa"/>
              </w:tcPr>
            </w:tcPrChange>
          </w:tcPr>
          <w:p w14:paraId="444B9F90" w14:textId="77777777" w:rsidR="00A3338D" w:rsidRPr="00A3338D" w:rsidRDefault="00A3338D" w:rsidP="00A1215D">
            <w:pPr>
              <w:pStyle w:val="TAL"/>
              <w:rPr>
                <w:lang w:eastAsia="ja-JP"/>
              </w:rPr>
            </w:pPr>
          </w:p>
        </w:tc>
        <w:tc>
          <w:tcPr>
            <w:tcW w:w="1587" w:type="dxa"/>
            <w:tcPrChange w:id="12934" w:author="rapp" w:date="2023-11-09T16:31:00Z">
              <w:tcPr>
                <w:tcW w:w="1587" w:type="dxa"/>
              </w:tcPr>
            </w:tcPrChange>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Change w:id="12935" w:author="rapp" w:date="2023-11-09T16:31:00Z">
              <w:tcPr>
                <w:tcW w:w="1757" w:type="dxa"/>
              </w:tcPr>
            </w:tcPrChange>
          </w:tcPr>
          <w:p w14:paraId="25DCABAA" w14:textId="77777777" w:rsidR="00A3338D" w:rsidRPr="009A3198" w:rsidRDefault="00A3338D" w:rsidP="00A1215D">
            <w:pPr>
              <w:pStyle w:val="TAL"/>
              <w:rPr>
                <w:lang w:eastAsia="ja-JP"/>
              </w:rPr>
            </w:pPr>
          </w:p>
        </w:tc>
        <w:tc>
          <w:tcPr>
            <w:tcW w:w="1080" w:type="dxa"/>
            <w:tcPrChange w:id="12936" w:author="rapp" w:date="2023-11-09T16:31:00Z">
              <w:tcPr>
                <w:tcW w:w="1080" w:type="dxa"/>
              </w:tcPr>
            </w:tcPrChange>
          </w:tcPr>
          <w:p w14:paraId="1DB2571A" w14:textId="77777777" w:rsidR="00A3338D" w:rsidRPr="00A3338D" w:rsidRDefault="00A3338D" w:rsidP="00A1215D">
            <w:pPr>
              <w:pStyle w:val="TAC"/>
              <w:rPr>
                <w:lang w:eastAsia="ja-JP"/>
              </w:rPr>
            </w:pPr>
            <w:r w:rsidRPr="00D57620">
              <w:t>YES</w:t>
            </w:r>
          </w:p>
        </w:tc>
        <w:tc>
          <w:tcPr>
            <w:tcW w:w="1080" w:type="dxa"/>
            <w:tcPrChange w:id="12937" w:author="rapp" w:date="2023-11-09T16:31:00Z">
              <w:tcPr>
                <w:tcW w:w="1080" w:type="dxa"/>
              </w:tcPr>
            </w:tcPrChange>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B97A0B">
        <w:tc>
          <w:tcPr>
            <w:tcW w:w="2267" w:type="dxa"/>
            <w:tcPrChange w:id="12938" w:author="rapp" w:date="2023-11-09T16:31:00Z">
              <w:tcPr>
                <w:tcW w:w="2268" w:type="dxa"/>
              </w:tcPr>
            </w:tcPrChange>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Change w:id="12939" w:author="rapp" w:date="2023-11-09T16:31:00Z">
              <w:tcPr>
                <w:tcW w:w="1020" w:type="dxa"/>
              </w:tcPr>
            </w:tcPrChange>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Change w:id="12940" w:author="rapp" w:date="2023-11-09T16:31:00Z">
              <w:tcPr>
                <w:tcW w:w="1080" w:type="dxa"/>
              </w:tcPr>
            </w:tcPrChange>
          </w:tcPr>
          <w:p w14:paraId="5A1C7DFC" w14:textId="77777777" w:rsidR="00A3338D" w:rsidRPr="00A3338D" w:rsidRDefault="00A3338D" w:rsidP="00A1215D">
            <w:pPr>
              <w:pStyle w:val="TAL"/>
              <w:rPr>
                <w:lang w:eastAsia="ja-JP"/>
              </w:rPr>
            </w:pPr>
          </w:p>
        </w:tc>
        <w:tc>
          <w:tcPr>
            <w:tcW w:w="1587" w:type="dxa"/>
            <w:tcPrChange w:id="12941" w:author="rapp" w:date="2023-11-09T16:31:00Z">
              <w:tcPr>
                <w:tcW w:w="1587" w:type="dxa"/>
              </w:tcPr>
            </w:tcPrChange>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Change w:id="12942" w:author="rapp" w:date="2023-11-09T16:31:00Z">
              <w:tcPr>
                <w:tcW w:w="1757" w:type="dxa"/>
              </w:tcPr>
            </w:tcPrChange>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2943" w:author="rapp" w:date="2023-11-09T16:31:00Z">
              <w:tcPr>
                <w:tcW w:w="1080" w:type="dxa"/>
              </w:tcPr>
            </w:tcPrChange>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Change w:id="12944" w:author="rapp" w:date="2023-11-09T16:31:00Z">
              <w:tcPr>
                <w:tcW w:w="1080" w:type="dxa"/>
              </w:tcPr>
            </w:tcPrChange>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B97A0B">
        <w:tc>
          <w:tcPr>
            <w:tcW w:w="2267" w:type="dxa"/>
            <w:tcPrChange w:id="12945" w:author="rapp" w:date="2023-11-09T16:31:00Z">
              <w:tcPr>
                <w:tcW w:w="2268" w:type="dxa"/>
              </w:tcPr>
            </w:tcPrChange>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Change w:id="12946" w:author="rapp" w:date="2023-11-09T16:31:00Z">
              <w:tcPr>
                <w:tcW w:w="1020" w:type="dxa"/>
              </w:tcPr>
            </w:tcPrChange>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Change w:id="12947" w:author="rapp" w:date="2023-11-09T16:31:00Z">
              <w:tcPr>
                <w:tcW w:w="1080" w:type="dxa"/>
              </w:tcPr>
            </w:tcPrChange>
          </w:tcPr>
          <w:p w14:paraId="7FCF7124" w14:textId="77777777" w:rsidR="00A3338D" w:rsidRPr="00A3338D" w:rsidRDefault="00A3338D" w:rsidP="00A1215D">
            <w:pPr>
              <w:pStyle w:val="TAL"/>
              <w:rPr>
                <w:lang w:eastAsia="ja-JP"/>
              </w:rPr>
            </w:pPr>
          </w:p>
        </w:tc>
        <w:tc>
          <w:tcPr>
            <w:tcW w:w="1587" w:type="dxa"/>
            <w:tcPrChange w:id="12948" w:author="rapp" w:date="2023-11-09T16:31:00Z">
              <w:tcPr>
                <w:tcW w:w="1587" w:type="dxa"/>
              </w:tcPr>
            </w:tcPrChange>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Change w:id="12949" w:author="rapp" w:date="2023-11-09T16:31:00Z">
              <w:tcPr>
                <w:tcW w:w="1757" w:type="dxa"/>
              </w:tcPr>
            </w:tcPrChange>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2950" w:author="rapp" w:date="2023-11-09T16:31:00Z">
              <w:tcPr>
                <w:tcW w:w="1080" w:type="dxa"/>
              </w:tcPr>
            </w:tcPrChange>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Change w:id="12951" w:author="rapp" w:date="2023-11-09T16:31:00Z">
              <w:tcPr>
                <w:tcW w:w="1080" w:type="dxa"/>
              </w:tcPr>
            </w:tcPrChange>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B97A0B">
        <w:tc>
          <w:tcPr>
            <w:tcW w:w="2267" w:type="dxa"/>
            <w:tcPrChange w:id="12952" w:author="rapp" w:date="2023-11-09T16:31:00Z">
              <w:tcPr>
                <w:tcW w:w="2268" w:type="dxa"/>
              </w:tcPr>
            </w:tcPrChange>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Change w:id="12953" w:author="rapp" w:date="2023-11-09T16:31:00Z">
              <w:tcPr>
                <w:tcW w:w="1020" w:type="dxa"/>
              </w:tcPr>
            </w:tcPrChange>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Change w:id="12954" w:author="rapp" w:date="2023-11-09T16:31:00Z">
              <w:tcPr>
                <w:tcW w:w="1080" w:type="dxa"/>
              </w:tcPr>
            </w:tcPrChange>
          </w:tcPr>
          <w:p w14:paraId="70A429E6" w14:textId="77777777" w:rsidR="00A3338D" w:rsidRPr="00A3338D" w:rsidRDefault="00A3338D" w:rsidP="00A1215D">
            <w:pPr>
              <w:pStyle w:val="TAL"/>
              <w:rPr>
                <w:lang w:eastAsia="ja-JP"/>
              </w:rPr>
            </w:pPr>
          </w:p>
        </w:tc>
        <w:tc>
          <w:tcPr>
            <w:tcW w:w="1587" w:type="dxa"/>
            <w:tcPrChange w:id="12955" w:author="rapp" w:date="2023-11-09T16:31:00Z">
              <w:tcPr>
                <w:tcW w:w="1587" w:type="dxa"/>
              </w:tcPr>
            </w:tcPrChange>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Change w:id="12956" w:author="rapp" w:date="2023-11-09T16:31:00Z">
              <w:tcPr>
                <w:tcW w:w="1757" w:type="dxa"/>
              </w:tcPr>
            </w:tcPrChange>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Change w:id="12957" w:author="rapp" w:date="2023-11-09T16:31:00Z">
              <w:tcPr>
                <w:tcW w:w="1080" w:type="dxa"/>
              </w:tcPr>
            </w:tcPrChange>
          </w:tcPr>
          <w:p w14:paraId="199A9701" w14:textId="77777777" w:rsidR="00A3338D" w:rsidRPr="00A3338D" w:rsidRDefault="00A3338D" w:rsidP="00A1215D">
            <w:pPr>
              <w:pStyle w:val="TAC"/>
              <w:rPr>
                <w:lang w:eastAsia="ja-JP"/>
              </w:rPr>
            </w:pPr>
            <w:r w:rsidRPr="00B70F93">
              <w:rPr>
                <w:lang w:eastAsia="zh-CN"/>
              </w:rPr>
              <w:t>YES</w:t>
            </w:r>
          </w:p>
        </w:tc>
        <w:tc>
          <w:tcPr>
            <w:tcW w:w="1080" w:type="dxa"/>
            <w:tcPrChange w:id="12958" w:author="rapp" w:date="2023-11-09T16:31:00Z">
              <w:tcPr>
                <w:tcW w:w="1080" w:type="dxa"/>
              </w:tcPr>
            </w:tcPrChange>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B97A0B">
        <w:tc>
          <w:tcPr>
            <w:tcW w:w="2267" w:type="dxa"/>
            <w:tcPrChange w:id="12959" w:author="rapp" w:date="2023-11-09T16:31:00Z">
              <w:tcPr>
                <w:tcW w:w="2268" w:type="dxa"/>
              </w:tcPr>
            </w:tcPrChange>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Change w:id="12960" w:author="rapp" w:date="2023-11-09T16:31:00Z">
              <w:tcPr>
                <w:tcW w:w="1020" w:type="dxa"/>
              </w:tcPr>
            </w:tcPrChange>
          </w:tcPr>
          <w:p w14:paraId="1426F48A" w14:textId="77777777" w:rsidR="004D076E" w:rsidRPr="00E738CE" w:rsidRDefault="004D076E" w:rsidP="00A1215D">
            <w:pPr>
              <w:pStyle w:val="TAL"/>
              <w:rPr>
                <w:lang w:eastAsia="zh-CN"/>
              </w:rPr>
            </w:pPr>
            <w:r>
              <w:rPr>
                <w:szCs w:val="22"/>
                <w:lang w:eastAsia="zh-CN"/>
              </w:rPr>
              <w:t>O</w:t>
            </w:r>
          </w:p>
        </w:tc>
        <w:tc>
          <w:tcPr>
            <w:tcW w:w="1080" w:type="dxa"/>
            <w:tcPrChange w:id="12961" w:author="rapp" w:date="2023-11-09T16:31:00Z">
              <w:tcPr>
                <w:tcW w:w="1080" w:type="dxa"/>
              </w:tcPr>
            </w:tcPrChange>
          </w:tcPr>
          <w:p w14:paraId="3580163E" w14:textId="77777777" w:rsidR="004D076E" w:rsidRPr="00A3338D" w:rsidRDefault="004D076E" w:rsidP="00A1215D">
            <w:pPr>
              <w:pStyle w:val="TAL"/>
              <w:rPr>
                <w:lang w:eastAsia="ja-JP"/>
              </w:rPr>
            </w:pPr>
          </w:p>
        </w:tc>
        <w:tc>
          <w:tcPr>
            <w:tcW w:w="1587" w:type="dxa"/>
            <w:tcPrChange w:id="12962" w:author="rapp" w:date="2023-11-09T16:31:00Z">
              <w:tcPr>
                <w:tcW w:w="1587" w:type="dxa"/>
              </w:tcPr>
            </w:tcPrChange>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Change w:id="12963" w:author="rapp" w:date="2023-11-09T16:31:00Z">
              <w:tcPr>
                <w:tcW w:w="1757" w:type="dxa"/>
              </w:tcPr>
            </w:tcPrChange>
          </w:tcPr>
          <w:p w14:paraId="37F0F416" w14:textId="77777777" w:rsidR="004D076E" w:rsidRPr="003D2F48" w:rsidRDefault="004D076E" w:rsidP="00A1215D">
            <w:pPr>
              <w:pStyle w:val="TAL"/>
              <w:rPr>
                <w:lang w:eastAsia="zh-CN"/>
              </w:rPr>
            </w:pPr>
          </w:p>
        </w:tc>
        <w:tc>
          <w:tcPr>
            <w:tcW w:w="1080" w:type="dxa"/>
            <w:tcPrChange w:id="12964" w:author="rapp" w:date="2023-11-09T16:31:00Z">
              <w:tcPr>
                <w:tcW w:w="1080" w:type="dxa"/>
              </w:tcPr>
            </w:tcPrChange>
          </w:tcPr>
          <w:p w14:paraId="31D0C4AA" w14:textId="77777777" w:rsidR="004D076E" w:rsidRPr="00B70F93" w:rsidRDefault="004D076E" w:rsidP="00A1215D">
            <w:pPr>
              <w:pStyle w:val="TAC"/>
              <w:rPr>
                <w:lang w:eastAsia="zh-CN"/>
              </w:rPr>
            </w:pPr>
            <w:r>
              <w:rPr>
                <w:szCs w:val="22"/>
                <w:lang w:eastAsia="ja-JP"/>
              </w:rPr>
              <w:t>YES</w:t>
            </w:r>
          </w:p>
        </w:tc>
        <w:tc>
          <w:tcPr>
            <w:tcW w:w="1080" w:type="dxa"/>
            <w:tcPrChange w:id="12965" w:author="rapp" w:date="2023-11-09T16:31:00Z">
              <w:tcPr>
                <w:tcW w:w="1080" w:type="dxa"/>
              </w:tcPr>
            </w:tcPrChange>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B97A0B">
        <w:tc>
          <w:tcPr>
            <w:tcW w:w="2267" w:type="dxa"/>
            <w:tcPrChange w:id="12966" w:author="rapp" w:date="2023-11-09T16:31:00Z">
              <w:tcPr>
                <w:tcW w:w="2268" w:type="dxa"/>
              </w:tcPr>
            </w:tcPrChange>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Change w:id="12967" w:author="rapp" w:date="2023-11-09T16:31:00Z">
              <w:tcPr>
                <w:tcW w:w="1020" w:type="dxa"/>
              </w:tcPr>
            </w:tcPrChange>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Change w:id="12968" w:author="rapp" w:date="2023-11-09T16:31:00Z">
              <w:tcPr>
                <w:tcW w:w="1080" w:type="dxa"/>
              </w:tcPr>
            </w:tcPrChange>
          </w:tcPr>
          <w:p w14:paraId="101532A8" w14:textId="77777777" w:rsidR="005057FC" w:rsidRPr="00A3338D" w:rsidRDefault="005057FC" w:rsidP="00A1215D">
            <w:pPr>
              <w:pStyle w:val="TAL"/>
              <w:rPr>
                <w:lang w:eastAsia="ja-JP"/>
              </w:rPr>
            </w:pPr>
          </w:p>
        </w:tc>
        <w:tc>
          <w:tcPr>
            <w:tcW w:w="1587" w:type="dxa"/>
            <w:tcPrChange w:id="12969" w:author="rapp" w:date="2023-11-09T16:31:00Z">
              <w:tcPr>
                <w:tcW w:w="1587" w:type="dxa"/>
              </w:tcPr>
            </w:tcPrChange>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Change w:id="12970" w:author="rapp" w:date="2023-11-09T16:31:00Z">
              <w:tcPr>
                <w:tcW w:w="1757" w:type="dxa"/>
              </w:tcPr>
            </w:tcPrChange>
          </w:tcPr>
          <w:p w14:paraId="2A9FDB30" w14:textId="77777777" w:rsidR="005057FC" w:rsidRPr="003D2F48" w:rsidRDefault="005057FC" w:rsidP="00A1215D">
            <w:pPr>
              <w:pStyle w:val="TAL"/>
              <w:rPr>
                <w:lang w:eastAsia="zh-CN"/>
              </w:rPr>
            </w:pPr>
          </w:p>
        </w:tc>
        <w:tc>
          <w:tcPr>
            <w:tcW w:w="1080" w:type="dxa"/>
            <w:tcPrChange w:id="12971" w:author="rapp" w:date="2023-11-09T16:31:00Z">
              <w:tcPr>
                <w:tcW w:w="1080" w:type="dxa"/>
              </w:tcPr>
            </w:tcPrChange>
          </w:tcPr>
          <w:p w14:paraId="51A87B55" w14:textId="77777777" w:rsidR="005057FC" w:rsidRDefault="005057FC" w:rsidP="00A1215D">
            <w:pPr>
              <w:pStyle w:val="TAC"/>
              <w:rPr>
                <w:szCs w:val="22"/>
                <w:lang w:eastAsia="ja-JP"/>
              </w:rPr>
            </w:pPr>
            <w:r w:rsidRPr="00D11EFD">
              <w:rPr>
                <w:rFonts w:cs="Arial"/>
              </w:rPr>
              <w:t>YES</w:t>
            </w:r>
          </w:p>
        </w:tc>
        <w:tc>
          <w:tcPr>
            <w:tcW w:w="1080" w:type="dxa"/>
            <w:tcPrChange w:id="12972" w:author="rapp" w:date="2023-11-09T16:31:00Z">
              <w:tcPr>
                <w:tcW w:w="1080" w:type="dxa"/>
              </w:tcPr>
            </w:tcPrChange>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B97A0B">
        <w:tc>
          <w:tcPr>
            <w:tcW w:w="2267" w:type="dxa"/>
            <w:tcPrChange w:id="12973" w:author="rapp" w:date="2023-11-09T16:31:00Z">
              <w:tcPr>
                <w:tcW w:w="2268" w:type="dxa"/>
              </w:tcPr>
            </w:tcPrChange>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Change w:id="12974" w:author="rapp" w:date="2023-11-09T16:31:00Z">
              <w:tcPr>
                <w:tcW w:w="1020" w:type="dxa"/>
              </w:tcPr>
            </w:tcPrChange>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Change w:id="12975" w:author="rapp" w:date="2023-11-09T16:31:00Z">
              <w:tcPr>
                <w:tcW w:w="1080" w:type="dxa"/>
              </w:tcPr>
            </w:tcPrChange>
          </w:tcPr>
          <w:p w14:paraId="5E06FC60" w14:textId="77777777" w:rsidR="0011047B" w:rsidRPr="00A3338D" w:rsidRDefault="0011047B" w:rsidP="00A1215D">
            <w:pPr>
              <w:pStyle w:val="TAL"/>
              <w:rPr>
                <w:lang w:eastAsia="ja-JP"/>
              </w:rPr>
            </w:pPr>
          </w:p>
        </w:tc>
        <w:tc>
          <w:tcPr>
            <w:tcW w:w="1587" w:type="dxa"/>
            <w:tcPrChange w:id="12976" w:author="rapp" w:date="2023-11-09T16:31:00Z">
              <w:tcPr>
                <w:tcW w:w="1587" w:type="dxa"/>
              </w:tcPr>
            </w:tcPrChange>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Change w:id="12977" w:author="rapp" w:date="2023-11-09T16:31:00Z">
              <w:tcPr>
                <w:tcW w:w="1757" w:type="dxa"/>
              </w:tcPr>
            </w:tcPrChange>
          </w:tcPr>
          <w:p w14:paraId="790FF892" w14:textId="77777777" w:rsidR="0011047B" w:rsidRPr="003D2F48" w:rsidRDefault="0011047B" w:rsidP="00A1215D">
            <w:pPr>
              <w:pStyle w:val="TAL"/>
              <w:rPr>
                <w:lang w:eastAsia="zh-CN"/>
              </w:rPr>
            </w:pPr>
          </w:p>
        </w:tc>
        <w:tc>
          <w:tcPr>
            <w:tcW w:w="1080" w:type="dxa"/>
            <w:tcPrChange w:id="12978" w:author="rapp" w:date="2023-11-09T16:31:00Z">
              <w:tcPr>
                <w:tcW w:w="1080" w:type="dxa"/>
              </w:tcPr>
            </w:tcPrChange>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Change w:id="12979" w:author="rapp" w:date="2023-11-09T16:31:00Z">
              <w:tcPr>
                <w:tcW w:w="1080" w:type="dxa"/>
              </w:tcPr>
            </w:tcPrChange>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B97A0B">
        <w:tc>
          <w:tcPr>
            <w:tcW w:w="2267" w:type="dxa"/>
            <w:tcPrChange w:id="12980" w:author="rapp" w:date="2023-11-09T16:31:00Z">
              <w:tcPr>
                <w:tcW w:w="2268" w:type="dxa"/>
              </w:tcPr>
            </w:tcPrChange>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Change w:id="12981" w:author="rapp" w:date="2023-11-09T16:31:00Z">
              <w:tcPr>
                <w:tcW w:w="1020" w:type="dxa"/>
              </w:tcPr>
            </w:tcPrChange>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Change w:id="12982" w:author="rapp" w:date="2023-11-09T16:31:00Z">
              <w:tcPr>
                <w:tcW w:w="1080" w:type="dxa"/>
              </w:tcPr>
            </w:tcPrChange>
          </w:tcPr>
          <w:p w14:paraId="167EA161" w14:textId="77777777" w:rsidR="0097459A" w:rsidRPr="00A3338D" w:rsidRDefault="0097459A" w:rsidP="00A1215D">
            <w:pPr>
              <w:pStyle w:val="TAL"/>
              <w:rPr>
                <w:lang w:eastAsia="ja-JP"/>
              </w:rPr>
            </w:pPr>
          </w:p>
        </w:tc>
        <w:tc>
          <w:tcPr>
            <w:tcW w:w="1587" w:type="dxa"/>
            <w:tcPrChange w:id="12983" w:author="rapp" w:date="2023-11-09T16:31:00Z">
              <w:tcPr>
                <w:tcW w:w="1587" w:type="dxa"/>
              </w:tcPr>
            </w:tcPrChange>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Change w:id="12984" w:author="rapp" w:date="2023-11-09T16:31:00Z">
              <w:tcPr>
                <w:tcW w:w="1757" w:type="dxa"/>
              </w:tcPr>
            </w:tcPrChange>
          </w:tcPr>
          <w:p w14:paraId="45FEDEFA" w14:textId="77777777" w:rsidR="0097459A" w:rsidRPr="003D2F48" w:rsidRDefault="0097459A" w:rsidP="00A1215D">
            <w:pPr>
              <w:pStyle w:val="TAL"/>
              <w:rPr>
                <w:lang w:eastAsia="zh-CN"/>
              </w:rPr>
            </w:pPr>
          </w:p>
        </w:tc>
        <w:tc>
          <w:tcPr>
            <w:tcW w:w="1080" w:type="dxa"/>
            <w:tcPrChange w:id="12985" w:author="rapp" w:date="2023-11-09T16:31:00Z">
              <w:tcPr>
                <w:tcW w:w="1080" w:type="dxa"/>
              </w:tcPr>
            </w:tcPrChange>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Change w:id="12986" w:author="rapp" w:date="2023-11-09T16:31:00Z">
              <w:tcPr>
                <w:tcW w:w="1080" w:type="dxa"/>
              </w:tcPr>
            </w:tcPrChange>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B97A0B">
        <w:tc>
          <w:tcPr>
            <w:tcW w:w="2267" w:type="dxa"/>
            <w:tcPrChange w:id="12987" w:author="rapp" w:date="2023-11-09T16:31:00Z">
              <w:tcPr>
                <w:tcW w:w="2268" w:type="dxa"/>
              </w:tcPr>
            </w:tcPrChange>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Change w:id="12988" w:author="rapp" w:date="2023-11-09T16:31:00Z">
              <w:tcPr>
                <w:tcW w:w="1020" w:type="dxa"/>
              </w:tcPr>
            </w:tcPrChange>
          </w:tcPr>
          <w:p w14:paraId="3E9AF336" w14:textId="77777777" w:rsidR="00EB6BD2" w:rsidRPr="003E5FA8" w:rsidRDefault="00EB6BD2" w:rsidP="00A1215D">
            <w:pPr>
              <w:pStyle w:val="TAL"/>
              <w:rPr>
                <w:lang w:eastAsia="ja-JP"/>
              </w:rPr>
            </w:pPr>
            <w:r w:rsidRPr="00923093">
              <w:rPr>
                <w:lang w:eastAsia="ja-JP"/>
              </w:rPr>
              <w:t>O</w:t>
            </w:r>
          </w:p>
        </w:tc>
        <w:tc>
          <w:tcPr>
            <w:tcW w:w="1080" w:type="dxa"/>
            <w:tcPrChange w:id="12989" w:author="rapp" w:date="2023-11-09T16:31:00Z">
              <w:tcPr>
                <w:tcW w:w="1080" w:type="dxa"/>
              </w:tcPr>
            </w:tcPrChange>
          </w:tcPr>
          <w:p w14:paraId="5971426C" w14:textId="77777777" w:rsidR="00EB6BD2" w:rsidRPr="00A3338D" w:rsidRDefault="00EB6BD2" w:rsidP="00A1215D">
            <w:pPr>
              <w:pStyle w:val="TAL"/>
              <w:rPr>
                <w:lang w:eastAsia="ja-JP"/>
              </w:rPr>
            </w:pPr>
          </w:p>
        </w:tc>
        <w:tc>
          <w:tcPr>
            <w:tcW w:w="1587" w:type="dxa"/>
            <w:tcPrChange w:id="12990" w:author="rapp" w:date="2023-11-09T16:31:00Z">
              <w:tcPr>
                <w:tcW w:w="1587" w:type="dxa"/>
              </w:tcPr>
            </w:tcPrChange>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Change w:id="12991" w:author="rapp" w:date="2023-11-09T16:31:00Z">
              <w:tcPr>
                <w:tcW w:w="1757" w:type="dxa"/>
              </w:tcPr>
            </w:tcPrChange>
          </w:tcPr>
          <w:p w14:paraId="59484532" w14:textId="77777777" w:rsidR="00EB6BD2" w:rsidRPr="003D2F48" w:rsidRDefault="00EB6BD2" w:rsidP="00A1215D">
            <w:pPr>
              <w:pStyle w:val="TAL"/>
              <w:rPr>
                <w:lang w:eastAsia="zh-CN"/>
              </w:rPr>
            </w:pPr>
          </w:p>
        </w:tc>
        <w:tc>
          <w:tcPr>
            <w:tcW w:w="1080" w:type="dxa"/>
            <w:tcPrChange w:id="12992" w:author="rapp" w:date="2023-11-09T16:31:00Z">
              <w:tcPr>
                <w:tcW w:w="1080" w:type="dxa"/>
              </w:tcPr>
            </w:tcPrChange>
          </w:tcPr>
          <w:p w14:paraId="449368DA" w14:textId="77777777" w:rsidR="00EB6BD2" w:rsidRPr="003E5FA8" w:rsidRDefault="00EB6BD2" w:rsidP="00A1215D">
            <w:pPr>
              <w:pStyle w:val="TAC"/>
              <w:rPr>
                <w:lang w:eastAsia="ja-JP"/>
              </w:rPr>
            </w:pPr>
            <w:r w:rsidRPr="00367E0D">
              <w:rPr>
                <w:lang w:eastAsia="ja-JP"/>
              </w:rPr>
              <w:t>YES</w:t>
            </w:r>
          </w:p>
        </w:tc>
        <w:tc>
          <w:tcPr>
            <w:tcW w:w="1080" w:type="dxa"/>
            <w:tcPrChange w:id="12993" w:author="rapp" w:date="2023-11-09T16:31:00Z">
              <w:tcPr>
                <w:tcW w:w="1080" w:type="dxa"/>
              </w:tcPr>
            </w:tcPrChange>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B97A0B">
        <w:tc>
          <w:tcPr>
            <w:tcW w:w="2267" w:type="dxa"/>
            <w:tcPrChange w:id="12994" w:author="rapp" w:date="2023-11-09T16:31:00Z">
              <w:tcPr>
                <w:tcW w:w="2268" w:type="dxa"/>
              </w:tcPr>
            </w:tcPrChange>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Change w:id="12995" w:author="rapp" w:date="2023-11-09T16:31:00Z">
              <w:tcPr>
                <w:tcW w:w="1020" w:type="dxa"/>
              </w:tcPr>
            </w:tcPrChange>
          </w:tcPr>
          <w:p w14:paraId="174AC0C8" w14:textId="77777777" w:rsidR="00A61A68" w:rsidRPr="00923093" w:rsidRDefault="00A61A68" w:rsidP="00A1215D">
            <w:pPr>
              <w:pStyle w:val="TAL"/>
              <w:rPr>
                <w:lang w:eastAsia="ja-JP"/>
              </w:rPr>
            </w:pPr>
            <w:r w:rsidRPr="0057284B">
              <w:rPr>
                <w:lang w:eastAsia="ja-JP"/>
              </w:rPr>
              <w:t>O</w:t>
            </w:r>
          </w:p>
        </w:tc>
        <w:tc>
          <w:tcPr>
            <w:tcW w:w="1080" w:type="dxa"/>
            <w:tcPrChange w:id="12996" w:author="rapp" w:date="2023-11-09T16:31:00Z">
              <w:tcPr>
                <w:tcW w:w="1080" w:type="dxa"/>
              </w:tcPr>
            </w:tcPrChange>
          </w:tcPr>
          <w:p w14:paraId="29D2781F" w14:textId="77777777" w:rsidR="00A61A68" w:rsidRPr="00A3338D" w:rsidRDefault="00A61A68" w:rsidP="00A1215D">
            <w:pPr>
              <w:pStyle w:val="TAL"/>
              <w:rPr>
                <w:lang w:eastAsia="ja-JP"/>
              </w:rPr>
            </w:pPr>
          </w:p>
        </w:tc>
        <w:tc>
          <w:tcPr>
            <w:tcW w:w="1587" w:type="dxa"/>
            <w:tcPrChange w:id="12997" w:author="rapp" w:date="2023-11-09T16:31:00Z">
              <w:tcPr>
                <w:tcW w:w="1587" w:type="dxa"/>
              </w:tcPr>
            </w:tcPrChange>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Change w:id="12998" w:author="rapp" w:date="2023-11-09T16:31:00Z">
              <w:tcPr>
                <w:tcW w:w="1757" w:type="dxa"/>
              </w:tcPr>
            </w:tcPrChange>
          </w:tcPr>
          <w:p w14:paraId="4940BC13" w14:textId="77777777" w:rsidR="00A61A68" w:rsidRPr="003D2F48" w:rsidRDefault="00A61A68" w:rsidP="00A1215D">
            <w:pPr>
              <w:pStyle w:val="TAL"/>
              <w:rPr>
                <w:lang w:eastAsia="zh-CN"/>
              </w:rPr>
            </w:pPr>
          </w:p>
        </w:tc>
        <w:tc>
          <w:tcPr>
            <w:tcW w:w="1080" w:type="dxa"/>
            <w:tcPrChange w:id="12999" w:author="rapp" w:date="2023-11-09T16:31:00Z">
              <w:tcPr>
                <w:tcW w:w="1080" w:type="dxa"/>
              </w:tcPr>
            </w:tcPrChange>
          </w:tcPr>
          <w:p w14:paraId="537C08B5" w14:textId="77777777" w:rsidR="00A61A68" w:rsidRPr="00367E0D" w:rsidRDefault="00A61A68" w:rsidP="00A1215D">
            <w:pPr>
              <w:pStyle w:val="TAC"/>
              <w:rPr>
                <w:lang w:eastAsia="ja-JP"/>
              </w:rPr>
            </w:pPr>
            <w:r w:rsidRPr="0057284B">
              <w:rPr>
                <w:lang w:eastAsia="ja-JP"/>
              </w:rPr>
              <w:t>YES</w:t>
            </w:r>
          </w:p>
        </w:tc>
        <w:tc>
          <w:tcPr>
            <w:tcW w:w="1080" w:type="dxa"/>
            <w:tcPrChange w:id="13000" w:author="rapp" w:date="2023-11-09T16:31:00Z">
              <w:tcPr>
                <w:tcW w:w="1080" w:type="dxa"/>
              </w:tcPr>
            </w:tcPrChange>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B97A0B">
        <w:tc>
          <w:tcPr>
            <w:tcW w:w="2267" w:type="dxa"/>
            <w:tcPrChange w:id="13001" w:author="rapp" w:date="2023-11-09T16:31:00Z">
              <w:tcPr>
                <w:tcW w:w="2268" w:type="dxa"/>
              </w:tcPr>
            </w:tcPrChange>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Change w:id="13002" w:author="rapp" w:date="2023-11-09T16:31:00Z">
              <w:tcPr>
                <w:tcW w:w="1020" w:type="dxa"/>
              </w:tcPr>
            </w:tcPrChange>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Change w:id="13003" w:author="rapp" w:date="2023-11-09T16:31:00Z">
              <w:tcPr>
                <w:tcW w:w="1080" w:type="dxa"/>
              </w:tcPr>
            </w:tcPrChange>
          </w:tcPr>
          <w:p w14:paraId="3681F568" w14:textId="77777777" w:rsidR="0015377A" w:rsidRPr="00A3338D" w:rsidRDefault="0015377A" w:rsidP="00A1215D">
            <w:pPr>
              <w:pStyle w:val="TAL"/>
              <w:rPr>
                <w:lang w:eastAsia="ja-JP"/>
              </w:rPr>
            </w:pPr>
          </w:p>
        </w:tc>
        <w:tc>
          <w:tcPr>
            <w:tcW w:w="1587" w:type="dxa"/>
            <w:tcPrChange w:id="13004" w:author="rapp" w:date="2023-11-09T16:31:00Z">
              <w:tcPr>
                <w:tcW w:w="1587" w:type="dxa"/>
              </w:tcPr>
            </w:tcPrChange>
          </w:tcPr>
          <w:p w14:paraId="32B0671B" w14:textId="77777777" w:rsidR="0015377A" w:rsidRPr="0057284B" w:rsidRDefault="0015377A" w:rsidP="00A1215D">
            <w:pPr>
              <w:pStyle w:val="TAL"/>
            </w:pPr>
            <w:r w:rsidRPr="0015377A">
              <w:rPr>
                <w:lang w:eastAsia="zh-CN"/>
              </w:rPr>
              <w:t>9.3.1.231</w:t>
            </w:r>
          </w:p>
        </w:tc>
        <w:tc>
          <w:tcPr>
            <w:tcW w:w="1757" w:type="dxa"/>
            <w:tcPrChange w:id="13005" w:author="rapp" w:date="2023-11-09T16:31:00Z">
              <w:tcPr>
                <w:tcW w:w="1757" w:type="dxa"/>
              </w:tcPr>
            </w:tcPrChange>
          </w:tcPr>
          <w:p w14:paraId="347045DC" w14:textId="77777777" w:rsidR="0015377A" w:rsidRPr="003D2F48" w:rsidRDefault="0015377A" w:rsidP="00A1215D">
            <w:pPr>
              <w:pStyle w:val="TAL"/>
              <w:rPr>
                <w:lang w:eastAsia="zh-CN"/>
              </w:rPr>
            </w:pPr>
          </w:p>
        </w:tc>
        <w:tc>
          <w:tcPr>
            <w:tcW w:w="1080" w:type="dxa"/>
            <w:tcPrChange w:id="13006" w:author="rapp" w:date="2023-11-09T16:31:00Z">
              <w:tcPr>
                <w:tcW w:w="1080" w:type="dxa"/>
              </w:tcPr>
            </w:tcPrChange>
          </w:tcPr>
          <w:p w14:paraId="5234D499" w14:textId="77777777" w:rsidR="0015377A" w:rsidRPr="0057284B" w:rsidRDefault="0015377A" w:rsidP="00A1215D">
            <w:pPr>
              <w:pStyle w:val="TAC"/>
              <w:rPr>
                <w:lang w:eastAsia="ja-JP"/>
              </w:rPr>
            </w:pPr>
            <w:r>
              <w:rPr>
                <w:lang w:eastAsia="ja-JP"/>
              </w:rPr>
              <w:t>YES</w:t>
            </w:r>
          </w:p>
        </w:tc>
        <w:tc>
          <w:tcPr>
            <w:tcW w:w="1080" w:type="dxa"/>
            <w:tcPrChange w:id="13007" w:author="rapp" w:date="2023-11-09T16:31:00Z">
              <w:tcPr>
                <w:tcW w:w="1080" w:type="dxa"/>
              </w:tcPr>
            </w:tcPrChange>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B97A0B">
        <w:tc>
          <w:tcPr>
            <w:tcW w:w="2267" w:type="dxa"/>
            <w:tcPrChange w:id="13008" w:author="rapp" w:date="2023-11-09T16:31:00Z">
              <w:tcPr>
                <w:tcW w:w="2268" w:type="dxa"/>
              </w:tcPr>
            </w:tcPrChange>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Change w:id="13009" w:author="rapp" w:date="2023-11-09T16:31:00Z">
              <w:tcPr>
                <w:tcW w:w="1020" w:type="dxa"/>
              </w:tcPr>
            </w:tcPrChange>
          </w:tcPr>
          <w:p w14:paraId="21DEE429" w14:textId="77777777" w:rsidR="00485037" w:rsidRDefault="00485037" w:rsidP="00A1215D">
            <w:pPr>
              <w:pStyle w:val="TAL"/>
              <w:rPr>
                <w:rFonts w:cs="Arial"/>
                <w:lang w:eastAsia="zh-CN"/>
              </w:rPr>
            </w:pPr>
            <w:r>
              <w:rPr>
                <w:rFonts w:hint="eastAsia"/>
                <w:lang w:eastAsia="zh-CN"/>
              </w:rPr>
              <w:t>O</w:t>
            </w:r>
          </w:p>
        </w:tc>
        <w:tc>
          <w:tcPr>
            <w:tcW w:w="1080" w:type="dxa"/>
            <w:tcPrChange w:id="13010" w:author="rapp" w:date="2023-11-09T16:31:00Z">
              <w:tcPr>
                <w:tcW w:w="1080" w:type="dxa"/>
              </w:tcPr>
            </w:tcPrChange>
          </w:tcPr>
          <w:p w14:paraId="7EE3BDAD" w14:textId="77777777" w:rsidR="00485037" w:rsidRPr="00A3338D" w:rsidRDefault="00485037" w:rsidP="00A1215D">
            <w:pPr>
              <w:pStyle w:val="TAL"/>
              <w:rPr>
                <w:lang w:eastAsia="ja-JP"/>
              </w:rPr>
            </w:pPr>
          </w:p>
        </w:tc>
        <w:tc>
          <w:tcPr>
            <w:tcW w:w="1587" w:type="dxa"/>
            <w:tcPrChange w:id="13011" w:author="rapp" w:date="2023-11-09T16:31:00Z">
              <w:tcPr>
                <w:tcW w:w="1587" w:type="dxa"/>
              </w:tcPr>
            </w:tcPrChange>
          </w:tcPr>
          <w:p w14:paraId="01F08C50" w14:textId="77777777" w:rsidR="00485037" w:rsidRPr="0015377A" w:rsidRDefault="00485037" w:rsidP="00A1215D">
            <w:pPr>
              <w:pStyle w:val="TAL"/>
              <w:rPr>
                <w:lang w:eastAsia="zh-CN"/>
              </w:rPr>
            </w:pPr>
            <w:r w:rsidRPr="00485037">
              <w:rPr>
                <w:lang w:eastAsia="zh-CN"/>
              </w:rPr>
              <w:t>9.3.1.233</w:t>
            </w:r>
          </w:p>
        </w:tc>
        <w:tc>
          <w:tcPr>
            <w:tcW w:w="1757" w:type="dxa"/>
            <w:tcPrChange w:id="13012" w:author="rapp" w:date="2023-11-09T16:31:00Z">
              <w:tcPr>
                <w:tcW w:w="1757" w:type="dxa"/>
              </w:tcPr>
            </w:tcPrChange>
          </w:tcPr>
          <w:p w14:paraId="04439349" w14:textId="77777777" w:rsidR="00485037" w:rsidRPr="003D2F48" w:rsidRDefault="00485037" w:rsidP="00A1215D">
            <w:pPr>
              <w:pStyle w:val="TAL"/>
              <w:rPr>
                <w:lang w:eastAsia="zh-CN"/>
              </w:rPr>
            </w:pPr>
          </w:p>
        </w:tc>
        <w:tc>
          <w:tcPr>
            <w:tcW w:w="1080" w:type="dxa"/>
            <w:tcPrChange w:id="13013" w:author="rapp" w:date="2023-11-09T16:31:00Z">
              <w:tcPr>
                <w:tcW w:w="1080" w:type="dxa"/>
              </w:tcPr>
            </w:tcPrChange>
          </w:tcPr>
          <w:p w14:paraId="2F76102B" w14:textId="77777777" w:rsidR="00485037" w:rsidRDefault="00485037" w:rsidP="00A1215D">
            <w:pPr>
              <w:pStyle w:val="TAC"/>
              <w:rPr>
                <w:lang w:eastAsia="ja-JP"/>
              </w:rPr>
            </w:pPr>
            <w:r>
              <w:rPr>
                <w:rFonts w:hint="eastAsia"/>
                <w:lang w:eastAsia="zh-CN"/>
              </w:rPr>
              <w:t>YES</w:t>
            </w:r>
          </w:p>
        </w:tc>
        <w:tc>
          <w:tcPr>
            <w:tcW w:w="1080" w:type="dxa"/>
            <w:tcPrChange w:id="13014" w:author="rapp" w:date="2023-11-09T16:31:00Z">
              <w:tcPr>
                <w:tcW w:w="1080" w:type="dxa"/>
              </w:tcPr>
            </w:tcPrChange>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B97A0B">
        <w:tc>
          <w:tcPr>
            <w:tcW w:w="2267" w:type="dxa"/>
            <w:tcPrChange w:id="13015" w:author="rapp" w:date="2023-11-09T16:31:00Z">
              <w:tcPr>
                <w:tcW w:w="2268" w:type="dxa"/>
              </w:tcPr>
            </w:tcPrChange>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Change w:id="13016" w:author="rapp" w:date="2023-11-09T16:31:00Z">
              <w:tcPr>
                <w:tcW w:w="1020" w:type="dxa"/>
              </w:tcPr>
            </w:tcPrChange>
          </w:tcPr>
          <w:p w14:paraId="20BBEFDF" w14:textId="77777777" w:rsidR="00485037" w:rsidRDefault="00C11039" w:rsidP="00A1215D">
            <w:pPr>
              <w:pStyle w:val="TAL"/>
              <w:rPr>
                <w:rFonts w:cs="Arial"/>
                <w:lang w:eastAsia="zh-CN"/>
              </w:rPr>
            </w:pPr>
            <w:r>
              <w:rPr>
                <w:rFonts w:cs="Arial"/>
                <w:lang w:eastAsia="zh-CN"/>
              </w:rPr>
              <w:t>O</w:t>
            </w:r>
          </w:p>
        </w:tc>
        <w:tc>
          <w:tcPr>
            <w:tcW w:w="1080" w:type="dxa"/>
            <w:tcPrChange w:id="13017" w:author="rapp" w:date="2023-11-09T16:31:00Z">
              <w:tcPr>
                <w:tcW w:w="1080" w:type="dxa"/>
              </w:tcPr>
            </w:tcPrChange>
          </w:tcPr>
          <w:p w14:paraId="64EDF010" w14:textId="77777777" w:rsidR="00485037" w:rsidRPr="00A3338D" w:rsidRDefault="00485037" w:rsidP="00A1215D">
            <w:pPr>
              <w:pStyle w:val="TAL"/>
              <w:rPr>
                <w:lang w:eastAsia="ja-JP"/>
              </w:rPr>
            </w:pPr>
          </w:p>
        </w:tc>
        <w:tc>
          <w:tcPr>
            <w:tcW w:w="1587" w:type="dxa"/>
            <w:tcPrChange w:id="13018" w:author="rapp" w:date="2023-11-09T16:31:00Z">
              <w:tcPr>
                <w:tcW w:w="1587" w:type="dxa"/>
              </w:tcPr>
            </w:tcPrChange>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Change w:id="13019" w:author="rapp" w:date="2023-11-09T16:31:00Z">
              <w:tcPr>
                <w:tcW w:w="1757" w:type="dxa"/>
              </w:tcPr>
            </w:tcPrChange>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3020" w:author="rapp" w:date="2023-11-09T16:31:00Z">
              <w:tcPr>
                <w:tcW w:w="1080" w:type="dxa"/>
              </w:tcPr>
            </w:tcPrChange>
          </w:tcPr>
          <w:p w14:paraId="6AEFC4BC" w14:textId="77777777" w:rsidR="00485037" w:rsidRDefault="00485037" w:rsidP="00A1215D">
            <w:pPr>
              <w:pStyle w:val="TAC"/>
              <w:rPr>
                <w:lang w:eastAsia="ja-JP"/>
              </w:rPr>
            </w:pPr>
            <w:r>
              <w:rPr>
                <w:rFonts w:hint="eastAsia"/>
                <w:lang w:eastAsia="zh-CN"/>
              </w:rPr>
              <w:t>YES</w:t>
            </w:r>
          </w:p>
        </w:tc>
        <w:tc>
          <w:tcPr>
            <w:tcW w:w="1080" w:type="dxa"/>
            <w:tcPrChange w:id="13021" w:author="rapp" w:date="2023-11-09T16:31:00Z">
              <w:tcPr>
                <w:tcW w:w="1080" w:type="dxa"/>
              </w:tcPr>
            </w:tcPrChange>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B97A0B">
        <w:tc>
          <w:tcPr>
            <w:tcW w:w="2267" w:type="dxa"/>
            <w:tcPrChange w:id="13022" w:author="rapp" w:date="2023-11-09T16:31:00Z">
              <w:tcPr>
                <w:tcW w:w="2268" w:type="dxa"/>
              </w:tcPr>
            </w:tcPrChange>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Change w:id="13023" w:author="rapp" w:date="2023-11-09T16:31:00Z">
              <w:tcPr>
                <w:tcW w:w="1020" w:type="dxa"/>
              </w:tcPr>
            </w:tcPrChange>
          </w:tcPr>
          <w:p w14:paraId="624777C5" w14:textId="77777777" w:rsidR="00485037" w:rsidRDefault="00C11039" w:rsidP="00A1215D">
            <w:pPr>
              <w:pStyle w:val="TAL"/>
              <w:rPr>
                <w:rFonts w:cs="Arial"/>
                <w:lang w:eastAsia="zh-CN"/>
              </w:rPr>
            </w:pPr>
            <w:r>
              <w:rPr>
                <w:rFonts w:cs="Arial"/>
                <w:lang w:eastAsia="zh-CN"/>
              </w:rPr>
              <w:t>O</w:t>
            </w:r>
          </w:p>
        </w:tc>
        <w:tc>
          <w:tcPr>
            <w:tcW w:w="1080" w:type="dxa"/>
            <w:tcPrChange w:id="13024" w:author="rapp" w:date="2023-11-09T16:31:00Z">
              <w:tcPr>
                <w:tcW w:w="1080" w:type="dxa"/>
              </w:tcPr>
            </w:tcPrChange>
          </w:tcPr>
          <w:p w14:paraId="6ACA99E1" w14:textId="77777777" w:rsidR="00485037" w:rsidRPr="00A3338D" w:rsidRDefault="00485037" w:rsidP="00A1215D">
            <w:pPr>
              <w:pStyle w:val="TAL"/>
              <w:rPr>
                <w:lang w:eastAsia="ja-JP"/>
              </w:rPr>
            </w:pPr>
          </w:p>
        </w:tc>
        <w:tc>
          <w:tcPr>
            <w:tcW w:w="1587" w:type="dxa"/>
            <w:tcPrChange w:id="13025" w:author="rapp" w:date="2023-11-09T16:31:00Z">
              <w:tcPr>
                <w:tcW w:w="1587" w:type="dxa"/>
              </w:tcPr>
            </w:tcPrChange>
          </w:tcPr>
          <w:p w14:paraId="797E3A5B" w14:textId="77777777" w:rsidR="00485037" w:rsidRPr="0015377A" w:rsidRDefault="00485037" w:rsidP="00A1215D">
            <w:pPr>
              <w:pStyle w:val="TAL"/>
              <w:rPr>
                <w:lang w:eastAsia="zh-CN"/>
              </w:rPr>
            </w:pPr>
            <w:r w:rsidRPr="00485037">
              <w:rPr>
                <w:lang w:eastAsia="zh-CN"/>
              </w:rPr>
              <w:t>9.3.1.234</w:t>
            </w:r>
          </w:p>
        </w:tc>
        <w:tc>
          <w:tcPr>
            <w:tcW w:w="1757" w:type="dxa"/>
            <w:tcPrChange w:id="13026" w:author="rapp" w:date="2023-11-09T16:31:00Z">
              <w:tcPr>
                <w:tcW w:w="1757" w:type="dxa"/>
              </w:tcPr>
            </w:tcPrChange>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3027" w:author="rapp" w:date="2023-11-09T16:31:00Z">
              <w:tcPr>
                <w:tcW w:w="1080" w:type="dxa"/>
              </w:tcPr>
            </w:tcPrChange>
          </w:tcPr>
          <w:p w14:paraId="41682E28" w14:textId="77777777" w:rsidR="00485037" w:rsidRDefault="00485037" w:rsidP="00A1215D">
            <w:pPr>
              <w:pStyle w:val="TAC"/>
              <w:rPr>
                <w:lang w:eastAsia="ja-JP"/>
              </w:rPr>
            </w:pPr>
            <w:r>
              <w:rPr>
                <w:rFonts w:hint="eastAsia"/>
                <w:lang w:eastAsia="zh-CN"/>
              </w:rPr>
              <w:t>YES</w:t>
            </w:r>
          </w:p>
        </w:tc>
        <w:tc>
          <w:tcPr>
            <w:tcW w:w="1080" w:type="dxa"/>
            <w:tcPrChange w:id="13028" w:author="rapp" w:date="2023-11-09T16:31:00Z">
              <w:tcPr>
                <w:tcW w:w="1080" w:type="dxa"/>
              </w:tcPr>
            </w:tcPrChange>
          </w:tcPr>
          <w:p w14:paraId="54BF9BDB" w14:textId="77777777" w:rsidR="00485037" w:rsidRDefault="00485037" w:rsidP="00A1215D">
            <w:pPr>
              <w:pStyle w:val="TAC"/>
              <w:rPr>
                <w:lang w:eastAsia="ja-JP"/>
              </w:rPr>
            </w:pPr>
            <w:r>
              <w:rPr>
                <w:rFonts w:hint="eastAsia"/>
                <w:lang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29" w:author="rapp" w:date="2023-11-09T16:3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030">
          <w:tblGrid>
            <w:gridCol w:w="3288"/>
            <w:gridCol w:w="6576"/>
          </w:tblGrid>
        </w:tblGridChange>
      </w:tblGrid>
      <w:tr w:rsidR="009B75C3" w:rsidRPr="001D2E49" w14:paraId="4AB9921D" w14:textId="77777777" w:rsidTr="00B97A0B">
        <w:tc>
          <w:tcPr>
            <w:tcW w:w="3288" w:type="dxa"/>
            <w:tcPrChange w:id="13031" w:author="rapp" w:date="2023-11-09T16:31:00Z">
              <w:tcPr>
                <w:tcW w:w="3288" w:type="dxa"/>
              </w:tcPr>
            </w:tcPrChange>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032" w:author="rapp" w:date="2023-11-09T16:31:00Z">
              <w:tcPr>
                <w:tcW w:w="6576" w:type="dxa"/>
              </w:tcPr>
            </w:tcPrChange>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B97A0B">
        <w:tc>
          <w:tcPr>
            <w:tcW w:w="3288" w:type="dxa"/>
            <w:tcPrChange w:id="13033" w:author="rapp" w:date="2023-11-09T16:31:00Z">
              <w:tcPr>
                <w:tcW w:w="3288" w:type="dxa"/>
              </w:tcPr>
            </w:tcPrChange>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034" w:author="rapp" w:date="2023-11-09T16:31:00Z">
              <w:tcPr>
                <w:tcW w:w="6576" w:type="dxa"/>
              </w:tcPr>
            </w:tcPrChange>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13035" w:name="_Toc20955097"/>
      <w:bookmarkStart w:id="13036" w:name="_Toc29503543"/>
      <w:bookmarkStart w:id="13037" w:name="_Toc29504127"/>
      <w:bookmarkStart w:id="13038" w:name="_Toc29504711"/>
      <w:bookmarkStart w:id="13039" w:name="_Toc36553157"/>
      <w:bookmarkStart w:id="13040" w:name="_Toc36554884"/>
      <w:bookmarkStart w:id="13041" w:name="_Toc45652190"/>
      <w:bookmarkStart w:id="13042" w:name="_Toc45658622"/>
      <w:bookmarkStart w:id="13043" w:name="_Toc45720442"/>
      <w:bookmarkStart w:id="13044" w:name="_Toc45798322"/>
      <w:bookmarkStart w:id="13045" w:name="_Toc45897711"/>
      <w:bookmarkStart w:id="13046" w:name="_Toc51745915"/>
      <w:bookmarkStart w:id="13047" w:name="_Toc64446179"/>
      <w:bookmarkStart w:id="13048" w:name="_Toc73982049"/>
      <w:bookmarkStart w:id="13049" w:name="_Toc88652138"/>
      <w:bookmarkStart w:id="13050" w:name="_Toc97891181"/>
      <w:bookmarkStart w:id="13051" w:name="_Toc99123300"/>
      <w:bookmarkStart w:id="13052" w:name="_Toc99662105"/>
      <w:bookmarkStart w:id="13053" w:name="_Toc105152171"/>
      <w:bookmarkStart w:id="13054" w:name="_Toc105173977"/>
      <w:bookmarkStart w:id="13055" w:name="_Toc106108975"/>
      <w:bookmarkStart w:id="13056" w:name="_Toc106122880"/>
      <w:bookmarkStart w:id="13057" w:name="_Toc107409433"/>
      <w:bookmarkStart w:id="13058" w:name="_Toc112756622"/>
      <w:bookmarkStart w:id="13059" w:name="_Toc146270774"/>
      <w:r w:rsidRPr="001D2E49">
        <w:t>9.2.3.5</w:t>
      </w:r>
      <w:r w:rsidRPr="001D2E49">
        <w:tab/>
        <w:t>HANDOVER REQUEST ACKNOWLEDGE</w:t>
      </w:r>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60" w:author="rapp" w:date="2023-11-09T16: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061">
          <w:tblGrid>
            <w:gridCol w:w="2160"/>
            <w:gridCol w:w="1080"/>
            <w:gridCol w:w="1080"/>
            <w:gridCol w:w="1512"/>
            <w:gridCol w:w="1728"/>
            <w:gridCol w:w="1080"/>
            <w:gridCol w:w="1080"/>
          </w:tblGrid>
        </w:tblGridChange>
      </w:tblGrid>
      <w:tr w:rsidR="009B75C3" w:rsidRPr="001D2E49" w14:paraId="721E7F0E" w14:textId="77777777" w:rsidTr="00B97A0B">
        <w:tc>
          <w:tcPr>
            <w:tcW w:w="2267" w:type="dxa"/>
            <w:tcPrChange w:id="13062" w:author="rapp" w:date="2023-11-09T16:32:00Z">
              <w:tcPr>
                <w:tcW w:w="2160" w:type="dxa"/>
              </w:tcPr>
            </w:tcPrChange>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063" w:author="rapp" w:date="2023-11-09T16:32:00Z">
              <w:tcPr>
                <w:tcW w:w="1080" w:type="dxa"/>
              </w:tcPr>
            </w:tcPrChange>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064" w:author="rapp" w:date="2023-11-09T16:32:00Z">
              <w:tcPr>
                <w:tcW w:w="1080" w:type="dxa"/>
              </w:tcPr>
            </w:tcPrChange>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065" w:author="rapp" w:date="2023-11-09T16:32:00Z">
              <w:tcPr>
                <w:tcW w:w="1512" w:type="dxa"/>
              </w:tcPr>
            </w:tcPrChange>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066" w:author="rapp" w:date="2023-11-09T16:32:00Z">
              <w:tcPr>
                <w:tcW w:w="1728" w:type="dxa"/>
              </w:tcPr>
            </w:tcPrChange>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067" w:author="rapp" w:date="2023-11-09T16:32:00Z">
              <w:tcPr>
                <w:tcW w:w="1080" w:type="dxa"/>
              </w:tcPr>
            </w:tcPrChange>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068" w:author="rapp" w:date="2023-11-09T16:32:00Z">
              <w:tcPr>
                <w:tcW w:w="1080" w:type="dxa"/>
              </w:tcPr>
            </w:tcPrChange>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B97A0B">
        <w:tc>
          <w:tcPr>
            <w:tcW w:w="2267" w:type="dxa"/>
            <w:tcPrChange w:id="13069" w:author="rapp" w:date="2023-11-09T16:32:00Z">
              <w:tcPr>
                <w:tcW w:w="2160" w:type="dxa"/>
              </w:tcPr>
            </w:tcPrChange>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Change w:id="13070" w:author="rapp" w:date="2023-11-09T16:32:00Z">
              <w:tcPr>
                <w:tcW w:w="1080" w:type="dxa"/>
              </w:tcPr>
            </w:tcPrChange>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Change w:id="13071" w:author="rapp" w:date="2023-11-09T16:32:00Z">
              <w:tcPr>
                <w:tcW w:w="1080" w:type="dxa"/>
              </w:tcPr>
            </w:tcPrChange>
          </w:tcPr>
          <w:p w14:paraId="68F3CE4C" w14:textId="77777777" w:rsidR="009B75C3" w:rsidRPr="001D2E49" w:rsidRDefault="009B75C3" w:rsidP="00A1215D">
            <w:pPr>
              <w:pStyle w:val="TAL"/>
              <w:rPr>
                <w:rFonts w:cs="Arial"/>
                <w:lang w:eastAsia="ja-JP"/>
              </w:rPr>
            </w:pPr>
          </w:p>
        </w:tc>
        <w:tc>
          <w:tcPr>
            <w:tcW w:w="1512" w:type="dxa"/>
            <w:tcPrChange w:id="13072" w:author="rapp" w:date="2023-11-09T16:32:00Z">
              <w:tcPr>
                <w:tcW w:w="1512" w:type="dxa"/>
              </w:tcPr>
            </w:tcPrChange>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Change w:id="13073" w:author="rapp" w:date="2023-11-09T16:32:00Z">
              <w:tcPr>
                <w:tcW w:w="1728" w:type="dxa"/>
              </w:tcPr>
            </w:tcPrChange>
          </w:tcPr>
          <w:p w14:paraId="2A7BEF64" w14:textId="77777777" w:rsidR="009B75C3" w:rsidRPr="001D2E49" w:rsidRDefault="009B75C3" w:rsidP="00A1215D">
            <w:pPr>
              <w:pStyle w:val="TAL"/>
              <w:rPr>
                <w:rFonts w:cs="Arial"/>
                <w:lang w:eastAsia="ja-JP"/>
              </w:rPr>
            </w:pPr>
          </w:p>
        </w:tc>
        <w:tc>
          <w:tcPr>
            <w:tcW w:w="1080" w:type="dxa"/>
            <w:tcPrChange w:id="13074" w:author="rapp" w:date="2023-11-09T16:32:00Z">
              <w:tcPr>
                <w:tcW w:w="1080" w:type="dxa"/>
              </w:tcPr>
            </w:tcPrChange>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Change w:id="13075" w:author="rapp" w:date="2023-11-09T16:32:00Z">
              <w:tcPr>
                <w:tcW w:w="1080" w:type="dxa"/>
              </w:tcPr>
            </w:tcPrChange>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B97A0B">
        <w:tc>
          <w:tcPr>
            <w:tcW w:w="2267" w:type="dxa"/>
            <w:tcPrChange w:id="13076" w:author="rapp" w:date="2023-11-09T16:32:00Z">
              <w:tcPr>
                <w:tcW w:w="2160" w:type="dxa"/>
              </w:tcPr>
            </w:tcPrChange>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Change w:id="13077" w:author="rapp" w:date="2023-11-09T16:32:00Z">
              <w:tcPr>
                <w:tcW w:w="1080" w:type="dxa"/>
              </w:tcPr>
            </w:tcPrChange>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3078" w:author="rapp" w:date="2023-11-09T16:32:00Z">
              <w:tcPr>
                <w:tcW w:w="1080" w:type="dxa"/>
              </w:tcPr>
            </w:tcPrChange>
          </w:tcPr>
          <w:p w14:paraId="20D3982F" w14:textId="77777777" w:rsidR="009B75C3" w:rsidRPr="001D2E49" w:rsidRDefault="009B75C3" w:rsidP="00A1215D">
            <w:pPr>
              <w:pStyle w:val="TAL"/>
              <w:rPr>
                <w:rFonts w:cs="Arial"/>
                <w:lang w:eastAsia="ja-JP"/>
              </w:rPr>
            </w:pPr>
          </w:p>
        </w:tc>
        <w:tc>
          <w:tcPr>
            <w:tcW w:w="1512" w:type="dxa"/>
            <w:tcPrChange w:id="13079" w:author="rapp" w:date="2023-11-09T16:32:00Z">
              <w:tcPr>
                <w:tcW w:w="1512" w:type="dxa"/>
              </w:tcPr>
            </w:tcPrChange>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Change w:id="13080" w:author="rapp" w:date="2023-11-09T16:32:00Z">
              <w:tcPr>
                <w:tcW w:w="1728" w:type="dxa"/>
              </w:tcPr>
            </w:tcPrChange>
          </w:tcPr>
          <w:p w14:paraId="48742783" w14:textId="77777777" w:rsidR="009B75C3" w:rsidRPr="001D2E49" w:rsidRDefault="009B75C3" w:rsidP="00A1215D">
            <w:pPr>
              <w:pStyle w:val="TAL"/>
              <w:rPr>
                <w:rFonts w:cs="Arial"/>
                <w:lang w:eastAsia="ja-JP"/>
              </w:rPr>
            </w:pPr>
          </w:p>
        </w:tc>
        <w:tc>
          <w:tcPr>
            <w:tcW w:w="1080" w:type="dxa"/>
            <w:tcPrChange w:id="13081" w:author="rapp" w:date="2023-11-09T16:32:00Z">
              <w:tcPr>
                <w:tcW w:w="1080" w:type="dxa"/>
              </w:tcPr>
            </w:tcPrChange>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Change w:id="13082" w:author="rapp" w:date="2023-11-09T16:32:00Z">
              <w:tcPr>
                <w:tcW w:w="1080" w:type="dxa"/>
              </w:tcPr>
            </w:tcPrChange>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B97A0B">
        <w:tc>
          <w:tcPr>
            <w:tcW w:w="2267" w:type="dxa"/>
            <w:tcPrChange w:id="13083" w:author="rapp" w:date="2023-11-09T16:32:00Z">
              <w:tcPr>
                <w:tcW w:w="2160" w:type="dxa"/>
              </w:tcPr>
            </w:tcPrChange>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3084" w:author="rapp" w:date="2023-11-09T16:32:00Z">
              <w:tcPr>
                <w:tcW w:w="1080" w:type="dxa"/>
              </w:tcPr>
            </w:tcPrChange>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3085" w:author="rapp" w:date="2023-11-09T16:32:00Z">
              <w:tcPr>
                <w:tcW w:w="1080" w:type="dxa"/>
              </w:tcPr>
            </w:tcPrChange>
          </w:tcPr>
          <w:p w14:paraId="73060F79" w14:textId="77777777" w:rsidR="009B75C3" w:rsidRPr="001D2E49" w:rsidRDefault="009B75C3" w:rsidP="00A1215D">
            <w:pPr>
              <w:pStyle w:val="TAL"/>
              <w:rPr>
                <w:rFonts w:cs="Arial"/>
                <w:lang w:eastAsia="ja-JP"/>
              </w:rPr>
            </w:pPr>
          </w:p>
        </w:tc>
        <w:tc>
          <w:tcPr>
            <w:tcW w:w="1512" w:type="dxa"/>
            <w:tcPrChange w:id="13086" w:author="rapp" w:date="2023-11-09T16:32:00Z">
              <w:tcPr>
                <w:tcW w:w="1512" w:type="dxa"/>
              </w:tcPr>
            </w:tcPrChange>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Change w:id="13087" w:author="rapp" w:date="2023-11-09T16:32:00Z">
              <w:tcPr>
                <w:tcW w:w="1728" w:type="dxa"/>
              </w:tcPr>
            </w:tcPrChange>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Change w:id="13088" w:author="rapp" w:date="2023-11-09T16:32:00Z">
              <w:tcPr>
                <w:tcW w:w="1080" w:type="dxa"/>
              </w:tcPr>
            </w:tcPrChange>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Change w:id="13089" w:author="rapp" w:date="2023-11-09T16:32:00Z">
              <w:tcPr>
                <w:tcW w:w="1080" w:type="dxa"/>
              </w:tcPr>
            </w:tcPrChange>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B97A0B">
        <w:tc>
          <w:tcPr>
            <w:tcW w:w="2267" w:type="dxa"/>
            <w:tcPrChange w:id="13090" w:author="rapp" w:date="2023-11-09T16:32:00Z">
              <w:tcPr>
                <w:tcW w:w="2160" w:type="dxa"/>
              </w:tcPr>
            </w:tcPrChange>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Change w:id="13091" w:author="rapp" w:date="2023-11-09T16:32:00Z">
              <w:tcPr>
                <w:tcW w:w="1080" w:type="dxa"/>
              </w:tcPr>
            </w:tcPrChange>
          </w:tcPr>
          <w:p w14:paraId="6EE38C5D" w14:textId="77777777" w:rsidR="009B75C3" w:rsidRPr="001D2E49" w:rsidRDefault="009B75C3" w:rsidP="00A1215D">
            <w:pPr>
              <w:pStyle w:val="TAL"/>
              <w:rPr>
                <w:rFonts w:eastAsia="MS Mincho" w:cs="Arial"/>
                <w:lang w:eastAsia="ja-JP"/>
              </w:rPr>
            </w:pPr>
          </w:p>
        </w:tc>
        <w:tc>
          <w:tcPr>
            <w:tcW w:w="1080" w:type="dxa"/>
            <w:tcPrChange w:id="13092" w:author="rapp" w:date="2023-11-09T16:32:00Z">
              <w:tcPr>
                <w:tcW w:w="1080" w:type="dxa"/>
              </w:tcPr>
            </w:tcPrChange>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Change w:id="13093" w:author="rapp" w:date="2023-11-09T16:32:00Z">
              <w:tcPr>
                <w:tcW w:w="1512" w:type="dxa"/>
              </w:tcPr>
            </w:tcPrChange>
          </w:tcPr>
          <w:p w14:paraId="74B44F16" w14:textId="77777777" w:rsidR="009B75C3" w:rsidRPr="001D2E49" w:rsidRDefault="009B75C3" w:rsidP="00A1215D">
            <w:pPr>
              <w:pStyle w:val="TAL"/>
              <w:rPr>
                <w:rFonts w:cs="Arial"/>
                <w:lang w:eastAsia="ja-JP"/>
              </w:rPr>
            </w:pPr>
          </w:p>
        </w:tc>
        <w:tc>
          <w:tcPr>
            <w:tcW w:w="1757" w:type="dxa"/>
            <w:tcPrChange w:id="13094" w:author="rapp" w:date="2023-11-09T16:32:00Z">
              <w:tcPr>
                <w:tcW w:w="1728" w:type="dxa"/>
              </w:tcPr>
            </w:tcPrChange>
          </w:tcPr>
          <w:p w14:paraId="444B04AA" w14:textId="77777777" w:rsidR="009B75C3" w:rsidRPr="001D2E49" w:rsidRDefault="009B75C3" w:rsidP="00A1215D">
            <w:pPr>
              <w:pStyle w:val="TAL"/>
              <w:rPr>
                <w:rFonts w:cs="Arial"/>
                <w:lang w:eastAsia="ja-JP"/>
              </w:rPr>
            </w:pPr>
          </w:p>
        </w:tc>
        <w:tc>
          <w:tcPr>
            <w:tcW w:w="1080" w:type="dxa"/>
            <w:tcPrChange w:id="13095" w:author="rapp" w:date="2023-11-09T16:32:00Z">
              <w:tcPr>
                <w:tcW w:w="1080" w:type="dxa"/>
              </w:tcPr>
            </w:tcPrChange>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Change w:id="13096" w:author="rapp" w:date="2023-11-09T16:32:00Z">
              <w:tcPr>
                <w:tcW w:w="1080" w:type="dxa"/>
              </w:tcPr>
            </w:tcPrChange>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B97A0B">
        <w:tc>
          <w:tcPr>
            <w:tcW w:w="2267" w:type="dxa"/>
            <w:tcPrChange w:id="13097" w:author="rapp" w:date="2023-11-09T16:32:00Z">
              <w:tcPr>
                <w:tcW w:w="2160" w:type="dxa"/>
              </w:tcPr>
            </w:tcPrChange>
          </w:tcPr>
          <w:p w14:paraId="21592E75" w14:textId="77777777" w:rsidR="009B75C3" w:rsidRPr="00A1215D" w:rsidRDefault="009B75C3">
            <w:pPr>
              <w:pStyle w:val="TAL"/>
              <w:ind w:leftChars="50" w:left="100"/>
              <w:rPr>
                <w:rFonts w:eastAsia="MS Mincho" w:cs="Arial"/>
                <w:b/>
                <w:bCs/>
                <w:lang w:eastAsia="ja-JP"/>
                <w:rPrChange w:id="13098" w:author="Ericsson" w:date="2023-11-09T09:56:00Z">
                  <w:rPr>
                    <w:rFonts w:eastAsia="MS Mincho" w:cs="Arial"/>
                    <w:lang w:eastAsia="ja-JP"/>
                  </w:rPr>
                </w:rPrChange>
              </w:rPr>
              <w:pPrChange w:id="13099" w:author="Ericsson" w:date="2023-11-09T09:56:00Z">
                <w:pPr>
                  <w:pStyle w:val="TAL"/>
                  <w:ind w:left="75"/>
                </w:pPr>
              </w:pPrChange>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Change w:id="13100" w:author="rapp" w:date="2023-11-09T16:32:00Z">
              <w:tcPr>
                <w:tcW w:w="1080" w:type="dxa"/>
              </w:tcPr>
            </w:tcPrChange>
          </w:tcPr>
          <w:p w14:paraId="75580276" w14:textId="77777777" w:rsidR="009B75C3" w:rsidRPr="001D2E49" w:rsidRDefault="009B75C3" w:rsidP="00A1215D">
            <w:pPr>
              <w:pStyle w:val="TAL"/>
              <w:rPr>
                <w:rFonts w:eastAsia="MS Mincho" w:cs="Arial"/>
                <w:lang w:eastAsia="ja-JP"/>
              </w:rPr>
            </w:pPr>
          </w:p>
        </w:tc>
        <w:tc>
          <w:tcPr>
            <w:tcW w:w="1080" w:type="dxa"/>
            <w:tcPrChange w:id="13101" w:author="rapp" w:date="2023-11-09T16:32:00Z">
              <w:tcPr>
                <w:tcW w:w="1080" w:type="dxa"/>
              </w:tcPr>
            </w:tcPrChange>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Change w:id="13102" w:author="rapp" w:date="2023-11-09T16:32:00Z">
              <w:tcPr>
                <w:tcW w:w="1512" w:type="dxa"/>
              </w:tcPr>
            </w:tcPrChange>
          </w:tcPr>
          <w:p w14:paraId="1B4FDA0C" w14:textId="77777777" w:rsidR="009B75C3" w:rsidRPr="001D2E49" w:rsidRDefault="009B75C3" w:rsidP="00A1215D">
            <w:pPr>
              <w:pStyle w:val="TAL"/>
              <w:rPr>
                <w:rFonts w:cs="Arial"/>
                <w:lang w:eastAsia="ja-JP"/>
              </w:rPr>
            </w:pPr>
          </w:p>
        </w:tc>
        <w:tc>
          <w:tcPr>
            <w:tcW w:w="1757" w:type="dxa"/>
            <w:tcPrChange w:id="13103" w:author="rapp" w:date="2023-11-09T16:32:00Z">
              <w:tcPr>
                <w:tcW w:w="1728" w:type="dxa"/>
              </w:tcPr>
            </w:tcPrChange>
          </w:tcPr>
          <w:p w14:paraId="616CB9DA" w14:textId="77777777" w:rsidR="009B75C3" w:rsidRPr="001D2E49" w:rsidRDefault="009B75C3" w:rsidP="00A1215D">
            <w:pPr>
              <w:pStyle w:val="TAL"/>
              <w:rPr>
                <w:rFonts w:cs="Arial"/>
                <w:lang w:eastAsia="ja-JP"/>
              </w:rPr>
            </w:pPr>
          </w:p>
        </w:tc>
        <w:tc>
          <w:tcPr>
            <w:tcW w:w="1080" w:type="dxa"/>
            <w:tcPrChange w:id="13104" w:author="rapp" w:date="2023-11-09T16:32:00Z">
              <w:tcPr>
                <w:tcW w:w="1080" w:type="dxa"/>
              </w:tcPr>
            </w:tcPrChange>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Change w:id="13105" w:author="rapp" w:date="2023-11-09T16:32:00Z">
              <w:tcPr>
                <w:tcW w:w="1080" w:type="dxa"/>
              </w:tcPr>
            </w:tcPrChange>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B97A0B">
        <w:tc>
          <w:tcPr>
            <w:tcW w:w="2267" w:type="dxa"/>
            <w:tcPrChange w:id="13106" w:author="rapp" w:date="2023-11-09T16:32:00Z">
              <w:tcPr>
                <w:tcW w:w="2160" w:type="dxa"/>
              </w:tcPr>
            </w:tcPrChange>
          </w:tcPr>
          <w:p w14:paraId="60989CE4" w14:textId="77777777" w:rsidR="009B75C3" w:rsidRPr="001D2E49" w:rsidRDefault="009B75C3">
            <w:pPr>
              <w:pStyle w:val="TAL"/>
              <w:ind w:leftChars="100" w:left="200"/>
              <w:rPr>
                <w:rFonts w:eastAsia="MS Mincho" w:cs="Arial"/>
                <w:lang w:eastAsia="ja-JP"/>
              </w:rPr>
              <w:pPrChange w:id="13107" w:author="Ericsson" w:date="2023-11-09T09:56:00Z">
                <w:pPr>
                  <w:pStyle w:val="TAL"/>
                  <w:ind w:left="165"/>
                </w:pPr>
              </w:pPrChange>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Change w:id="13108" w:author="rapp" w:date="2023-11-09T16:32:00Z">
              <w:tcPr>
                <w:tcW w:w="1080" w:type="dxa"/>
              </w:tcPr>
            </w:tcPrChange>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Change w:id="13109" w:author="rapp" w:date="2023-11-09T16:32:00Z">
              <w:tcPr>
                <w:tcW w:w="1080" w:type="dxa"/>
              </w:tcPr>
            </w:tcPrChange>
          </w:tcPr>
          <w:p w14:paraId="5DC896AB" w14:textId="77777777" w:rsidR="009B75C3" w:rsidRPr="001D2E49" w:rsidRDefault="009B75C3" w:rsidP="00A1215D">
            <w:pPr>
              <w:pStyle w:val="TAL"/>
              <w:rPr>
                <w:rFonts w:cs="Arial"/>
                <w:lang w:eastAsia="ja-JP"/>
              </w:rPr>
            </w:pPr>
          </w:p>
        </w:tc>
        <w:tc>
          <w:tcPr>
            <w:tcW w:w="1512" w:type="dxa"/>
            <w:tcPrChange w:id="13110" w:author="rapp" w:date="2023-11-09T16:32:00Z">
              <w:tcPr>
                <w:tcW w:w="1512" w:type="dxa"/>
              </w:tcPr>
            </w:tcPrChange>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Change w:id="13111" w:author="rapp" w:date="2023-11-09T16:32:00Z">
              <w:tcPr>
                <w:tcW w:w="1728" w:type="dxa"/>
              </w:tcPr>
            </w:tcPrChange>
          </w:tcPr>
          <w:p w14:paraId="55AD3860" w14:textId="77777777" w:rsidR="009B75C3" w:rsidRPr="001D2E49" w:rsidRDefault="009B75C3" w:rsidP="00A1215D">
            <w:pPr>
              <w:pStyle w:val="TAL"/>
              <w:rPr>
                <w:rFonts w:cs="Arial"/>
                <w:lang w:eastAsia="ja-JP"/>
              </w:rPr>
            </w:pPr>
          </w:p>
        </w:tc>
        <w:tc>
          <w:tcPr>
            <w:tcW w:w="1080" w:type="dxa"/>
            <w:tcPrChange w:id="13112" w:author="rapp" w:date="2023-11-09T16:32:00Z">
              <w:tcPr>
                <w:tcW w:w="1080" w:type="dxa"/>
              </w:tcPr>
            </w:tcPrChange>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Change w:id="13113" w:author="rapp" w:date="2023-11-09T16:32:00Z">
              <w:tcPr>
                <w:tcW w:w="1080" w:type="dxa"/>
              </w:tcPr>
            </w:tcPrChange>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B97A0B">
        <w:tc>
          <w:tcPr>
            <w:tcW w:w="2267" w:type="dxa"/>
            <w:tcPrChange w:id="13114" w:author="rapp" w:date="2023-11-09T16:32:00Z">
              <w:tcPr>
                <w:tcW w:w="2160" w:type="dxa"/>
              </w:tcPr>
            </w:tcPrChange>
          </w:tcPr>
          <w:p w14:paraId="4D38E80B" w14:textId="77777777" w:rsidR="009B75C3" w:rsidRPr="001D2E49" w:rsidRDefault="009B75C3">
            <w:pPr>
              <w:pStyle w:val="TAL"/>
              <w:ind w:leftChars="100" w:left="200"/>
              <w:rPr>
                <w:lang w:eastAsia="ja-JP"/>
              </w:rPr>
              <w:pPrChange w:id="13115" w:author="Ericsson" w:date="2023-11-09T09:56:00Z">
                <w:pPr>
                  <w:pStyle w:val="TAL"/>
                  <w:ind w:left="165"/>
                </w:pPr>
              </w:pPrChange>
            </w:pPr>
            <w:r w:rsidRPr="001D2E49">
              <w:rPr>
                <w:lang w:eastAsia="ja-JP"/>
              </w:rPr>
              <w:t>&gt;&gt;Handover Request Acknowledge Transfer</w:t>
            </w:r>
          </w:p>
        </w:tc>
        <w:tc>
          <w:tcPr>
            <w:tcW w:w="1020" w:type="dxa"/>
            <w:tcPrChange w:id="13116" w:author="rapp" w:date="2023-11-09T16:32:00Z">
              <w:tcPr>
                <w:tcW w:w="1080" w:type="dxa"/>
              </w:tcPr>
            </w:tcPrChange>
          </w:tcPr>
          <w:p w14:paraId="1B2ABD0C" w14:textId="77777777" w:rsidR="009B75C3" w:rsidRPr="001D2E49" w:rsidRDefault="009B75C3" w:rsidP="00A1215D">
            <w:pPr>
              <w:pStyle w:val="TAL"/>
              <w:rPr>
                <w:lang w:eastAsia="ja-JP"/>
              </w:rPr>
            </w:pPr>
            <w:r w:rsidRPr="001D2E49">
              <w:rPr>
                <w:lang w:eastAsia="ja-JP"/>
              </w:rPr>
              <w:t>M</w:t>
            </w:r>
          </w:p>
        </w:tc>
        <w:tc>
          <w:tcPr>
            <w:tcW w:w="1080" w:type="dxa"/>
            <w:tcPrChange w:id="13117" w:author="rapp" w:date="2023-11-09T16:32:00Z">
              <w:tcPr>
                <w:tcW w:w="1080" w:type="dxa"/>
              </w:tcPr>
            </w:tcPrChange>
          </w:tcPr>
          <w:p w14:paraId="51A34109" w14:textId="77777777" w:rsidR="009B75C3" w:rsidRPr="001D2E49" w:rsidRDefault="009B75C3" w:rsidP="00A1215D">
            <w:pPr>
              <w:pStyle w:val="TAL"/>
              <w:rPr>
                <w:rFonts w:cs="Arial"/>
                <w:lang w:eastAsia="ja-JP"/>
              </w:rPr>
            </w:pPr>
          </w:p>
        </w:tc>
        <w:tc>
          <w:tcPr>
            <w:tcW w:w="1512" w:type="dxa"/>
            <w:tcPrChange w:id="13118" w:author="rapp" w:date="2023-11-09T16:32:00Z">
              <w:tcPr>
                <w:tcW w:w="1512" w:type="dxa"/>
              </w:tcPr>
            </w:tcPrChange>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Change w:id="13119" w:author="rapp" w:date="2023-11-09T16:32:00Z">
              <w:tcPr>
                <w:tcW w:w="1728" w:type="dxa"/>
              </w:tcPr>
            </w:tcPrChange>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Change w:id="13120" w:author="rapp" w:date="2023-11-09T16:32:00Z">
              <w:tcPr>
                <w:tcW w:w="1080" w:type="dxa"/>
              </w:tcPr>
            </w:tcPrChange>
          </w:tcPr>
          <w:p w14:paraId="3FEF6946" w14:textId="77777777" w:rsidR="009B75C3" w:rsidRPr="001D2E49" w:rsidRDefault="009B75C3" w:rsidP="00582456">
            <w:pPr>
              <w:pStyle w:val="TAC"/>
              <w:rPr>
                <w:lang w:eastAsia="ja-JP"/>
              </w:rPr>
            </w:pPr>
            <w:r w:rsidRPr="001D2E49">
              <w:rPr>
                <w:lang w:eastAsia="ja-JP"/>
              </w:rPr>
              <w:t>-</w:t>
            </w:r>
          </w:p>
        </w:tc>
        <w:tc>
          <w:tcPr>
            <w:tcW w:w="1080" w:type="dxa"/>
            <w:tcPrChange w:id="13121" w:author="rapp" w:date="2023-11-09T16:32:00Z">
              <w:tcPr>
                <w:tcW w:w="1080" w:type="dxa"/>
              </w:tcPr>
            </w:tcPrChange>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B97A0B">
        <w:tc>
          <w:tcPr>
            <w:tcW w:w="2267" w:type="dxa"/>
            <w:tcPrChange w:id="13122" w:author="rapp" w:date="2023-11-09T16:32:00Z">
              <w:tcPr>
                <w:tcW w:w="2160" w:type="dxa"/>
              </w:tcPr>
            </w:tcPrChange>
          </w:tcPr>
          <w:p w14:paraId="404C5709" w14:textId="77777777" w:rsidR="009B75C3" w:rsidRPr="001D2E49" w:rsidRDefault="009B75C3" w:rsidP="00A1215D">
            <w:pPr>
              <w:pStyle w:val="TAL"/>
              <w:rPr>
                <w:b/>
              </w:rPr>
            </w:pPr>
            <w:r w:rsidRPr="001D2E49">
              <w:rPr>
                <w:b/>
              </w:rPr>
              <w:t>PDU Session Resource Failed to Setup List</w:t>
            </w:r>
          </w:p>
        </w:tc>
        <w:tc>
          <w:tcPr>
            <w:tcW w:w="1020" w:type="dxa"/>
            <w:tcPrChange w:id="13123" w:author="rapp" w:date="2023-11-09T16:32:00Z">
              <w:tcPr>
                <w:tcW w:w="1080" w:type="dxa"/>
              </w:tcPr>
            </w:tcPrChange>
          </w:tcPr>
          <w:p w14:paraId="4BB3BF1F" w14:textId="77777777" w:rsidR="009B75C3" w:rsidRPr="001D2E49" w:rsidRDefault="009B75C3" w:rsidP="00A1215D">
            <w:pPr>
              <w:pStyle w:val="TAL"/>
              <w:rPr>
                <w:rFonts w:cs="Arial"/>
                <w:lang w:eastAsia="ja-JP"/>
              </w:rPr>
            </w:pPr>
          </w:p>
        </w:tc>
        <w:tc>
          <w:tcPr>
            <w:tcW w:w="1080" w:type="dxa"/>
            <w:tcPrChange w:id="13124" w:author="rapp" w:date="2023-11-09T16:32:00Z">
              <w:tcPr>
                <w:tcW w:w="1080" w:type="dxa"/>
              </w:tcPr>
            </w:tcPrChange>
          </w:tcPr>
          <w:p w14:paraId="49B7F3B5" w14:textId="77777777" w:rsidR="009B75C3" w:rsidRPr="001D2E49" w:rsidRDefault="009B75C3" w:rsidP="00A1215D">
            <w:pPr>
              <w:pStyle w:val="TAL"/>
              <w:rPr>
                <w:i/>
              </w:rPr>
            </w:pPr>
            <w:r w:rsidRPr="001D2E49">
              <w:rPr>
                <w:rFonts w:cs="Arial"/>
                <w:i/>
                <w:lang w:eastAsia="ja-JP"/>
              </w:rPr>
              <w:t>0..1</w:t>
            </w:r>
          </w:p>
        </w:tc>
        <w:tc>
          <w:tcPr>
            <w:tcW w:w="1512" w:type="dxa"/>
            <w:shd w:val="clear" w:color="auto" w:fill="auto"/>
            <w:tcPrChange w:id="13125" w:author="rapp" w:date="2023-11-09T16:32:00Z">
              <w:tcPr>
                <w:tcW w:w="1512" w:type="dxa"/>
                <w:shd w:val="clear" w:color="auto" w:fill="auto"/>
              </w:tcPr>
            </w:tcPrChange>
          </w:tcPr>
          <w:p w14:paraId="310D52BA" w14:textId="77777777" w:rsidR="009B75C3" w:rsidRPr="001D2E49" w:rsidRDefault="009B75C3" w:rsidP="00A1215D">
            <w:pPr>
              <w:pStyle w:val="TAL"/>
              <w:rPr>
                <w:rFonts w:cs="Arial"/>
                <w:lang w:eastAsia="ja-JP"/>
              </w:rPr>
            </w:pPr>
          </w:p>
        </w:tc>
        <w:tc>
          <w:tcPr>
            <w:tcW w:w="1757" w:type="dxa"/>
            <w:tcPrChange w:id="13126" w:author="rapp" w:date="2023-11-09T16:32:00Z">
              <w:tcPr>
                <w:tcW w:w="1728" w:type="dxa"/>
              </w:tcPr>
            </w:tcPrChange>
          </w:tcPr>
          <w:p w14:paraId="672B7997" w14:textId="77777777" w:rsidR="009B75C3" w:rsidRPr="001D2E49" w:rsidRDefault="009B75C3" w:rsidP="00A1215D">
            <w:pPr>
              <w:pStyle w:val="TAL"/>
              <w:rPr>
                <w:rFonts w:cs="Arial"/>
                <w:lang w:eastAsia="ja-JP"/>
              </w:rPr>
            </w:pPr>
          </w:p>
        </w:tc>
        <w:tc>
          <w:tcPr>
            <w:tcW w:w="1080" w:type="dxa"/>
            <w:tcPrChange w:id="13127" w:author="rapp" w:date="2023-11-09T16:32:00Z">
              <w:tcPr>
                <w:tcW w:w="1080" w:type="dxa"/>
              </w:tcPr>
            </w:tcPrChange>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Change w:id="13128" w:author="rapp" w:date="2023-11-09T16:32:00Z">
              <w:tcPr>
                <w:tcW w:w="1080" w:type="dxa"/>
              </w:tcPr>
            </w:tcPrChange>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B97A0B">
        <w:tc>
          <w:tcPr>
            <w:tcW w:w="2267" w:type="dxa"/>
            <w:tcPrChange w:id="13129" w:author="rapp" w:date="2023-11-09T16:32:00Z">
              <w:tcPr>
                <w:tcW w:w="2160" w:type="dxa"/>
              </w:tcPr>
            </w:tcPrChange>
          </w:tcPr>
          <w:p w14:paraId="720BA114" w14:textId="77777777" w:rsidR="009B75C3" w:rsidRPr="00A1215D" w:rsidRDefault="009B75C3">
            <w:pPr>
              <w:pStyle w:val="TAL"/>
              <w:ind w:leftChars="50" w:left="100"/>
              <w:rPr>
                <w:b/>
                <w:bCs/>
                <w:lang w:eastAsia="ja-JP"/>
                <w:rPrChange w:id="13130" w:author="Ericsson" w:date="2023-11-09T09:56:00Z">
                  <w:rPr>
                    <w:lang w:eastAsia="ja-JP"/>
                  </w:rPr>
                </w:rPrChange>
              </w:rPr>
              <w:pPrChange w:id="13131" w:author="Ericsson" w:date="2023-11-09T09:56:00Z">
                <w:pPr>
                  <w:pStyle w:val="TAL"/>
                  <w:ind w:left="72"/>
                </w:pPr>
              </w:pPrChange>
            </w:pPr>
            <w:r w:rsidRPr="00A1215D">
              <w:rPr>
                <w:b/>
                <w:bCs/>
                <w:lang w:eastAsia="ja-JP"/>
              </w:rPr>
              <w:t>&gt;PDU Session Resource Failed to Setup Item</w:t>
            </w:r>
          </w:p>
        </w:tc>
        <w:tc>
          <w:tcPr>
            <w:tcW w:w="1020" w:type="dxa"/>
            <w:tcPrChange w:id="13132" w:author="rapp" w:date="2023-11-09T16:32:00Z">
              <w:tcPr>
                <w:tcW w:w="1080" w:type="dxa"/>
              </w:tcPr>
            </w:tcPrChange>
          </w:tcPr>
          <w:p w14:paraId="432F7C78" w14:textId="77777777" w:rsidR="009B75C3" w:rsidRPr="001D2E49" w:rsidRDefault="009B75C3" w:rsidP="00A1215D">
            <w:pPr>
              <w:pStyle w:val="TAL"/>
              <w:rPr>
                <w:lang w:eastAsia="ja-JP"/>
              </w:rPr>
            </w:pPr>
          </w:p>
        </w:tc>
        <w:tc>
          <w:tcPr>
            <w:tcW w:w="1080" w:type="dxa"/>
            <w:tcPrChange w:id="13133" w:author="rapp" w:date="2023-11-09T16:32:00Z">
              <w:tcPr>
                <w:tcW w:w="1080" w:type="dxa"/>
              </w:tcPr>
            </w:tcPrChange>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shd w:val="clear" w:color="auto" w:fill="auto"/>
            <w:tcPrChange w:id="13134" w:author="rapp" w:date="2023-11-09T16:32:00Z">
              <w:tcPr>
                <w:tcW w:w="1512" w:type="dxa"/>
                <w:shd w:val="clear" w:color="auto" w:fill="auto"/>
              </w:tcPr>
            </w:tcPrChange>
          </w:tcPr>
          <w:p w14:paraId="5A8CBEF6" w14:textId="77777777" w:rsidR="009B75C3" w:rsidRPr="001D2E49" w:rsidRDefault="009B75C3" w:rsidP="00A1215D">
            <w:pPr>
              <w:pStyle w:val="TAL"/>
              <w:rPr>
                <w:rFonts w:cs="Arial"/>
                <w:lang w:eastAsia="ja-JP"/>
              </w:rPr>
            </w:pPr>
          </w:p>
        </w:tc>
        <w:tc>
          <w:tcPr>
            <w:tcW w:w="1757" w:type="dxa"/>
            <w:tcPrChange w:id="13135" w:author="rapp" w:date="2023-11-09T16:32:00Z">
              <w:tcPr>
                <w:tcW w:w="1728" w:type="dxa"/>
              </w:tcPr>
            </w:tcPrChange>
          </w:tcPr>
          <w:p w14:paraId="6486D3D5" w14:textId="77777777" w:rsidR="009B75C3" w:rsidRPr="001D2E49" w:rsidRDefault="009B75C3" w:rsidP="00A1215D">
            <w:pPr>
              <w:pStyle w:val="TAL"/>
              <w:rPr>
                <w:rFonts w:cs="Arial"/>
                <w:lang w:eastAsia="ja-JP"/>
              </w:rPr>
            </w:pPr>
          </w:p>
        </w:tc>
        <w:tc>
          <w:tcPr>
            <w:tcW w:w="1080" w:type="dxa"/>
            <w:tcPrChange w:id="13136" w:author="rapp" w:date="2023-11-09T16:32:00Z">
              <w:tcPr>
                <w:tcW w:w="1080" w:type="dxa"/>
              </w:tcPr>
            </w:tcPrChange>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Change w:id="13137" w:author="rapp" w:date="2023-11-09T16:32:00Z">
              <w:tcPr>
                <w:tcW w:w="1080" w:type="dxa"/>
              </w:tcPr>
            </w:tcPrChange>
          </w:tcPr>
          <w:p w14:paraId="07EB2779" w14:textId="77777777" w:rsidR="009B75C3" w:rsidRPr="001D2E49" w:rsidRDefault="009B75C3" w:rsidP="00582456">
            <w:pPr>
              <w:pStyle w:val="TAC"/>
              <w:rPr>
                <w:lang w:eastAsia="ja-JP"/>
              </w:rPr>
            </w:pPr>
          </w:p>
        </w:tc>
      </w:tr>
      <w:tr w:rsidR="009B75C3" w:rsidRPr="001D2E49" w14:paraId="556738D3" w14:textId="77777777" w:rsidTr="00B97A0B">
        <w:tc>
          <w:tcPr>
            <w:tcW w:w="2267" w:type="dxa"/>
            <w:tcPrChange w:id="13138" w:author="rapp" w:date="2023-11-09T16:32:00Z">
              <w:tcPr>
                <w:tcW w:w="2160" w:type="dxa"/>
              </w:tcPr>
            </w:tcPrChange>
          </w:tcPr>
          <w:p w14:paraId="73532B67" w14:textId="77777777" w:rsidR="009B75C3" w:rsidRPr="001D2E49" w:rsidRDefault="009B75C3">
            <w:pPr>
              <w:pStyle w:val="TAL"/>
              <w:ind w:leftChars="100" w:left="200"/>
              <w:rPr>
                <w:lang w:eastAsia="ja-JP"/>
              </w:rPr>
              <w:pPrChange w:id="13139" w:author="Ericsson" w:date="2023-11-09T09:56:00Z">
                <w:pPr>
                  <w:pStyle w:val="TAL"/>
                  <w:ind w:left="162"/>
                </w:pPr>
              </w:pPrChange>
            </w:pPr>
            <w:r w:rsidRPr="001D2E49">
              <w:rPr>
                <w:lang w:eastAsia="ja-JP"/>
              </w:rPr>
              <w:t>&gt;&gt;PDU Session ID</w:t>
            </w:r>
          </w:p>
        </w:tc>
        <w:tc>
          <w:tcPr>
            <w:tcW w:w="1020" w:type="dxa"/>
            <w:tcPrChange w:id="13140" w:author="rapp" w:date="2023-11-09T16:32:00Z">
              <w:tcPr>
                <w:tcW w:w="1080" w:type="dxa"/>
              </w:tcPr>
            </w:tcPrChange>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Change w:id="13141" w:author="rapp" w:date="2023-11-09T16:32:00Z">
              <w:tcPr>
                <w:tcW w:w="1080" w:type="dxa"/>
              </w:tcPr>
            </w:tcPrChange>
          </w:tcPr>
          <w:p w14:paraId="31BA4112" w14:textId="77777777" w:rsidR="009B75C3" w:rsidRPr="001D2E49" w:rsidRDefault="009B75C3" w:rsidP="00A1215D">
            <w:pPr>
              <w:pStyle w:val="TAL"/>
              <w:rPr>
                <w:rFonts w:cs="Arial"/>
                <w:lang w:eastAsia="ja-JP"/>
              </w:rPr>
            </w:pPr>
          </w:p>
        </w:tc>
        <w:tc>
          <w:tcPr>
            <w:tcW w:w="1512" w:type="dxa"/>
            <w:shd w:val="clear" w:color="auto" w:fill="auto"/>
            <w:tcPrChange w:id="13142" w:author="rapp" w:date="2023-11-09T16:32:00Z">
              <w:tcPr>
                <w:tcW w:w="1512" w:type="dxa"/>
                <w:shd w:val="clear" w:color="auto" w:fill="auto"/>
              </w:tcPr>
            </w:tcPrChange>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Change w:id="13143" w:author="rapp" w:date="2023-11-09T16:32:00Z">
              <w:tcPr>
                <w:tcW w:w="1728" w:type="dxa"/>
              </w:tcPr>
            </w:tcPrChange>
          </w:tcPr>
          <w:p w14:paraId="467091B3" w14:textId="77777777" w:rsidR="009B75C3" w:rsidRPr="001D2E49" w:rsidRDefault="009B75C3" w:rsidP="00A1215D">
            <w:pPr>
              <w:pStyle w:val="TAL"/>
              <w:rPr>
                <w:rFonts w:cs="Arial"/>
                <w:lang w:eastAsia="ja-JP"/>
              </w:rPr>
            </w:pPr>
          </w:p>
        </w:tc>
        <w:tc>
          <w:tcPr>
            <w:tcW w:w="1080" w:type="dxa"/>
            <w:tcPrChange w:id="13144" w:author="rapp" w:date="2023-11-09T16:32:00Z">
              <w:tcPr>
                <w:tcW w:w="1080" w:type="dxa"/>
              </w:tcPr>
            </w:tcPrChange>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Change w:id="13145" w:author="rapp" w:date="2023-11-09T16:32:00Z">
              <w:tcPr>
                <w:tcW w:w="1080" w:type="dxa"/>
              </w:tcPr>
            </w:tcPrChange>
          </w:tcPr>
          <w:p w14:paraId="768B346D" w14:textId="77777777" w:rsidR="009B75C3" w:rsidRPr="001D2E49" w:rsidRDefault="009B75C3" w:rsidP="00582456">
            <w:pPr>
              <w:pStyle w:val="TAC"/>
              <w:rPr>
                <w:lang w:eastAsia="ja-JP"/>
              </w:rPr>
            </w:pPr>
          </w:p>
        </w:tc>
      </w:tr>
      <w:tr w:rsidR="009B75C3" w:rsidRPr="001D2E49" w14:paraId="12344AA4" w14:textId="77777777" w:rsidTr="00B97A0B">
        <w:tc>
          <w:tcPr>
            <w:tcW w:w="2267" w:type="dxa"/>
            <w:tcPrChange w:id="13146" w:author="rapp" w:date="2023-11-09T16:32:00Z">
              <w:tcPr>
                <w:tcW w:w="2160" w:type="dxa"/>
              </w:tcPr>
            </w:tcPrChange>
          </w:tcPr>
          <w:p w14:paraId="73FBE0F9" w14:textId="77777777" w:rsidR="009B75C3" w:rsidRPr="001D2E49" w:rsidRDefault="009B75C3">
            <w:pPr>
              <w:pStyle w:val="TAL"/>
              <w:ind w:leftChars="100" w:left="200"/>
              <w:rPr>
                <w:lang w:eastAsia="ja-JP"/>
              </w:rPr>
              <w:pPrChange w:id="13147" w:author="Ericsson" w:date="2023-11-09T09:56:00Z">
                <w:pPr>
                  <w:pStyle w:val="TAL"/>
                  <w:ind w:left="162"/>
                </w:pPr>
              </w:pPrChange>
            </w:pPr>
            <w:r w:rsidRPr="001D2E49">
              <w:rPr>
                <w:lang w:eastAsia="ja-JP"/>
              </w:rPr>
              <w:t>&gt;&gt;Handover Resource Allocation Unsuccessful Transfer</w:t>
            </w:r>
          </w:p>
        </w:tc>
        <w:tc>
          <w:tcPr>
            <w:tcW w:w="1020" w:type="dxa"/>
            <w:tcPrChange w:id="13148" w:author="rapp" w:date="2023-11-09T16:32:00Z">
              <w:tcPr>
                <w:tcW w:w="1080" w:type="dxa"/>
              </w:tcPr>
            </w:tcPrChange>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Change w:id="13149" w:author="rapp" w:date="2023-11-09T16:32:00Z">
              <w:tcPr>
                <w:tcW w:w="1080" w:type="dxa"/>
              </w:tcPr>
            </w:tcPrChange>
          </w:tcPr>
          <w:p w14:paraId="17FD45E7" w14:textId="77777777" w:rsidR="009B75C3" w:rsidRPr="001D2E49" w:rsidRDefault="009B75C3" w:rsidP="00A1215D">
            <w:pPr>
              <w:pStyle w:val="TAL"/>
              <w:rPr>
                <w:rFonts w:cs="Arial"/>
                <w:lang w:eastAsia="ja-JP"/>
              </w:rPr>
            </w:pPr>
          </w:p>
        </w:tc>
        <w:tc>
          <w:tcPr>
            <w:tcW w:w="1512" w:type="dxa"/>
            <w:shd w:val="clear" w:color="auto" w:fill="auto"/>
            <w:tcPrChange w:id="13150" w:author="rapp" w:date="2023-11-09T16:32:00Z">
              <w:tcPr>
                <w:tcW w:w="1512" w:type="dxa"/>
                <w:shd w:val="clear" w:color="auto" w:fill="auto"/>
              </w:tcPr>
            </w:tcPrChange>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Change w:id="13151" w:author="rapp" w:date="2023-11-09T16:32:00Z">
              <w:tcPr>
                <w:tcW w:w="1728" w:type="dxa"/>
              </w:tcPr>
            </w:tcPrChange>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Change w:id="13152" w:author="rapp" w:date="2023-11-09T16:32:00Z">
              <w:tcPr>
                <w:tcW w:w="1080" w:type="dxa"/>
              </w:tcPr>
            </w:tcPrChange>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Change w:id="13153" w:author="rapp" w:date="2023-11-09T16:32:00Z">
              <w:tcPr>
                <w:tcW w:w="1080" w:type="dxa"/>
              </w:tcPr>
            </w:tcPrChange>
          </w:tcPr>
          <w:p w14:paraId="255D9545" w14:textId="77777777" w:rsidR="009B75C3" w:rsidRPr="001D2E49" w:rsidRDefault="009B75C3" w:rsidP="00582456">
            <w:pPr>
              <w:pStyle w:val="TAC"/>
              <w:rPr>
                <w:lang w:eastAsia="ja-JP"/>
              </w:rPr>
            </w:pPr>
          </w:p>
        </w:tc>
      </w:tr>
      <w:tr w:rsidR="009B75C3" w:rsidRPr="001D2E49" w14:paraId="4AC95ED5" w14:textId="77777777" w:rsidTr="00B97A0B">
        <w:tc>
          <w:tcPr>
            <w:tcW w:w="2267" w:type="dxa"/>
            <w:tcPrChange w:id="13154" w:author="rapp" w:date="2023-11-09T16:32:00Z">
              <w:tcPr>
                <w:tcW w:w="2160" w:type="dxa"/>
              </w:tcPr>
            </w:tcPrChange>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Change w:id="13155" w:author="rapp" w:date="2023-11-09T16:32:00Z">
              <w:tcPr>
                <w:tcW w:w="1080" w:type="dxa"/>
              </w:tcPr>
            </w:tcPrChange>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Change w:id="13156" w:author="rapp" w:date="2023-11-09T16:32:00Z">
              <w:tcPr>
                <w:tcW w:w="1080" w:type="dxa"/>
              </w:tcPr>
            </w:tcPrChange>
          </w:tcPr>
          <w:p w14:paraId="337DB177" w14:textId="77777777" w:rsidR="009B75C3" w:rsidRPr="001D2E49" w:rsidRDefault="009B75C3" w:rsidP="00A1215D">
            <w:pPr>
              <w:pStyle w:val="TAL"/>
              <w:rPr>
                <w:rFonts w:cs="Arial"/>
                <w:i/>
                <w:lang w:eastAsia="ja-JP"/>
              </w:rPr>
            </w:pPr>
          </w:p>
        </w:tc>
        <w:tc>
          <w:tcPr>
            <w:tcW w:w="1512" w:type="dxa"/>
            <w:tcPrChange w:id="13157" w:author="rapp" w:date="2023-11-09T16:32:00Z">
              <w:tcPr>
                <w:tcW w:w="1512" w:type="dxa"/>
              </w:tcPr>
            </w:tcPrChange>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Change w:id="13158" w:author="rapp" w:date="2023-11-09T16:32:00Z">
              <w:tcPr>
                <w:tcW w:w="1728" w:type="dxa"/>
              </w:tcPr>
            </w:tcPrChange>
          </w:tcPr>
          <w:p w14:paraId="48E2CEDC" w14:textId="77777777" w:rsidR="009B75C3" w:rsidRPr="001D2E49" w:rsidRDefault="009B75C3" w:rsidP="00A1215D">
            <w:pPr>
              <w:pStyle w:val="TAL"/>
              <w:rPr>
                <w:rFonts w:cs="Arial"/>
                <w:lang w:eastAsia="ja-JP"/>
              </w:rPr>
            </w:pPr>
          </w:p>
        </w:tc>
        <w:tc>
          <w:tcPr>
            <w:tcW w:w="1080" w:type="dxa"/>
            <w:tcPrChange w:id="13159" w:author="rapp" w:date="2023-11-09T16:32:00Z">
              <w:tcPr>
                <w:tcW w:w="1080" w:type="dxa"/>
              </w:tcPr>
            </w:tcPrChange>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Change w:id="13160" w:author="rapp" w:date="2023-11-09T16:32:00Z">
              <w:tcPr>
                <w:tcW w:w="1080" w:type="dxa"/>
              </w:tcPr>
            </w:tcPrChange>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B97A0B">
        <w:tc>
          <w:tcPr>
            <w:tcW w:w="2267" w:type="dxa"/>
            <w:tcPrChange w:id="13161" w:author="rapp" w:date="2023-11-09T16:32:00Z">
              <w:tcPr>
                <w:tcW w:w="2160" w:type="dxa"/>
              </w:tcPr>
            </w:tcPrChange>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Change w:id="13162" w:author="rapp" w:date="2023-11-09T16:32:00Z">
              <w:tcPr>
                <w:tcW w:w="1080" w:type="dxa"/>
              </w:tcPr>
            </w:tcPrChange>
          </w:tcPr>
          <w:p w14:paraId="23C438C5" w14:textId="77777777" w:rsidR="009B75C3" w:rsidRPr="001D2E49" w:rsidRDefault="009B75C3" w:rsidP="00A1215D">
            <w:pPr>
              <w:pStyle w:val="TAL"/>
              <w:rPr>
                <w:lang w:eastAsia="ja-JP"/>
              </w:rPr>
            </w:pPr>
            <w:r w:rsidRPr="001D2E49">
              <w:rPr>
                <w:lang w:eastAsia="ja-JP"/>
              </w:rPr>
              <w:t>O</w:t>
            </w:r>
          </w:p>
        </w:tc>
        <w:tc>
          <w:tcPr>
            <w:tcW w:w="1080" w:type="dxa"/>
            <w:tcPrChange w:id="13163" w:author="rapp" w:date="2023-11-09T16:32:00Z">
              <w:tcPr>
                <w:tcW w:w="1080" w:type="dxa"/>
              </w:tcPr>
            </w:tcPrChange>
          </w:tcPr>
          <w:p w14:paraId="39C29504" w14:textId="77777777" w:rsidR="009B75C3" w:rsidRPr="001D2E49" w:rsidRDefault="009B75C3" w:rsidP="00A1215D">
            <w:pPr>
              <w:pStyle w:val="TAL"/>
              <w:rPr>
                <w:rFonts w:cs="Arial"/>
                <w:i/>
                <w:lang w:eastAsia="ja-JP"/>
              </w:rPr>
            </w:pPr>
          </w:p>
        </w:tc>
        <w:tc>
          <w:tcPr>
            <w:tcW w:w="1512" w:type="dxa"/>
            <w:tcPrChange w:id="13164" w:author="rapp" w:date="2023-11-09T16:32:00Z">
              <w:tcPr>
                <w:tcW w:w="1512" w:type="dxa"/>
              </w:tcPr>
            </w:tcPrChange>
          </w:tcPr>
          <w:p w14:paraId="78DB7DCF" w14:textId="77777777" w:rsidR="009B75C3" w:rsidRPr="001D2E49" w:rsidRDefault="009B75C3" w:rsidP="00A1215D">
            <w:pPr>
              <w:pStyle w:val="TAL"/>
              <w:rPr>
                <w:lang w:eastAsia="ja-JP"/>
              </w:rPr>
            </w:pPr>
            <w:r w:rsidRPr="001D2E49">
              <w:rPr>
                <w:lang w:eastAsia="ja-JP"/>
              </w:rPr>
              <w:t>9.3.1.3</w:t>
            </w:r>
          </w:p>
        </w:tc>
        <w:tc>
          <w:tcPr>
            <w:tcW w:w="1757" w:type="dxa"/>
            <w:tcPrChange w:id="13165" w:author="rapp" w:date="2023-11-09T16:32:00Z">
              <w:tcPr>
                <w:tcW w:w="1728" w:type="dxa"/>
              </w:tcPr>
            </w:tcPrChange>
          </w:tcPr>
          <w:p w14:paraId="177679B8" w14:textId="77777777" w:rsidR="009B75C3" w:rsidRPr="001D2E49" w:rsidRDefault="009B75C3" w:rsidP="00A1215D">
            <w:pPr>
              <w:pStyle w:val="TAL"/>
              <w:rPr>
                <w:rFonts w:cs="Arial"/>
                <w:lang w:eastAsia="ja-JP"/>
              </w:rPr>
            </w:pPr>
          </w:p>
        </w:tc>
        <w:tc>
          <w:tcPr>
            <w:tcW w:w="1080" w:type="dxa"/>
            <w:tcPrChange w:id="13166" w:author="rapp" w:date="2023-11-09T16:32:00Z">
              <w:tcPr>
                <w:tcW w:w="1080" w:type="dxa"/>
              </w:tcPr>
            </w:tcPrChange>
          </w:tcPr>
          <w:p w14:paraId="372843B6" w14:textId="77777777" w:rsidR="009B75C3" w:rsidRPr="001D2E49" w:rsidRDefault="009B75C3" w:rsidP="00582456">
            <w:pPr>
              <w:pStyle w:val="TAC"/>
              <w:rPr>
                <w:lang w:eastAsia="ja-JP"/>
              </w:rPr>
            </w:pPr>
            <w:r w:rsidRPr="001D2E49">
              <w:rPr>
                <w:lang w:eastAsia="ja-JP"/>
              </w:rPr>
              <w:t>YES</w:t>
            </w:r>
          </w:p>
        </w:tc>
        <w:tc>
          <w:tcPr>
            <w:tcW w:w="1080" w:type="dxa"/>
            <w:tcPrChange w:id="13167" w:author="rapp" w:date="2023-11-09T16:32:00Z">
              <w:tcPr>
                <w:tcW w:w="1080" w:type="dxa"/>
              </w:tcPr>
            </w:tcPrChange>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B97A0B">
        <w:tc>
          <w:tcPr>
            <w:tcW w:w="2267" w:type="dxa"/>
            <w:tcPrChange w:id="13168" w:author="rapp" w:date="2023-11-09T16:32:00Z">
              <w:tcPr>
                <w:tcW w:w="2160" w:type="dxa"/>
              </w:tcPr>
            </w:tcPrChange>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Change w:id="13169" w:author="rapp" w:date="2023-11-09T16:32:00Z">
              <w:tcPr>
                <w:tcW w:w="1080" w:type="dxa"/>
              </w:tcPr>
            </w:tcPrChange>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Change w:id="13170" w:author="rapp" w:date="2023-11-09T16:32:00Z">
              <w:tcPr>
                <w:tcW w:w="1080" w:type="dxa"/>
              </w:tcPr>
            </w:tcPrChange>
          </w:tcPr>
          <w:p w14:paraId="49A45D71" w14:textId="77777777" w:rsidR="00E445EF" w:rsidRPr="001D2E49" w:rsidRDefault="00E445EF" w:rsidP="00A1215D">
            <w:pPr>
              <w:pStyle w:val="TAL"/>
              <w:rPr>
                <w:rFonts w:cs="Arial"/>
                <w:i/>
                <w:lang w:eastAsia="ja-JP"/>
              </w:rPr>
            </w:pPr>
          </w:p>
        </w:tc>
        <w:tc>
          <w:tcPr>
            <w:tcW w:w="1512" w:type="dxa"/>
            <w:tcPrChange w:id="13171" w:author="rapp" w:date="2023-11-09T16:32:00Z">
              <w:tcPr>
                <w:tcW w:w="1512" w:type="dxa"/>
              </w:tcPr>
            </w:tcPrChange>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Change w:id="13172" w:author="rapp" w:date="2023-11-09T16:32:00Z">
              <w:tcPr>
                <w:tcW w:w="1728" w:type="dxa"/>
              </w:tcPr>
            </w:tcPrChange>
          </w:tcPr>
          <w:p w14:paraId="6C670BFB" w14:textId="77777777" w:rsidR="00E445EF" w:rsidRPr="001D2E49" w:rsidRDefault="00E445EF" w:rsidP="00A1215D">
            <w:pPr>
              <w:pStyle w:val="TAL"/>
              <w:rPr>
                <w:rFonts w:cs="Arial"/>
                <w:lang w:eastAsia="ja-JP"/>
              </w:rPr>
            </w:pPr>
          </w:p>
        </w:tc>
        <w:tc>
          <w:tcPr>
            <w:tcW w:w="1080" w:type="dxa"/>
            <w:tcPrChange w:id="13173" w:author="rapp" w:date="2023-11-09T16:32:00Z">
              <w:tcPr>
                <w:tcW w:w="1080" w:type="dxa"/>
              </w:tcPr>
            </w:tcPrChange>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Change w:id="13174" w:author="rapp" w:date="2023-11-09T16:32:00Z">
              <w:tcPr>
                <w:tcW w:w="1080" w:type="dxa"/>
              </w:tcPr>
            </w:tcPrChange>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B97A0B">
        <w:tc>
          <w:tcPr>
            <w:tcW w:w="2267" w:type="dxa"/>
            <w:tcPrChange w:id="13175" w:author="rapp" w:date="2023-11-09T16:32:00Z">
              <w:tcPr>
                <w:tcW w:w="2160" w:type="dxa"/>
              </w:tcPr>
            </w:tcPrChange>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Change w:id="13176" w:author="rapp" w:date="2023-11-09T16:32:00Z">
              <w:tcPr>
                <w:tcW w:w="1080" w:type="dxa"/>
              </w:tcPr>
            </w:tcPrChange>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Change w:id="13177" w:author="rapp" w:date="2023-11-09T16:32:00Z">
              <w:tcPr>
                <w:tcW w:w="1080" w:type="dxa"/>
              </w:tcPr>
            </w:tcPrChange>
          </w:tcPr>
          <w:p w14:paraId="6CB71C6D" w14:textId="77777777" w:rsidR="001638AF" w:rsidRPr="001D2E49" w:rsidRDefault="001638AF" w:rsidP="00A1215D">
            <w:pPr>
              <w:pStyle w:val="TAL"/>
              <w:rPr>
                <w:rFonts w:cs="Arial"/>
                <w:i/>
                <w:lang w:eastAsia="ja-JP"/>
              </w:rPr>
            </w:pPr>
          </w:p>
        </w:tc>
        <w:tc>
          <w:tcPr>
            <w:tcW w:w="1512" w:type="dxa"/>
            <w:tcPrChange w:id="13178" w:author="rapp" w:date="2023-11-09T16:32:00Z">
              <w:tcPr>
                <w:tcW w:w="1512" w:type="dxa"/>
              </w:tcPr>
            </w:tcPrChange>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Change w:id="13179" w:author="rapp" w:date="2023-11-09T16:32:00Z">
              <w:tcPr>
                <w:tcW w:w="1728" w:type="dxa"/>
              </w:tcPr>
            </w:tcPrChange>
          </w:tcPr>
          <w:p w14:paraId="3D1F1B99" w14:textId="77777777" w:rsidR="001638AF" w:rsidRPr="001D2E49" w:rsidRDefault="001638AF" w:rsidP="00A1215D">
            <w:pPr>
              <w:pStyle w:val="TAL"/>
              <w:rPr>
                <w:rFonts w:cs="Arial"/>
                <w:lang w:eastAsia="ja-JP"/>
              </w:rPr>
            </w:pPr>
          </w:p>
        </w:tc>
        <w:tc>
          <w:tcPr>
            <w:tcW w:w="1080" w:type="dxa"/>
            <w:tcPrChange w:id="13180" w:author="rapp" w:date="2023-11-09T16:32:00Z">
              <w:tcPr>
                <w:tcW w:w="1080" w:type="dxa"/>
              </w:tcPr>
            </w:tcPrChange>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Change w:id="13181" w:author="rapp" w:date="2023-11-09T16:32:00Z">
              <w:tcPr>
                <w:tcW w:w="1080" w:type="dxa"/>
              </w:tcPr>
            </w:tcPrChange>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182" w:author="rapp" w:date="2023-11-09T16: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183">
          <w:tblGrid>
            <w:gridCol w:w="3528"/>
            <w:gridCol w:w="6192"/>
          </w:tblGrid>
        </w:tblGridChange>
      </w:tblGrid>
      <w:tr w:rsidR="009B75C3" w:rsidRPr="001D2E49" w14:paraId="10FA812E" w14:textId="77777777" w:rsidTr="00B97A0B">
        <w:tc>
          <w:tcPr>
            <w:tcW w:w="3288" w:type="dxa"/>
            <w:tcPrChange w:id="13184" w:author="rapp" w:date="2023-11-09T16:32:00Z">
              <w:tcPr>
                <w:tcW w:w="3528" w:type="dxa"/>
              </w:tcPr>
            </w:tcPrChange>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185" w:author="rapp" w:date="2023-11-09T16:32:00Z">
              <w:tcPr>
                <w:tcW w:w="6192" w:type="dxa"/>
              </w:tcPr>
            </w:tcPrChange>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B97A0B">
        <w:tc>
          <w:tcPr>
            <w:tcW w:w="3288" w:type="dxa"/>
            <w:tcPrChange w:id="13186" w:author="rapp" w:date="2023-11-09T16:32:00Z">
              <w:tcPr>
                <w:tcW w:w="3528" w:type="dxa"/>
              </w:tcPr>
            </w:tcPrChange>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187" w:author="rapp" w:date="2023-11-09T16:32:00Z">
              <w:tcPr>
                <w:tcW w:w="6192" w:type="dxa"/>
              </w:tcPr>
            </w:tcPrChange>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13188" w:name="_Toc20955098"/>
      <w:bookmarkStart w:id="13189" w:name="_Toc29503544"/>
      <w:bookmarkStart w:id="13190" w:name="_Toc29504128"/>
      <w:bookmarkStart w:id="13191" w:name="_Toc29504712"/>
      <w:bookmarkStart w:id="13192" w:name="_Toc36553158"/>
      <w:bookmarkStart w:id="13193" w:name="_Toc36554885"/>
      <w:bookmarkStart w:id="13194" w:name="_Toc45652191"/>
      <w:bookmarkStart w:id="13195" w:name="_Toc45658623"/>
      <w:bookmarkStart w:id="13196" w:name="_Toc45720443"/>
      <w:bookmarkStart w:id="13197" w:name="_Toc45798323"/>
      <w:bookmarkStart w:id="13198" w:name="_Toc45897712"/>
      <w:bookmarkStart w:id="13199" w:name="_Toc51745916"/>
      <w:bookmarkStart w:id="13200" w:name="_Toc64446180"/>
      <w:bookmarkStart w:id="13201" w:name="_Toc73982050"/>
      <w:bookmarkStart w:id="13202" w:name="_Toc88652139"/>
      <w:bookmarkStart w:id="13203" w:name="_Toc97891182"/>
      <w:bookmarkStart w:id="13204" w:name="_Toc99123301"/>
      <w:bookmarkStart w:id="13205" w:name="_Toc99662106"/>
      <w:bookmarkStart w:id="13206" w:name="_Toc105152172"/>
      <w:bookmarkStart w:id="13207" w:name="_Toc105173978"/>
      <w:bookmarkStart w:id="13208" w:name="_Toc106108976"/>
      <w:bookmarkStart w:id="13209" w:name="_Toc106122881"/>
      <w:bookmarkStart w:id="13210" w:name="_Toc107409434"/>
      <w:bookmarkStart w:id="13211" w:name="_Toc112756623"/>
      <w:bookmarkStart w:id="13212" w:name="_Toc146270775"/>
      <w:r w:rsidRPr="001D2E49">
        <w:t>9.2.3.6</w:t>
      </w:r>
      <w:r w:rsidRPr="001D2E49">
        <w:tab/>
        <w:t>HANDOVER FAILURE</w:t>
      </w:r>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13" w:author="rapp" w:date="2023-11-09T16: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214">
          <w:tblGrid>
            <w:gridCol w:w="2160"/>
            <w:gridCol w:w="1080"/>
            <w:gridCol w:w="1080"/>
            <w:gridCol w:w="1512"/>
            <w:gridCol w:w="1728"/>
            <w:gridCol w:w="1080"/>
            <w:gridCol w:w="1080"/>
          </w:tblGrid>
        </w:tblGridChange>
      </w:tblGrid>
      <w:tr w:rsidR="009B75C3" w:rsidRPr="001D2E49" w14:paraId="50AA51EA" w14:textId="77777777" w:rsidTr="00B97A0B">
        <w:tc>
          <w:tcPr>
            <w:tcW w:w="2267" w:type="dxa"/>
            <w:tcPrChange w:id="13215" w:author="rapp" w:date="2023-11-09T16:32:00Z">
              <w:tcPr>
                <w:tcW w:w="2160" w:type="dxa"/>
              </w:tcPr>
            </w:tcPrChange>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216" w:author="rapp" w:date="2023-11-09T16:32:00Z">
              <w:tcPr>
                <w:tcW w:w="1080" w:type="dxa"/>
              </w:tcPr>
            </w:tcPrChange>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217" w:author="rapp" w:date="2023-11-09T16:32:00Z">
              <w:tcPr>
                <w:tcW w:w="1080" w:type="dxa"/>
              </w:tcPr>
            </w:tcPrChange>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218" w:author="rapp" w:date="2023-11-09T16:32:00Z">
              <w:tcPr>
                <w:tcW w:w="1512" w:type="dxa"/>
              </w:tcPr>
            </w:tcPrChange>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219" w:author="rapp" w:date="2023-11-09T16:32:00Z">
              <w:tcPr>
                <w:tcW w:w="1728" w:type="dxa"/>
              </w:tcPr>
            </w:tcPrChange>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220" w:author="rapp" w:date="2023-11-09T16:32:00Z">
              <w:tcPr>
                <w:tcW w:w="1080" w:type="dxa"/>
              </w:tcPr>
            </w:tcPrChange>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221" w:author="rapp" w:date="2023-11-09T16:32:00Z">
              <w:tcPr>
                <w:tcW w:w="1080" w:type="dxa"/>
              </w:tcPr>
            </w:tcPrChange>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B97A0B">
        <w:tc>
          <w:tcPr>
            <w:tcW w:w="2267" w:type="dxa"/>
            <w:tcPrChange w:id="13222" w:author="rapp" w:date="2023-11-09T16:32:00Z">
              <w:tcPr>
                <w:tcW w:w="2160" w:type="dxa"/>
              </w:tcPr>
            </w:tcPrChange>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3223" w:author="rapp" w:date="2023-11-09T16:32:00Z">
              <w:tcPr>
                <w:tcW w:w="1080" w:type="dxa"/>
              </w:tcPr>
            </w:tcPrChange>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Change w:id="13224" w:author="rapp" w:date="2023-11-09T16:32:00Z">
              <w:tcPr>
                <w:tcW w:w="1080" w:type="dxa"/>
              </w:tcPr>
            </w:tcPrChange>
          </w:tcPr>
          <w:p w14:paraId="0CEB0495" w14:textId="77777777" w:rsidR="009B75C3" w:rsidRPr="001D2E49" w:rsidRDefault="009B75C3" w:rsidP="009517A1">
            <w:pPr>
              <w:pStyle w:val="TAL"/>
              <w:rPr>
                <w:rFonts w:cs="Arial"/>
                <w:lang w:eastAsia="ja-JP"/>
              </w:rPr>
            </w:pPr>
          </w:p>
        </w:tc>
        <w:tc>
          <w:tcPr>
            <w:tcW w:w="1512" w:type="dxa"/>
            <w:tcPrChange w:id="13225" w:author="rapp" w:date="2023-11-09T16:32:00Z">
              <w:tcPr>
                <w:tcW w:w="1512" w:type="dxa"/>
              </w:tcPr>
            </w:tcPrChange>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Change w:id="13226" w:author="rapp" w:date="2023-11-09T16:32:00Z">
              <w:tcPr>
                <w:tcW w:w="1728" w:type="dxa"/>
              </w:tcPr>
            </w:tcPrChange>
          </w:tcPr>
          <w:p w14:paraId="4CA0F823" w14:textId="77777777" w:rsidR="009B75C3" w:rsidRPr="001D2E49" w:rsidRDefault="009B75C3" w:rsidP="009517A1">
            <w:pPr>
              <w:pStyle w:val="TAL"/>
              <w:rPr>
                <w:rFonts w:cs="Arial"/>
                <w:lang w:eastAsia="ja-JP"/>
              </w:rPr>
            </w:pPr>
          </w:p>
        </w:tc>
        <w:tc>
          <w:tcPr>
            <w:tcW w:w="1080" w:type="dxa"/>
            <w:tcPrChange w:id="13227" w:author="rapp" w:date="2023-11-09T16:32:00Z">
              <w:tcPr>
                <w:tcW w:w="1080" w:type="dxa"/>
              </w:tcPr>
            </w:tcPrChange>
          </w:tcPr>
          <w:p w14:paraId="565C222B" w14:textId="77777777" w:rsidR="009B75C3" w:rsidRPr="001D2E49" w:rsidRDefault="009B75C3">
            <w:pPr>
              <w:pStyle w:val="TAC"/>
              <w:rPr>
                <w:rFonts w:cs="Arial"/>
                <w:lang w:eastAsia="ja-JP"/>
              </w:rPr>
              <w:pPrChange w:id="13228" w:author="Ericsson" w:date="2023-11-09T09:56:00Z">
                <w:pPr>
                  <w:pStyle w:val="TAL"/>
                  <w:jc w:val="center"/>
                </w:pPr>
              </w:pPrChange>
            </w:pPr>
            <w:r w:rsidRPr="001D2E49">
              <w:rPr>
                <w:lang w:eastAsia="ja-JP"/>
              </w:rPr>
              <w:t>YES</w:t>
            </w:r>
          </w:p>
        </w:tc>
        <w:tc>
          <w:tcPr>
            <w:tcW w:w="1080" w:type="dxa"/>
            <w:tcPrChange w:id="13229" w:author="rapp" w:date="2023-11-09T16:32:00Z">
              <w:tcPr>
                <w:tcW w:w="1080" w:type="dxa"/>
              </w:tcPr>
            </w:tcPrChange>
          </w:tcPr>
          <w:p w14:paraId="2797A217" w14:textId="77777777" w:rsidR="009B75C3" w:rsidRPr="001D2E49" w:rsidRDefault="009B75C3">
            <w:pPr>
              <w:pStyle w:val="TAC"/>
              <w:rPr>
                <w:rFonts w:cs="Arial"/>
                <w:lang w:eastAsia="ja-JP"/>
              </w:rPr>
              <w:pPrChange w:id="13230" w:author="Ericsson" w:date="2023-11-09T09:56:00Z">
                <w:pPr>
                  <w:pStyle w:val="TAL"/>
                  <w:jc w:val="center"/>
                </w:pPr>
              </w:pPrChange>
            </w:pPr>
            <w:r w:rsidRPr="001D2E49">
              <w:rPr>
                <w:lang w:eastAsia="ja-JP"/>
              </w:rPr>
              <w:t>reject</w:t>
            </w:r>
          </w:p>
        </w:tc>
      </w:tr>
      <w:tr w:rsidR="009B75C3" w:rsidRPr="001D2E49" w14:paraId="3A573DE6" w14:textId="77777777" w:rsidTr="00B97A0B">
        <w:tc>
          <w:tcPr>
            <w:tcW w:w="2267" w:type="dxa"/>
            <w:tcPrChange w:id="13231" w:author="rapp" w:date="2023-11-09T16:32:00Z">
              <w:tcPr>
                <w:tcW w:w="2160" w:type="dxa"/>
              </w:tcPr>
            </w:tcPrChange>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Change w:id="13232" w:author="rapp" w:date="2023-11-09T16:32:00Z">
              <w:tcPr>
                <w:tcW w:w="1080" w:type="dxa"/>
              </w:tcPr>
            </w:tcPrChange>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3233" w:author="rapp" w:date="2023-11-09T16:32:00Z">
              <w:tcPr>
                <w:tcW w:w="1080" w:type="dxa"/>
              </w:tcPr>
            </w:tcPrChange>
          </w:tcPr>
          <w:p w14:paraId="462F026E" w14:textId="77777777" w:rsidR="009B75C3" w:rsidRPr="001D2E49" w:rsidRDefault="009B75C3" w:rsidP="009517A1">
            <w:pPr>
              <w:pStyle w:val="TAL"/>
              <w:rPr>
                <w:rFonts w:cs="Arial"/>
                <w:lang w:eastAsia="ja-JP"/>
              </w:rPr>
            </w:pPr>
          </w:p>
        </w:tc>
        <w:tc>
          <w:tcPr>
            <w:tcW w:w="1512" w:type="dxa"/>
            <w:tcPrChange w:id="13234" w:author="rapp" w:date="2023-11-09T16:32:00Z">
              <w:tcPr>
                <w:tcW w:w="1512" w:type="dxa"/>
              </w:tcPr>
            </w:tcPrChange>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Change w:id="13235" w:author="rapp" w:date="2023-11-09T16:32:00Z">
              <w:tcPr>
                <w:tcW w:w="1728" w:type="dxa"/>
              </w:tcPr>
            </w:tcPrChange>
          </w:tcPr>
          <w:p w14:paraId="1BBA49D2" w14:textId="77777777" w:rsidR="009B75C3" w:rsidRPr="001D2E49" w:rsidRDefault="009B75C3" w:rsidP="009517A1">
            <w:pPr>
              <w:pStyle w:val="TAL"/>
              <w:rPr>
                <w:rFonts w:cs="Arial"/>
                <w:lang w:eastAsia="ja-JP"/>
              </w:rPr>
            </w:pPr>
          </w:p>
        </w:tc>
        <w:tc>
          <w:tcPr>
            <w:tcW w:w="1080" w:type="dxa"/>
            <w:tcPrChange w:id="13236" w:author="rapp" w:date="2023-11-09T16:32:00Z">
              <w:tcPr>
                <w:tcW w:w="1080" w:type="dxa"/>
              </w:tcPr>
            </w:tcPrChange>
          </w:tcPr>
          <w:p w14:paraId="54AEC48C" w14:textId="77777777" w:rsidR="009B75C3" w:rsidRPr="001D2E49" w:rsidRDefault="009B75C3">
            <w:pPr>
              <w:pStyle w:val="TAC"/>
              <w:rPr>
                <w:rFonts w:eastAsia="MS Mincho" w:cs="Arial"/>
                <w:lang w:eastAsia="ja-JP"/>
              </w:rPr>
              <w:pPrChange w:id="13237" w:author="Ericsson" w:date="2023-11-09T09:56:00Z">
                <w:pPr>
                  <w:pStyle w:val="TAL"/>
                  <w:jc w:val="center"/>
                </w:pPr>
              </w:pPrChange>
            </w:pPr>
            <w:r w:rsidRPr="001D2E49">
              <w:rPr>
                <w:lang w:eastAsia="ja-JP"/>
              </w:rPr>
              <w:t>YES</w:t>
            </w:r>
          </w:p>
        </w:tc>
        <w:tc>
          <w:tcPr>
            <w:tcW w:w="1080" w:type="dxa"/>
            <w:tcPrChange w:id="13238" w:author="rapp" w:date="2023-11-09T16:32:00Z">
              <w:tcPr>
                <w:tcW w:w="1080" w:type="dxa"/>
              </w:tcPr>
            </w:tcPrChange>
          </w:tcPr>
          <w:p w14:paraId="4FB6FEBB" w14:textId="77777777" w:rsidR="009B75C3" w:rsidRPr="001D2E49" w:rsidRDefault="009B75C3">
            <w:pPr>
              <w:pStyle w:val="TAC"/>
              <w:rPr>
                <w:rFonts w:cs="Arial"/>
                <w:lang w:eastAsia="ja-JP"/>
              </w:rPr>
              <w:pPrChange w:id="13239" w:author="Ericsson" w:date="2023-11-09T09:56:00Z">
                <w:pPr>
                  <w:pStyle w:val="TAL"/>
                  <w:jc w:val="center"/>
                </w:pPr>
              </w:pPrChange>
            </w:pPr>
            <w:r w:rsidRPr="001D2E49">
              <w:rPr>
                <w:lang w:eastAsia="zh-CN"/>
              </w:rPr>
              <w:t>ignore</w:t>
            </w:r>
          </w:p>
        </w:tc>
      </w:tr>
      <w:tr w:rsidR="009B75C3" w:rsidRPr="001D2E49" w14:paraId="6767A0D9" w14:textId="77777777" w:rsidTr="00B97A0B">
        <w:tc>
          <w:tcPr>
            <w:tcW w:w="2267" w:type="dxa"/>
            <w:tcPrChange w:id="13240" w:author="rapp" w:date="2023-11-09T16:32:00Z">
              <w:tcPr>
                <w:tcW w:w="2160" w:type="dxa"/>
              </w:tcPr>
            </w:tcPrChange>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Change w:id="13241" w:author="rapp" w:date="2023-11-09T16:32:00Z">
              <w:tcPr>
                <w:tcW w:w="1080" w:type="dxa"/>
              </w:tcPr>
            </w:tcPrChange>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3242" w:author="rapp" w:date="2023-11-09T16:32:00Z">
              <w:tcPr>
                <w:tcW w:w="1080" w:type="dxa"/>
              </w:tcPr>
            </w:tcPrChange>
          </w:tcPr>
          <w:p w14:paraId="1F9289C3" w14:textId="77777777" w:rsidR="009B75C3" w:rsidRPr="001D2E49" w:rsidRDefault="009B75C3" w:rsidP="009517A1">
            <w:pPr>
              <w:pStyle w:val="TAL"/>
              <w:rPr>
                <w:rFonts w:cs="Arial"/>
                <w:lang w:eastAsia="ja-JP"/>
              </w:rPr>
            </w:pPr>
          </w:p>
        </w:tc>
        <w:tc>
          <w:tcPr>
            <w:tcW w:w="1512" w:type="dxa"/>
            <w:tcPrChange w:id="13243" w:author="rapp" w:date="2023-11-09T16:32:00Z">
              <w:tcPr>
                <w:tcW w:w="1512" w:type="dxa"/>
              </w:tcPr>
            </w:tcPrChange>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Change w:id="13244" w:author="rapp" w:date="2023-11-09T16:32:00Z">
              <w:tcPr>
                <w:tcW w:w="1728" w:type="dxa"/>
              </w:tcPr>
            </w:tcPrChange>
          </w:tcPr>
          <w:p w14:paraId="62FB7D2E" w14:textId="77777777" w:rsidR="009B75C3" w:rsidRPr="001D2E49" w:rsidRDefault="009B75C3" w:rsidP="009517A1">
            <w:pPr>
              <w:pStyle w:val="TAL"/>
              <w:rPr>
                <w:rFonts w:cs="Arial"/>
                <w:lang w:eastAsia="ja-JP"/>
              </w:rPr>
            </w:pPr>
          </w:p>
        </w:tc>
        <w:tc>
          <w:tcPr>
            <w:tcW w:w="1080" w:type="dxa"/>
            <w:tcPrChange w:id="13245" w:author="rapp" w:date="2023-11-09T16:32:00Z">
              <w:tcPr>
                <w:tcW w:w="1080" w:type="dxa"/>
              </w:tcPr>
            </w:tcPrChange>
          </w:tcPr>
          <w:p w14:paraId="64FE4A51" w14:textId="77777777" w:rsidR="009B75C3" w:rsidRPr="001D2E49" w:rsidRDefault="009B75C3">
            <w:pPr>
              <w:pStyle w:val="TAC"/>
              <w:rPr>
                <w:rFonts w:eastAsia="MS Mincho" w:cs="Arial"/>
                <w:lang w:eastAsia="ja-JP"/>
              </w:rPr>
              <w:pPrChange w:id="13246" w:author="Ericsson" w:date="2023-11-09T09:56:00Z">
                <w:pPr>
                  <w:pStyle w:val="TAL"/>
                  <w:jc w:val="center"/>
                </w:pPr>
              </w:pPrChange>
            </w:pPr>
            <w:r w:rsidRPr="001D2E49">
              <w:rPr>
                <w:lang w:eastAsia="ja-JP"/>
              </w:rPr>
              <w:t>YES</w:t>
            </w:r>
          </w:p>
        </w:tc>
        <w:tc>
          <w:tcPr>
            <w:tcW w:w="1080" w:type="dxa"/>
            <w:tcPrChange w:id="13247" w:author="rapp" w:date="2023-11-09T16:32:00Z">
              <w:tcPr>
                <w:tcW w:w="1080" w:type="dxa"/>
              </w:tcPr>
            </w:tcPrChange>
          </w:tcPr>
          <w:p w14:paraId="0A75E1E4" w14:textId="77777777" w:rsidR="009B75C3" w:rsidRPr="001D2E49" w:rsidRDefault="009B75C3">
            <w:pPr>
              <w:pStyle w:val="TAC"/>
              <w:rPr>
                <w:rFonts w:cs="Arial"/>
                <w:lang w:eastAsia="ja-JP"/>
              </w:rPr>
              <w:pPrChange w:id="13248" w:author="Ericsson" w:date="2023-11-09T09:56:00Z">
                <w:pPr>
                  <w:pStyle w:val="TAL"/>
                  <w:jc w:val="center"/>
                </w:pPr>
              </w:pPrChange>
            </w:pPr>
            <w:r w:rsidRPr="001D2E49">
              <w:rPr>
                <w:lang w:eastAsia="ja-JP"/>
              </w:rPr>
              <w:t>ignore</w:t>
            </w:r>
          </w:p>
        </w:tc>
      </w:tr>
      <w:tr w:rsidR="009B75C3" w:rsidRPr="001D2E49" w14:paraId="5C388D63" w14:textId="77777777" w:rsidTr="00B97A0B">
        <w:tc>
          <w:tcPr>
            <w:tcW w:w="2267" w:type="dxa"/>
            <w:tcPrChange w:id="13249" w:author="rapp" w:date="2023-11-09T16:32:00Z">
              <w:tcPr>
                <w:tcW w:w="2160" w:type="dxa"/>
              </w:tcPr>
            </w:tcPrChange>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Change w:id="13250" w:author="rapp" w:date="2023-11-09T16:32:00Z">
              <w:tcPr>
                <w:tcW w:w="1080" w:type="dxa"/>
              </w:tcPr>
            </w:tcPrChange>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Change w:id="13251" w:author="rapp" w:date="2023-11-09T16:32:00Z">
              <w:tcPr>
                <w:tcW w:w="1080" w:type="dxa"/>
              </w:tcPr>
            </w:tcPrChange>
          </w:tcPr>
          <w:p w14:paraId="69E16320" w14:textId="77777777" w:rsidR="009B75C3" w:rsidRPr="001D2E49" w:rsidRDefault="009B75C3" w:rsidP="009517A1">
            <w:pPr>
              <w:pStyle w:val="TAL"/>
              <w:rPr>
                <w:rFonts w:cs="Arial"/>
                <w:lang w:eastAsia="ja-JP"/>
              </w:rPr>
            </w:pPr>
          </w:p>
        </w:tc>
        <w:tc>
          <w:tcPr>
            <w:tcW w:w="1512" w:type="dxa"/>
            <w:tcPrChange w:id="13252" w:author="rapp" w:date="2023-11-09T16:32:00Z">
              <w:tcPr>
                <w:tcW w:w="1512" w:type="dxa"/>
              </w:tcPr>
            </w:tcPrChange>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Change w:id="13253" w:author="rapp" w:date="2023-11-09T16:32:00Z">
              <w:tcPr>
                <w:tcW w:w="1728" w:type="dxa"/>
              </w:tcPr>
            </w:tcPrChange>
          </w:tcPr>
          <w:p w14:paraId="78E75B4A" w14:textId="77777777" w:rsidR="009B75C3" w:rsidRPr="001D2E49" w:rsidRDefault="009B75C3" w:rsidP="009517A1">
            <w:pPr>
              <w:pStyle w:val="TAL"/>
              <w:rPr>
                <w:rFonts w:cs="Arial"/>
                <w:lang w:eastAsia="ja-JP"/>
              </w:rPr>
            </w:pPr>
          </w:p>
        </w:tc>
        <w:tc>
          <w:tcPr>
            <w:tcW w:w="1080" w:type="dxa"/>
            <w:tcPrChange w:id="13254" w:author="rapp" w:date="2023-11-09T16:32:00Z">
              <w:tcPr>
                <w:tcW w:w="1080" w:type="dxa"/>
              </w:tcPr>
            </w:tcPrChange>
          </w:tcPr>
          <w:p w14:paraId="5EA61E4B" w14:textId="77777777" w:rsidR="009B75C3" w:rsidRPr="001D2E49" w:rsidRDefault="009B75C3">
            <w:pPr>
              <w:pStyle w:val="TAC"/>
              <w:rPr>
                <w:rFonts w:eastAsia="MS Mincho" w:cs="Arial"/>
                <w:lang w:eastAsia="ja-JP"/>
              </w:rPr>
              <w:pPrChange w:id="13255" w:author="Ericsson" w:date="2023-11-09T09:56:00Z">
                <w:pPr>
                  <w:pStyle w:val="TAL"/>
                  <w:jc w:val="center"/>
                </w:pPr>
              </w:pPrChange>
            </w:pPr>
            <w:r w:rsidRPr="001D2E49">
              <w:rPr>
                <w:lang w:eastAsia="ja-JP"/>
              </w:rPr>
              <w:t>YES</w:t>
            </w:r>
          </w:p>
        </w:tc>
        <w:tc>
          <w:tcPr>
            <w:tcW w:w="1080" w:type="dxa"/>
            <w:tcPrChange w:id="13256" w:author="rapp" w:date="2023-11-09T16:32:00Z">
              <w:tcPr>
                <w:tcW w:w="1080" w:type="dxa"/>
              </w:tcPr>
            </w:tcPrChange>
          </w:tcPr>
          <w:p w14:paraId="25E4F931" w14:textId="77777777" w:rsidR="009B75C3" w:rsidRPr="001D2E49" w:rsidRDefault="009B75C3">
            <w:pPr>
              <w:pStyle w:val="TAC"/>
              <w:rPr>
                <w:rFonts w:cs="Arial"/>
                <w:lang w:eastAsia="ja-JP"/>
              </w:rPr>
              <w:pPrChange w:id="13257" w:author="Ericsson" w:date="2023-11-09T09:56:00Z">
                <w:pPr>
                  <w:pStyle w:val="TAL"/>
                  <w:jc w:val="center"/>
                </w:pPr>
              </w:pPrChange>
            </w:pPr>
            <w:r w:rsidRPr="001D2E49">
              <w:rPr>
                <w:lang w:eastAsia="ja-JP"/>
              </w:rPr>
              <w:t>ignore</w:t>
            </w:r>
          </w:p>
        </w:tc>
      </w:tr>
      <w:tr w:rsidR="003854D3" w:rsidRPr="001D2E49" w14:paraId="79D44E2F" w14:textId="77777777" w:rsidTr="00B97A0B">
        <w:tc>
          <w:tcPr>
            <w:tcW w:w="2267" w:type="dxa"/>
            <w:tcPrChange w:id="13258" w:author="rapp" w:date="2023-11-09T16:32:00Z">
              <w:tcPr>
                <w:tcW w:w="2160" w:type="dxa"/>
              </w:tcPr>
            </w:tcPrChange>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Change w:id="13259" w:author="rapp" w:date="2023-11-09T16:32:00Z">
              <w:tcPr>
                <w:tcW w:w="1080" w:type="dxa"/>
              </w:tcPr>
            </w:tcPrChange>
          </w:tcPr>
          <w:p w14:paraId="6F01127C" w14:textId="77777777" w:rsidR="003854D3" w:rsidRPr="001D2E49" w:rsidRDefault="003854D3" w:rsidP="003854D3">
            <w:pPr>
              <w:pStyle w:val="TAL"/>
              <w:rPr>
                <w:szCs w:val="18"/>
                <w:lang w:eastAsia="ja-JP"/>
              </w:rPr>
            </w:pPr>
            <w:r>
              <w:rPr>
                <w:lang w:eastAsia="ja-JP"/>
              </w:rPr>
              <w:t>O</w:t>
            </w:r>
          </w:p>
        </w:tc>
        <w:tc>
          <w:tcPr>
            <w:tcW w:w="1080" w:type="dxa"/>
            <w:tcPrChange w:id="13260" w:author="rapp" w:date="2023-11-09T16:32:00Z">
              <w:tcPr>
                <w:tcW w:w="1080" w:type="dxa"/>
              </w:tcPr>
            </w:tcPrChange>
          </w:tcPr>
          <w:p w14:paraId="172F087A" w14:textId="77777777" w:rsidR="003854D3" w:rsidRPr="001D2E49" w:rsidRDefault="003854D3" w:rsidP="003854D3">
            <w:pPr>
              <w:pStyle w:val="TAL"/>
              <w:rPr>
                <w:rFonts w:cs="Arial"/>
                <w:lang w:eastAsia="ja-JP"/>
              </w:rPr>
            </w:pPr>
          </w:p>
        </w:tc>
        <w:tc>
          <w:tcPr>
            <w:tcW w:w="1512" w:type="dxa"/>
            <w:tcPrChange w:id="13261" w:author="rapp" w:date="2023-11-09T16:32:00Z">
              <w:tcPr>
                <w:tcW w:w="1512" w:type="dxa"/>
              </w:tcPr>
            </w:tcPrChange>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Change w:id="13262" w:author="rapp" w:date="2023-11-09T16:32:00Z">
              <w:tcPr>
                <w:tcW w:w="1728" w:type="dxa"/>
              </w:tcPr>
            </w:tcPrChange>
          </w:tcPr>
          <w:p w14:paraId="72C62350" w14:textId="77777777" w:rsidR="003854D3" w:rsidRPr="001D2E49" w:rsidRDefault="003854D3" w:rsidP="003854D3">
            <w:pPr>
              <w:pStyle w:val="TAL"/>
              <w:rPr>
                <w:rFonts w:cs="Arial"/>
                <w:lang w:eastAsia="ja-JP"/>
              </w:rPr>
            </w:pPr>
          </w:p>
        </w:tc>
        <w:tc>
          <w:tcPr>
            <w:tcW w:w="1080" w:type="dxa"/>
            <w:tcPrChange w:id="13263" w:author="rapp" w:date="2023-11-09T16:32:00Z">
              <w:tcPr>
                <w:tcW w:w="1080" w:type="dxa"/>
              </w:tcPr>
            </w:tcPrChange>
          </w:tcPr>
          <w:p w14:paraId="3645B744" w14:textId="77777777" w:rsidR="003854D3" w:rsidRPr="001D2E49" w:rsidRDefault="003854D3">
            <w:pPr>
              <w:pStyle w:val="TAC"/>
              <w:rPr>
                <w:lang w:eastAsia="ja-JP"/>
              </w:rPr>
              <w:pPrChange w:id="13264" w:author="Ericsson" w:date="2023-11-09T09:56:00Z">
                <w:pPr>
                  <w:pStyle w:val="TAL"/>
                  <w:jc w:val="center"/>
                </w:pPr>
              </w:pPrChange>
            </w:pPr>
            <w:r>
              <w:rPr>
                <w:lang w:eastAsia="ja-JP"/>
              </w:rPr>
              <w:t>YES</w:t>
            </w:r>
          </w:p>
        </w:tc>
        <w:tc>
          <w:tcPr>
            <w:tcW w:w="1080" w:type="dxa"/>
            <w:tcPrChange w:id="13265" w:author="rapp" w:date="2023-11-09T16:32:00Z">
              <w:tcPr>
                <w:tcW w:w="1080" w:type="dxa"/>
              </w:tcPr>
            </w:tcPrChange>
          </w:tcPr>
          <w:p w14:paraId="2B947835" w14:textId="77777777" w:rsidR="003854D3" w:rsidRPr="001D2E49" w:rsidRDefault="003854D3">
            <w:pPr>
              <w:pStyle w:val="TAC"/>
              <w:rPr>
                <w:lang w:eastAsia="ja-JP"/>
              </w:rPr>
              <w:pPrChange w:id="13266" w:author="Ericsson" w:date="2023-11-09T09:56:00Z">
                <w:pPr>
                  <w:pStyle w:val="TAL"/>
                  <w:jc w:val="center"/>
                </w:pPr>
              </w:pPrChange>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13267" w:name="_Toc20955099"/>
      <w:bookmarkStart w:id="13268" w:name="_Toc29503545"/>
      <w:bookmarkStart w:id="13269" w:name="_Toc29504129"/>
      <w:bookmarkStart w:id="13270" w:name="_Toc29504713"/>
      <w:bookmarkStart w:id="13271" w:name="_Toc36553159"/>
      <w:bookmarkStart w:id="13272" w:name="_Toc36554886"/>
      <w:bookmarkStart w:id="13273" w:name="_Toc45652192"/>
      <w:bookmarkStart w:id="13274" w:name="_Toc45658624"/>
      <w:bookmarkStart w:id="13275" w:name="_Toc45720444"/>
      <w:bookmarkStart w:id="13276" w:name="_Toc45798324"/>
      <w:bookmarkStart w:id="13277" w:name="_Toc45897713"/>
      <w:bookmarkStart w:id="13278" w:name="_Toc51745917"/>
      <w:bookmarkStart w:id="13279" w:name="_Toc64446181"/>
      <w:bookmarkStart w:id="13280" w:name="_Toc73982051"/>
      <w:bookmarkStart w:id="13281" w:name="_Toc88652140"/>
      <w:bookmarkStart w:id="13282" w:name="_Toc97891183"/>
      <w:bookmarkStart w:id="13283" w:name="_Toc99123302"/>
      <w:bookmarkStart w:id="13284" w:name="_Toc99662107"/>
      <w:bookmarkStart w:id="13285" w:name="_Toc105152173"/>
      <w:bookmarkStart w:id="13286" w:name="_Toc105173979"/>
      <w:bookmarkStart w:id="13287" w:name="_Toc106108977"/>
      <w:bookmarkStart w:id="13288" w:name="_Toc106122882"/>
      <w:bookmarkStart w:id="13289" w:name="_Toc107409435"/>
      <w:bookmarkStart w:id="13290" w:name="_Toc112756624"/>
      <w:bookmarkStart w:id="13291" w:name="_Toc146270776"/>
      <w:r w:rsidRPr="001D2E49">
        <w:t>9.2.3.7</w:t>
      </w:r>
      <w:r w:rsidRPr="001D2E49">
        <w:tab/>
        <w:t>HANDOVER NOTIFY</w:t>
      </w:r>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bookmarkEnd w:id="13289"/>
      <w:bookmarkEnd w:id="13290"/>
      <w:bookmarkEnd w:id="13291"/>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92" w:author="rapp" w:date="2023-11-09T16:3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293">
          <w:tblGrid>
            <w:gridCol w:w="2160"/>
            <w:gridCol w:w="1080"/>
            <w:gridCol w:w="1080"/>
            <w:gridCol w:w="1512"/>
            <w:gridCol w:w="1728"/>
            <w:gridCol w:w="1080"/>
            <w:gridCol w:w="1080"/>
          </w:tblGrid>
        </w:tblGridChange>
      </w:tblGrid>
      <w:tr w:rsidR="009B75C3" w:rsidRPr="001D2E49" w14:paraId="2B11B407" w14:textId="77777777" w:rsidTr="00B97A0B">
        <w:tc>
          <w:tcPr>
            <w:tcW w:w="2267" w:type="dxa"/>
            <w:tcPrChange w:id="13294" w:author="rapp" w:date="2023-11-09T16:32:00Z">
              <w:tcPr>
                <w:tcW w:w="2160" w:type="dxa"/>
              </w:tcPr>
            </w:tcPrChange>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295" w:author="rapp" w:date="2023-11-09T16:32:00Z">
              <w:tcPr>
                <w:tcW w:w="1080" w:type="dxa"/>
              </w:tcPr>
            </w:tcPrChange>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296" w:author="rapp" w:date="2023-11-09T16:32:00Z">
              <w:tcPr>
                <w:tcW w:w="1080" w:type="dxa"/>
              </w:tcPr>
            </w:tcPrChange>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297" w:author="rapp" w:date="2023-11-09T16:32:00Z">
              <w:tcPr>
                <w:tcW w:w="1512" w:type="dxa"/>
              </w:tcPr>
            </w:tcPrChange>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298" w:author="rapp" w:date="2023-11-09T16:32:00Z">
              <w:tcPr>
                <w:tcW w:w="1728" w:type="dxa"/>
              </w:tcPr>
            </w:tcPrChange>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299" w:author="rapp" w:date="2023-11-09T16:32:00Z">
              <w:tcPr>
                <w:tcW w:w="1080" w:type="dxa"/>
              </w:tcPr>
            </w:tcPrChange>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300" w:author="rapp" w:date="2023-11-09T16:32:00Z">
              <w:tcPr>
                <w:tcW w:w="1080" w:type="dxa"/>
              </w:tcPr>
            </w:tcPrChange>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B97A0B">
        <w:tc>
          <w:tcPr>
            <w:tcW w:w="2267" w:type="dxa"/>
            <w:tcPrChange w:id="13301" w:author="rapp" w:date="2023-11-09T16:32:00Z">
              <w:tcPr>
                <w:tcW w:w="2160" w:type="dxa"/>
              </w:tcPr>
            </w:tcPrChange>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3302" w:author="rapp" w:date="2023-11-09T16:32:00Z">
              <w:tcPr>
                <w:tcW w:w="1080" w:type="dxa"/>
              </w:tcPr>
            </w:tcPrChange>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Change w:id="13303" w:author="rapp" w:date="2023-11-09T16:32:00Z">
              <w:tcPr>
                <w:tcW w:w="1080" w:type="dxa"/>
              </w:tcPr>
            </w:tcPrChange>
          </w:tcPr>
          <w:p w14:paraId="43D6048C" w14:textId="77777777" w:rsidR="009B75C3" w:rsidRPr="001D2E49" w:rsidRDefault="009B75C3" w:rsidP="009517A1">
            <w:pPr>
              <w:pStyle w:val="TAL"/>
              <w:rPr>
                <w:rFonts w:cs="Arial"/>
                <w:lang w:eastAsia="ja-JP"/>
              </w:rPr>
            </w:pPr>
          </w:p>
        </w:tc>
        <w:tc>
          <w:tcPr>
            <w:tcW w:w="1512" w:type="dxa"/>
            <w:tcPrChange w:id="13304" w:author="rapp" w:date="2023-11-09T16:32:00Z">
              <w:tcPr>
                <w:tcW w:w="1512" w:type="dxa"/>
              </w:tcPr>
            </w:tcPrChange>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Change w:id="13305" w:author="rapp" w:date="2023-11-09T16:32:00Z">
              <w:tcPr>
                <w:tcW w:w="1728" w:type="dxa"/>
              </w:tcPr>
            </w:tcPrChange>
          </w:tcPr>
          <w:p w14:paraId="3D11BF40" w14:textId="77777777" w:rsidR="009B75C3" w:rsidRPr="001D2E49" w:rsidRDefault="009B75C3" w:rsidP="009517A1">
            <w:pPr>
              <w:pStyle w:val="TAL"/>
              <w:rPr>
                <w:rFonts w:cs="Arial"/>
                <w:lang w:eastAsia="ja-JP"/>
              </w:rPr>
            </w:pPr>
          </w:p>
        </w:tc>
        <w:tc>
          <w:tcPr>
            <w:tcW w:w="1080" w:type="dxa"/>
            <w:tcPrChange w:id="13306" w:author="rapp" w:date="2023-11-09T16:32:00Z">
              <w:tcPr>
                <w:tcW w:w="1080" w:type="dxa"/>
              </w:tcPr>
            </w:tcPrChange>
          </w:tcPr>
          <w:p w14:paraId="6CE2CD0B" w14:textId="77777777" w:rsidR="009B75C3" w:rsidRPr="001D2E49" w:rsidRDefault="009B75C3">
            <w:pPr>
              <w:pStyle w:val="TAC"/>
              <w:rPr>
                <w:rFonts w:cs="Arial"/>
                <w:lang w:eastAsia="ja-JP"/>
              </w:rPr>
              <w:pPrChange w:id="13307" w:author="Ericsson" w:date="2023-11-09T09:56:00Z">
                <w:pPr>
                  <w:pStyle w:val="TAL"/>
                  <w:jc w:val="center"/>
                </w:pPr>
              </w:pPrChange>
            </w:pPr>
            <w:r w:rsidRPr="001D2E49">
              <w:rPr>
                <w:lang w:eastAsia="ja-JP"/>
              </w:rPr>
              <w:t>YES</w:t>
            </w:r>
          </w:p>
        </w:tc>
        <w:tc>
          <w:tcPr>
            <w:tcW w:w="1080" w:type="dxa"/>
            <w:tcPrChange w:id="13308" w:author="rapp" w:date="2023-11-09T16:32:00Z">
              <w:tcPr>
                <w:tcW w:w="1080" w:type="dxa"/>
              </w:tcPr>
            </w:tcPrChange>
          </w:tcPr>
          <w:p w14:paraId="53E1142F" w14:textId="77777777" w:rsidR="009B75C3" w:rsidRPr="001D2E49" w:rsidRDefault="009B75C3">
            <w:pPr>
              <w:pStyle w:val="TAC"/>
              <w:rPr>
                <w:rFonts w:cs="Arial"/>
                <w:lang w:eastAsia="ja-JP"/>
              </w:rPr>
              <w:pPrChange w:id="13309" w:author="Ericsson" w:date="2023-11-09T09:56:00Z">
                <w:pPr>
                  <w:pStyle w:val="TAL"/>
                  <w:jc w:val="center"/>
                </w:pPr>
              </w:pPrChange>
            </w:pPr>
            <w:r w:rsidRPr="001D2E49">
              <w:rPr>
                <w:lang w:eastAsia="ja-JP"/>
              </w:rPr>
              <w:t>ignore</w:t>
            </w:r>
          </w:p>
        </w:tc>
      </w:tr>
      <w:tr w:rsidR="009B75C3" w:rsidRPr="001D2E49" w14:paraId="44F7CEF3" w14:textId="77777777" w:rsidTr="00B97A0B">
        <w:tc>
          <w:tcPr>
            <w:tcW w:w="2267" w:type="dxa"/>
            <w:tcPrChange w:id="13310" w:author="rapp" w:date="2023-11-09T16:32:00Z">
              <w:tcPr>
                <w:tcW w:w="2160" w:type="dxa"/>
              </w:tcPr>
            </w:tcPrChange>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Change w:id="13311" w:author="rapp" w:date="2023-11-09T16:32:00Z">
              <w:tcPr>
                <w:tcW w:w="1080" w:type="dxa"/>
              </w:tcPr>
            </w:tcPrChange>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3312" w:author="rapp" w:date="2023-11-09T16:32:00Z">
              <w:tcPr>
                <w:tcW w:w="1080" w:type="dxa"/>
              </w:tcPr>
            </w:tcPrChange>
          </w:tcPr>
          <w:p w14:paraId="283660D6" w14:textId="77777777" w:rsidR="009B75C3" w:rsidRPr="001D2E49" w:rsidRDefault="009B75C3" w:rsidP="009517A1">
            <w:pPr>
              <w:pStyle w:val="TAL"/>
              <w:rPr>
                <w:rFonts w:cs="Arial"/>
                <w:lang w:eastAsia="ja-JP"/>
              </w:rPr>
            </w:pPr>
          </w:p>
        </w:tc>
        <w:tc>
          <w:tcPr>
            <w:tcW w:w="1512" w:type="dxa"/>
            <w:tcPrChange w:id="13313" w:author="rapp" w:date="2023-11-09T16:32:00Z">
              <w:tcPr>
                <w:tcW w:w="1512" w:type="dxa"/>
              </w:tcPr>
            </w:tcPrChange>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Change w:id="13314" w:author="rapp" w:date="2023-11-09T16:32:00Z">
              <w:tcPr>
                <w:tcW w:w="1728" w:type="dxa"/>
              </w:tcPr>
            </w:tcPrChange>
          </w:tcPr>
          <w:p w14:paraId="7955CDEC" w14:textId="77777777" w:rsidR="009B75C3" w:rsidRPr="001D2E49" w:rsidRDefault="009B75C3" w:rsidP="009517A1">
            <w:pPr>
              <w:pStyle w:val="TAL"/>
              <w:rPr>
                <w:rFonts w:cs="Arial"/>
                <w:lang w:eastAsia="ja-JP"/>
              </w:rPr>
            </w:pPr>
          </w:p>
        </w:tc>
        <w:tc>
          <w:tcPr>
            <w:tcW w:w="1080" w:type="dxa"/>
            <w:tcPrChange w:id="13315" w:author="rapp" w:date="2023-11-09T16:32:00Z">
              <w:tcPr>
                <w:tcW w:w="1080" w:type="dxa"/>
              </w:tcPr>
            </w:tcPrChange>
          </w:tcPr>
          <w:p w14:paraId="6BC9DCA1" w14:textId="77777777" w:rsidR="009B75C3" w:rsidRPr="001D2E49" w:rsidRDefault="009B75C3">
            <w:pPr>
              <w:pStyle w:val="TAC"/>
              <w:rPr>
                <w:rFonts w:eastAsia="MS Mincho" w:cs="Arial"/>
                <w:lang w:eastAsia="ja-JP"/>
              </w:rPr>
              <w:pPrChange w:id="13316" w:author="Ericsson" w:date="2023-11-09T09:56:00Z">
                <w:pPr>
                  <w:pStyle w:val="TAL"/>
                  <w:jc w:val="center"/>
                </w:pPr>
              </w:pPrChange>
            </w:pPr>
            <w:r w:rsidRPr="001D2E49">
              <w:rPr>
                <w:lang w:eastAsia="ja-JP"/>
              </w:rPr>
              <w:t>YES</w:t>
            </w:r>
          </w:p>
        </w:tc>
        <w:tc>
          <w:tcPr>
            <w:tcW w:w="1080" w:type="dxa"/>
            <w:tcPrChange w:id="13317" w:author="rapp" w:date="2023-11-09T16:32:00Z">
              <w:tcPr>
                <w:tcW w:w="1080" w:type="dxa"/>
              </w:tcPr>
            </w:tcPrChange>
          </w:tcPr>
          <w:p w14:paraId="3A21FD1B" w14:textId="77777777" w:rsidR="009B75C3" w:rsidRPr="001D2E49" w:rsidRDefault="009B75C3">
            <w:pPr>
              <w:pStyle w:val="TAC"/>
              <w:rPr>
                <w:rFonts w:cs="Arial"/>
                <w:lang w:eastAsia="ja-JP"/>
              </w:rPr>
              <w:pPrChange w:id="13318" w:author="Ericsson" w:date="2023-11-09T09:56:00Z">
                <w:pPr>
                  <w:pStyle w:val="TAL"/>
                  <w:jc w:val="center"/>
                </w:pPr>
              </w:pPrChange>
            </w:pPr>
            <w:r w:rsidRPr="001D2E49">
              <w:rPr>
                <w:lang w:eastAsia="ja-JP"/>
              </w:rPr>
              <w:t>reject</w:t>
            </w:r>
          </w:p>
        </w:tc>
      </w:tr>
      <w:tr w:rsidR="009B75C3" w:rsidRPr="001D2E49" w14:paraId="6E160ECF" w14:textId="77777777" w:rsidTr="00B97A0B">
        <w:tc>
          <w:tcPr>
            <w:tcW w:w="2267" w:type="dxa"/>
            <w:tcPrChange w:id="13319" w:author="rapp" w:date="2023-11-09T16:32:00Z">
              <w:tcPr>
                <w:tcW w:w="2160" w:type="dxa"/>
              </w:tcPr>
            </w:tcPrChange>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3320" w:author="rapp" w:date="2023-11-09T16:32:00Z">
              <w:tcPr>
                <w:tcW w:w="1080" w:type="dxa"/>
              </w:tcPr>
            </w:tcPrChange>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3321" w:author="rapp" w:date="2023-11-09T16:32:00Z">
              <w:tcPr>
                <w:tcW w:w="1080" w:type="dxa"/>
              </w:tcPr>
            </w:tcPrChange>
          </w:tcPr>
          <w:p w14:paraId="707935BA" w14:textId="77777777" w:rsidR="009B75C3" w:rsidRPr="001D2E49" w:rsidRDefault="009B75C3" w:rsidP="009517A1">
            <w:pPr>
              <w:pStyle w:val="TAL"/>
              <w:rPr>
                <w:rFonts w:cs="Arial"/>
                <w:lang w:eastAsia="ja-JP"/>
              </w:rPr>
            </w:pPr>
          </w:p>
        </w:tc>
        <w:tc>
          <w:tcPr>
            <w:tcW w:w="1512" w:type="dxa"/>
            <w:tcPrChange w:id="13322" w:author="rapp" w:date="2023-11-09T16:32:00Z">
              <w:tcPr>
                <w:tcW w:w="1512" w:type="dxa"/>
              </w:tcPr>
            </w:tcPrChange>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Change w:id="13323" w:author="rapp" w:date="2023-11-09T16:32:00Z">
              <w:tcPr>
                <w:tcW w:w="1728" w:type="dxa"/>
              </w:tcPr>
            </w:tcPrChange>
          </w:tcPr>
          <w:p w14:paraId="5D3BA233" w14:textId="77777777" w:rsidR="009B75C3" w:rsidRPr="001D2E49" w:rsidRDefault="009B75C3" w:rsidP="009517A1">
            <w:pPr>
              <w:pStyle w:val="TAL"/>
              <w:rPr>
                <w:rFonts w:cs="Arial"/>
                <w:lang w:eastAsia="ja-JP"/>
              </w:rPr>
            </w:pPr>
          </w:p>
        </w:tc>
        <w:tc>
          <w:tcPr>
            <w:tcW w:w="1080" w:type="dxa"/>
            <w:tcPrChange w:id="13324" w:author="rapp" w:date="2023-11-09T16:32:00Z">
              <w:tcPr>
                <w:tcW w:w="1080" w:type="dxa"/>
              </w:tcPr>
            </w:tcPrChange>
          </w:tcPr>
          <w:p w14:paraId="53CA675A" w14:textId="77777777" w:rsidR="009B75C3" w:rsidRPr="001D2E49" w:rsidRDefault="009B75C3">
            <w:pPr>
              <w:pStyle w:val="TAC"/>
              <w:rPr>
                <w:rFonts w:eastAsia="MS Mincho" w:cs="Arial"/>
                <w:lang w:eastAsia="ja-JP"/>
              </w:rPr>
              <w:pPrChange w:id="13325" w:author="Ericsson" w:date="2023-11-09T09:56:00Z">
                <w:pPr>
                  <w:pStyle w:val="TAL"/>
                  <w:jc w:val="center"/>
                </w:pPr>
              </w:pPrChange>
            </w:pPr>
            <w:r w:rsidRPr="001D2E49">
              <w:rPr>
                <w:lang w:eastAsia="ja-JP"/>
              </w:rPr>
              <w:t>YES</w:t>
            </w:r>
          </w:p>
        </w:tc>
        <w:tc>
          <w:tcPr>
            <w:tcW w:w="1080" w:type="dxa"/>
            <w:tcPrChange w:id="13326" w:author="rapp" w:date="2023-11-09T16:32:00Z">
              <w:tcPr>
                <w:tcW w:w="1080" w:type="dxa"/>
              </w:tcPr>
            </w:tcPrChange>
          </w:tcPr>
          <w:p w14:paraId="16EBC5F5" w14:textId="77777777" w:rsidR="009B75C3" w:rsidRPr="001D2E49" w:rsidRDefault="009B75C3">
            <w:pPr>
              <w:pStyle w:val="TAC"/>
              <w:rPr>
                <w:rFonts w:cs="Arial"/>
                <w:lang w:eastAsia="ja-JP"/>
              </w:rPr>
              <w:pPrChange w:id="13327" w:author="Ericsson" w:date="2023-11-09T09:56:00Z">
                <w:pPr>
                  <w:pStyle w:val="TAL"/>
                  <w:jc w:val="center"/>
                </w:pPr>
              </w:pPrChange>
            </w:pPr>
            <w:r w:rsidRPr="001D2E49">
              <w:rPr>
                <w:lang w:eastAsia="ja-JP"/>
              </w:rPr>
              <w:t>reject</w:t>
            </w:r>
          </w:p>
        </w:tc>
      </w:tr>
      <w:tr w:rsidR="009B75C3" w:rsidRPr="001D2E49" w14:paraId="16704CC6" w14:textId="77777777" w:rsidTr="00B97A0B">
        <w:tc>
          <w:tcPr>
            <w:tcW w:w="2267" w:type="dxa"/>
            <w:tcPrChange w:id="13328" w:author="rapp" w:date="2023-11-09T16:32:00Z">
              <w:tcPr>
                <w:tcW w:w="2160" w:type="dxa"/>
              </w:tcPr>
            </w:tcPrChange>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Change w:id="13329" w:author="rapp" w:date="2023-11-09T16:32:00Z">
              <w:tcPr>
                <w:tcW w:w="1080" w:type="dxa"/>
              </w:tcPr>
            </w:tcPrChange>
          </w:tcPr>
          <w:p w14:paraId="2A7C873E" w14:textId="77777777" w:rsidR="009B75C3" w:rsidRPr="001D2E49" w:rsidRDefault="009B75C3" w:rsidP="009517A1">
            <w:pPr>
              <w:pStyle w:val="TAL"/>
              <w:rPr>
                <w:lang w:eastAsia="ja-JP"/>
              </w:rPr>
            </w:pPr>
            <w:r w:rsidRPr="001D2E49">
              <w:t>M</w:t>
            </w:r>
          </w:p>
        </w:tc>
        <w:tc>
          <w:tcPr>
            <w:tcW w:w="1080" w:type="dxa"/>
            <w:tcPrChange w:id="13330" w:author="rapp" w:date="2023-11-09T16:32:00Z">
              <w:tcPr>
                <w:tcW w:w="1080" w:type="dxa"/>
              </w:tcPr>
            </w:tcPrChange>
          </w:tcPr>
          <w:p w14:paraId="065D1152" w14:textId="77777777" w:rsidR="009B75C3" w:rsidRPr="001D2E49" w:rsidRDefault="009B75C3" w:rsidP="009517A1">
            <w:pPr>
              <w:pStyle w:val="TAL"/>
              <w:rPr>
                <w:rFonts w:cs="Arial"/>
                <w:lang w:eastAsia="ja-JP"/>
              </w:rPr>
            </w:pPr>
          </w:p>
        </w:tc>
        <w:tc>
          <w:tcPr>
            <w:tcW w:w="1512" w:type="dxa"/>
            <w:tcPrChange w:id="13331" w:author="rapp" w:date="2023-11-09T16:32:00Z">
              <w:tcPr>
                <w:tcW w:w="1512" w:type="dxa"/>
              </w:tcPr>
            </w:tcPrChange>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Change w:id="13332" w:author="rapp" w:date="2023-11-09T16:32:00Z">
              <w:tcPr>
                <w:tcW w:w="1728" w:type="dxa"/>
              </w:tcPr>
            </w:tcPrChange>
          </w:tcPr>
          <w:p w14:paraId="0C0D87BE" w14:textId="77777777" w:rsidR="009B75C3" w:rsidRPr="001D2E49" w:rsidRDefault="009B75C3" w:rsidP="009517A1">
            <w:pPr>
              <w:pStyle w:val="TAL"/>
              <w:rPr>
                <w:rFonts w:cs="Arial"/>
                <w:lang w:eastAsia="ja-JP"/>
              </w:rPr>
            </w:pPr>
          </w:p>
        </w:tc>
        <w:tc>
          <w:tcPr>
            <w:tcW w:w="1080" w:type="dxa"/>
            <w:tcPrChange w:id="13333" w:author="rapp" w:date="2023-11-09T16:32:00Z">
              <w:tcPr>
                <w:tcW w:w="1080" w:type="dxa"/>
              </w:tcPr>
            </w:tcPrChange>
          </w:tcPr>
          <w:p w14:paraId="7E1D2F1B" w14:textId="77777777" w:rsidR="009B75C3" w:rsidRPr="001D2E49" w:rsidRDefault="009B75C3">
            <w:pPr>
              <w:pStyle w:val="TAC"/>
              <w:rPr>
                <w:lang w:eastAsia="ja-JP"/>
              </w:rPr>
              <w:pPrChange w:id="13334" w:author="Ericsson" w:date="2023-11-09T09:56:00Z">
                <w:pPr>
                  <w:pStyle w:val="TAL"/>
                  <w:jc w:val="center"/>
                </w:pPr>
              </w:pPrChange>
            </w:pPr>
            <w:r w:rsidRPr="001D2E49">
              <w:t>YES</w:t>
            </w:r>
          </w:p>
        </w:tc>
        <w:tc>
          <w:tcPr>
            <w:tcW w:w="1080" w:type="dxa"/>
            <w:tcPrChange w:id="13335" w:author="rapp" w:date="2023-11-09T16:32:00Z">
              <w:tcPr>
                <w:tcW w:w="1080" w:type="dxa"/>
              </w:tcPr>
            </w:tcPrChange>
          </w:tcPr>
          <w:p w14:paraId="40A509A8" w14:textId="77777777" w:rsidR="009B75C3" w:rsidRPr="001D2E49" w:rsidRDefault="009B75C3">
            <w:pPr>
              <w:pStyle w:val="TAC"/>
              <w:rPr>
                <w:lang w:eastAsia="ja-JP"/>
              </w:rPr>
              <w:pPrChange w:id="13336" w:author="Ericsson" w:date="2023-11-09T09:56:00Z">
                <w:pPr>
                  <w:pStyle w:val="TAL"/>
                  <w:jc w:val="center"/>
                </w:pPr>
              </w:pPrChange>
            </w:pPr>
            <w:r w:rsidRPr="001D2E49">
              <w:t>ignore</w:t>
            </w:r>
          </w:p>
        </w:tc>
      </w:tr>
      <w:tr w:rsidR="00107663" w:rsidRPr="001D2E49" w14:paraId="1F9783AC" w14:textId="77777777" w:rsidTr="00B97A0B">
        <w:tc>
          <w:tcPr>
            <w:tcW w:w="2267" w:type="dxa"/>
            <w:tcPrChange w:id="13337" w:author="rapp" w:date="2023-11-09T16:32:00Z">
              <w:tcPr>
                <w:tcW w:w="2160" w:type="dxa"/>
              </w:tcPr>
            </w:tcPrChange>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Change w:id="13338" w:author="rapp" w:date="2023-11-09T16:32:00Z">
              <w:tcPr>
                <w:tcW w:w="1080" w:type="dxa"/>
              </w:tcPr>
            </w:tcPrChange>
          </w:tcPr>
          <w:p w14:paraId="7DB1B8A6" w14:textId="77777777" w:rsidR="00107663" w:rsidRPr="001D2E49" w:rsidRDefault="00107663" w:rsidP="00107663">
            <w:pPr>
              <w:pStyle w:val="TAL"/>
            </w:pPr>
            <w:r w:rsidRPr="00E32C67">
              <w:rPr>
                <w:rFonts w:eastAsia="SimSun"/>
              </w:rPr>
              <w:t>O</w:t>
            </w:r>
          </w:p>
        </w:tc>
        <w:tc>
          <w:tcPr>
            <w:tcW w:w="1080" w:type="dxa"/>
            <w:tcPrChange w:id="13339" w:author="rapp" w:date="2023-11-09T16:32:00Z">
              <w:tcPr>
                <w:tcW w:w="1080" w:type="dxa"/>
              </w:tcPr>
            </w:tcPrChange>
          </w:tcPr>
          <w:p w14:paraId="2605B177" w14:textId="77777777" w:rsidR="00107663" w:rsidRPr="001D2E49" w:rsidRDefault="00107663" w:rsidP="00107663">
            <w:pPr>
              <w:pStyle w:val="TAL"/>
              <w:rPr>
                <w:rFonts w:cs="Arial"/>
                <w:lang w:eastAsia="ja-JP"/>
              </w:rPr>
            </w:pPr>
          </w:p>
        </w:tc>
        <w:tc>
          <w:tcPr>
            <w:tcW w:w="1512" w:type="dxa"/>
            <w:tcPrChange w:id="13340" w:author="rapp" w:date="2023-11-09T16:32:00Z">
              <w:tcPr>
                <w:tcW w:w="1512" w:type="dxa"/>
              </w:tcPr>
            </w:tcPrChange>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Change w:id="13341" w:author="rapp" w:date="2023-11-09T16:32:00Z">
              <w:tcPr>
                <w:tcW w:w="1728" w:type="dxa"/>
              </w:tcPr>
            </w:tcPrChange>
          </w:tcPr>
          <w:p w14:paraId="1EB06318" w14:textId="77777777" w:rsidR="00107663" w:rsidRPr="001D2E49" w:rsidRDefault="00107663" w:rsidP="00107663">
            <w:pPr>
              <w:pStyle w:val="TAL"/>
              <w:rPr>
                <w:rFonts w:cs="Arial"/>
                <w:lang w:eastAsia="ja-JP"/>
              </w:rPr>
            </w:pPr>
          </w:p>
        </w:tc>
        <w:tc>
          <w:tcPr>
            <w:tcW w:w="1080" w:type="dxa"/>
            <w:tcPrChange w:id="13342" w:author="rapp" w:date="2023-11-09T16:32:00Z">
              <w:tcPr>
                <w:tcW w:w="1080" w:type="dxa"/>
              </w:tcPr>
            </w:tcPrChange>
          </w:tcPr>
          <w:p w14:paraId="6FD65CF8" w14:textId="77777777" w:rsidR="00107663" w:rsidRPr="001D2E49" w:rsidRDefault="00107663">
            <w:pPr>
              <w:pStyle w:val="TAC"/>
              <w:pPrChange w:id="13343" w:author="Ericsson" w:date="2023-11-09T09:56:00Z">
                <w:pPr>
                  <w:pStyle w:val="TAL"/>
                  <w:jc w:val="center"/>
                </w:pPr>
              </w:pPrChange>
            </w:pPr>
            <w:r w:rsidRPr="00367E0D">
              <w:t>YES</w:t>
            </w:r>
          </w:p>
        </w:tc>
        <w:tc>
          <w:tcPr>
            <w:tcW w:w="1080" w:type="dxa"/>
            <w:tcPrChange w:id="13344" w:author="rapp" w:date="2023-11-09T16:32:00Z">
              <w:tcPr>
                <w:tcW w:w="1080" w:type="dxa"/>
              </w:tcPr>
            </w:tcPrChange>
          </w:tcPr>
          <w:p w14:paraId="0DB97A5A" w14:textId="77777777" w:rsidR="00107663" w:rsidRPr="001D2E49" w:rsidRDefault="00107663">
            <w:pPr>
              <w:pStyle w:val="TAC"/>
              <w:pPrChange w:id="13345" w:author="Ericsson" w:date="2023-11-09T09:56:00Z">
                <w:pPr>
                  <w:pStyle w:val="TAL"/>
                  <w:jc w:val="center"/>
                </w:pPr>
              </w:pPrChange>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13346" w:name="_Toc20955100"/>
      <w:bookmarkStart w:id="13347" w:name="_Toc29503546"/>
      <w:bookmarkStart w:id="13348" w:name="_Toc29504130"/>
      <w:bookmarkStart w:id="13349" w:name="_Toc29504714"/>
      <w:bookmarkStart w:id="13350" w:name="_Toc36553160"/>
      <w:bookmarkStart w:id="13351" w:name="_Toc36554887"/>
      <w:bookmarkStart w:id="13352" w:name="_Toc45652193"/>
      <w:bookmarkStart w:id="13353" w:name="_Toc45658625"/>
      <w:bookmarkStart w:id="13354" w:name="_Toc45720445"/>
      <w:bookmarkStart w:id="13355" w:name="_Toc45798325"/>
      <w:bookmarkStart w:id="13356" w:name="_Toc45897714"/>
      <w:bookmarkStart w:id="13357" w:name="_Toc51745918"/>
      <w:bookmarkStart w:id="13358" w:name="_Toc64446182"/>
      <w:bookmarkStart w:id="13359" w:name="_Toc73982052"/>
      <w:bookmarkStart w:id="13360" w:name="_Toc88652141"/>
      <w:bookmarkStart w:id="13361" w:name="_Toc97891184"/>
      <w:bookmarkStart w:id="13362" w:name="_Toc99123303"/>
      <w:bookmarkStart w:id="13363" w:name="_Toc99662108"/>
      <w:bookmarkStart w:id="13364" w:name="_Toc105152174"/>
      <w:bookmarkStart w:id="13365" w:name="_Toc105173980"/>
      <w:bookmarkStart w:id="13366" w:name="_Toc106108978"/>
      <w:bookmarkStart w:id="13367" w:name="_Toc106122883"/>
      <w:bookmarkStart w:id="13368" w:name="_Toc107409436"/>
      <w:bookmarkStart w:id="13369" w:name="_Toc112756625"/>
      <w:bookmarkStart w:id="13370" w:name="_Toc146270777"/>
      <w:r w:rsidRPr="001D2E49">
        <w:t>9.2.3.8</w:t>
      </w:r>
      <w:r w:rsidRPr="001D2E49">
        <w:tab/>
        <w:t>PATH SWITCH REQUEST</w:t>
      </w:r>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371" w:author="rapp" w:date="2023-11-09T16: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372">
          <w:tblGrid>
            <w:gridCol w:w="2160"/>
            <w:gridCol w:w="1080"/>
            <w:gridCol w:w="1080"/>
            <w:gridCol w:w="1512"/>
            <w:gridCol w:w="1728"/>
            <w:gridCol w:w="1080"/>
            <w:gridCol w:w="1080"/>
          </w:tblGrid>
        </w:tblGridChange>
      </w:tblGrid>
      <w:tr w:rsidR="009B75C3" w:rsidRPr="001D2E49" w14:paraId="326FE10B" w14:textId="77777777" w:rsidTr="00B97A0B">
        <w:tc>
          <w:tcPr>
            <w:tcW w:w="2267" w:type="dxa"/>
            <w:tcPrChange w:id="13373" w:author="rapp" w:date="2023-11-09T16:33:00Z">
              <w:tcPr>
                <w:tcW w:w="2160" w:type="dxa"/>
              </w:tcPr>
            </w:tcPrChange>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374" w:author="rapp" w:date="2023-11-09T16:33:00Z">
              <w:tcPr>
                <w:tcW w:w="1080" w:type="dxa"/>
              </w:tcPr>
            </w:tcPrChange>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375" w:author="rapp" w:date="2023-11-09T16:33:00Z">
              <w:tcPr>
                <w:tcW w:w="1080" w:type="dxa"/>
              </w:tcPr>
            </w:tcPrChange>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376" w:author="rapp" w:date="2023-11-09T16:33:00Z">
              <w:tcPr>
                <w:tcW w:w="1512" w:type="dxa"/>
              </w:tcPr>
            </w:tcPrChange>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377" w:author="rapp" w:date="2023-11-09T16:33:00Z">
              <w:tcPr>
                <w:tcW w:w="1728" w:type="dxa"/>
              </w:tcPr>
            </w:tcPrChange>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378" w:author="rapp" w:date="2023-11-09T16:33:00Z">
              <w:tcPr>
                <w:tcW w:w="1080" w:type="dxa"/>
              </w:tcPr>
            </w:tcPrChange>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379" w:author="rapp" w:date="2023-11-09T16:33:00Z">
              <w:tcPr>
                <w:tcW w:w="1080" w:type="dxa"/>
              </w:tcPr>
            </w:tcPrChange>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B97A0B">
        <w:tc>
          <w:tcPr>
            <w:tcW w:w="2267" w:type="dxa"/>
            <w:tcPrChange w:id="13380" w:author="rapp" w:date="2023-11-09T16:33:00Z">
              <w:tcPr>
                <w:tcW w:w="2160" w:type="dxa"/>
              </w:tcPr>
            </w:tcPrChange>
          </w:tcPr>
          <w:p w14:paraId="09192B28" w14:textId="77777777" w:rsidR="009B75C3" w:rsidRPr="001D2E49" w:rsidRDefault="009B75C3" w:rsidP="006B5720">
            <w:pPr>
              <w:pStyle w:val="TAL"/>
              <w:rPr>
                <w:rFonts w:cs="Arial"/>
                <w:lang w:eastAsia="ja-JP"/>
              </w:rPr>
            </w:pPr>
            <w:r w:rsidRPr="001D2E49">
              <w:t>Message Type</w:t>
            </w:r>
          </w:p>
        </w:tc>
        <w:tc>
          <w:tcPr>
            <w:tcW w:w="1020" w:type="dxa"/>
            <w:tcPrChange w:id="13381" w:author="rapp" w:date="2023-11-09T16:33:00Z">
              <w:tcPr>
                <w:tcW w:w="1080" w:type="dxa"/>
              </w:tcPr>
            </w:tcPrChange>
          </w:tcPr>
          <w:p w14:paraId="25994DF0" w14:textId="77777777" w:rsidR="009B75C3" w:rsidRPr="001D2E49" w:rsidRDefault="009B75C3" w:rsidP="006B5720">
            <w:pPr>
              <w:pStyle w:val="TAL"/>
              <w:rPr>
                <w:rFonts w:cs="Arial"/>
                <w:lang w:eastAsia="ja-JP"/>
              </w:rPr>
            </w:pPr>
            <w:r w:rsidRPr="001D2E49">
              <w:t>M</w:t>
            </w:r>
          </w:p>
        </w:tc>
        <w:tc>
          <w:tcPr>
            <w:tcW w:w="1080" w:type="dxa"/>
            <w:tcPrChange w:id="13382" w:author="rapp" w:date="2023-11-09T16:33:00Z">
              <w:tcPr>
                <w:tcW w:w="1080" w:type="dxa"/>
              </w:tcPr>
            </w:tcPrChange>
          </w:tcPr>
          <w:p w14:paraId="054FB0B4" w14:textId="77777777" w:rsidR="009B75C3" w:rsidRPr="001D2E49" w:rsidRDefault="009B75C3" w:rsidP="006B5720">
            <w:pPr>
              <w:pStyle w:val="TAL"/>
              <w:rPr>
                <w:rFonts w:cs="Arial"/>
                <w:lang w:eastAsia="ja-JP"/>
              </w:rPr>
            </w:pPr>
          </w:p>
        </w:tc>
        <w:tc>
          <w:tcPr>
            <w:tcW w:w="1512" w:type="dxa"/>
            <w:tcPrChange w:id="13383" w:author="rapp" w:date="2023-11-09T16:33:00Z">
              <w:tcPr>
                <w:tcW w:w="1512" w:type="dxa"/>
              </w:tcPr>
            </w:tcPrChange>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Change w:id="13384" w:author="rapp" w:date="2023-11-09T16:33:00Z">
              <w:tcPr>
                <w:tcW w:w="1728" w:type="dxa"/>
              </w:tcPr>
            </w:tcPrChange>
          </w:tcPr>
          <w:p w14:paraId="2EE28854" w14:textId="77777777" w:rsidR="009B75C3" w:rsidRPr="001D2E49" w:rsidRDefault="009B75C3" w:rsidP="006B5720">
            <w:pPr>
              <w:pStyle w:val="TAL"/>
              <w:rPr>
                <w:rFonts w:cs="Arial"/>
                <w:lang w:eastAsia="ja-JP"/>
              </w:rPr>
            </w:pPr>
          </w:p>
        </w:tc>
        <w:tc>
          <w:tcPr>
            <w:tcW w:w="1080" w:type="dxa"/>
            <w:tcPrChange w:id="13385" w:author="rapp" w:date="2023-11-09T16:33:00Z">
              <w:tcPr>
                <w:tcW w:w="1080" w:type="dxa"/>
              </w:tcPr>
            </w:tcPrChange>
          </w:tcPr>
          <w:p w14:paraId="4394C134" w14:textId="77777777" w:rsidR="009B75C3" w:rsidRPr="001D2E49" w:rsidRDefault="009B75C3" w:rsidP="009873D1">
            <w:pPr>
              <w:pStyle w:val="TAC"/>
              <w:rPr>
                <w:rFonts w:cs="Arial"/>
                <w:lang w:eastAsia="ja-JP"/>
              </w:rPr>
            </w:pPr>
            <w:r w:rsidRPr="001D2E49">
              <w:t>YES</w:t>
            </w:r>
          </w:p>
        </w:tc>
        <w:tc>
          <w:tcPr>
            <w:tcW w:w="1080" w:type="dxa"/>
            <w:tcPrChange w:id="13386" w:author="rapp" w:date="2023-11-09T16:33:00Z">
              <w:tcPr>
                <w:tcW w:w="1080" w:type="dxa"/>
              </w:tcPr>
            </w:tcPrChange>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B97A0B">
        <w:tc>
          <w:tcPr>
            <w:tcW w:w="2267" w:type="dxa"/>
            <w:tcPrChange w:id="13387" w:author="rapp" w:date="2023-11-09T16:33:00Z">
              <w:tcPr>
                <w:tcW w:w="2160" w:type="dxa"/>
              </w:tcPr>
            </w:tcPrChange>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Change w:id="13388" w:author="rapp" w:date="2023-11-09T16:33:00Z">
              <w:tcPr>
                <w:tcW w:w="1080" w:type="dxa"/>
              </w:tcPr>
            </w:tcPrChange>
          </w:tcPr>
          <w:p w14:paraId="70A198F8" w14:textId="77777777" w:rsidR="009B75C3" w:rsidRPr="001D2E49" w:rsidRDefault="009B75C3" w:rsidP="006B5720">
            <w:pPr>
              <w:pStyle w:val="TAL"/>
              <w:rPr>
                <w:rFonts w:eastAsia="MS Mincho" w:cs="Arial"/>
                <w:lang w:eastAsia="ja-JP"/>
              </w:rPr>
            </w:pPr>
            <w:r w:rsidRPr="001D2E49">
              <w:t>M</w:t>
            </w:r>
          </w:p>
        </w:tc>
        <w:tc>
          <w:tcPr>
            <w:tcW w:w="1080" w:type="dxa"/>
            <w:tcPrChange w:id="13389" w:author="rapp" w:date="2023-11-09T16:33:00Z">
              <w:tcPr>
                <w:tcW w:w="1080" w:type="dxa"/>
              </w:tcPr>
            </w:tcPrChange>
          </w:tcPr>
          <w:p w14:paraId="0276532A" w14:textId="77777777" w:rsidR="009B75C3" w:rsidRPr="001D2E49" w:rsidRDefault="009B75C3" w:rsidP="006B5720">
            <w:pPr>
              <w:pStyle w:val="TAL"/>
              <w:rPr>
                <w:rFonts w:cs="Arial"/>
                <w:lang w:eastAsia="ja-JP"/>
              </w:rPr>
            </w:pPr>
          </w:p>
        </w:tc>
        <w:tc>
          <w:tcPr>
            <w:tcW w:w="1512" w:type="dxa"/>
            <w:tcPrChange w:id="13390" w:author="rapp" w:date="2023-11-09T16:33:00Z">
              <w:tcPr>
                <w:tcW w:w="1512" w:type="dxa"/>
              </w:tcPr>
            </w:tcPrChange>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Change w:id="13391" w:author="rapp" w:date="2023-11-09T16:33:00Z">
              <w:tcPr>
                <w:tcW w:w="1728" w:type="dxa"/>
              </w:tcPr>
            </w:tcPrChange>
          </w:tcPr>
          <w:p w14:paraId="7A812880" w14:textId="77777777" w:rsidR="009B75C3" w:rsidRPr="001D2E49" w:rsidRDefault="009B75C3" w:rsidP="006B5720">
            <w:pPr>
              <w:pStyle w:val="TAL"/>
              <w:rPr>
                <w:rFonts w:cs="Arial"/>
                <w:lang w:eastAsia="ja-JP"/>
              </w:rPr>
            </w:pPr>
          </w:p>
        </w:tc>
        <w:tc>
          <w:tcPr>
            <w:tcW w:w="1080" w:type="dxa"/>
            <w:tcPrChange w:id="13392" w:author="rapp" w:date="2023-11-09T16:33:00Z">
              <w:tcPr>
                <w:tcW w:w="1080" w:type="dxa"/>
              </w:tcPr>
            </w:tcPrChange>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Change w:id="13393" w:author="rapp" w:date="2023-11-09T16:33:00Z">
              <w:tcPr>
                <w:tcW w:w="1080" w:type="dxa"/>
              </w:tcPr>
            </w:tcPrChange>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B97A0B">
        <w:tc>
          <w:tcPr>
            <w:tcW w:w="2267" w:type="dxa"/>
            <w:tcPrChange w:id="13394" w:author="rapp" w:date="2023-11-09T16:33:00Z">
              <w:tcPr>
                <w:tcW w:w="2160" w:type="dxa"/>
              </w:tcPr>
            </w:tcPrChange>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Change w:id="13395" w:author="rapp" w:date="2023-11-09T16:33:00Z">
              <w:tcPr>
                <w:tcW w:w="1080" w:type="dxa"/>
              </w:tcPr>
            </w:tcPrChange>
          </w:tcPr>
          <w:p w14:paraId="222CE604" w14:textId="77777777" w:rsidR="009B75C3" w:rsidRPr="001D2E49" w:rsidRDefault="009B75C3" w:rsidP="006B5720">
            <w:pPr>
              <w:pStyle w:val="TAL"/>
              <w:rPr>
                <w:rFonts w:eastAsia="MS Mincho" w:cs="Arial"/>
                <w:lang w:eastAsia="ja-JP"/>
              </w:rPr>
            </w:pPr>
            <w:r w:rsidRPr="001D2E49">
              <w:t>M</w:t>
            </w:r>
          </w:p>
        </w:tc>
        <w:tc>
          <w:tcPr>
            <w:tcW w:w="1080" w:type="dxa"/>
            <w:tcPrChange w:id="13396" w:author="rapp" w:date="2023-11-09T16:33:00Z">
              <w:tcPr>
                <w:tcW w:w="1080" w:type="dxa"/>
              </w:tcPr>
            </w:tcPrChange>
          </w:tcPr>
          <w:p w14:paraId="2F80FB00" w14:textId="77777777" w:rsidR="009B75C3" w:rsidRPr="001D2E49" w:rsidRDefault="009B75C3" w:rsidP="006B5720">
            <w:pPr>
              <w:pStyle w:val="TAL"/>
              <w:rPr>
                <w:rFonts w:cs="Arial"/>
                <w:lang w:eastAsia="ja-JP"/>
              </w:rPr>
            </w:pPr>
          </w:p>
        </w:tc>
        <w:tc>
          <w:tcPr>
            <w:tcW w:w="1512" w:type="dxa"/>
            <w:tcPrChange w:id="13397" w:author="rapp" w:date="2023-11-09T16:33:00Z">
              <w:tcPr>
                <w:tcW w:w="1512" w:type="dxa"/>
              </w:tcPr>
            </w:tcPrChange>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Change w:id="13398" w:author="rapp" w:date="2023-11-09T16:33:00Z">
              <w:tcPr>
                <w:tcW w:w="1728" w:type="dxa"/>
              </w:tcPr>
            </w:tcPrChange>
          </w:tcPr>
          <w:p w14:paraId="0C7B890A" w14:textId="77777777" w:rsidR="009B75C3" w:rsidRPr="001D2E49" w:rsidRDefault="009B75C3" w:rsidP="006B5720">
            <w:pPr>
              <w:pStyle w:val="TAL"/>
              <w:rPr>
                <w:rFonts w:cs="Arial"/>
                <w:lang w:eastAsia="ja-JP"/>
              </w:rPr>
            </w:pPr>
          </w:p>
        </w:tc>
        <w:tc>
          <w:tcPr>
            <w:tcW w:w="1080" w:type="dxa"/>
            <w:tcPrChange w:id="13399" w:author="rapp" w:date="2023-11-09T16:33:00Z">
              <w:tcPr>
                <w:tcW w:w="1080" w:type="dxa"/>
              </w:tcPr>
            </w:tcPrChange>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Change w:id="13400" w:author="rapp" w:date="2023-11-09T16:33:00Z">
              <w:tcPr>
                <w:tcW w:w="1080" w:type="dxa"/>
              </w:tcPr>
            </w:tcPrChange>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B97A0B">
        <w:tc>
          <w:tcPr>
            <w:tcW w:w="2267" w:type="dxa"/>
            <w:tcPrChange w:id="13401" w:author="rapp" w:date="2023-11-09T16:33:00Z">
              <w:tcPr>
                <w:tcW w:w="2160" w:type="dxa"/>
              </w:tcPr>
            </w:tcPrChange>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Change w:id="13402" w:author="rapp" w:date="2023-11-09T16:33:00Z">
              <w:tcPr>
                <w:tcW w:w="1080" w:type="dxa"/>
              </w:tcPr>
            </w:tcPrChange>
          </w:tcPr>
          <w:p w14:paraId="120425C0" w14:textId="77777777" w:rsidR="009B75C3" w:rsidRPr="001D2E49" w:rsidRDefault="009B75C3" w:rsidP="006B5720">
            <w:pPr>
              <w:pStyle w:val="TAL"/>
              <w:rPr>
                <w:rFonts w:eastAsia="MS Mincho" w:cs="Arial"/>
                <w:lang w:eastAsia="ja-JP"/>
              </w:rPr>
            </w:pPr>
            <w:r w:rsidRPr="001D2E49">
              <w:t>M</w:t>
            </w:r>
          </w:p>
        </w:tc>
        <w:tc>
          <w:tcPr>
            <w:tcW w:w="1080" w:type="dxa"/>
            <w:tcPrChange w:id="13403" w:author="rapp" w:date="2023-11-09T16:33:00Z">
              <w:tcPr>
                <w:tcW w:w="1080" w:type="dxa"/>
              </w:tcPr>
            </w:tcPrChange>
          </w:tcPr>
          <w:p w14:paraId="4428F2D8" w14:textId="77777777" w:rsidR="009B75C3" w:rsidRPr="001D2E49" w:rsidRDefault="009B75C3" w:rsidP="006B5720">
            <w:pPr>
              <w:pStyle w:val="TAL"/>
              <w:rPr>
                <w:rFonts w:cs="Arial"/>
                <w:lang w:eastAsia="ja-JP"/>
              </w:rPr>
            </w:pPr>
          </w:p>
        </w:tc>
        <w:tc>
          <w:tcPr>
            <w:tcW w:w="1512" w:type="dxa"/>
            <w:tcPrChange w:id="13404" w:author="rapp" w:date="2023-11-09T16:33:00Z">
              <w:tcPr>
                <w:tcW w:w="1512" w:type="dxa"/>
              </w:tcPr>
            </w:tcPrChange>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Change w:id="13405" w:author="rapp" w:date="2023-11-09T16:33:00Z">
              <w:tcPr>
                <w:tcW w:w="1728" w:type="dxa"/>
              </w:tcPr>
            </w:tcPrChange>
          </w:tcPr>
          <w:p w14:paraId="7BC8D7D6" w14:textId="77777777" w:rsidR="009B75C3" w:rsidRPr="001D2E49" w:rsidRDefault="009B75C3" w:rsidP="006B5720">
            <w:pPr>
              <w:pStyle w:val="TAL"/>
              <w:rPr>
                <w:rFonts w:cs="Arial"/>
                <w:lang w:eastAsia="ja-JP"/>
              </w:rPr>
            </w:pPr>
          </w:p>
        </w:tc>
        <w:tc>
          <w:tcPr>
            <w:tcW w:w="1080" w:type="dxa"/>
            <w:tcPrChange w:id="13406" w:author="rapp" w:date="2023-11-09T16:33:00Z">
              <w:tcPr>
                <w:tcW w:w="1080" w:type="dxa"/>
              </w:tcPr>
            </w:tcPrChange>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Change w:id="13407" w:author="rapp" w:date="2023-11-09T16:33:00Z">
              <w:tcPr>
                <w:tcW w:w="1080" w:type="dxa"/>
              </w:tcPr>
            </w:tcPrChange>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B97A0B">
        <w:tc>
          <w:tcPr>
            <w:tcW w:w="2267" w:type="dxa"/>
            <w:tcPrChange w:id="13408" w:author="rapp" w:date="2023-11-09T16:33:00Z">
              <w:tcPr>
                <w:tcW w:w="2160" w:type="dxa"/>
              </w:tcPr>
            </w:tcPrChange>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Change w:id="13409" w:author="rapp" w:date="2023-11-09T16:33:00Z">
              <w:tcPr>
                <w:tcW w:w="1080" w:type="dxa"/>
              </w:tcPr>
            </w:tcPrChange>
          </w:tcPr>
          <w:p w14:paraId="33EA4899" w14:textId="77777777" w:rsidR="009B75C3" w:rsidRPr="001D2E49" w:rsidRDefault="009B75C3" w:rsidP="006B5720">
            <w:pPr>
              <w:pStyle w:val="TAL"/>
              <w:rPr>
                <w:rFonts w:eastAsia="MS Mincho" w:cs="Arial"/>
                <w:lang w:eastAsia="ja-JP"/>
              </w:rPr>
            </w:pPr>
            <w:r w:rsidRPr="001D2E49">
              <w:t>M</w:t>
            </w:r>
          </w:p>
        </w:tc>
        <w:tc>
          <w:tcPr>
            <w:tcW w:w="1080" w:type="dxa"/>
            <w:tcPrChange w:id="13410" w:author="rapp" w:date="2023-11-09T16:33:00Z">
              <w:tcPr>
                <w:tcW w:w="1080" w:type="dxa"/>
              </w:tcPr>
            </w:tcPrChange>
          </w:tcPr>
          <w:p w14:paraId="3DEFF4E4" w14:textId="77777777" w:rsidR="009B75C3" w:rsidRPr="001D2E49" w:rsidRDefault="009B75C3" w:rsidP="006B5720">
            <w:pPr>
              <w:pStyle w:val="TAL"/>
              <w:rPr>
                <w:rFonts w:cs="Arial"/>
                <w:lang w:eastAsia="ja-JP"/>
              </w:rPr>
            </w:pPr>
          </w:p>
        </w:tc>
        <w:tc>
          <w:tcPr>
            <w:tcW w:w="1512" w:type="dxa"/>
            <w:tcPrChange w:id="13411" w:author="rapp" w:date="2023-11-09T16:33:00Z">
              <w:tcPr>
                <w:tcW w:w="1512" w:type="dxa"/>
              </w:tcPr>
            </w:tcPrChange>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Change w:id="13412" w:author="rapp" w:date="2023-11-09T16:33:00Z">
              <w:tcPr>
                <w:tcW w:w="1728" w:type="dxa"/>
              </w:tcPr>
            </w:tcPrChange>
          </w:tcPr>
          <w:p w14:paraId="4AA276B0" w14:textId="77777777" w:rsidR="009B75C3" w:rsidRPr="001D2E49" w:rsidRDefault="009B75C3" w:rsidP="006B5720">
            <w:pPr>
              <w:pStyle w:val="TAL"/>
              <w:rPr>
                <w:rFonts w:cs="Arial"/>
                <w:lang w:eastAsia="ja-JP"/>
              </w:rPr>
            </w:pPr>
          </w:p>
        </w:tc>
        <w:tc>
          <w:tcPr>
            <w:tcW w:w="1080" w:type="dxa"/>
            <w:tcPrChange w:id="13413" w:author="rapp" w:date="2023-11-09T16:33:00Z">
              <w:tcPr>
                <w:tcW w:w="1080" w:type="dxa"/>
              </w:tcPr>
            </w:tcPrChange>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Change w:id="13414" w:author="rapp" w:date="2023-11-09T16:33:00Z">
              <w:tcPr>
                <w:tcW w:w="1080" w:type="dxa"/>
              </w:tcPr>
            </w:tcPrChange>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B97A0B">
        <w:tc>
          <w:tcPr>
            <w:tcW w:w="2267" w:type="dxa"/>
            <w:tcPrChange w:id="13415" w:author="rapp" w:date="2023-11-09T16:33:00Z">
              <w:tcPr>
                <w:tcW w:w="2160" w:type="dxa"/>
              </w:tcPr>
            </w:tcPrChange>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Change w:id="13416" w:author="rapp" w:date="2023-11-09T16:33:00Z">
              <w:tcPr>
                <w:tcW w:w="1080" w:type="dxa"/>
              </w:tcPr>
            </w:tcPrChange>
          </w:tcPr>
          <w:p w14:paraId="62F974A6" w14:textId="77777777" w:rsidR="009B75C3" w:rsidRPr="001D2E49" w:rsidRDefault="009B75C3" w:rsidP="006B5720">
            <w:pPr>
              <w:pStyle w:val="TAL"/>
              <w:rPr>
                <w:rFonts w:eastAsia="MS Mincho" w:cs="Arial"/>
                <w:lang w:eastAsia="ja-JP"/>
              </w:rPr>
            </w:pPr>
          </w:p>
        </w:tc>
        <w:tc>
          <w:tcPr>
            <w:tcW w:w="1080" w:type="dxa"/>
            <w:tcPrChange w:id="13417" w:author="rapp" w:date="2023-11-09T16:33:00Z">
              <w:tcPr>
                <w:tcW w:w="1080" w:type="dxa"/>
              </w:tcPr>
            </w:tcPrChange>
          </w:tcPr>
          <w:p w14:paraId="16FCFE97" w14:textId="77777777" w:rsidR="009B75C3" w:rsidRPr="001D2E49" w:rsidRDefault="009B75C3" w:rsidP="006B5720">
            <w:pPr>
              <w:pStyle w:val="TAL"/>
              <w:rPr>
                <w:rFonts w:cs="Arial"/>
                <w:lang w:eastAsia="ja-JP"/>
              </w:rPr>
            </w:pPr>
            <w:r w:rsidRPr="001D2E49">
              <w:rPr>
                <w:i/>
              </w:rPr>
              <w:t>1</w:t>
            </w:r>
          </w:p>
        </w:tc>
        <w:tc>
          <w:tcPr>
            <w:tcW w:w="1512" w:type="dxa"/>
            <w:tcPrChange w:id="13418" w:author="rapp" w:date="2023-11-09T16:33:00Z">
              <w:tcPr>
                <w:tcW w:w="1512" w:type="dxa"/>
              </w:tcPr>
            </w:tcPrChange>
          </w:tcPr>
          <w:p w14:paraId="02BFAB1F" w14:textId="77777777" w:rsidR="009B75C3" w:rsidRPr="001D2E49" w:rsidRDefault="009B75C3" w:rsidP="006B5720">
            <w:pPr>
              <w:pStyle w:val="TAL"/>
              <w:rPr>
                <w:rFonts w:cs="Arial"/>
                <w:lang w:eastAsia="ja-JP"/>
              </w:rPr>
            </w:pPr>
          </w:p>
        </w:tc>
        <w:tc>
          <w:tcPr>
            <w:tcW w:w="1757" w:type="dxa"/>
            <w:tcPrChange w:id="13419" w:author="rapp" w:date="2023-11-09T16:33:00Z">
              <w:tcPr>
                <w:tcW w:w="1728" w:type="dxa"/>
              </w:tcPr>
            </w:tcPrChange>
          </w:tcPr>
          <w:p w14:paraId="0E146396" w14:textId="77777777" w:rsidR="009B75C3" w:rsidRPr="001D2E49" w:rsidRDefault="009B75C3" w:rsidP="006B5720">
            <w:pPr>
              <w:pStyle w:val="TAL"/>
              <w:rPr>
                <w:rFonts w:cs="Arial"/>
                <w:lang w:eastAsia="ja-JP"/>
              </w:rPr>
            </w:pPr>
          </w:p>
        </w:tc>
        <w:tc>
          <w:tcPr>
            <w:tcW w:w="1080" w:type="dxa"/>
            <w:tcPrChange w:id="13420" w:author="rapp" w:date="2023-11-09T16:33:00Z">
              <w:tcPr>
                <w:tcW w:w="1080" w:type="dxa"/>
              </w:tcPr>
            </w:tcPrChange>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Change w:id="13421" w:author="rapp" w:date="2023-11-09T16:33:00Z">
              <w:tcPr>
                <w:tcW w:w="1080" w:type="dxa"/>
              </w:tcPr>
            </w:tcPrChange>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B97A0B">
        <w:tc>
          <w:tcPr>
            <w:tcW w:w="2267" w:type="dxa"/>
            <w:tcPrChange w:id="13422" w:author="rapp" w:date="2023-11-09T16:33:00Z">
              <w:tcPr>
                <w:tcW w:w="2160" w:type="dxa"/>
              </w:tcPr>
            </w:tcPrChange>
          </w:tcPr>
          <w:p w14:paraId="30C5C92C" w14:textId="77777777" w:rsidR="009B75C3" w:rsidRPr="006B5720" w:rsidRDefault="009B75C3">
            <w:pPr>
              <w:pStyle w:val="TAL"/>
              <w:ind w:leftChars="50" w:left="100"/>
              <w:rPr>
                <w:rFonts w:eastAsia="MS Mincho" w:cs="Arial"/>
                <w:b/>
                <w:bCs/>
                <w:lang w:eastAsia="ja-JP"/>
                <w:rPrChange w:id="13423" w:author="Ericsson" w:date="2023-11-09T09:58:00Z">
                  <w:rPr>
                    <w:rFonts w:eastAsia="MS Mincho" w:cs="Arial"/>
                    <w:lang w:eastAsia="ja-JP"/>
                  </w:rPr>
                </w:rPrChange>
              </w:rPr>
              <w:pPrChange w:id="13424" w:author="Ericsson" w:date="2023-11-09T09:58:00Z">
                <w:pPr>
                  <w:pStyle w:val="TAL"/>
                  <w:ind w:left="75"/>
                </w:pPr>
              </w:pPrChange>
            </w:pPr>
            <w:r w:rsidRPr="006B5720">
              <w:rPr>
                <w:b/>
                <w:bCs/>
                <w:szCs w:val="18"/>
              </w:rPr>
              <w:t>&gt;PDU Session Resource to be Switched in Downlink</w:t>
            </w:r>
            <w:r w:rsidRPr="006B5720">
              <w:rPr>
                <w:rFonts w:eastAsia="MS Mincho"/>
                <w:b/>
                <w:bCs/>
                <w:szCs w:val="18"/>
              </w:rPr>
              <w:t xml:space="preserve"> Item</w:t>
            </w:r>
          </w:p>
        </w:tc>
        <w:tc>
          <w:tcPr>
            <w:tcW w:w="1020" w:type="dxa"/>
            <w:tcPrChange w:id="13425" w:author="rapp" w:date="2023-11-09T16:33:00Z">
              <w:tcPr>
                <w:tcW w:w="1080" w:type="dxa"/>
              </w:tcPr>
            </w:tcPrChange>
          </w:tcPr>
          <w:p w14:paraId="2EC37B65" w14:textId="77777777" w:rsidR="009B75C3" w:rsidRPr="001D2E49" w:rsidRDefault="009B75C3" w:rsidP="006B5720">
            <w:pPr>
              <w:pStyle w:val="TAL"/>
              <w:rPr>
                <w:rFonts w:eastAsia="MS Mincho" w:cs="Arial"/>
                <w:lang w:eastAsia="ja-JP"/>
              </w:rPr>
            </w:pPr>
          </w:p>
        </w:tc>
        <w:tc>
          <w:tcPr>
            <w:tcW w:w="1080" w:type="dxa"/>
            <w:tcPrChange w:id="13426" w:author="rapp" w:date="2023-11-09T16:33:00Z">
              <w:tcPr>
                <w:tcW w:w="1080" w:type="dxa"/>
              </w:tcPr>
            </w:tcPrChange>
          </w:tcPr>
          <w:p w14:paraId="1C61A670" w14:textId="77777777" w:rsidR="009B75C3" w:rsidRPr="001D2E49" w:rsidRDefault="009B75C3" w:rsidP="006B5720">
            <w:pPr>
              <w:pStyle w:val="TAL"/>
              <w:rPr>
                <w:rFonts w:cs="Arial"/>
                <w:lang w:eastAsia="ja-JP"/>
              </w:rPr>
            </w:pPr>
            <w:r w:rsidRPr="001D2E49">
              <w:rPr>
                <w:bCs/>
                <w:i/>
                <w:szCs w:val="18"/>
              </w:rPr>
              <w:t>1..&lt;maxnoofPDUSessions&gt;</w:t>
            </w:r>
            <w:del w:id="13427" w:author="rapp" w:date="2023-11-09T11:38:00Z">
              <w:r w:rsidRPr="001D2E49" w:rsidDel="004D7A83">
                <w:rPr>
                  <w:bCs/>
                  <w:i/>
                  <w:szCs w:val="18"/>
                </w:rPr>
                <w:delText xml:space="preserve"> </w:delText>
              </w:r>
            </w:del>
          </w:p>
        </w:tc>
        <w:tc>
          <w:tcPr>
            <w:tcW w:w="1512" w:type="dxa"/>
            <w:tcPrChange w:id="13428" w:author="rapp" w:date="2023-11-09T16:33:00Z">
              <w:tcPr>
                <w:tcW w:w="1512" w:type="dxa"/>
              </w:tcPr>
            </w:tcPrChange>
          </w:tcPr>
          <w:p w14:paraId="693ADADF" w14:textId="77777777" w:rsidR="009B75C3" w:rsidRPr="001D2E49" w:rsidRDefault="009B75C3" w:rsidP="006B5720">
            <w:pPr>
              <w:pStyle w:val="TAL"/>
              <w:rPr>
                <w:rFonts w:cs="Arial"/>
                <w:lang w:eastAsia="ja-JP"/>
              </w:rPr>
            </w:pPr>
          </w:p>
        </w:tc>
        <w:tc>
          <w:tcPr>
            <w:tcW w:w="1757" w:type="dxa"/>
            <w:tcPrChange w:id="13429" w:author="rapp" w:date="2023-11-09T16:33:00Z">
              <w:tcPr>
                <w:tcW w:w="1728" w:type="dxa"/>
              </w:tcPr>
            </w:tcPrChange>
          </w:tcPr>
          <w:p w14:paraId="11EB8218" w14:textId="77777777" w:rsidR="009B75C3" w:rsidRPr="001D2E49" w:rsidRDefault="009B75C3" w:rsidP="006B5720">
            <w:pPr>
              <w:pStyle w:val="TAL"/>
              <w:rPr>
                <w:rFonts w:cs="Arial"/>
                <w:lang w:eastAsia="ja-JP"/>
              </w:rPr>
            </w:pPr>
          </w:p>
        </w:tc>
        <w:tc>
          <w:tcPr>
            <w:tcW w:w="1080" w:type="dxa"/>
            <w:tcPrChange w:id="13430" w:author="rapp" w:date="2023-11-09T16:33:00Z">
              <w:tcPr>
                <w:tcW w:w="1080" w:type="dxa"/>
              </w:tcPr>
            </w:tcPrChange>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Change w:id="13431" w:author="rapp" w:date="2023-11-09T16:33:00Z">
              <w:tcPr>
                <w:tcW w:w="1080" w:type="dxa"/>
              </w:tcPr>
            </w:tcPrChange>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B97A0B">
        <w:tc>
          <w:tcPr>
            <w:tcW w:w="2267" w:type="dxa"/>
            <w:tcPrChange w:id="13432" w:author="rapp" w:date="2023-11-09T16:33:00Z">
              <w:tcPr>
                <w:tcW w:w="2160" w:type="dxa"/>
              </w:tcPr>
            </w:tcPrChange>
          </w:tcPr>
          <w:p w14:paraId="18E03E07" w14:textId="77777777" w:rsidR="009B75C3" w:rsidRPr="001D2E49" w:rsidRDefault="009B75C3">
            <w:pPr>
              <w:pStyle w:val="TAL"/>
              <w:ind w:leftChars="100" w:left="200"/>
              <w:rPr>
                <w:rFonts w:eastAsia="MS Mincho" w:cs="Arial"/>
                <w:lang w:eastAsia="ja-JP"/>
              </w:rPr>
              <w:pPrChange w:id="13433" w:author="Ericsson" w:date="2023-11-09T09:58:00Z">
                <w:pPr>
                  <w:pStyle w:val="TAL"/>
                  <w:ind w:left="165"/>
                </w:pPr>
              </w:pPrChange>
            </w:pPr>
            <w:r w:rsidRPr="001D2E49">
              <w:t xml:space="preserve">&gt;&gt;PDU Session ID </w:t>
            </w:r>
          </w:p>
        </w:tc>
        <w:tc>
          <w:tcPr>
            <w:tcW w:w="1020" w:type="dxa"/>
            <w:tcPrChange w:id="13434" w:author="rapp" w:date="2023-11-09T16:33:00Z">
              <w:tcPr>
                <w:tcW w:w="1080" w:type="dxa"/>
              </w:tcPr>
            </w:tcPrChange>
          </w:tcPr>
          <w:p w14:paraId="6DB848CA" w14:textId="77777777" w:rsidR="009B75C3" w:rsidRPr="001D2E49" w:rsidRDefault="009B75C3" w:rsidP="006B5720">
            <w:pPr>
              <w:pStyle w:val="TAL"/>
              <w:rPr>
                <w:rFonts w:eastAsia="MS Mincho" w:cs="Arial"/>
                <w:lang w:eastAsia="ja-JP"/>
              </w:rPr>
            </w:pPr>
            <w:r w:rsidRPr="001D2E49">
              <w:t>M</w:t>
            </w:r>
          </w:p>
        </w:tc>
        <w:tc>
          <w:tcPr>
            <w:tcW w:w="1080" w:type="dxa"/>
            <w:tcPrChange w:id="13435" w:author="rapp" w:date="2023-11-09T16:33:00Z">
              <w:tcPr>
                <w:tcW w:w="1080" w:type="dxa"/>
              </w:tcPr>
            </w:tcPrChange>
          </w:tcPr>
          <w:p w14:paraId="51CD5AB4" w14:textId="77777777" w:rsidR="009B75C3" w:rsidRPr="001D2E49" w:rsidRDefault="009B75C3" w:rsidP="006B5720">
            <w:pPr>
              <w:pStyle w:val="TAL"/>
              <w:rPr>
                <w:rFonts w:cs="Arial"/>
                <w:lang w:eastAsia="ja-JP"/>
              </w:rPr>
            </w:pPr>
          </w:p>
        </w:tc>
        <w:tc>
          <w:tcPr>
            <w:tcW w:w="1512" w:type="dxa"/>
            <w:tcPrChange w:id="13436" w:author="rapp" w:date="2023-11-09T16:33:00Z">
              <w:tcPr>
                <w:tcW w:w="1512" w:type="dxa"/>
              </w:tcPr>
            </w:tcPrChange>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Change w:id="13437" w:author="rapp" w:date="2023-11-09T16:33:00Z">
              <w:tcPr>
                <w:tcW w:w="1728" w:type="dxa"/>
              </w:tcPr>
            </w:tcPrChange>
          </w:tcPr>
          <w:p w14:paraId="5DA3F912" w14:textId="77777777" w:rsidR="009B75C3" w:rsidRPr="001D2E49" w:rsidRDefault="009B75C3" w:rsidP="006B5720">
            <w:pPr>
              <w:pStyle w:val="TAL"/>
              <w:rPr>
                <w:rFonts w:cs="Arial"/>
                <w:lang w:eastAsia="ja-JP"/>
              </w:rPr>
            </w:pPr>
          </w:p>
        </w:tc>
        <w:tc>
          <w:tcPr>
            <w:tcW w:w="1080" w:type="dxa"/>
            <w:tcPrChange w:id="13438" w:author="rapp" w:date="2023-11-09T16:33:00Z">
              <w:tcPr>
                <w:tcW w:w="1080" w:type="dxa"/>
              </w:tcPr>
            </w:tcPrChange>
          </w:tcPr>
          <w:p w14:paraId="76970652" w14:textId="77777777" w:rsidR="009B75C3" w:rsidRPr="001D2E49" w:rsidRDefault="009B75C3" w:rsidP="009873D1">
            <w:pPr>
              <w:pStyle w:val="TAC"/>
              <w:rPr>
                <w:rFonts w:eastAsia="MS Mincho" w:cs="Arial"/>
                <w:lang w:eastAsia="ja-JP"/>
              </w:rPr>
            </w:pPr>
            <w:r w:rsidRPr="001D2E49">
              <w:t>-</w:t>
            </w:r>
          </w:p>
        </w:tc>
        <w:tc>
          <w:tcPr>
            <w:tcW w:w="1080" w:type="dxa"/>
            <w:tcPrChange w:id="13439" w:author="rapp" w:date="2023-11-09T16:33:00Z">
              <w:tcPr>
                <w:tcW w:w="1080" w:type="dxa"/>
              </w:tcPr>
            </w:tcPrChange>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B97A0B">
        <w:tc>
          <w:tcPr>
            <w:tcW w:w="2267" w:type="dxa"/>
            <w:tcPrChange w:id="13440" w:author="rapp" w:date="2023-11-09T16:33:00Z">
              <w:tcPr>
                <w:tcW w:w="2160" w:type="dxa"/>
              </w:tcPr>
            </w:tcPrChange>
          </w:tcPr>
          <w:p w14:paraId="28D3B7E1" w14:textId="77777777" w:rsidR="009B75C3" w:rsidRPr="001D2E49" w:rsidRDefault="009B75C3">
            <w:pPr>
              <w:pStyle w:val="TAL"/>
              <w:ind w:leftChars="100" w:left="200"/>
              <w:rPr>
                <w:rFonts w:cs="Arial"/>
                <w:lang w:eastAsia="ja-JP"/>
              </w:rPr>
              <w:pPrChange w:id="13441" w:author="Ericsson" w:date="2023-11-09T09:58:00Z">
                <w:pPr>
                  <w:pStyle w:val="TAL"/>
                  <w:ind w:left="165"/>
                </w:pPr>
              </w:pPrChange>
            </w:pPr>
            <w:r w:rsidRPr="001D2E49">
              <w:t>&gt;&gt;Path Switch Request Transfer</w:t>
            </w:r>
          </w:p>
        </w:tc>
        <w:tc>
          <w:tcPr>
            <w:tcW w:w="1020" w:type="dxa"/>
            <w:tcPrChange w:id="13442" w:author="rapp" w:date="2023-11-09T16:33:00Z">
              <w:tcPr>
                <w:tcW w:w="1080" w:type="dxa"/>
              </w:tcPr>
            </w:tcPrChange>
          </w:tcPr>
          <w:p w14:paraId="5D41FC3E" w14:textId="77777777" w:rsidR="009B75C3" w:rsidRPr="001D2E49" w:rsidRDefault="009B75C3" w:rsidP="006B5720">
            <w:pPr>
              <w:pStyle w:val="TAL"/>
              <w:rPr>
                <w:rFonts w:cs="Arial"/>
                <w:lang w:eastAsia="ja-JP"/>
              </w:rPr>
            </w:pPr>
            <w:r w:rsidRPr="001D2E49">
              <w:t>M</w:t>
            </w:r>
          </w:p>
        </w:tc>
        <w:tc>
          <w:tcPr>
            <w:tcW w:w="1080" w:type="dxa"/>
            <w:tcPrChange w:id="13443" w:author="rapp" w:date="2023-11-09T16:33:00Z">
              <w:tcPr>
                <w:tcW w:w="1080" w:type="dxa"/>
              </w:tcPr>
            </w:tcPrChange>
          </w:tcPr>
          <w:p w14:paraId="4776B7A1" w14:textId="77777777" w:rsidR="009B75C3" w:rsidRPr="001D2E49" w:rsidRDefault="009B75C3" w:rsidP="006B5720">
            <w:pPr>
              <w:pStyle w:val="TAL"/>
              <w:rPr>
                <w:rFonts w:cs="Arial"/>
                <w:i/>
                <w:lang w:eastAsia="ja-JP"/>
              </w:rPr>
            </w:pPr>
          </w:p>
        </w:tc>
        <w:tc>
          <w:tcPr>
            <w:tcW w:w="1512" w:type="dxa"/>
            <w:tcPrChange w:id="13444" w:author="rapp" w:date="2023-11-09T16:33:00Z">
              <w:tcPr>
                <w:tcW w:w="1512" w:type="dxa"/>
              </w:tcPr>
            </w:tcPrChange>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Change w:id="13445" w:author="rapp" w:date="2023-11-09T16:33:00Z">
              <w:tcPr>
                <w:tcW w:w="1728" w:type="dxa"/>
              </w:tcPr>
            </w:tcPrChange>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Change w:id="13446" w:author="rapp" w:date="2023-11-09T16:33:00Z">
              <w:tcPr>
                <w:tcW w:w="1080" w:type="dxa"/>
              </w:tcPr>
            </w:tcPrChange>
          </w:tcPr>
          <w:p w14:paraId="6DD8B915" w14:textId="77777777" w:rsidR="009B75C3" w:rsidRPr="001D2E49" w:rsidRDefault="009B75C3" w:rsidP="009873D1">
            <w:pPr>
              <w:pStyle w:val="TAC"/>
              <w:rPr>
                <w:rFonts w:cs="Arial"/>
                <w:lang w:eastAsia="ja-JP"/>
              </w:rPr>
            </w:pPr>
            <w:r w:rsidRPr="001D2E49">
              <w:t>-</w:t>
            </w:r>
          </w:p>
        </w:tc>
        <w:tc>
          <w:tcPr>
            <w:tcW w:w="1080" w:type="dxa"/>
            <w:tcPrChange w:id="13447" w:author="rapp" w:date="2023-11-09T16:33:00Z">
              <w:tcPr>
                <w:tcW w:w="1080" w:type="dxa"/>
              </w:tcPr>
            </w:tcPrChange>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B97A0B">
        <w:tc>
          <w:tcPr>
            <w:tcW w:w="2267" w:type="dxa"/>
            <w:tcPrChange w:id="13448" w:author="rapp" w:date="2023-11-09T16:33:00Z">
              <w:tcPr>
                <w:tcW w:w="2160" w:type="dxa"/>
              </w:tcPr>
            </w:tcPrChange>
          </w:tcPr>
          <w:p w14:paraId="74E3A04F" w14:textId="77777777" w:rsidR="009B75C3" w:rsidRPr="001D2E49" w:rsidRDefault="009B75C3" w:rsidP="006B5720">
            <w:pPr>
              <w:pStyle w:val="TAL"/>
              <w:rPr>
                <w:b/>
              </w:rPr>
            </w:pPr>
            <w:r w:rsidRPr="001D2E49">
              <w:rPr>
                <w:b/>
              </w:rPr>
              <w:t>PDU Session Resource Failed to Setup List</w:t>
            </w:r>
          </w:p>
        </w:tc>
        <w:tc>
          <w:tcPr>
            <w:tcW w:w="1020" w:type="dxa"/>
            <w:tcPrChange w:id="13449" w:author="rapp" w:date="2023-11-09T16:33:00Z">
              <w:tcPr>
                <w:tcW w:w="1080" w:type="dxa"/>
              </w:tcPr>
            </w:tcPrChange>
          </w:tcPr>
          <w:p w14:paraId="5B89DD93" w14:textId="77777777" w:rsidR="009B75C3" w:rsidRPr="001D2E49" w:rsidRDefault="009B75C3" w:rsidP="006B5720">
            <w:pPr>
              <w:pStyle w:val="TAL"/>
            </w:pPr>
          </w:p>
        </w:tc>
        <w:tc>
          <w:tcPr>
            <w:tcW w:w="1080" w:type="dxa"/>
            <w:tcPrChange w:id="13450" w:author="rapp" w:date="2023-11-09T16:33:00Z">
              <w:tcPr>
                <w:tcW w:w="1080" w:type="dxa"/>
              </w:tcPr>
            </w:tcPrChange>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Change w:id="13451" w:author="rapp" w:date="2023-11-09T16:33:00Z">
              <w:tcPr>
                <w:tcW w:w="1512" w:type="dxa"/>
              </w:tcPr>
            </w:tcPrChange>
          </w:tcPr>
          <w:p w14:paraId="30D40413" w14:textId="77777777" w:rsidR="009B75C3" w:rsidRPr="001D2E49" w:rsidRDefault="009B75C3" w:rsidP="006B5720">
            <w:pPr>
              <w:pStyle w:val="TAL"/>
              <w:rPr>
                <w:rFonts w:cs="Arial"/>
                <w:lang w:eastAsia="ja-JP"/>
              </w:rPr>
            </w:pPr>
          </w:p>
        </w:tc>
        <w:tc>
          <w:tcPr>
            <w:tcW w:w="1757" w:type="dxa"/>
            <w:tcPrChange w:id="13452" w:author="rapp" w:date="2023-11-09T16:33:00Z">
              <w:tcPr>
                <w:tcW w:w="1728" w:type="dxa"/>
              </w:tcPr>
            </w:tcPrChange>
          </w:tcPr>
          <w:p w14:paraId="50AD0B77" w14:textId="77777777" w:rsidR="009B75C3" w:rsidRPr="001D2E49" w:rsidRDefault="009B75C3" w:rsidP="006B5720">
            <w:pPr>
              <w:pStyle w:val="TAL"/>
              <w:rPr>
                <w:rFonts w:cs="Arial"/>
                <w:lang w:eastAsia="ja-JP"/>
              </w:rPr>
            </w:pPr>
          </w:p>
        </w:tc>
        <w:tc>
          <w:tcPr>
            <w:tcW w:w="1080" w:type="dxa"/>
            <w:tcPrChange w:id="13453" w:author="rapp" w:date="2023-11-09T16:33:00Z">
              <w:tcPr>
                <w:tcW w:w="1080" w:type="dxa"/>
              </w:tcPr>
            </w:tcPrChange>
          </w:tcPr>
          <w:p w14:paraId="199DC7C6" w14:textId="77777777" w:rsidR="009B75C3" w:rsidRPr="001D2E49" w:rsidRDefault="009B75C3" w:rsidP="009873D1">
            <w:pPr>
              <w:pStyle w:val="TAC"/>
            </w:pPr>
            <w:r w:rsidRPr="001D2E49">
              <w:t>YES</w:t>
            </w:r>
          </w:p>
        </w:tc>
        <w:tc>
          <w:tcPr>
            <w:tcW w:w="1080" w:type="dxa"/>
            <w:tcPrChange w:id="13454" w:author="rapp" w:date="2023-11-09T16:33:00Z">
              <w:tcPr>
                <w:tcW w:w="1080" w:type="dxa"/>
              </w:tcPr>
            </w:tcPrChange>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B97A0B">
        <w:tc>
          <w:tcPr>
            <w:tcW w:w="2267" w:type="dxa"/>
            <w:tcPrChange w:id="13455" w:author="rapp" w:date="2023-11-09T16:33:00Z">
              <w:tcPr>
                <w:tcW w:w="2160" w:type="dxa"/>
              </w:tcPr>
            </w:tcPrChange>
          </w:tcPr>
          <w:p w14:paraId="42552780" w14:textId="77777777" w:rsidR="009B75C3" w:rsidRPr="006B5720" w:rsidRDefault="009B75C3">
            <w:pPr>
              <w:pStyle w:val="TAL"/>
              <w:ind w:leftChars="50" w:left="100"/>
              <w:rPr>
                <w:b/>
                <w:bCs/>
                <w:rPrChange w:id="13456" w:author="Ericsson" w:date="2023-11-09T09:58:00Z">
                  <w:rPr/>
                </w:rPrChange>
              </w:rPr>
              <w:pPrChange w:id="13457" w:author="Ericsson" w:date="2023-11-09T09:58:00Z">
                <w:pPr>
                  <w:pStyle w:val="TAL"/>
                  <w:ind w:left="72"/>
                </w:pPr>
              </w:pPrChange>
            </w:pPr>
            <w:r w:rsidRPr="006B5720">
              <w:rPr>
                <w:b/>
                <w:bCs/>
                <w:lang w:eastAsia="ja-JP"/>
              </w:rPr>
              <w:t>&gt;PDU Session Resource Failed to Setup Item</w:t>
            </w:r>
          </w:p>
        </w:tc>
        <w:tc>
          <w:tcPr>
            <w:tcW w:w="1020" w:type="dxa"/>
            <w:tcPrChange w:id="13458" w:author="rapp" w:date="2023-11-09T16:33:00Z">
              <w:tcPr>
                <w:tcW w:w="1080" w:type="dxa"/>
              </w:tcPr>
            </w:tcPrChange>
          </w:tcPr>
          <w:p w14:paraId="57D938F5" w14:textId="77777777" w:rsidR="009B75C3" w:rsidRPr="001D2E49" w:rsidRDefault="009B75C3" w:rsidP="006B5720">
            <w:pPr>
              <w:pStyle w:val="TAL"/>
            </w:pPr>
          </w:p>
        </w:tc>
        <w:tc>
          <w:tcPr>
            <w:tcW w:w="1080" w:type="dxa"/>
            <w:tcPrChange w:id="13459" w:author="rapp" w:date="2023-11-09T16:33:00Z">
              <w:tcPr>
                <w:tcW w:w="1080" w:type="dxa"/>
              </w:tcPr>
            </w:tcPrChange>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Change w:id="13460" w:author="rapp" w:date="2023-11-09T16:33:00Z">
              <w:tcPr>
                <w:tcW w:w="1512" w:type="dxa"/>
              </w:tcPr>
            </w:tcPrChange>
          </w:tcPr>
          <w:p w14:paraId="79CF1CFB" w14:textId="77777777" w:rsidR="009B75C3" w:rsidRPr="001D2E49" w:rsidRDefault="009B75C3" w:rsidP="006B5720">
            <w:pPr>
              <w:pStyle w:val="TAL"/>
              <w:rPr>
                <w:rFonts w:cs="Arial"/>
                <w:lang w:eastAsia="ja-JP"/>
              </w:rPr>
            </w:pPr>
          </w:p>
        </w:tc>
        <w:tc>
          <w:tcPr>
            <w:tcW w:w="1757" w:type="dxa"/>
            <w:tcPrChange w:id="13461" w:author="rapp" w:date="2023-11-09T16:33:00Z">
              <w:tcPr>
                <w:tcW w:w="1728" w:type="dxa"/>
              </w:tcPr>
            </w:tcPrChange>
          </w:tcPr>
          <w:p w14:paraId="1997B382" w14:textId="77777777" w:rsidR="009B75C3" w:rsidRPr="001D2E49" w:rsidRDefault="009B75C3" w:rsidP="006B5720">
            <w:pPr>
              <w:pStyle w:val="TAL"/>
              <w:rPr>
                <w:rFonts w:cs="Arial"/>
                <w:lang w:eastAsia="ja-JP"/>
              </w:rPr>
            </w:pPr>
          </w:p>
        </w:tc>
        <w:tc>
          <w:tcPr>
            <w:tcW w:w="1080" w:type="dxa"/>
            <w:tcPrChange w:id="13462" w:author="rapp" w:date="2023-11-09T16:33:00Z">
              <w:tcPr>
                <w:tcW w:w="1080" w:type="dxa"/>
              </w:tcPr>
            </w:tcPrChange>
          </w:tcPr>
          <w:p w14:paraId="6BCE5279" w14:textId="77777777" w:rsidR="009B75C3" w:rsidRPr="001D2E49" w:rsidRDefault="009B75C3" w:rsidP="009873D1">
            <w:pPr>
              <w:pStyle w:val="TAC"/>
            </w:pPr>
            <w:r w:rsidRPr="001D2E49">
              <w:rPr>
                <w:rFonts w:cs="Arial"/>
                <w:lang w:eastAsia="ja-JP"/>
              </w:rPr>
              <w:t>-</w:t>
            </w:r>
          </w:p>
        </w:tc>
        <w:tc>
          <w:tcPr>
            <w:tcW w:w="1080" w:type="dxa"/>
            <w:tcPrChange w:id="13463" w:author="rapp" w:date="2023-11-09T16:33:00Z">
              <w:tcPr>
                <w:tcW w:w="1080" w:type="dxa"/>
              </w:tcPr>
            </w:tcPrChange>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B97A0B">
        <w:tc>
          <w:tcPr>
            <w:tcW w:w="2267" w:type="dxa"/>
            <w:tcPrChange w:id="13464" w:author="rapp" w:date="2023-11-09T16:33:00Z">
              <w:tcPr>
                <w:tcW w:w="2160" w:type="dxa"/>
              </w:tcPr>
            </w:tcPrChange>
          </w:tcPr>
          <w:p w14:paraId="3102F5B8" w14:textId="77777777" w:rsidR="009B75C3" w:rsidRPr="001D2E49" w:rsidRDefault="009B75C3">
            <w:pPr>
              <w:pStyle w:val="TAL"/>
              <w:ind w:leftChars="100" w:left="200"/>
              <w:pPrChange w:id="13465" w:author="Ericsson" w:date="2023-11-09T09:58:00Z">
                <w:pPr>
                  <w:pStyle w:val="TAL"/>
                  <w:ind w:left="162"/>
                </w:pPr>
              </w:pPrChange>
            </w:pPr>
            <w:r w:rsidRPr="001D2E49">
              <w:rPr>
                <w:lang w:eastAsia="ja-JP"/>
              </w:rPr>
              <w:t>&gt;&gt;PDU Session ID</w:t>
            </w:r>
          </w:p>
        </w:tc>
        <w:tc>
          <w:tcPr>
            <w:tcW w:w="1020" w:type="dxa"/>
            <w:tcPrChange w:id="13466" w:author="rapp" w:date="2023-11-09T16:33:00Z">
              <w:tcPr>
                <w:tcW w:w="1080" w:type="dxa"/>
              </w:tcPr>
            </w:tcPrChange>
          </w:tcPr>
          <w:p w14:paraId="59997420" w14:textId="77777777" w:rsidR="009B75C3" w:rsidRPr="001D2E49" w:rsidRDefault="009B75C3" w:rsidP="006B5720">
            <w:pPr>
              <w:pStyle w:val="TAL"/>
            </w:pPr>
            <w:r w:rsidRPr="001D2E49">
              <w:rPr>
                <w:rFonts w:cs="Arial"/>
                <w:lang w:eastAsia="ja-JP"/>
              </w:rPr>
              <w:t>M</w:t>
            </w:r>
          </w:p>
        </w:tc>
        <w:tc>
          <w:tcPr>
            <w:tcW w:w="1080" w:type="dxa"/>
            <w:tcPrChange w:id="13467" w:author="rapp" w:date="2023-11-09T16:33:00Z">
              <w:tcPr>
                <w:tcW w:w="1080" w:type="dxa"/>
              </w:tcPr>
            </w:tcPrChange>
          </w:tcPr>
          <w:p w14:paraId="6F08D91F" w14:textId="77777777" w:rsidR="009B75C3" w:rsidRPr="001D2E49" w:rsidRDefault="009B75C3" w:rsidP="006B5720">
            <w:pPr>
              <w:pStyle w:val="TAL"/>
              <w:rPr>
                <w:rFonts w:cs="Arial"/>
                <w:i/>
                <w:lang w:eastAsia="ja-JP"/>
              </w:rPr>
            </w:pPr>
          </w:p>
        </w:tc>
        <w:tc>
          <w:tcPr>
            <w:tcW w:w="1512" w:type="dxa"/>
            <w:tcPrChange w:id="13468" w:author="rapp" w:date="2023-11-09T16:33:00Z">
              <w:tcPr>
                <w:tcW w:w="1512" w:type="dxa"/>
              </w:tcPr>
            </w:tcPrChange>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Change w:id="13469" w:author="rapp" w:date="2023-11-09T16:33:00Z">
              <w:tcPr>
                <w:tcW w:w="1728" w:type="dxa"/>
              </w:tcPr>
            </w:tcPrChange>
          </w:tcPr>
          <w:p w14:paraId="2ABD0988" w14:textId="77777777" w:rsidR="009B75C3" w:rsidRPr="001D2E49" w:rsidRDefault="009B75C3" w:rsidP="006B5720">
            <w:pPr>
              <w:pStyle w:val="TAL"/>
              <w:rPr>
                <w:rFonts w:cs="Arial"/>
                <w:lang w:eastAsia="ja-JP"/>
              </w:rPr>
            </w:pPr>
          </w:p>
        </w:tc>
        <w:tc>
          <w:tcPr>
            <w:tcW w:w="1080" w:type="dxa"/>
            <w:tcPrChange w:id="13470" w:author="rapp" w:date="2023-11-09T16:33:00Z">
              <w:tcPr>
                <w:tcW w:w="1080" w:type="dxa"/>
              </w:tcPr>
            </w:tcPrChange>
          </w:tcPr>
          <w:p w14:paraId="31237D2D" w14:textId="77777777" w:rsidR="009B75C3" w:rsidRPr="001D2E49" w:rsidRDefault="009B75C3" w:rsidP="009873D1">
            <w:pPr>
              <w:pStyle w:val="TAC"/>
            </w:pPr>
            <w:r w:rsidRPr="001D2E49">
              <w:rPr>
                <w:rFonts w:cs="Arial"/>
                <w:lang w:eastAsia="ja-JP"/>
              </w:rPr>
              <w:t>-</w:t>
            </w:r>
          </w:p>
        </w:tc>
        <w:tc>
          <w:tcPr>
            <w:tcW w:w="1080" w:type="dxa"/>
            <w:tcPrChange w:id="13471" w:author="rapp" w:date="2023-11-09T16:33:00Z">
              <w:tcPr>
                <w:tcW w:w="1080" w:type="dxa"/>
              </w:tcPr>
            </w:tcPrChange>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B97A0B">
        <w:tc>
          <w:tcPr>
            <w:tcW w:w="2267" w:type="dxa"/>
            <w:tcPrChange w:id="13472" w:author="rapp" w:date="2023-11-09T16:33:00Z">
              <w:tcPr>
                <w:tcW w:w="2160" w:type="dxa"/>
              </w:tcPr>
            </w:tcPrChange>
          </w:tcPr>
          <w:p w14:paraId="28C41C85" w14:textId="77777777" w:rsidR="009B75C3" w:rsidRPr="001D2E49" w:rsidRDefault="009B75C3">
            <w:pPr>
              <w:pStyle w:val="TAL"/>
              <w:ind w:leftChars="100" w:left="200"/>
              <w:pPrChange w:id="13473" w:author="Ericsson" w:date="2023-11-09T09:58:00Z">
                <w:pPr>
                  <w:pStyle w:val="TAL"/>
                  <w:ind w:left="162"/>
                </w:pPr>
              </w:pPrChange>
            </w:pPr>
            <w:r w:rsidRPr="001D2E49">
              <w:rPr>
                <w:lang w:eastAsia="ja-JP"/>
              </w:rPr>
              <w:t>&gt;&gt;Path Switch Request Setup Failed Transfer</w:t>
            </w:r>
          </w:p>
        </w:tc>
        <w:tc>
          <w:tcPr>
            <w:tcW w:w="1020" w:type="dxa"/>
            <w:tcPrChange w:id="13474" w:author="rapp" w:date="2023-11-09T16:33:00Z">
              <w:tcPr>
                <w:tcW w:w="1080" w:type="dxa"/>
              </w:tcPr>
            </w:tcPrChange>
          </w:tcPr>
          <w:p w14:paraId="0686DD02" w14:textId="77777777" w:rsidR="009B75C3" w:rsidRPr="001D2E49" w:rsidRDefault="009B75C3" w:rsidP="006B5720">
            <w:pPr>
              <w:pStyle w:val="TAL"/>
            </w:pPr>
            <w:r w:rsidRPr="001D2E49">
              <w:rPr>
                <w:rFonts w:cs="Arial"/>
                <w:lang w:eastAsia="ja-JP"/>
              </w:rPr>
              <w:t>M</w:t>
            </w:r>
          </w:p>
        </w:tc>
        <w:tc>
          <w:tcPr>
            <w:tcW w:w="1080" w:type="dxa"/>
            <w:tcPrChange w:id="13475" w:author="rapp" w:date="2023-11-09T16:33:00Z">
              <w:tcPr>
                <w:tcW w:w="1080" w:type="dxa"/>
              </w:tcPr>
            </w:tcPrChange>
          </w:tcPr>
          <w:p w14:paraId="7ED93C29" w14:textId="77777777" w:rsidR="009B75C3" w:rsidRPr="001D2E49" w:rsidRDefault="009B75C3" w:rsidP="006B5720">
            <w:pPr>
              <w:pStyle w:val="TAL"/>
              <w:rPr>
                <w:rFonts w:cs="Arial"/>
                <w:i/>
                <w:lang w:eastAsia="ja-JP"/>
              </w:rPr>
            </w:pPr>
          </w:p>
        </w:tc>
        <w:tc>
          <w:tcPr>
            <w:tcW w:w="1512" w:type="dxa"/>
            <w:tcPrChange w:id="13476" w:author="rapp" w:date="2023-11-09T16:33:00Z">
              <w:tcPr>
                <w:tcW w:w="1512" w:type="dxa"/>
              </w:tcPr>
            </w:tcPrChange>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Change w:id="13477" w:author="rapp" w:date="2023-11-09T16:33:00Z">
              <w:tcPr>
                <w:tcW w:w="1728" w:type="dxa"/>
              </w:tcPr>
            </w:tcPrChange>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Change w:id="13478" w:author="rapp" w:date="2023-11-09T16:33:00Z">
              <w:tcPr>
                <w:tcW w:w="1080" w:type="dxa"/>
              </w:tcPr>
            </w:tcPrChange>
          </w:tcPr>
          <w:p w14:paraId="1999C669" w14:textId="77777777" w:rsidR="009B75C3" w:rsidRPr="001D2E49" w:rsidRDefault="009B75C3" w:rsidP="009873D1">
            <w:pPr>
              <w:pStyle w:val="TAC"/>
            </w:pPr>
            <w:r w:rsidRPr="001D2E49">
              <w:rPr>
                <w:rFonts w:cs="Arial"/>
                <w:lang w:eastAsia="ja-JP"/>
              </w:rPr>
              <w:t>-</w:t>
            </w:r>
          </w:p>
        </w:tc>
        <w:tc>
          <w:tcPr>
            <w:tcW w:w="1080" w:type="dxa"/>
            <w:tcPrChange w:id="13479" w:author="rapp" w:date="2023-11-09T16:33:00Z">
              <w:tcPr>
                <w:tcW w:w="1080" w:type="dxa"/>
              </w:tcPr>
            </w:tcPrChange>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B97A0B">
        <w:tc>
          <w:tcPr>
            <w:tcW w:w="2267" w:type="dxa"/>
            <w:tcPrChange w:id="13480" w:author="rapp" w:date="2023-11-09T16:33:00Z">
              <w:tcPr>
                <w:tcW w:w="2160" w:type="dxa"/>
              </w:tcPr>
            </w:tcPrChange>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Change w:id="13481" w:author="rapp" w:date="2023-11-09T16:33:00Z">
              <w:tcPr>
                <w:tcW w:w="1080" w:type="dxa"/>
              </w:tcPr>
            </w:tcPrChange>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Change w:id="13482" w:author="rapp" w:date="2023-11-09T16:33:00Z">
              <w:tcPr>
                <w:tcW w:w="1080" w:type="dxa"/>
              </w:tcPr>
            </w:tcPrChange>
          </w:tcPr>
          <w:p w14:paraId="02CBC04A" w14:textId="77777777" w:rsidR="005057FC" w:rsidRPr="001D2E49" w:rsidRDefault="005057FC" w:rsidP="006B5720">
            <w:pPr>
              <w:pStyle w:val="TAL"/>
              <w:rPr>
                <w:rFonts w:cs="Arial"/>
                <w:i/>
                <w:lang w:eastAsia="ja-JP"/>
              </w:rPr>
            </w:pPr>
          </w:p>
        </w:tc>
        <w:tc>
          <w:tcPr>
            <w:tcW w:w="1512" w:type="dxa"/>
            <w:tcPrChange w:id="13483" w:author="rapp" w:date="2023-11-09T16:33:00Z">
              <w:tcPr>
                <w:tcW w:w="1512" w:type="dxa"/>
              </w:tcPr>
            </w:tcPrChange>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Change w:id="13484" w:author="rapp" w:date="2023-11-09T16:33:00Z">
              <w:tcPr>
                <w:tcW w:w="1728" w:type="dxa"/>
              </w:tcPr>
            </w:tcPrChange>
          </w:tcPr>
          <w:p w14:paraId="7BF68BA9" w14:textId="77777777" w:rsidR="005057FC" w:rsidRPr="001D2E49" w:rsidRDefault="005057FC" w:rsidP="006B5720">
            <w:pPr>
              <w:pStyle w:val="TAL"/>
              <w:rPr>
                <w:iCs/>
                <w:lang w:eastAsia="ja-JP"/>
              </w:rPr>
            </w:pPr>
          </w:p>
        </w:tc>
        <w:tc>
          <w:tcPr>
            <w:tcW w:w="1080" w:type="dxa"/>
            <w:tcPrChange w:id="13485" w:author="rapp" w:date="2023-11-09T16:33:00Z">
              <w:tcPr>
                <w:tcW w:w="1080" w:type="dxa"/>
              </w:tcPr>
            </w:tcPrChange>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Change w:id="13486" w:author="rapp" w:date="2023-11-09T16:33:00Z">
              <w:tcPr>
                <w:tcW w:w="1080" w:type="dxa"/>
              </w:tcPr>
            </w:tcPrChange>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B97A0B">
        <w:tc>
          <w:tcPr>
            <w:tcW w:w="2267" w:type="dxa"/>
            <w:tcPrChange w:id="13487" w:author="rapp" w:date="2023-11-09T16:33:00Z">
              <w:tcPr>
                <w:tcW w:w="2160" w:type="dxa"/>
              </w:tcPr>
            </w:tcPrChange>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Change w:id="13488" w:author="rapp" w:date="2023-11-09T16:33:00Z">
              <w:tcPr>
                <w:tcW w:w="1080" w:type="dxa"/>
              </w:tcPr>
            </w:tcPrChange>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Change w:id="13489" w:author="rapp" w:date="2023-11-09T16:33:00Z">
              <w:tcPr>
                <w:tcW w:w="1080" w:type="dxa"/>
              </w:tcPr>
            </w:tcPrChange>
          </w:tcPr>
          <w:p w14:paraId="133762A3" w14:textId="77777777" w:rsidR="001638AF" w:rsidRPr="001D2E49" w:rsidRDefault="001638AF" w:rsidP="006B5720">
            <w:pPr>
              <w:pStyle w:val="TAL"/>
              <w:rPr>
                <w:rFonts w:cs="Arial"/>
                <w:i/>
                <w:lang w:eastAsia="ja-JP"/>
              </w:rPr>
            </w:pPr>
          </w:p>
        </w:tc>
        <w:tc>
          <w:tcPr>
            <w:tcW w:w="1512" w:type="dxa"/>
            <w:tcPrChange w:id="13490" w:author="rapp" w:date="2023-11-09T16:33:00Z">
              <w:tcPr>
                <w:tcW w:w="1512" w:type="dxa"/>
              </w:tcPr>
            </w:tcPrChange>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Change w:id="13491" w:author="rapp" w:date="2023-11-09T16:33:00Z">
              <w:tcPr>
                <w:tcW w:w="1728" w:type="dxa"/>
              </w:tcPr>
            </w:tcPrChange>
          </w:tcPr>
          <w:p w14:paraId="13E356D6" w14:textId="77777777" w:rsidR="001638AF" w:rsidRPr="001D2E49" w:rsidRDefault="001638AF" w:rsidP="006B5720">
            <w:pPr>
              <w:pStyle w:val="TAL"/>
              <w:rPr>
                <w:iCs/>
                <w:lang w:eastAsia="ja-JP"/>
              </w:rPr>
            </w:pPr>
          </w:p>
        </w:tc>
        <w:tc>
          <w:tcPr>
            <w:tcW w:w="1080" w:type="dxa"/>
            <w:tcPrChange w:id="13492" w:author="rapp" w:date="2023-11-09T16:33:00Z">
              <w:tcPr>
                <w:tcW w:w="1080" w:type="dxa"/>
              </w:tcPr>
            </w:tcPrChange>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Change w:id="13493" w:author="rapp" w:date="2023-11-09T16:33:00Z">
              <w:tcPr>
                <w:tcW w:w="1080" w:type="dxa"/>
              </w:tcPr>
            </w:tcPrChange>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494" w:author="rapp" w:date="2023-11-09T16: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495">
          <w:tblGrid>
            <w:gridCol w:w="3528"/>
            <w:gridCol w:w="6192"/>
          </w:tblGrid>
        </w:tblGridChange>
      </w:tblGrid>
      <w:tr w:rsidR="009B75C3" w:rsidRPr="001D2E49" w14:paraId="30725FD2" w14:textId="77777777" w:rsidTr="00B97A0B">
        <w:tc>
          <w:tcPr>
            <w:tcW w:w="3288" w:type="dxa"/>
            <w:tcPrChange w:id="13496" w:author="rapp" w:date="2023-11-09T16:33:00Z">
              <w:tcPr>
                <w:tcW w:w="3528" w:type="dxa"/>
              </w:tcPr>
            </w:tcPrChange>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497" w:author="rapp" w:date="2023-11-09T16:33:00Z">
              <w:tcPr>
                <w:tcW w:w="6192" w:type="dxa"/>
              </w:tcPr>
            </w:tcPrChange>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B97A0B">
        <w:tc>
          <w:tcPr>
            <w:tcW w:w="3288" w:type="dxa"/>
            <w:tcPrChange w:id="13498" w:author="rapp" w:date="2023-11-09T16:33:00Z">
              <w:tcPr>
                <w:tcW w:w="3528" w:type="dxa"/>
              </w:tcPr>
            </w:tcPrChange>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499" w:author="rapp" w:date="2023-11-09T16:33:00Z">
              <w:tcPr>
                <w:tcW w:w="6192" w:type="dxa"/>
              </w:tcPr>
            </w:tcPrChange>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13500" w:name="_Toc20955101"/>
      <w:bookmarkStart w:id="13501" w:name="_Toc29503547"/>
      <w:bookmarkStart w:id="13502" w:name="_Toc29504131"/>
      <w:bookmarkStart w:id="13503" w:name="_Toc29504715"/>
      <w:bookmarkStart w:id="13504" w:name="_Toc36553161"/>
      <w:bookmarkStart w:id="13505" w:name="_Toc36554888"/>
      <w:bookmarkStart w:id="13506" w:name="_Toc45652194"/>
      <w:bookmarkStart w:id="13507" w:name="_Toc45658626"/>
      <w:bookmarkStart w:id="13508" w:name="_Toc45720446"/>
      <w:bookmarkStart w:id="13509" w:name="_Toc45798326"/>
      <w:bookmarkStart w:id="13510" w:name="_Toc45897715"/>
      <w:bookmarkStart w:id="13511" w:name="_Toc51745919"/>
      <w:bookmarkStart w:id="13512" w:name="_Toc64446183"/>
      <w:bookmarkStart w:id="13513" w:name="_Toc73982053"/>
      <w:bookmarkStart w:id="13514" w:name="_Toc88652142"/>
      <w:bookmarkStart w:id="13515" w:name="_Toc97891185"/>
      <w:bookmarkStart w:id="13516" w:name="_Toc99123304"/>
      <w:bookmarkStart w:id="13517" w:name="_Toc99662109"/>
      <w:bookmarkStart w:id="13518" w:name="_Toc105152175"/>
      <w:bookmarkStart w:id="13519" w:name="_Toc105173981"/>
      <w:bookmarkStart w:id="13520" w:name="_Toc106108979"/>
      <w:bookmarkStart w:id="13521" w:name="_Toc106122884"/>
      <w:bookmarkStart w:id="13522" w:name="_Toc107409437"/>
      <w:bookmarkStart w:id="13523" w:name="_Toc112756626"/>
      <w:bookmarkStart w:id="13524" w:name="_Toc146270778"/>
      <w:r w:rsidRPr="001D2E49">
        <w:t>9.2.3.9</w:t>
      </w:r>
      <w:r w:rsidRPr="001D2E49">
        <w:tab/>
        <w:t>PATH SWITCH REQUEST ACKNOWLEDGE</w:t>
      </w:r>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525" w:author="rapp" w:date="2023-11-09T16:33: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3526">
          <w:tblGrid>
            <w:gridCol w:w="2268"/>
            <w:gridCol w:w="1020"/>
            <w:gridCol w:w="1080"/>
            <w:gridCol w:w="1587"/>
            <w:gridCol w:w="1757"/>
            <w:gridCol w:w="1080"/>
            <w:gridCol w:w="1080"/>
          </w:tblGrid>
        </w:tblGridChange>
      </w:tblGrid>
      <w:tr w:rsidR="009B75C3" w:rsidRPr="001D2E49" w14:paraId="672219BA" w14:textId="77777777" w:rsidTr="00B97A0B">
        <w:tc>
          <w:tcPr>
            <w:tcW w:w="2267" w:type="dxa"/>
            <w:tcPrChange w:id="13527" w:author="rapp" w:date="2023-11-09T16:33:00Z">
              <w:tcPr>
                <w:tcW w:w="2268" w:type="dxa"/>
              </w:tcPr>
            </w:tcPrChange>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528" w:author="rapp" w:date="2023-11-09T16:33:00Z">
              <w:tcPr>
                <w:tcW w:w="1020" w:type="dxa"/>
              </w:tcPr>
            </w:tcPrChange>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529" w:author="rapp" w:date="2023-11-09T16:33:00Z">
              <w:tcPr>
                <w:tcW w:w="1080" w:type="dxa"/>
              </w:tcPr>
            </w:tcPrChange>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3530" w:author="rapp" w:date="2023-11-09T16:33:00Z">
              <w:tcPr>
                <w:tcW w:w="1587" w:type="dxa"/>
              </w:tcPr>
            </w:tcPrChange>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531" w:author="rapp" w:date="2023-11-09T16:33:00Z">
              <w:tcPr>
                <w:tcW w:w="1757" w:type="dxa"/>
              </w:tcPr>
            </w:tcPrChange>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532" w:author="rapp" w:date="2023-11-09T16:33:00Z">
              <w:tcPr>
                <w:tcW w:w="1080" w:type="dxa"/>
              </w:tcPr>
            </w:tcPrChange>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533" w:author="rapp" w:date="2023-11-09T16:33:00Z">
              <w:tcPr>
                <w:tcW w:w="1080" w:type="dxa"/>
              </w:tcPr>
            </w:tcPrChange>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B97A0B">
        <w:tc>
          <w:tcPr>
            <w:tcW w:w="2267" w:type="dxa"/>
            <w:tcPrChange w:id="13534" w:author="rapp" w:date="2023-11-09T16:33:00Z">
              <w:tcPr>
                <w:tcW w:w="2268" w:type="dxa"/>
              </w:tcPr>
            </w:tcPrChange>
          </w:tcPr>
          <w:p w14:paraId="2241E6EA" w14:textId="77777777" w:rsidR="009B75C3" w:rsidRPr="001D2E49" w:rsidRDefault="009B75C3" w:rsidP="006B5720">
            <w:pPr>
              <w:pStyle w:val="TAL"/>
              <w:rPr>
                <w:rFonts w:cs="Arial"/>
                <w:lang w:eastAsia="ja-JP"/>
              </w:rPr>
            </w:pPr>
            <w:r w:rsidRPr="001D2E49">
              <w:t>Message Type</w:t>
            </w:r>
          </w:p>
        </w:tc>
        <w:tc>
          <w:tcPr>
            <w:tcW w:w="1020" w:type="dxa"/>
            <w:tcPrChange w:id="13535" w:author="rapp" w:date="2023-11-09T16:33:00Z">
              <w:tcPr>
                <w:tcW w:w="1020" w:type="dxa"/>
              </w:tcPr>
            </w:tcPrChange>
          </w:tcPr>
          <w:p w14:paraId="55445987" w14:textId="77777777" w:rsidR="009B75C3" w:rsidRPr="001D2E49" w:rsidRDefault="009B75C3" w:rsidP="006B5720">
            <w:pPr>
              <w:pStyle w:val="TAL"/>
              <w:rPr>
                <w:rFonts w:cs="Arial"/>
                <w:lang w:eastAsia="ja-JP"/>
              </w:rPr>
            </w:pPr>
            <w:r w:rsidRPr="001D2E49">
              <w:t>M</w:t>
            </w:r>
          </w:p>
        </w:tc>
        <w:tc>
          <w:tcPr>
            <w:tcW w:w="1080" w:type="dxa"/>
            <w:tcPrChange w:id="13536" w:author="rapp" w:date="2023-11-09T16:33:00Z">
              <w:tcPr>
                <w:tcW w:w="1080" w:type="dxa"/>
              </w:tcPr>
            </w:tcPrChange>
          </w:tcPr>
          <w:p w14:paraId="3A2B6490" w14:textId="77777777" w:rsidR="009B75C3" w:rsidRPr="001D2E49" w:rsidRDefault="009B75C3" w:rsidP="006B5720">
            <w:pPr>
              <w:pStyle w:val="TAL"/>
              <w:rPr>
                <w:rFonts w:cs="Arial"/>
                <w:lang w:eastAsia="ja-JP"/>
              </w:rPr>
            </w:pPr>
          </w:p>
        </w:tc>
        <w:tc>
          <w:tcPr>
            <w:tcW w:w="1587" w:type="dxa"/>
            <w:tcPrChange w:id="13537" w:author="rapp" w:date="2023-11-09T16:33:00Z">
              <w:tcPr>
                <w:tcW w:w="1587" w:type="dxa"/>
              </w:tcPr>
            </w:tcPrChange>
          </w:tcPr>
          <w:p w14:paraId="2DBDBDF5" w14:textId="77777777" w:rsidR="009B75C3" w:rsidRPr="001D2E49" w:rsidRDefault="009B75C3" w:rsidP="006B5720">
            <w:pPr>
              <w:pStyle w:val="TAL"/>
              <w:rPr>
                <w:rFonts w:cs="Arial"/>
                <w:lang w:eastAsia="ja-JP"/>
              </w:rPr>
            </w:pPr>
            <w:r w:rsidRPr="001D2E49">
              <w:t>9.3.1.1</w:t>
            </w:r>
          </w:p>
        </w:tc>
        <w:tc>
          <w:tcPr>
            <w:tcW w:w="1757" w:type="dxa"/>
            <w:tcPrChange w:id="13538" w:author="rapp" w:date="2023-11-09T16:33:00Z">
              <w:tcPr>
                <w:tcW w:w="1757" w:type="dxa"/>
              </w:tcPr>
            </w:tcPrChange>
          </w:tcPr>
          <w:p w14:paraId="632D2B15" w14:textId="77777777" w:rsidR="009B75C3" w:rsidRPr="001D2E49" w:rsidRDefault="009B75C3" w:rsidP="006B5720">
            <w:pPr>
              <w:pStyle w:val="TAL"/>
              <w:rPr>
                <w:rFonts w:cs="Arial"/>
                <w:lang w:eastAsia="ja-JP"/>
              </w:rPr>
            </w:pPr>
          </w:p>
        </w:tc>
        <w:tc>
          <w:tcPr>
            <w:tcW w:w="1080" w:type="dxa"/>
            <w:tcPrChange w:id="13539" w:author="rapp" w:date="2023-11-09T16:33:00Z">
              <w:tcPr>
                <w:tcW w:w="1080" w:type="dxa"/>
              </w:tcPr>
            </w:tcPrChange>
          </w:tcPr>
          <w:p w14:paraId="56DA9E9E" w14:textId="77777777" w:rsidR="009B75C3" w:rsidRPr="001D2E49" w:rsidRDefault="009B75C3" w:rsidP="006B5720">
            <w:pPr>
              <w:pStyle w:val="TAC"/>
              <w:rPr>
                <w:rFonts w:cs="Arial"/>
                <w:lang w:eastAsia="ja-JP"/>
              </w:rPr>
            </w:pPr>
            <w:r w:rsidRPr="001D2E49">
              <w:t>YES</w:t>
            </w:r>
          </w:p>
        </w:tc>
        <w:tc>
          <w:tcPr>
            <w:tcW w:w="1080" w:type="dxa"/>
            <w:tcPrChange w:id="13540" w:author="rapp" w:date="2023-11-09T16:33:00Z">
              <w:tcPr>
                <w:tcW w:w="1080" w:type="dxa"/>
              </w:tcPr>
            </w:tcPrChange>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B97A0B">
        <w:tc>
          <w:tcPr>
            <w:tcW w:w="2267" w:type="dxa"/>
            <w:tcPrChange w:id="13541" w:author="rapp" w:date="2023-11-09T16:33:00Z">
              <w:tcPr>
                <w:tcW w:w="2268" w:type="dxa"/>
              </w:tcPr>
            </w:tcPrChange>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Change w:id="13542" w:author="rapp" w:date="2023-11-09T16:33:00Z">
              <w:tcPr>
                <w:tcW w:w="1020" w:type="dxa"/>
              </w:tcPr>
            </w:tcPrChange>
          </w:tcPr>
          <w:p w14:paraId="56D3A567" w14:textId="77777777" w:rsidR="009B75C3" w:rsidRPr="001D2E49" w:rsidRDefault="009B75C3" w:rsidP="006B5720">
            <w:pPr>
              <w:pStyle w:val="TAL"/>
              <w:rPr>
                <w:rFonts w:eastAsia="MS Mincho" w:cs="Arial"/>
                <w:lang w:eastAsia="ja-JP"/>
              </w:rPr>
            </w:pPr>
            <w:r w:rsidRPr="001D2E49">
              <w:t>M</w:t>
            </w:r>
          </w:p>
        </w:tc>
        <w:tc>
          <w:tcPr>
            <w:tcW w:w="1080" w:type="dxa"/>
            <w:tcPrChange w:id="13543" w:author="rapp" w:date="2023-11-09T16:33:00Z">
              <w:tcPr>
                <w:tcW w:w="1080" w:type="dxa"/>
              </w:tcPr>
            </w:tcPrChange>
          </w:tcPr>
          <w:p w14:paraId="107D4FEA" w14:textId="77777777" w:rsidR="009B75C3" w:rsidRPr="001D2E49" w:rsidRDefault="009B75C3" w:rsidP="006B5720">
            <w:pPr>
              <w:pStyle w:val="TAL"/>
              <w:rPr>
                <w:rFonts w:cs="Arial"/>
                <w:lang w:eastAsia="ja-JP"/>
              </w:rPr>
            </w:pPr>
          </w:p>
        </w:tc>
        <w:tc>
          <w:tcPr>
            <w:tcW w:w="1587" w:type="dxa"/>
            <w:tcPrChange w:id="13544" w:author="rapp" w:date="2023-11-09T16:33:00Z">
              <w:tcPr>
                <w:tcW w:w="1587" w:type="dxa"/>
              </w:tcPr>
            </w:tcPrChange>
          </w:tcPr>
          <w:p w14:paraId="326F8246" w14:textId="77777777" w:rsidR="009B75C3" w:rsidRPr="001D2E49" w:rsidRDefault="009B75C3" w:rsidP="006B5720">
            <w:pPr>
              <w:pStyle w:val="TAL"/>
              <w:rPr>
                <w:rFonts w:cs="Arial"/>
                <w:lang w:eastAsia="ja-JP"/>
              </w:rPr>
            </w:pPr>
            <w:r w:rsidRPr="001D2E49">
              <w:t>9.3.3.1</w:t>
            </w:r>
          </w:p>
        </w:tc>
        <w:tc>
          <w:tcPr>
            <w:tcW w:w="1757" w:type="dxa"/>
            <w:tcPrChange w:id="13545" w:author="rapp" w:date="2023-11-09T16:33:00Z">
              <w:tcPr>
                <w:tcW w:w="1757" w:type="dxa"/>
              </w:tcPr>
            </w:tcPrChange>
          </w:tcPr>
          <w:p w14:paraId="7AE58F18" w14:textId="77777777" w:rsidR="009B75C3" w:rsidRPr="001D2E49" w:rsidRDefault="009B75C3" w:rsidP="006B5720">
            <w:pPr>
              <w:pStyle w:val="TAL"/>
              <w:rPr>
                <w:rFonts w:cs="Arial"/>
                <w:lang w:eastAsia="ja-JP"/>
              </w:rPr>
            </w:pPr>
          </w:p>
        </w:tc>
        <w:tc>
          <w:tcPr>
            <w:tcW w:w="1080" w:type="dxa"/>
            <w:tcPrChange w:id="13546" w:author="rapp" w:date="2023-11-09T16:33:00Z">
              <w:tcPr>
                <w:tcW w:w="1080" w:type="dxa"/>
              </w:tcPr>
            </w:tcPrChange>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Change w:id="13547" w:author="rapp" w:date="2023-11-09T16:33:00Z">
              <w:tcPr>
                <w:tcW w:w="1080" w:type="dxa"/>
              </w:tcPr>
            </w:tcPrChange>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B97A0B">
        <w:tc>
          <w:tcPr>
            <w:tcW w:w="2267" w:type="dxa"/>
            <w:tcPrChange w:id="13548" w:author="rapp" w:date="2023-11-09T16:33:00Z">
              <w:tcPr>
                <w:tcW w:w="2268" w:type="dxa"/>
              </w:tcPr>
            </w:tcPrChange>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Change w:id="13549" w:author="rapp" w:date="2023-11-09T16:33:00Z">
              <w:tcPr>
                <w:tcW w:w="1020" w:type="dxa"/>
              </w:tcPr>
            </w:tcPrChange>
          </w:tcPr>
          <w:p w14:paraId="4C2ED9CD" w14:textId="77777777" w:rsidR="009B75C3" w:rsidRPr="001D2E49" w:rsidRDefault="009B75C3" w:rsidP="006B5720">
            <w:pPr>
              <w:pStyle w:val="TAL"/>
              <w:rPr>
                <w:rFonts w:eastAsia="MS Mincho" w:cs="Arial"/>
                <w:lang w:eastAsia="ja-JP"/>
              </w:rPr>
            </w:pPr>
            <w:r w:rsidRPr="001D2E49">
              <w:t>M</w:t>
            </w:r>
          </w:p>
        </w:tc>
        <w:tc>
          <w:tcPr>
            <w:tcW w:w="1080" w:type="dxa"/>
            <w:tcPrChange w:id="13550" w:author="rapp" w:date="2023-11-09T16:33:00Z">
              <w:tcPr>
                <w:tcW w:w="1080" w:type="dxa"/>
              </w:tcPr>
            </w:tcPrChange>
          </w:tcPr>
          <w:p w14:paraId="3C665AE0" w14:textId="77777777" w:rsidR="009B75C3" w:rsidRPr="001D2E49" w:rsidRDefault="009B75C3" w:rsidP="006B5720">
            <w:pPr>
              <w:pStyle w:val="TAL"/>
              <w:rPr>
                <w:rFonts w:cs="Arial"/>
                <w:lang w:eastAsia="ja-JP"/>
              </w:rPr>
            </w:pPr>
          </w:p>
        </w:tc>
        <w:tc>
          <w:tcPr>
            <w:tcW w:w="1587" w:type="dxa"/>
            <w:tcPrChange w:id="13551" w:author="rapp" w:date="2023-11-09T16:33:00Z">
              <w:tcPr>
                <w:tcW w:w="1587" w:type="dxa"/>
              </w:tcPr>
            </w:tcPrChange>
          </w:tcPr>
          <w:p w14:paraId="3DB90F34" w14:textId="77777777" w:rsidR="009B75C3" w:rsidRPr="001D2E49" w:rsidRDefault="009B75C3" w:rsidP="006B5720">
            <w:pPr>
              <w:pStyle w:val="TAL"/>
              <w:rPr>
                <w:rFonts w:cs="Arial"/>
                <w:lang w:eastAsia="ja-JP"/>
              </w:rPr>
            </w:pPr>
            <w:r w:rsidRPr="001D2E49">
              <w:t>9.3.3.2</w:t>
            </w:r>
          </w:p>
        </w:tc>
        <w:tc>
          <w:tcPr>
            <w:tcW w:w="1757" w:type="dxa"/>
            <w:tcPrChange w:id="13552" w:author="rapp" w:date="2023-11-09T16:33:00Z">
              <w:tcPr>
                <w:tcW w:w="1757" w:type="dxa"/>
              </w:tcPr>
            </w:tcPrChange>
          </w:tcPr>
          <w:p w14:paraId="7F8910D5" w14:textId="77777777" w:rsidR="009B75C3" w:rsidRPr="001D2E49" w:rsidRDefault="009B75C3" w:rsidP="006B5720">
            <w:pPr>
              <w:pStyle w:val="TAL"/>
              <w:rPr>
                <w:rFonts w:cs="Arial"/>
                <w:lang w:eastAsia="ja-JP"/>
              </w:rPr>
            </w:pPr>
          </w:p>
        </w:tc>
        <w:tc>
          <w:tcPr>
            <w:tcW w:w="1080" w:type="dxa"/>
            <w:tcPrChange w:id="13553" w:author="rapp" w:date="2023-11-09T16:33:00Z">
              <w:tcPr>
                <w:tcW w:w="1080" w:type="dxa"/>
              </w:tcPr>
            </w:tcPrChange>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Change w:id="13554" w:author="rapp" w:date="2023-11-09T16:33:00Z">
              <w:tcPr>
                <w:tcW w:w="1080" w:type="dxa"/>
              </w:tcPr>
            </w:tcPrChange>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B97A0B">
        <w:tc>
          <w:tcPr>
            <w:tcW w:w="2267" w:type="dxa"/>
            <w:tcPrChange w:id="13555" w:author="rapp" w:date="2023-11-09T16:33:00Z">
              <w:tcPr>
                <w:tcW w:w="2268" w:type="dxa"/>
              </w:tcPr>
            </w:tcPrChange>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Change w:id="13556" w:author="rapp" w:date="2023-11-09T16:33:00Z">
              <w:tcPr>
                <w:tcW w:w="1020" w:type="dxa"/>
              </w:tcPr>
            </w:tcPrChange>
          </w:tcPr>
          <w:p w14:paraId="3AA6D624" w14:textId="77777777" w:rsidR="009B75C3" w:rsidRPr="001D2E49" w:rsidRDefault="009B75C3" w:rsidP="006B5720">
            <w:pPr>
              <w:pStyle w:val="TAL"/>
            </w:pPr>
            <w:r w:rsidRPr="001D2E49">
              <w:t>O</w:t>
            </w:r>
          </w:p>
        </w:tc>
        <w:tc>
          <w:tcPr>
            <w:tcW w:w="1080" w:type="dxa"/>
            <w:tcPrChange w:id="13557" w:author="rapp" w:date="2023-11-09T16:33:00Z">
              <w:tcPr>
                <w:tcW w:w="1080" w:type="dxa"/>
              </w:tcPr>
            </w:tcPrChange>
          </w:tcPr>
          <w:p w14:paraId="2D71EA09" w14:textId="77777777" w:rsidR="009B75C3" w:rsidRPr="001D2E49" w:rsidRDefault="009B75C3" w:rsidP="006B5720">
            <w:pPr>
              <w:pStyle w:val="TAL"/>
              <w:rPr>
                <w:rFonts w:cs="Arial"/>
                <w:lang w:eastAsia="ja-JP"/>
              </w:rPr>
            </w:pPr>
          </w:p>
        </w:tc>
        <w:tc>
          <w:tcPr>
            <w:tcW w:w="1587" w:type="dxa"/>
            <w:tcPrChange w:id="13558" w:author="rapp" w:date="2023-11-09T16:33:00Z">
              <w:tcPr>
                <w:tcW w:w="1587" w:type="dxa"/>
              </w:tcPr>
            </w:tcPrChange>
          </w:tcPr>
          <w:p w14:paraId="062C35A3" w14:textId="77777777" w:rsidR="009B75C3" w:rsidRPr="001D2E49" w:rsidRDefault="009B75C3" w:rsidP="006B5720">
            <w:pPr>
              <w:pStyle w:val="TAL"/>
            </w:pPr>
            <w:r w:rsidRPr="001D2E49">
              <w:t>9.3.1.86</w:t>
            </w:r>
          </w:p>
        </w:tc>
        <w:tc>
          <w:tcPr>
            <w:tcW w:w="1757" w:type="dxa"/>
            <w:tcPrChange w:id="13559" w:author="rapp" w:date="2023-11-09T16:33:00Z">
              <w:tcPr>
                <w:tcW w:w="1757" w:type="dxa"/>
              </w:tcPr>
            </w:tcPrChange>
          </w:tcPr>
          <w:p w14:paraId="691263F0" w14:textId="77777777" w:rsidR="009B75C3" w:rsidRPr="001D2E49" w:rsidRDefault="009B75C3" w:rsidP="006B5720">
            <w:pPr>
              <w:pStyle w:val="TAL"/>
              <w:rPr>
                <w:rFonts w:cs="Arial"/>
                <w:lang w:eastAsia="ja-JP"/>
              </w:rPr>
            </w:pPr>
          </w:p>
        </w:tc>
        <w:tc>
          <w:tcPr>
            <w:tcW w:w="1080" w:type="dxa"/>
            <w:tcPrChange w:id="13560" w:author="rapp" w:date="2023-11-09T16:33:00Z">
              <w:tcPr>
                <w:tcW w:w="1080" w:type="dxa"/>
              </w:tcPr>
            </w:tcPrChange>
          </w:tcPr>
          <w:p w14:paraId="0190D119" w14:textId="77777777" w:rsidR="009B75C3" w:rsidRPr="001D2E49" w:rsidRDefault="009B75C3" w:rsidP="006B5720">
            <w:pPr>
              <w:pStyle w:val="TAC"/>
            </w:pPr>
            <w:r w:rsidRPr="001D2E49">
              <w:t>YES</w:t>
            </w:r>
          </w:p>
        </w:tc>
        <w:tc>
          <w:tcPr>
            <w:tcW w:w="1080" w:type="dxa"/>
            <w:tcPrChange w:id="13561" w:author="rapp" w:date="2023-11-09T16:33:00Z">
              <w:tcPr>
                <w:tcW w:w="1080" w:type="dxa"/>
              </w:tcPr>
            </w:tcPrChange>
          </w:tcPr>
          <w:p w14:paraId="2BB25691" w14:textId="77777777" w:rsidR="009B75C3" w:rsidRPr="001D2E49" w:rsidRDefault="009B75C3" w:rsidP="006B5720">
            <w:pPr>
              <w:pStyle w:val="TAC"/>
            </w:pPr>
            <w:r w:rsidRPr="001D2E49">
              <w:t>reject</w:t>
            </w:r>
          </w:p>
        </w:tc>
      </w:tr>
      <w:tr w:rsidR="009B75C3" w:rsidRPr="001D2E49" w14:paraId="378F6A8F" w14:textId="77777777" w:rsidTr="00B97A0B">
        <w:tc>
          <w:tcPr>
            <w:tcW w:w="2267" w:type="dxa"/>
            <w:tcPrChange w:id="13562" w:author="rapp" w:date="2023-11-09T16:33:00Z">
              <w:tcPr>
                <w:tcW w:w="2268" w:type="dxa"/>
              </w:tcPr>
            </w:tcPrChange>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Change w:id="13563" w:author="rapp" w:date="2023-11-09T16:33:00Z">
              <w:tcPr>
                <w:tcW w:w="1020" w:type="dxa"/>
              </w:tcPr>
            </w:tcPrChange>
          </w:tcPr>
          <w:p w14:paraId="78217552" w14:textId="77777777" w:rsidR="009B75C3" w:rsidRPr="001D2E49" w:rsidRDefault="009B75C3" w:rsidP="006B5720">
            <w:pPr>
              <w:pStyle w:val="TAL"/>
              <w:rPr>
                <w:rFonts w:eastAsia="MS Mincho" w:cs="Arial"/>
                <w:lang w:eastAsia="ja-JP"/>
              </w:rPr>
            </w:pPr>
            <w:r w:rsidRPr="001D2E49">
              <w:t>M</w:t>
            </w:r>
          </w:p>
        </w:tc>
        <w:tc>
          <w:tcPr>
            <w:tcW w:w="1080" w:type="dxa"/>
            <w:tcPrChange w:id="13564" w:author="rapp" w:date="2023-11-09T16:33:00Z">
              <w:tcPr>
                <w:tcW w:w="1080" w:type="dxa"/>
              </w:tcPr>
            </w:tcPrChange>
          </w:tcPr>
          <w:p w14:paraId="369EB530" w14:textId="77777777" w:rsidR="009B75C3" w:rsidRPr="001D2E49" w:rsidRDefault="009B75C3" w:rsidP="006B5720">
            <w:pPr>
              <w:pStyle w:val="TAL"/>
              <w:rPr>
                <w:rFonts w:cs="Arial"/>
                <w:lang w:eastAsia="ja-JP"/>
              </w:rPr>
            </w:pPr>
          </w:p>
        </w:tc>
        <w:tc>
          <w:tcPr>
            <w:tcW w:w="1587" w:type="dxa"/>
            <w:tcPrChange w:id="13565" w:author="rapp" w:date="2023-11-09T16:33:00Z">
              <w:tcPr>
                <w:tcW w:w="1587" w:type="dxa"/>
              </w:tcPr>
            </w:tcPrChange>
          </w:tcPr>
          <w:p w14:paraId="0199C995" w14:textId="77777777" w:rsidR="009B75C3" w:rsidRPr="001D2E49" w:rsidRDefault="009B75C3" w:rsidP="006B5720">
            <w:pPr>
              <w:pStyle w:val="TAL"/>
              <w:rPr>
                <w:rFonts w:cs="Arial"/>
                <w:lang w:eastAsia="ja-JP"/>
              </w:rPr>
            </w:pPr>
            <w:r w:rsidRPr="001D2E49">
              <w:t>9.3.1.88</w:t>
            </w:r>
          </w:p>
        </w:tc>
        <w:tc>
          <w:tcPr>
            <w:tcW w:w="1757" w:type="dxa"/>
            <w:tcPrChange w:id="13566" w:author="rapp" w:date="2023-11-09T16:33:00Z">
              <w:tcPr>
                <w:tcW w:w="1757" w:type="dxa"/>
              </w:tcPr>
            </w:tcPrChange>
          </w:tcPr>
          <w:p w14:paraId="03D71620" w14:textId="77777777" w:rsidR="009B75C3" w:rsidRPr="001D2E49" w:rsidRDefault="009B75C3" w:rsidP="006B5720">
            <w:pPr>
              <w:pStyle w:val="TAL"/>
              <w:rPr>
                <w:rFonts w:cs="Arial"/>
                <w:lang w:eastAsia="ja-JP"/>
              </w:rPr>
            </w:pPr>
          </w:p>
        </w:tc>
        <w:tc>
          <w:tcPr>
            <w:tcW w:w="1080" w:type="dxa"/>
            <w:tcPrChange w:id="13567" w:author="rapp" w:date="2023-11-09T16:33:00Z">
              <w:tcPr>
                <w:tcW w:w="1080" w:type="dxa"/>
              </w:tcPr>
            </w:tcPrChange>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Change w:id="13568" w:author="rapp" w:date="2023-11-09T16:33:00Z">
              <w:tcPr>
                <w:tcW w:w="1080" w:type="dxa"/>
              </w:tcPr>
            </w:tcPrChange>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B97A0B">
        <w:tc>
          <w:tcPr>
            <w:tcW w:w="2267" w:type="dxa"/>
            <w:tcPrChange w:id="13569" w:author="rapp" w:date="2023-11-09T16:33:00Z">
              <w:tcPr>
                <w:tcW w:w="2268" w:type="dxa"/>
              </w:tcPr>
            </w:tcPrChange>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Change w:id="13570" w:author="rapp" w:date="2023-11-09T16:33:00Z">
              <w:tcPr>
                <w:tcW w:w="1020" w:type="dxa"/>
              </w:tcPr>
            </w:tcPrChange>
          </w:tcPr>
          <w:p w14:paraId="244CF8D3" w14:textId="77777777" w:rsidR="009B75C3" w:rsidRPr="001D2E49" w:rsidRDefault="009B75C3" w:rsidP="006B5720">
            <w:pPr>
              <w:pStyle w:val="TAL"/>
            </w:pPr>
            <w:r w:rsidRPr="001D2E49">
              <w:t>O</w:t>
            </w:r>
          </w:p>
        </w:tc>
        <w:tc>
          <w:tcPr>
            <w:tcW w:w="1080" w:type="dxa"/>
            <w:tcPrChange w:id="13571" w:author="rapp" w:date="2023-11-09T16:33:00Z">
              <w:tcPr>
                <w:tcW w:w="1080" w:type="dxa"/>
              </w:tcPr>
            </w:tcPrChange>
          </w:tcPr>
          <w:p w14:paraId="37F275BE" w14:textId="77777777" w:rsidR="009B75C3" w:rsidRPr="001D2E49" w:rsidRDefault="009B75C3" w:rsidP="006B5720">
            <w:pPr>
              <w:pStyle w:val="TAL"/>
              <w:rPr>
                <w:rFonts w:cs="Arial"/>
                <w:lang w:eastAsia="ja-JP"/>
              </w:rPr>
            </w:pPr>
          </w:p>
        </w:tc>
        <w:tc>
          <w:tcPr>
            <w:tcW w:w="1587" w:type="dxa"/>
            <w:tcPrChange w:id="13572" w:author="rapp" w:date="2023-11-09T16:33:00Z">
              <w:tcPr>
                <w:tcW w:w="1587" w:type="dxa"/>
              </w:tcPr>
            </w:tcPrChange>
          </w:tcPr>
          <w:p w14:paraId="6B9BD19D" w14:textId="77777777" w:rsidR="009B75C3" w:rsidRPr="001D2E49" w:rsidRDefault="009B75C3" w:rsidP="006B5720">
            <w:pPr>
              <w:pStyle w:val="TAL"/>
            </w:pPr>
            <w:r w:rsidRPr="001D2E49">
              <w:t>9.3.1.55</w:t>
            </w:r>
          </w:p>
        </w:tc>
        <w:tc>
          <w:tcPr>
            <w:tcW w:w="1757" w:type="dxa"/>
            <w:tcPrChange w:id="13573" w:author="rapp" w:date="2023-11-09T16:33:00Z">
              <w:tcPr>
                <w:tcW w:w="1757" w:type="dxa"/>
              </w:tcPr>
            </w:tcPrChange>
          </w:tcPr>
          <w:p w14:paraId="53C55AD6" w14:textId="77777777" w:rsidR="009B75C3" w:rsidRPr="001D2E49" w:rsidRDefault="009B75C3" w:rsidP="006B5720">
            <w:pPr>
              <w:pStyle w:val="TAL"/>
              <w:rPr>
                <w:rFonts w:cs="Arial"/>
                <w:lang w:eastAsia="ja-JP"/>
              </w:rPr>
            </w:pPr>
          </w:p>
        </w:tc>
        <w:tc>
          <w:tcPr>
            <w:tcW w:w="1080" w:type="dxa"/>
            <w:tcPrChange w:id="13574" w:author="rapp" w:date="2023-11-09T16:33:00Z">
              <w:tcPr>
                <w:tcW w:w="1080" w:type="dxa"/>
              </w:tcPr>
            </w:tcPrChange>
          </w:tcPr>
          <w:p w14:paraId="553AA5AC" w14:textId="77777777" w:rsidR="009B75C3" w:rsidRPr="001D2E49" w:rsidRDefault="009B75C3" w:rsidP="006B5720">
            <w:pPr>
              <w:pStyle w:val="TAC"/>
            </w:pPr>
            <w:r w:rsidRPr="001D2E49">
              <w:t>YES</w:t>
            </w:r>
          </w:p>
        </w:tc>
        <w:tc>
          <w:tcPr>
            <w:tcW w:w="1080" w:type="dxa"/>
            <w:tcPrChange w:id="13575" w:author="rapp" w:date="2023-11-09T16:33:00Z">
              <w:tcPr>
                <w:tcW w:w="1080" w:type="dxa"/>
              </w:tcPr>
            </w:tcPrChange>
          </w:tcPr>
          <w:p w14:paraId="45F2A0D5" w14:textId="77777777" w:rsidR="009B75C3" w:rsidRPr="001D2E49" w:rsidRDefault="009B75C3" w:rsidP="006B5720">
            <w:pPr>
              <w:pStyle w:val="TAC"/>
            </w:pPr>
            <w:r w:rsidRPr="001D2E49">
              <w:t>reject</w:t>
            </w:r>
          </w:p>
        </w:tc>
      </w:tr>
      <w:tr w:rsidR="009B75C3" w:rsidRPr="001D2E49" w14:paraId="1263E89E" w14:textId="77777777" w:rsidTr="00B97A0B">
        <w:tc>
          <w:tcPr>
            <w:tcW w:w="2267" w:type="dxa"/>
            <w:tcPrChange w:id="13576" w:author="rapp" w:date="2023-11-09T16:33:00Z">
              <w:tcPr>
                <w:tcW w:w="2268" w:type="dxa"/>
              </w:tcPr>
            </w:tcPrChange>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Change w:id="13577" w:author="rapp" w:date="2023-11-09T16:33:00Z">
              <w:tcPr>
                <w:tcW w:w="1020" w:type="dxa"/>
              </w:tcPr>
            </w:tcPrChange>
          </w:tcPr>
          <w:p w14:paraId="0B90C433" w14:textId="77777777" w:rsidR="009B75C3" w:rsidRPr="001D2E49" w:rsidRDefault="009B75C3" w:rsidP="006B5720">
            <w:pPr>
              <w:pStyle w:val="TAL"/>
              <w:rPr>
                <w:rFonts w:eastAsia="MS Mincho" w:cs="Arial"/>
                <w:lang w:eastAsia="ja-JP"/>
              </w:rPr>
            </w:pPr>
          </w:p>
        </w:tc>
        <w:tc>
          <w:tcPr>
            <w:tcW w:w="1080" w:type="dxa"/>
            <w:tcPrChange w:id="13578" w:author="rapp" w:date="2023-11-09T16:33:00Z">
              <w:tcPr>
                <w:tcW w:w="1080" w:type="dxa"/>
              </w:tcPr>
            </w:tcPrChange>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Change w:id="13579" w:author="rapp" w:date="2023-11-09T16:33:00Z">
              <w:tcPr>
                <w:tcW w:w="1587" w:type="dxa"/>
              </w:tcPr>
            </w:tcPrChange>
          </w:tcPr>
          <w:p w14:paraId="25BF8C7B" w14:textId="77777777" w:rsidR="009B75C3" w:rsidRPr="001D2E49" w:rsidRDefault="009B75C3" w:rsidP="006B5720">
            <w:pPr>
              <w:pStyle w:val="TAL"/>
              <w:rPr>
                <w:rFonts w:cs="Arial"/>
                <w:lang w:eastAsia="ja-JP"/>
              </w:rPr>
            </w:pPr>
          </w:p>
        </w:tc>
        <w:tc>
          <w:tcPr>
            <w:tcW w:w="1757" w:type="dxa"/>
            <w:tcPrChange w:id="13580" w:author="rapp" w:date="2023-11-09T16:33:00Z">
              <w:tcPr>
                <w:tcW w:w="1757" w:type="dxa"/>
              </w:tcPr>
            </w:tcPrChange>
          </w:tcPr>
          <w:p w14:paraId="407D0953" w14:textId="77777777" w:rsidR="009B75C3" w:rsidRPr="001D2E49" w:rsidRDefault="009B75C3" w:rsidP="006B5720">
            <w:pPr>
              <w:pStyle w:val="TAL"/>
              <w:rPr>
                <w:rFonts w:cs="Arial"/>
                <w:lang w:eastAsia="ja-JP"/>
              </w:rPr>
            </w:pPr>
          </w:p>
        </w:tc>
        <w:tc>
          <w:tcPr>
            <w:tcW w:w="1080" w:type="dxa"/>
            <w:tcPrChange w:id="13581" w:author="rapp" w:date="2023-11-09T16:33:00Z">
              <w:tcPr>
                <w:tcW w:w="1080" w:type="dxa"/>
              </w:tcPr>
            </w:tcPrChange>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Change w:id="13582" w:author="rapp" w:date="2023-11-09T16:33:00Z">
              <w:tcPr>
                <w:tcW w:w="1080" w:type="dxa"/>
              </w:tcPr>
            </w:tcPrChange>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B97A0B">
        <w:tc>
          <w:tcPr>
            <w:tcW w:w="2267" w:type="dxa"/>
            <w:tcPrChange w:id="13583" w:author="rapp" w:date="2023-11-09T16:33:00Z">
              <w:tcPr>
                <w:tcW w:w="2268" w:type="dxa"/>
              </w:tcPr>
            </w:tcPrChange>
          </w:tcPr>
          <w:p w14:paraId="1DDFA727" w14:textId="77777777" w:rsidR="009B75C3" w:rsidRPr="006B5720" w:rsidRDefault="009B75C3">
            <w:pPr>
              <w:pStyle w:val="TAL"/>
              <w:ind w:leftChars="50" w:left="100"/>
              <w:rPr>
                <w:rFonts w:eastAsia="MS Mincho" w:cs="Arial"/>
                <w:b/>
                <w:bCs/>
                <w:lang w:eastAsia="ja-JP"/>
                <w:rPrChange w:id="13584" w:author="Ericsson" w:date="2023-11-09T09:59:00Z">
                  <w:rPr>
                    <w:rFonts w:eastAsia="MS Mincho" w:cs="Arial"/>
                    <w:lang w:eastAsia="ja-JP"/>
                  </w:rPr>
                </w:rPrChange>
              </w:rPr>
              <w:pPrChange w:id="13585" w:author="Ericsson" w:date="2023-11-09T09:59:00Z">
                <w:pPr>
                  <w:pStyle w:val="TAL"/>
                  <w:ind w:left="75"/>
                </w:pPr>
              </w:pPrChange>
            </w:pPr>
            <w:r w:rsidRPr="006B5720">
              <w:rPr>
                <w:b/>
                <w:bCs/>
                <w:szCs w:val="18"/>
              </w:rPr>
              <w:t xml:space="preserve">&gt;PDU Session Resource Switched </w:t>
            </w:r>
            <w:r w:rsidRPr="006B5720">
              <w:rPr>
                <w:rFonts w:eastAsia="MS Mincho"/>
                <w:b/>
                <w:bCs/>
                <w:szCs w:val="18"/>
              </w:rPr>
              <w:t>Item</w:t>
            </w:r>
          </w:p>
        </w:tc>
        <w:tc>
          <w:tcPr>
            <w:tcW w:w="1020" w:type="dxa"/>
            <w:tcPrChange w:id="13586" w:author="rapp" w:date="2023-11-09T16:33:00Z">
              <w:tcPr>
                <w:tcW w:w="1020" w:type="dxa"/>
              </w:tcPr>
            </w:tcPrChange>
          </w:tcPr>
          <w:p w14:paraId="281C4E06" w14:textId="77777777" w:rsidR="009B75C3" w:rsidRPr="001D2E49" w:rsidRDefault="009B75C3" w:rsidP="006B5720">
            <w:pPr>
              <w:pStyle w:val="TAL"/>
              <w:rPr>
                <w:rFonts w:eastAsia="MS Mincho" w:cs="Arial"/>
                <w:lang w:eastAsia="ja-JP"/>
              </w:rPr>
            </w:pPr>
          </w:p>
        </w:tc>
        <w:tc>
          <w:tcPr>
            <w:tcW w:w="1080" w:type="dxa"/>
            <w:tcPrChange w:id="13587" w:author="rapp" w:date="2023-11-09T16:33:00Z">
              <w:tcPr>
                <w:tcW w:w="1080" w:type="dxa"/>
              </w:tcPr>
            </w:tcPrChange>
          </w:tcPr>
          <w:p w14:paraId="60EA0143" w14:textId="77777777" w:rsidR="009B75C3" w:rsidRPr="001D2E49" w:rsidRDefault="009B75C3" w:rsidP="006B5720">
            <w:pPr>
              <w:pStyle w:val="TAL"/>
              <w:rPr>
                <w:rFonts w:cs="Arial"/>
                <w:lang w:eastAsia="ja-JP"/>
              </w:rPr>
            </w:pPr>
            <w:r w:rsidRPr="001D2E49">
              <w:rPr>
                <w:bCs/>
                <w:i/>
                <w:szCs w:val="18"/>
              </w:rPr>
              <w:t>1..&lt;maxnoofPDUSessions&gt;</w:t>
            </w:r>
            <w:del w:id="13588" w:author="rapp" w:date="2023-11-09T11:38:00Z">
              <w:r w:rsidRPr="001D2E49" w:rsidDel="004D7A83">
                <w:rPr>
                  <w:bCs/>
                  <w:i/>
                  <w:szCs w:val="18"/>
                </w:rPr>
                <w:delText xml:space="preserve"> </w:delText>
              </w:r>
            </w:del>
          </w:p>
        </w:tc>
        <w:tc>
          <w:tcPr>
            <w:tcW w:w="1587" w:type="dxa"/>
            <w:tcPrChange w:id="13589" w:author="rapp" w:date="2023-11-09T16:33:00Z">
              <w:tcPr>
                <w:tcW w:w="1587" w:type="dxa"/>
              </w:tcPr>
            </w:tcPrChange>
          </w:tcPr>
          <w:p w14:paraId="0C3F5351" w14:textId="77777777" w:rsidR="009B75C3" w:rsidRPr="001D2E49" w:rsidRDefault="009B75C3" w:rsidP="006B5720">
            <w:pPr>
              <w:pStyle w:val="TAL"/>
              <w:rPr>
                <w:rFonts w:cs="Arial"/>
                <w:lang w:eastAsia="ja-JP"/>
              </w:rPr>
            </w:pPr>
          </w:p>
        </w:tc>
        <w:tc>
          <w:tcPr>
            <w:tcW w:w="1757" w:type="dxa"/>
            <w:tcPrChange w:id="13590" w:author="rapp" w:date="2023-11-09T16:33:00Z">
              <w:tcPr>
                <w:tcW w:w="1757" w:type="dxa"/>
              </w:tcPr>
            </w:tcPrChange>
          </w:tcPr>
          <w:p w14:paraId="746BF415" w14:textId="77777777" w:rsidR="009B75C3" w:rsidRPr="001D2E49" w:rsidRDefault="009B75C3" w:rsidP="006B5720">
            <w:pPr>
              <w:pStyle w:val="TAL"/>
              <w:rPr>
                <w:rFonts w:cs="Arial"/>
                <w:lang w:eastAsia="ja-JP"/>
              </w:rPr>
            </w:pPr>
          </w:p>
        </w:tc>
        <w:tc>
          <w:tcPr>
            <w:tcW w:w="1080" w:type="dxa"/>
            <w:tcPrChange w:id="13591" w:author="rapp" w:date="2023-11-09T16:33:00Z">
              <w:tcPr>
                <w:tcW w:w="1080" w:type="dxa"/>
              </w:tcPr>
            </w:tcPrChange>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Change w:id="13592" w:author="rapp" w:date="2023-11-09T16:33:00Z">
              <w:tcPr>
                <w:tcW w:w="1080" w:type="dxa"/>
              </w:tcPr>
            </w:tcPrChange>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B97A0B">
        <w:tc>
          <w:tcPr>
            <w:tcW w:w="2267" w:type="dxa"/>
            <w:tcPrChange w:id="13593" w:author="rapp" w:date="2023-11-09T16:33:00Z">
              <w:tcPr>
                <w:tcW w:w="2268" w:type="dxa"/>
              </w:tcPr>
            </w:tcPrChange>
          </w:tcPr>
          <w:p w14:paraId="02019DCA" w14:textId="77777777" w:rsidR="009B75C3" w:rsidRPr="001D2E49" w:rsidRDefault="009B75C3">
            <w:pPr>
              <w:pStyle w:val="TAL"/>
              <w:ind w:leftChars="100" w:left="200"/>
              <w:rPr>
                <w:rFonts w:eastAsia="MS Mincho" w:cs="Arial"/>
                <w:lang w:eastAsia="ja-JP"/>
              </w:rPr>
              <w:pPrChange w:id="13594" w:author="Ericsson" w:date="2023-11-09T09:59:00Z">
                <w:pPr>
                  <w:pStyle w:val="TAL"/>
                  <w:ind w:left="165"/>
                </w:pPr>
              </w:pPrChange>
            </w:pPr>
            <w:r w:rsidRPr="001D2E49">
              <w:t xml:space="preserve">&gt;&gt;PDU Session ID </w:t>
            </w:r>
          </w:p>
        </w:tc>
        <w:tc>
          <w:tcPr>
            <w:tcW w:w="1020" w:type="dxa"/>
            <w:tcPrChange w:id="13595" w:author="rapp" w:date="2023-11-09T16:33:00Z">
              <w:tcPr>
                <w:tcW w:w="1020" w:type="dxa"/>
              </w:tcPr>
            </w:tcPrChange>
          </w:tcPr>
          <w:p w14:paraId="130F0515" w14:textId="77777777" w:rsidR="009B75C3" w:rsidRPr="001D2E49" w:rsidRDefault="009B75C3" w:rsidP="006B5720">
            <w:pPr>
              <w:pStyle w:val="TAL"/>
              <w:rPr>
                <w:rFonts w:eastAsia="MS Mincho" w:cs="Arial"/>
                <w:lang w:eastAsia="ja-JP"/>
              </w:rPr>
            </w:pPr>
            <w:r w:rsidRPr="001D2E49">
              <w:t>M</w:t>
            </w:r>
          </w:p>
        </w:tc>
        <w:tc>
          <w:tcPr>
            <w:tcW w:w="1080" w:type="dxa"/>
            <w:tcPrChange w:id="13596" w:author="rapp" w:date="2023-11-09T16:33:00Z">
              <w:tcPr>
                <w:tcW w:w="1080" w:type="dxa"/>
              </w:tcPr>
            </w:tcPrChange>
          </w:tcPr>
          <w:p w14:paraId="4242C109" w14:textId="77777777" w:rsidR="009B75C3" w:rsidRPr="001D2E49" w:rsidRDefault="009B75C3" w:rsidP="006B5720">
            <w:pPr>
              <w:pStyle w:val="TAL"/>
              <w:rPr>
                <w:rFonts w:cs="Arial"/>
                <w:lang w:eastAsia="ja-JP"/>
              </w:rPr>
            </w:pPr>
          </w:p>
        </w:tc>
        <w:tc>
          <w:tcPr>
            <w:tcW w:w="1587" w:type="dxa"/>
            <w:tcPrChange w:id="13597" w:author="rapp" w:date="2023-11-09T16:33:00Z">
              <w:tcPr>
                <w:tcW w:w="1587" w:type="dxa"/>
              </w:tcPr>
            </w:tcPrChange>
          </w:tcPr>
          <w:p w14:paraId="15F44EEA" w14:textId="77777777" w:rsidR="009B75C3" w:rsidRPr="001D2E49" w:rsidRDefault="009B75C3" w:rsidP="006B5720">
            <w:pPr>
              <w:pStyle w:val="TAL"/>
              <w:rPr>
                <w:rFonts w:cs="Arial"/>
                <w:lang w:eastAsia="ja-JP"/>
              </w:rPr>
            </w:pPr>
            <w:r w:rsidRPr="001D2E49">
              <w:t>9.3.1.50</w:t>
            </w:r>
          </w:p>
        </w:tc>
        <w:tc>
          <w:tcPr>
            <w:tcW w:w="1757" w:type="dxa"/>
            <w:tcPrChange w:id="13598" w:author="rapp" w:date="2023-11-09T16:33:00Z">
              <w:tcPr>
                <w:tcW w:w="1757" w:type="dxa"/>
              </w:tcPr>
            </w:tcPrChange>
          </w:tcPr>
          <w:p w14:paraId="588415E9" w14:textId="77777777" w:rsidR="009B75C3" w:rsidRPr="001D2E49" w:rsidRDefault="009B75C3" w:rsidP="006B5720">
            <w:pPr>
              <w:pStyle w:val="TAL"/>
              <w:rPr>
                <w:rFonts w:cs="Arial"/>
                <w:lang w:eastAsia="ja-JP"/>
              </w:rPr>
            </w:pPr>
          </w:p>
        </w:tc>
        <w:tc>
          <w:tcPr>
            <w:tcW w:w="1080" w:type="dxa"/>
            <w:tcPrChange w:id="13599" w:author="rapp" w:date="2023-11-09T16:33:00Z">
              <w:tcPr>
                <w:tcW w:w="1080" w:type="dxa"/>
              </w:tcPr>
            </w:tcPrChange>
          </w:tcPr>
          <w:p w14:paraId="5E49809B" w14:textId="77777777" w:rsidR="009B75C3" w:rsidRPr="001D2E49" w:rsidRDefault="009B75C3" w:rsidP="006B5720">
            <w:pPr>
              <w:pStyle w:val="TAC"/>
              <w:rPr>
                <w:rFonts w:eastAsia="MS Mincho" w:cs="Arial"/>
                <w:lang w:eastAsia="ja-JP"/>
              </w:rPr>
            </w:pPr>
            <w:r w:rsidRPr="001D2E49">
              <w:t>-</w:t>
            </w:r>
          </w:p>
        </w:tc>
        <w:tc>
          <w:tcPr>
            <w:tcW w:w="1080" w:type="dxa"/>
            <w:tcPrChange w:id="13600" w:author="rapp" w:date="2023-11-09T16:33:00Z">
              <w:tcPr>
                <w:tcW w:w="1080" w:type="dxa"/>
              </w:tcPr>
            </w:tcPrChange>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B97A0B">
        <w:tc>
          <w:tcPr>
            <w:tcW w:w="2267" w:type="dxa"/>
            <w:tcPrChange w:id="13601" w:author="rapp" w:date="2023-11-09T16:33:00Z">
              <w:tcPr>
                <w:tcW w:w="2268" w:type="dxa"/>
              </w:tcPr>
            </w:tcPrChange>
          </w:tcPr>
          <w:p w14:paraId="2402806D" w14:textId="77777777" w:rsidR="009B75C3" w:rsidRPr="001D2E49" w:rsidRDefault="009B75C3">
            <w:pPr>
              <w:pStyle w:val="TAL"/>
              <w:ind w:leftChars="100" w:left="200"/>
              <w:rPr>
                <w:rFonts w:eastAsia="MS Mincho" w:cs="Arial"/>
                <w:lang w:eastAsia="ja-JP"/>
              </w:rPr>
              <w:pPrChange w:id="13602" w:author="Ericsson" w:date="2023-11-09T09:59:00Z">
                <w:pPr>
                  <w:pStyle w:val="TAL"/>
                  <w:ind w:left="165"/>
                </w:pPr>
              </w:pPrChange>
            </w:pPr>
            <w:r w:rsidRPr="001D2E49">
              <w:t>&gt;&gt;Path Switch Request Acknowledge Transfer</w:t>
            </w:r>
          </w:p>
        </w:tc>
        <w:tc>
          <w:tcPr>
            <w:tcW w:w="1020" w:type="dxa"/>
            <w:tcPrChange w:id="13603" w:author="rapp" w:date="2023-11-09T16:33:00Z">
              <w:tcPr>
                <w:tcW w:w="1020" w:type="dxa"/>
              </w:tcPr>
            </w:tcPrChange>
          </w:tcPr>
          <w:p w14:paraId="0F059883" w14:textId="77777777" w:rsidR="009B75C3" w:rsidRPr="001D2E49" w:rsidRDefault="009B75C3" w:rsidP="006B5720">
            <w:pPr>
              <w:pStyle w:val="TAL"/>
              <w:rPr>
                <w:rFonts w:eastAsia="MS Mincho" w:cs="Arial"/>
                <w:lang w:eastAsia="ja-JP"/>
              </w:rPr>
            </w:pPr>
            <w:r w:rsidRPr="001D2E49">
              <w:t>M</w:t>
            </w:r>
          </w:p>
        </w:tc>
        <w:tc>
          <w:tcPr>
            <w:tcW w:w="1080" w:type="dxa"/>
            <w:tcPrChange w:id="13604" w:author="rapp" w:date="2023-11-09T16:33:00Z">
              <w:tcPr>
                <w:tcW w:w="1080" w:type="dxa"/>
              </w:tcPr>
            </w:tcPrChange>
          </w:tcPr>
          <w:p w14:paraId="64B894EE" w14:textId="77777777" w:rsidR="009B75C3" w:rsidRPr="001D2E49" w:rsidRDefault="009B75C3" w:rsidP="006B5720">
            <w:pPr>
              <w:pStyle w:val="TAL"/>
              <w:rPr>
                <w:rFonts w:cs="Arial"/>
                <w:lang w:eastAsia="ja-JP"/>
              </w:rPr>
            </w:pPr>
          </w:p>
        </w:tc>
        <w:tc>
          <w:tcPr>
            <w:tcW w:w="1587" w:type="dxa"/>
            <w:tcPrChange w:id="13605" w:author="rapp" w:date="2023-11-09T16:33:00Z">
              <w:tcPr>
                <w:tcW w:w="1587" w:type="dxa"/>
              </w:tcPr>
            </w:tcPrChange>
          </w:tcPr>
          <w:p w14:paraId="18366945" w14:textId="77777777" w:rsidR="009B75C3" w:rsidRPr="001D2E49" w:rsidRDefault="009B75C3" w:rsidP="006B5720">
            <w:pPr>
              <w:pStyle w:val="TAL"/>
              <w:rPr>
                <w:rFonts w:cs="Arial"/>
                <w:lang w:eastAsia="ja-JP"/>
              </w:rPr>
            </w:pPr>
            <w:r w:rsidRPr="001D2E49">
              <w:t>OCTET STRING</w:t>
            </w:r>
          </w:p>
        </w:tc>
        <w:tc>
          <w:tcPr>
            <w:tcW w:w="1757" w:type="dxa"/>
            <w:tcPrChange w:id="13606" w:author="rapp" w:date="2023-11-09T16:33:00Z">
              <w:tcPr>
                <w:tcW w:w="1757" w:type="dxa"/>
              </w:tcPr>
            </w:tcPrChange>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Change w:id="13607" w:author="rapp" w:date="2023-11-09T16:33:00Z">
              <w:tcPr>
                <w:tcW w:w="1080" w:type="dxa"/>
              </w:tcPr>
            </w:tcPrChange>
          </w:tcPr>
          <w:p w14:paraId="674D2A38" w14:textId="77777777" w:rsidR="009B75C3" w:rsidRPr="001D2E49" w:rsidRDefault="009B75C3" w:rsidP="006B5720">
            <w:pPr>
              <w:pStyle w:val="TAC"/>
              <w:rPr>
                <w:rFonts w:eastAsia="MS Mincho" w:cs="Arial"/>
                <w:lang w:eastAsia="ja-JP"/>
              </w:rPr>
            </w:pPr>
            <w:r w:rsidRPr="001D2E49">
              <w:t>-</w:t>
            </w:r>
          </w:p>
        </w:tc>
        <w:tc>
          <w:tcPr>
            <w:tcW w:w="1080" w:type="dxa"/>
            <w:tcPrChange w:id="13608" w:author="rapp" w:date="2023-11-09T16:33:00Z">
              <w:tcPr>
                <w:tcW w:w="1080" w:type="dxa"/>
              </w:tcPr>
            </w:tcPrChange>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B97A0B">
        <w:tc>
          <w:tcPr>
            <w:tcW w:w="2267" w:type="dxa"/>
            <w:tcPrChange w:id="13609" w:author="rapp" w:date="2023-11-09T16:33:00Z">
              <w:tcPr>
                <w:tcW w:w="2268" w:type="dxa"/>
              </w:tcPr>
            </w:tcPrChange>
          </w:tcPr>
          <w:p w14:paraId="3414D904" w14:textId="77777777" w:rsidR="00267423" w:rsidRPr="001D2E49" w:rsidRDefault="00267423">
            <w:pPr>
              <w:pStyle w:val="TAL"/>
              <w:ind w:leftChars="100" w:left="200"/>
              <w:pPrChange w:id="13610" w:author="Ericsson" w:date="2023-11-09T09:59:00Z">
                <w:pPr>
                  <w:pStyle w:val="TAL"/>
                  <w:ind w:left="165"/>
                </w:pPr>
              </w:pPrChange>
            </w:pPr>
            <w:r w:rsidRPr="005F5E6D">
              <w:rPr>
                <w:rFonts w:hint="eastAsia"/>
              </w:rPr>
              <w:t>&gt;</w:t>
            </w:r>
            <w:r w:rsidRPr="005F5E6D">
              <w:t>&gt;</w:t>
            </w:r>
            <w:r>
              <w:t xml:space="preserve">PDU Session </w:t>
            </w:r>
            <w:r w:rsidRPr="005F5E6D">
              <w:t>Expected UE Activity Behaviour</w:t>
            </w:r>
          </w:p>
        </w:tc>
        <w:tc>
          <w:tcPr>
            <w:tcW w:w="1020" w:type="dxa"/>
            <w:tcPrChange w:id="13611" w:author="rapp" w:date="2023-11-09T16:33:00Z">
              <w:tcPr>
                <w:tcW w:w="1020" w:type="dxa"/>
              </w:tcPr>
            </w:tcPrChange>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Change w:id="13612" w:author="rapp" w:date="2023-11-09T16:33:00Z">
              <w:tcPr>
                <w:tcW w:w="1080" w:type="dxa"/>
              </w:tcPr>
            </w:tcPrChange>
          </w:tcPr>
          <w:p w14:paraId="1BC5EC42" w14:textId="77777777" w:rsidR="00267423" w:rsidRPr="001D2E49" w:rsidRDefault="00267423" w:rsidP="006B5720">
            <w:pPr>
              <w:pStyle w:val="TAL"/>
              <w:rPr>
                <w:rFonts w:cs="Arial"/>
                <w:lang w:eastAsia="ja-JP"/>
              </w:rPr>
            </w:pPr>
          </w:p>
        </w:tc>
        <w:tc>
          <w:tcPr>
            <w:tcW w:w="1587" w:type="dxa"/>
            <w:tcPrChange w:id="13613" w:author="rapp" w:date="2023-11-09T16:33:00Z">
              <w:tcPr>
                <w:tcW w:w="1587" w:type="dxa"/>
              </w:tcPr>
            </w:tcPrChange>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Change w:id="13614" w:author="rapp" w:date="2023-11-09T16:33:00Z">
              <w:tcPr>
                <w:tcW w:w="1757" w:type="dxa"/>
              </w:tcPr>
            </w:tcPrChange>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Change w:id="13615" w:author="rapp" w:date="2023-11-09T16:33:00Z">
              <w:tcPr>
                <w:tcW w:w="1080" w:type="dxa"/>
              </w:tcPr>
            </w:tcPrChange>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Change w:id="13616" w:author="rapp" w:date="2023-11-09T16:33:00Z">
              <w:tcPr>
                <w:tcW w:w="1080" w:type="dxa"/>
              </w:tcPr>
            </w:tcPrChange>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B97A0B">
        <w:tc>
          <w:tcPr>
            <w:tcW w:w="2267" w:type="dxa"/>
            <w:tcPrChange w:id="13617" w:author="rapp" w:date="2023-11-09T16:33:00Z">
              <w:tcPr>
                <w:tcW w:w="2268" w:type="dxa"/>
              </w:tcPr>
            </w:tcPrChange>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Change w:id="13618" w:author="rapp" w:date="2023-11-09T16:33:00Z">
              <w:tcPr>
                <w:tcW w:w="1020" w:type="dxa"/>
              </w:tcPr>
            </w:tcPrChange>
          </w:tcPr>
          <w:p w14:paraId="64C6AF0E" w14:textId="77777777" w:rsidR="009B75C3" w:rsidRPr="001D2E49" w:rsidRDefault="009B75C3" w:rsidP="006B5720">
            <w:pPr>
              <w:pStyle w:val="TAL"/>
              <w:rPr>
                <w:rFonts w:eastAsia="MS Mincho" w:cs="Arial"/>
                <w:lang w:eastAsia="ja-JP"/>
              </w:rPr>
            </w:pPr>
          </w:p>
        </w:tc>
        <w:tc>
          <w:tcPr>
            <w:tcW w:w="1080" w:type="dxa"/>
            <w:tcPrChange w:id="13619" w:author="rapp" w:date="2023-11-09T16:33:00Z">
              <w:tcPr>
                <w:tcW w:w="1080" w:type="dxa"/>
              </w:tcPr>
            </w:tcPrChange>
          </w:tcPr>
          <w:p w14:paraId="35369BF4" w14:textId="77777777" w:rsidR="009B75C3" w:rsidRPr="001D2E49" w:rsidRDefault="009B75C3" w:rsidP="006B5720">
            <w:pPr>
              <w:pStyle w:val="TAL"/>
              <w:rPr>
                <w:i/>
              </w:rPr>
            </w:pPr>
            <w:r w:rsidRPr="001D2E49">
              <w:rPr>
                <w:rFonts w:cs="Arial"/>
                <w:i/>
                <w:lang w:eastAsia="ja-JP"/>
              </w:rPr>
              <w:t>0..1</w:t>
            </w:r>
          </w:p>
        </w:tc>
        <w:tc>
          <w:tcPr>
            <w:tcW w:w="1587" w:type="dxa"/>
            <w:tcPrChange w:id="13620" w:author="rapp" w:date="2023-11-09T16:33:00Z">
              <w:tcPr>
                <w:tcW w:w="1587" w:type="dxa"/>
              </w:tcPr>
            </w:tcPrChange>
          </w:tcPr>
          <w:p w14:paraId="0B09C0C0" w14:textId="77777777" w:rsidR="009B75C3" w:rsidRPr="001D2E49" w:rsidRDefault="009B75C3" w:rsidP="006B5720">
            <w:pPr>
              <w:pStyle w:val="TAL"/>
              <w:rPr>
                <w:rFonts w:cs="Arial"/>
                <w:lang w:eastAsia="ja-JP"/>
              </w:rPr>
            </w:pPr>
          </w:p>
        </w:tc>
        <w:tc>
          <w:tcPr>
            <w:tcW w:w="1757" w:type="dxa"/>
            <w:tcPrChange w:id="13621" w:author="rapp" w:date="2023-11-09T16:33:00Z">
              <w:tcPr>
                <w:tcW w:w="1757" w:type="dxa"/>
              </w:tcPr>
            </w:tcPrChange>
          </w:tcPr>
          <w:p w14:paraId="103448D0" w14:textId="77777777" w:rsidR="009B75C3" w:rsidRPr="001D2E49" w:rsidRDefault="009B75C3" w:rsidP="006B5720">
            <w:pPr>
              <w:pStyle w:val="TAL"/>
              <w:rPr>
                <w:rFonts w:cs="Arial"/>
                <w:lang w:eastAsia="ja-JP"/>
              </w:rPr>
            </w:pPr>
          </w:p>
        </w:tc>
        <w:tc>
          <w:tcPr>
            <w:tcW w:w="1080" w:type="dxa"/>
            <w:tcPrChange w:id="13622" w:author="rapp" w:date="2023-11-09T16:33:00Z">
              <w:tcPr>
                <w:tcW w:w="1080" w:type="dxa"/>
              </w:tcPr>
            </w:tcPrChange>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Change w:id="13623" w:author="rapp" w:date="2023-11-09T16:33:00Z">
              <w:tcPr>
                <w:tcW w:w="1080" w:type="dxa"/>
              </w:tcPr>
            </w:tcPrChange>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B97A0B">
        <w:tc>
          <w:tcPr>
            <w:tcW w:w="2267" w:type="dxa"/>
            <w:tcPrChange w:id="13624" w:author="rapp" w:date="2023-11-09T16:33:00Z">
              <w:tcPr>
                <w:tcW w:w="2268" w:type="dxa"/>
              </w:tcPr>
            </w:tcPrChange>
          </w:tcPr>
          <w:p w14:paraId="74EC59CC" w14:textId="77777777" w:rsidR="009B75C3" w:rsidRPr="006B5720" w:rsidRDefault="009B75C3">
            <w:pPr>
              <w:pStyle w:val="TAL"/>
              <w:ind w:leftChars="50" w:left="100"/>
              <w:rPr>
                <w:b/>
                <w:bCs/>
                <w:szCs w:val="18"/>
                <w:rPrChange w:id="13625" w:author="Ericsson" w:date="2023-11-09T09:59:00Z">
                  <w:rPr>
                    <w:szCs w:val="18"/>
                  </w:rPr>
                </w:rPrChange>
              </w:rPr>
              <w:pPrChange w:id="13626" w:author="Ericsson" w:date="2023-11-09T09:59:00Z">
                <w:pPr>
                  <w:pStyle w:val="TAL"/>
                  <w:ind w:left="72"/>
                </w:pPr>
              </w:pPrChange>
            </w:pPr>
            <w:r w:rsidRPr="006B5720">
              <w:rPr>
                <w:b/>
                <w:bCs/>
                <w:lang w:eastAsia="ja-JP"/>
              </w:rPr>
              <w:t>&gt;PDU Session Resource Released Item</w:t>
            </w:r>
          </w:p>
        </w:tc>
        <w:tc>
          <w:tcPr>
            <w:tcW w:w="1020" w:type="dxa"/>
            <w:tcPrChange w:id="13627" w:author="rapp" w:date="2023-11-09T16:33:00Z">
              <w:tcPr>
                <w:tcW w:w="1020" w:type="dxa"/>
              </w:tcPr>
            </w:tcPrChange>
          </w:tcPr>
          <w:p w14:paraId="2A3DE43E" w14:textId="77777777" w:rsidR="009B75C3" w:rsidRPr="001D2E49" w:rsidRDefault="009B75C3" w:rsidP="006B5720">
            <w:pPr>
              <w:pStyle w:val="TAL"/>
              <w:rPr>
                <w:rFonts w:eastAsia="MS Mincho" w:cs="Arial"/>
                <w:lang w:eastAsia="ja-JP"/>
              </w:rPr>
            </w:pPr>
          </w:p>
        </w:tc>
        <w:tc>
          <w:tcPr>
            <w:tcW w:w="1080" w:type="dxa"/>
            <w:tcPrChange w:id="13628" w:author="rapp" w:date="2023-11-09T16:33:00Z">
              <w:tcPr>
                <w:tcW w:w="1080" w:type="dxa"/>
              </w:tcPr>
            </w:tcPrChange>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Change w:id="13629" w:author="rapp" w:date="2023-11-09T16:33:00Z">
              <w:tcPr>
                <w:tcW w:w="1587" w:type="dxa"/>
              </w:tcPr>
            </w:tcPrChange>
          </w:tcPr>
          <w:p w14:paraId="2FA404E9" w14:textId="77777777" w:rsidR="009B75C3" w:rsidRPr="001D2E49" w:rsidRDefault="009B75C3" w:rsidP="006B5720">
            <w:pPr>
              <w:pStyle w:val="TAL"/>
              <w:rPr>
                <w:rFonts w:cs="Arial"/>
                <w:lang w:eastAsia="ja-JP"/>
              </w:rPr>
            </w:pPr>
          </w:p>
        </w:tc>
        <w:tc>
          <w:tcPr>
            <w:tcW w:w="1757" w:type="dxa"/>
            <w:tcPrChange w:id="13630" w:author="rapp" w:date="2023-11-09T16:33:00Z">
              <w:tcPr>
                <w:tcW w:w="1757" w:type="dxa"/>
              </w:tcPr>
            </w:tcPrChange>
          </w:tcPr>
          <w:p w14:paraId="425D3BA1" w14:textId="77777777" w:rsidR="009B75C3" w:rsidRPr="001D2E49" w:rsidRDefault="009B75C3" w:rsidP="006B5720">
            <w:pPr>
              <w:pStyle w:val="TAL"/>
              <w:rPr>
                <w:rFonts w:cs="Arial"/>
                <w:lang w:eastAsia="ja-JP"/>
              </w:rPr>
            </w:pPr>
          </w:p>
        </w:tc>
        <w:tc>
          <w:tcPr>
            <w:tcW w:w="1080" w:type="dxa"/>
            <w:tcPrChange w:id="13631" w:author="rapp" w:date="2023-11-09T16:33:00Z">
              <w:tcPr>
                <w:tcW w:w="1080" w:type="dxa"/>
              </w:tcPr>
            </w:tcPrChange>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Change w:id="13632" w:author="rapp" w:date="2023-11-09T16:33:00Z">
              <w:tcPr>
                <w:tcW w:w="1080" w:type="dxa"/>
              </w:tcPr>
            </w:tcPrChange>
          </w:tcPr>
          <w:p w14:paraId="6BCAD1A4" w14:textId="77777777" w:rsidR="009B75C3" w:rsidRPr="001D2E49" w:rsidRDefault="009B75C3" w:rsidP="006B5720">
            <w:pPr>
              <w:pStyle w:val="TAC"/>
              <w:rPr>
                <w:lang w:eastAsia="ja-JP"/>
              </w:rPr>
            </w:pPr>
          </w:p>
        </w:tc>
      </w:tr>
      <w:tr w:rsidR="009B75C3" w:rsidRPr="001D2E49" w14:paraId="3107B0A0" w14:textId="77777777" w:rsidTr="00B97A0B">
        <w:tc>
          <w:tcPr>
            <w:tcW w:w="2267" w:type="dxa"/>
            <w:tcPrChange w:id="13633" w:author="rapp" w:date="2023-11-09T16:33:00Z">
              <w:tcPr>
                <w:tcW w:w="2268" w:type="dxa"/>
              </w:tcPr>
            </w:tcPrChange>
          </w:tcPr>
          <w:p w14:paraId="540CA594" w14:textId="77777777" w:rsidR="009B75C3" w:rsidRPr="001D2E49" w:rsidRDefault="009B75C3">
            <w:pPr>
              <w:pStyle w:val="TAL"/>
              <w:ind w:leftChars="100" w:left="200"/>
              <w:rPr>
                <w:szCs w:val="18"/>
              </w:rPr>
              <w:pPrChange w:id="13634" w:author="Ericsson" w:date="2023-11-09T09:59:00Z">
                <w:pPr>
                  <w:pStyle w:val="TAL"/>
                  <w:ind w:left="162"/>
                </w:pPr>
              </w:pPrChange>
            </w:pPr>
            <w:r w:rsidRPr="001D2E49">
              <w:rPr>
                <w:lang w:eastAsia="ja-JP"/>
              </w:rPr>
              <w:t>&gt;&gt;PDU Session ID</w:t>
            </w:r>
          </w:p>
        </w:tc>
        <w:tc>
          <w:tcPr>
            <w:tcW w:w="1020" w:type="dxa"/>
            <w:tcPrChange w:id="13635" w:author="rapp" w:date="2023-11-09T16:33:00Z">
              <w:tcPr>
                <w:tcW w:w="1020" w:type="dxa"/>
              </w:tcPr>
            </w:tcPrChange>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Change w:id="13636" w:author="rapp" w:date="2023-11-09T16:33:00Z">
              <w:tcPr>
                <w:tcW w:w="1080" w:type="dxa"/>
              </w:tcPr>
            </w:tcPrChange>
          </w:tcPr>
          <w:p w14:paraId="1B32A6A0" w14:textId="77777777" w:rsidR="009B75C3" w:rsidRPr="001D2E49" w:rsidRDefault="009B75C3" w:rsidP="006B5720">
            <w:pPr>
              <w:pStyle w:val="TAL"/>
              <w:rPr>
                <w:rFonts w:cs="Arial"/>
                <w:lang w:eastAsia="ja-JP"/>
              </w:rPr>
            </w:pPr>
          </w:p>
        </w:tc>
        <w:tc>
          <w:tcPr>
            <w:tcW w:w="1587" w:type="dxa"/>
            <w:tcPrChange w:id="13637" w:author="rapp" w:date="2023-11-09T16:33:00Z">
              <w:tcPr>
                <w:tcW w:w="1587" w:type="dxa"/>
              </w:tcPr>
            </w:tcPrChange>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Change w:id="13638" w:author="rapp" w:date="2023-11-09T16:33:00Z">
              <w:tcPr>
                <w:tcW w:w="1757" w:type="dxa"/>
              </w:tcPr>
            </w:tcPrChange>
          </w:tcPr>
          <w:p w14:paraId="05EF4CA9" w14:textId="77777777" w:rsidR="009B75C3" w:rsidRPr="001D2E49" w:rsidRDefault="009B75C3" w:rsidP="006B5720">
            <w:pPr>
              <w:pStyle w:val="TAL"/>
              <w:rPr>
                <w:rFonts w:cs="Arial"/>
                <w:lang w:eastAsia="ja-JP"/>
              </w:rPr>
            </w:pPr>
          </w:p>
        </w:tc>
        <w:tc>
          <w:tcPr>
            <w:tcW w:w="1080" w:type="dxa"/>
            <w:tcPrChange w:id="13639" w:author="rapp" w:date="2023-11-09T16:33:00Z">
              <w:tcPr>
                <w:tcW w:w="1080" w:type="dxa"/>
              </w:tcPr>
            </w:tcPrChange>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Change w:id="13640" w:author="rapp" w:date="2023-11-09T16:33:00Z">
              <w:tcPr>
                <w:tcW w:w="1080" w:type="dxa"/>
              </w:tcPr>
            </w:tcPrChange>
          </w:tcPr>
          <w:p w14:paraId="23B34FC3" w14:textId="77777777" w:rsidR="009B75C3" w:rsidRPr="001D2E49" w:rsidRDefault="009B75C3" w:rsidP="006B5720">
            <w:pPr>
              <w:pStyle w:val="TAC"/>
              <w:rPr>
                <w:lang w:eastAsia="ja-JP"/>
              </w:rPr>
            </w:pPr>
          </w:p>
        </w:tc>
      </w:tr>
      <w:tr w:rsidR="009B75C3" w:rsidRPr="001D2E49" w14:paraId="603EA9AA" w14:textId="77777777" w:rsidTr="00B97A0B">
        <w:tc>
          <w:tcPr>
            <w:tcW w:w="2267" w:type="dxa"/>
            <w:tcPrChange w:id="13641" w:author="rapp" w:date="2023-11-09T16:33:00Z">
              <w:tcPr>
                <w:tcW w:w="2268" w:type="dxa"/>
              </w:tcPr>
            </w:tcPrChange>
          </w:tcPr>
          <w:p w14:paraId="0F0FBA3A" w14:textId="77777777" w:rsidR="009B75C3" w:rsidRPr="001D2E49" w:rsidRDefault="009B75C3">
            <w:pPr>
              <w:pStyle w:val="TAL"/>
              <w:ind w:leftChars="100" w:left="200"/>
              <w:rPr>
                <w:szCs w:val="18"/>
              </w:rPr>
              <w:pPrChange w:id="13642" w:author="Ericsson" w:date="2023-11-09T09:59:00Z">
                <w:pPr>
                  <w:pStyle w:val="TAL"/>
                  <w:ind w:left="162"/>
                </w:pPr>
              </w:pPrChange>
            </w:pPr>
            <w:r w:rsidRPr="001D2E49">
              <w:rPr>
                <w:lang w:eastAsia="ja-JP"/>
              </w:rPr>
              <w:t>&gt;&gt;Path Switch Request Unsuccessful Transfer</w:t>
            </w:r>
          </w:p>
        </w:tc>
        <w:tc>
          <w:tcPr>
            <w:tcW w:w="1020" w:type="dxa"/>
            <w:tcPrChange w:id="13643" w:author="rapp" w:date="2023-11-09T16:33:00Z">
              <w:tcPr>
                <w:tcW w:w="1020" w:type="dxa"/>
              </w:tcPr>
            </w:tcPrChange>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Change w:id="13644" w:author="rapp" w:date="2023-11-09T16:33:00Z">
              <w:tcPr>
                <w:tcW w:w="1080" w:type="dxa"/>
              </w:tcPr>
            </w:tcPrChange>
          </w:tcPr>
          <w:p w14:paraId="5569FF05" w14:textId="77777777" w:rsidR="009B75C3" w:rsidRPr="001D2E49" w:rsidRDefault="009B75C3" w:rsidP="006B5720">
            <w:pPr>
              <w:pStyle w:val="TAL"/>
              <w:rPr>
                <w:rFonts w:cs="Arial"/>
                <w:lang w:eastAsia="ja-JP"/>
              </w:rPr>
            </w:pPr>
          </w:p>
        </w:tc>
        <w:tc>
          <w:tcPr>
            <w:tcW w:w="1587" w:type="dxa"/>
            <w:tcPrChange w:id="13645" w:author="rapp" w:date="2023-11-09T16:33:00Z">
              <w:tcPr>
                <w:tcW w:w="1587" w:type="dxa"/>
              </w:tcPr>
            </w:tcPrChange>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Change w:id="13646" w:author="rapp" w:date="2023-11-09T16:33:00Z">
              <w:tcPr>
                <w:tcW w:w="1757" w:type="dxa"/>
              </w:tcPr>
            </w:tcPrChange>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Change w:id="13647" w:author="rapp" w:date="2023-11-09T16:33:00Z">
              <w:tcPr>
                <w:tcW w:w="1080" w:type="dxa"/>
              </w:tcPr>
            </w:tcPrChange>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Change w:id="13648" w:author="rapp" w:date="2023-11-09T16:33:00Z">
              <w:tcPr>
                <w:tcW w:w="1080" w:type="dxa"/>
              </w:tcPr>
            </w:tcPrChange>
          </w:tcPr>
          <w:p w14:paraId="165F474A" w14:textId="77777777" w:rsidR="009B75C3" w:rsidRPr="001D2E49" w:rsidRDefault="009B75C3" w:rsidP="006B5720">
            <w:pPr>
              <w:pStyle w:val="TAC"/>
              <w:rPr>
                <w:lang w:eastAsia="ja-JP"/>
              </w:rPr>
            </w:pPr>
          </w:p>
        </w:tc>
      </w:tr>
      <w:tr w:rsidR="009B75C3" w:rsidRPr="001D2E49" w14:paraId="1EBF967F" w14:textId="77777777" w:rsidTr="00B97A0B">
        <w:tc>
          <w:tcPr>
            <w:tcW w:w="2267" w:type="dxa"/>
            <w:tcPrChange w:id="13649" w:author="rapp" w:date="2023-11-09T16:33:00Z">
              <w:tcPr>
                <w:tcW w:w="2268" w:type="dxa"/>
              </w:tcPr>
            </w:tcPrChange>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Change w:id="13650" w:author="rapp" w:date="2023-11-09T16:33:00Z">
              <w:tcPr>
                <w:tcW w:w="1020" w:type="dxa"/>
              </w:tcPr>
            </w:tcPrChange>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Change w:id="13651" w:author="rapp" w:date="2023-11-09T16:33:00Z">
              <w:tcPr>
                <w:tcW w:w="1080" w:type="dxa"/>
              </w:tcPr>
            </w:tcPrChange>
          </w:tcPr>
          <w:p w14:paraId="04B2ED5A" w14:textId="77777777" w:rsidR="009B75C3" w:rsidRPr="001D2E49" w:rsidRDefault="009B75C3" w:rsidP="006B5720">
            <w:pPr>
              <w:pStyle w:val="TAL"/>
              <w:rPr>
                <w:rFonts w:cs="Arial"/>
                <w:lang w:eastAsia="ja-JP"/>
              </w:rPr>
            </w:pPr>
          </w:p>
        </w:tc>
        <w:tc>
          <w:tcPr>
            <w:tcW w:w="1587" w:type="dxa"/>
            <w:tcPrChange w:id="13652" w:author="rapp" w:date="2023-11-09T16:33:00Z">
              <w:tcPr>
                <w:tcW w:w="1587" w:type="dxa"/>
              </w:tcPr>
            </w:tcPrChange>
          </w:tcPr>
          <w:p w14:paraId="5F483FCE" w14:textId="77777777" w:rsidR="009B75C3" w:rsidRPr="001D2E49" w:rsidRDefault="009B75C3" w:rsidP="006B5720">
            <w:pPr>
              <w:pStyle w:val="TAL"/>
              <w:rPr>
                <w:rFonts w:cs="Arial"/>
                <w:lang w:eastAsia="ja-JP"/>
              </w:rPr>
            </w:pPr>
            <w:r w:rsidRPr="001D2E49">
              <w:t>9.3.1.31</w:t>
            </w:r>
          </w:p>
        </w:tc>
        <w:tc>
          <w:tcPr>
            <w:tcW w:w="1757" w:type="dxa"/>
            <w:tcPrChange w:id="13653" w:author="rapp" w:date="2023-11-09T16:33:00Z">
              <w:tcPr>
                <w:tcW w:w="1757" w:type="dxa"/>
              </w:tcPr>
            </w:tcPrChange>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Change w:id="13654" w:author="rapp" w:date="2023-11-09T16:33:00Z">
              <w:tcPr>
                <w:tcW w:w="1080" w:type="dxa"/>
              </w:tcPr>
            </w:tcPrChange>
          </w:tcPr>
          <w:p w14:paraId="1F0DC817" w14:textId="77777777" w:rsidR="009B75C3" w:rsidRPr="001D2E49" w:rsidRDefault="009B75C3" w:rsidP="006B5720">
            <w:pPr>
              <w:pStyle w:val="TAC"/>
              <w:rPr>
                <w:lang w:eastAsia="ja-JP"/>
              </w:rPr>
            </w:pPr>
            <w:r w:rsidRPr="001D2E49">
              <w:rPr>
                <w:rFonts w:cs="Arial"/>
              </w:rPr>
              <w:t>YES</w:t>
            </w:r>
          </w:p>
        </w:tc>
        <w:tc>
          <w:tcPr>
            <w:tcW w:w="1080" w:type="dxa"/>
            <w:tcPrChange w:id="13655" w:author="rapp" w:date="2023-11-09T16:33:00Z">
              <w:tcPr>
                <w:tcW w:w="1080" w:type="dxa"/>
              </w:tcPr>
            </w:tcPrChange>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B97A0B">
        <w:tc>
          <w:tcPr>
            <w:tcW w:w="2267" w:type="dxa"/>
            <w:tcPrChange w:id="13656" w:author="rapp" w:date="2023-11-09T16:33:00Z">
              <w:tcPr>
                <w:tcW w:w="2268" w:type="dxa"/>
              </w:tcPr>
            </w:tcPrChange>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Change w:id="13657" w:author="rapp" w:date="2023-11-09T16:33:00Z">
              <w:tcPr>
                <w:tcW w:w="1020" w:type="dxa"/>
              </w:tcPr>
            </w:tcPrChange>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Change w:id="13658" w:author="rapp" w:date="2023-11-09T16:33:00Z">
              <w:tcPr>
                <w:tcW w:w="1080" w:type="dxa"/>
              </w:tcPr>
            </w:tcPrChange>
          </w:tcPr>
          <w:p w14:paraId="51582668" w14:textId="77777777" w:rsidR="009B75C3" w:rsidRPr="001D2E49" w:rsidRDefault="009B75C3" w:rsidP="006B5720">
            <w:pPr>
              <w:pStyle w:val="TAL"/>
              <w:rPr>
                <w:rFonts w:cs="Arial"/>
                <w:lang w:eastAsia="ja-JP"/>
              </w:rPr>
            </w:pPr>
          </w:p>
        </w:tc>
        <w:tc>
          <w:tcPr>
            <w:tcW w:w="1587" w:type="dxa"/>
            <w:tcPrChange w:id="13659" w:author="rapp" w:date="2023-11-09T16:33:00Z">
              <w:tcPr>
                <w:tcW w:w="1587" w:type="dxa"/>
              </w:tcPr>
            </w:tcPrChange>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Change w:id="13660" w:author="rapp" w:date="2023-11-09T16:33:00Z">
              <w:tcPr>
                <w:tcW w:w="1757" w:type="dxa"/>
              </w:tcPr>
            </w:tcPrChange>
          </w:tcPr>
          <w:p w14:paraId="7CAF0678" w14:textId="77777777" w:rsidR="009B75C3" w:rsidRPr="001D2E49" w:rsidRDefault="009B75C3" w:rsidP="006B5720">
            <w:pPr>
              <w:pStyle w:val="TAL"/>
              <w:rPr>
                <w:rFonts w:cs="Arial"/>
                <w:lang w:eastAsia="ja-JP"/>
              </w:rPr>
            </w:pPr>
          </w:p>
        </w:tc>
        <w:tc>
          <w:tcPr>
            <w:tcW w:w="1080" w:type="dxa"/>
            <w:tcPrChange w:id="13661" w:author="rapp" w:date="2023-11-09T16:33:00Z">
              <w:tcPr>
                <w:tcW w:w="1080" w:type="dxa"/>
              </w:tcPr>
            </w:tcPrChange>
          </w:tcPr>
          <w:p w14:paraId="619821ED" w14:textId="77777777" w:rsidR="009B75C3" w:rsidRPr="001D2E49" w:rsidRDefault="009B75C3" w:rsidP="006B5720">
            <w:pPr>
              <w:pStyle w:val="TAC"/>
              <w:rPr>
                <w:lang w:eastAsia="ja-JP"/>
              </w:rPr>
            </w:pPr>
            <w:r w:rsidRPr="001D2E49">
              <w:rPr>
                <w:lang w:eastAsia="ja-JP"/>
              </w:rPr>
              <w:t>YES</w:t>
            </w:r>
          </w:p>
        </w:tc>
        <w:tc>
          <w:tcPr>
            <w:tcW w:w="1080" w:type="dxa"/>
            <w:tcPrChange w:id="13662" w:author="rapp" w:date="2023-11-09T16:33:00Z">
              <w:tcPr>
                <w:tcW w:w="1080" w:type="dxa"/>
              </w:tcPr>
            </w:tcPrChange>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B97A0B">
        <w:tc>
          <w:tcPr>
            <w:tcW w:w="2267" w:type="dxa"/>
            <w:tcPrChange w:id="13663" w:author="rapp" w:date="2023-11-09T16:33:00Z">
              <w:tcPr>
                <w:tcW w:w="2268" w:type="dxa"/>
              </w:tcPr>
            </w:tcPrChange>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Change w:id="13664" w:author="rapp" w:date="2023-11-09T16:33:00Z">
              <w:tcPr>
                <w:tcW w:w="1020" w:type="dxa"/>
              </w:tcPr>
            </w:tcPrChange>
          </w:tcPr>
          <w:p w14:paraId="147FCCE9" w14:textId="77777777" w:rsidR="009B75C3" w:rsidRPr="001D2E49" w:rsidRDefault="009B75C3" w:rsidP="006B5720">
            <w:pPr>
              <w:pStyle w:val="TAL"/>
              <w:rPr>
                <w:lang w:eastAsia="ja-JP"/>
              </w:rPr>
            </w:pPr>
            <w:r w:rsidRPr="001D2E49">
              <w:rPr>
                <w:lang w:eastAsia="ja-JP"/>
              </w:rPr>
              <w:t>O</w:t>
            </w:r>
          </w:p>
        </w:tc>
        <w:tc>
          <w:tcPr>
            <w:tcW w:w="1080" w:type="dxa"/>
            <w:tcPrChange w:id="13665" w:author="rapp" w:date="2023-11-09T16:33:00Z">
              <w:tcPr>
                <w:tcW w:w="1080" w:type="dxa"/>
              </w:tcPr>
            </w:tcPrChange>
          </w:tcPr>
          <w:p w14:paraId="05E4B46E" w14:textId="77777777" w:rsidR="009B75C3" w:rsidRPr="001D2E49" w:rsidRDefault="009B75C3" w:rsidP="006B5720">
            <w:pPr>
              <w:pStyle w:val="TAL"/>
              <w:rPr>
                <w:rFonts w:cs="Arial"/>
                <w:lang w:eastAsia="ja-JP"/>
              </w:rPr>
            </w:pPr>
          </w:p>
        </w:tc>
        <w:tc>
          <w:tcPr>
            <w:tcW w:w="1587" w:type="dxa"/>
            <w:tcPrChange w:id="13666" w:author="rapp" w:date="2023-11-09T16:33:00Z">
              <w:tcPr>
                <w:tcW w:w="1587" w:type="dxa"/>
              </w:tcPr>
            </w:tcPrChange>
          </w:tcPr>
          <w:p w14:paraId="31EA92C3" w14:textId="77777777" w:rsidR="009B75C3" w:rsidRPr="001D2E49" w:rsidRDefault="009B75C3" w:rsidP="006B5720">
            <w:pPr>
              <w:pStyle w:val="TAL"/>
              <w:rPr>
                <w:lang w:eastAsia="ja-JP"/>
              </w:rPr>
            </w:pPr>
            <w:r w:rsidRPr="001D2E49">
              <w:rPr>
                <w:lang w:eastAsia="ja-JP"/>
              </w:rPr>
              <w:t>9.3.1.91</w:t>
            </w:r>
          </w:p>
        </w:tc>
        <w:tc>
          <w:tcPr>
            <w:tcW w:w="1757" w:type="dxa"/>
            <w:tcPrChange w:id="13667" w:author="rapp" w:date="2023-11-09T16:33:00Z">
              <w:tcPr>
                <w:tcW w:w="1757" w:type="dxa"/>
              </w:tcPr>
            </w:tcPrChange>
          </w:tcPr>
          <w:p w14:paraId="0F0D2287" w14:textId="77777777" w:rsidR="009B75C3" w:rsidRPr="001D2E49" w:rsidRDefault="009B75C3" w:rsidP="006B5720">
            <w:pPr>
              <w:pStyle w:val="TAL"/>
              <w:rPr>
                <w:rFonts w:cs="Arial"/>
                <w:lang w:eastAsia="ja-JP"/>
              </w:rPr>
            </w:pPr>
          </w:p>
        </w:tc>
        <w:tc>
          <w:tcPr>
            <w:tcW w:w="1080" w:type="dxa"/>
            <w:tcPrChange w:id="13668" w:author="rapp" w:date="2023-11-09T16:33:00Z">
              <w:tcPr>
                <w:tcW w:w="1080" w:type="dxa"/>
              </w:tcPr>
            </w:tcPrChange>
          </w:tcPr>
          <w:p w14:paraId="05F246CD" w14:textId="77777777" w:rsidR="009B75C3" w:rsidRPr="001D2E49" w:rsidRDefault="009B75C3" w:rsidP="006B5720">
            <w:pPr>
              <w:pStyle w:val="TAC"/>
              <w:rPr>
                <w:lang w:eastAsia="ja-JP"/>
              </w:rPr>
            </w:pPr>
            <w:r w:rsidRPr="001D2E49">
              <w:rPr>
                <w:lang w:eastAsia="ja-JP"/>
              </w:rPr>
              <w:t>YES</w:t>
            </w:r>
          </w:p>
        </w:tc>
        <w:tc>
          <w:tcPr>
            <w:tcW w:w="1080" w:type="dxa"/>
            <w:tcPrChange w:id="13669" w:author="rapp" w:date="2023-11-09T16:33:00Z">
              <w:tcPr>
                <w:tcW w:w="1080" w:type="dxa"/>
              </w:tcPr>
            </w:tcPrChange>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B97A0B">
        <w:tc>
          <w:tcPr>
            <w:tcW w:w="2267" w:type="dxa"/>
            <w:tcPrChange w:id="13670" w:author="rapp" w:date="2023-11-09T16:33:00Z">
              <w:tcPr>
                <w:tcW w:w="2268" w:type="dxa"/>
              </w:tcPr>
            </w:tcPrChange>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Change w:id="13671" w:author="rapp" w:date="2023-11-09T16:33:00Z">
              <w:tcPr>
                <w:tcW w:w="1020" w:type="dxa"/>
              </w:tcPr>
            </w:tcPrChange>
          </w:tcPr>
          <w:p w14:paraId="28FBACCB" w14:textId="77777777" w:rsidR="009B75C3" w:rsidRPr="001D2E49" w:rsidRDefault="009B75C3" w:rsidP="006B5720">
            <w:pPr>
              <w:pStyle w:val="TAL"/>
              <w:rPr>
                <w:rFonts w:cs="Arial"/>
                <w:lang w:eastAsia="ja-JP"/>
              </w:rPr>
            </w:pPr>
            <w:r w:rsidRPr="001D2E49">
              <w:t>O</w:t>
            </w:r>
          </w:p>
        </w:tc>
        <w:tc>
          <w:tcPr>
            <w:tcW w:w="1080" w:type="dxa"/>
            <w:tcPrChange w:id="13672" w:author="rapp" w:date="2023-11-09T16:33:00Z">
              <w:tcPr>
                <w:tcW w:w="1080" w:type="dxa"/>
              </w:tcPr>
            </w:tcPrChange>
          </w:tcPr>
          <w:p w14:paraId="5A20C149" w14:textId="77777777" w:rsidR="009B75C3" w:rsidRPr="001D2E49" w:rsidRDefault="009B75C3" w:rsidP="006B5720">
            <w:pPr>
              <w:pStyle w:val="TAL"/>
              <w:rPr>
                <w:rFonts w:cs="Arial"/>
                <w:i/>
                <w:lang w:eastAsia="ja-JP"/>
              </w:rPr>
            </w:pPr>
          </w:p>
        </w:tc>
        <w:tc>
          <w:tcPr>
            <w:tcW w:w="1587" w:type="dxa"/>
            <w:tcPrChange w:id="13673" w:author="rapp" w:date="2023-11-09T16:33:00Z">
              <w:tcPr>
                <w:tcW w:w="1587" w:type="dxa"/>
              </w:tcPr>
            </w:tcPrChange>
          </w:tcPr>
          <w:p w14:paraId="35A3E9AF" w14:textId="77777777" w:rsidR="009B75C3" w:rsidRPr="001D2E49" w:rsidRDefault="009B75C3" w:rsidP="006B5720">
            <w:pPr>
              <w:pStyle w:val="TAL"/>
              <w:rPr>
                <w:rFonts w:cs="Arial"/>
                <w:lang w:eastAsia="ja-JP"/>
              </w:rPr>
            </w:pPr>
            <w:r w:rsidRPr="001D2E49">
              <w:t>9.3.1.3</w:t>
            </w:r>
          </w:p>
        </w:tc>
        <w:tc>
          <w:tcPr>
            <w:tcW w:w="1757" w:type="dxa"/>
            <w:tcPrChange w:id="13674" w:author="rapp" w:date="2023-11-09T16:33:00Z">
              <w:tcPr>
                <w:tcW w:w="1757" w:type="dxa"/>
              </w:tcPr>
            </w:tcPrChange>
          </w:tcPr>
          <w:p w14:paraId="6C48A215" w14:textId="77777777" w:rsidR="009B75C3" w:rsidRPr="001D2E49" w:rsidRDefault="009B75C3" w:rsidP="006B5720">
            <w:pPr>
              <w:pStyle w:val="TAL"/>
              <w:rPr>
                <w:rFonts w:cs="Arial"/>
                <w:lang w:eastAsia="ja-JP"/>
              </w:rPr>
            </w:pPr>
          </w:p>
        </w:tc>
        <w:tc>
          <w:tcPr>
            <w:tcW w:w="1080" w:type="dxa"/>
            <w:tcPrChange w:id="13675" w:author="rapp" w:date="2023-11-09T16:33:00Z">
              <w:tcPr>
                <w:tcW w:w="1080" w:type="dxa"/>
              </w:tcPr>
            </w:tcPrChange>
          </w:tcPr>
          <w:p w14:paraId="397EF2B8" w14:textId="77777777" w:rsidR="009B75C3" w:rsidRPr="001D2E49" w:rsidRDefault="009B75C3" w:rsidP="006B5720">
            <w:pPr>
              <w:pStyle w:val="TAC"/>
              <w:rPr>
                <w:rFonts w:cs="Arial"/>
                <w:lang w:eastAsia="ja-JP"/>
              </w:rPr>
            </w:pPr>
            <w:r w:rsidRPr="001D2E49">
              <w:t>YES</w:t>
            </w:r>
          </w:p>
        </w:tc>
        <w:tc>
          <w:tcPr>
            <w:tcW w:w="1080" w:type="dxa"/>
            <w:tcPrChange w:id="13676" w:author="rapp" w:date="2023-11-09T16:33:00Z">
              <w:tcPr>
                <w:tcW w:w="1080" w:type="dxa"/>
              </w:tcPr>
            </w:tcPrChange>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B97A0B">
        <w:tc>
          <w:tcPr>
            <w:tcW w:w="2267" w:type="dxa"/>
            <w:tcPrChange w:id="13677" w:author="rapp" w:date="2023-11-09T16:33:00Z">
              <w:tcPr>
                <w:tcW w:w="2268" w:type="dxa"/>
              </w:tcPr>
            </w:tcPrChange>
          </w:tcPr>
          <w:p w14:paraId="44EACF47" w14:textId="77777777" w:rsidR="009B75C3" w:rsidRPr="001D2E49" w:rsidRDefault="009B75C3">
            <w:pPr>
              <w:pStyle w:val="TAL"/>
              <w:rPr>
                <w:rFonts w:eastAsia="Batang" w:cs="Arial"/>
              </w:rPr>
              <w:pPrChange w:id="13678" w:author="Ericsson" w:date="2023-11-09T09:59:00Z">
                <w:pPr>
                  <w:keepNext/>
                  <w:keepLines/>
                  <w:spacing w:after="0"/>
                </w:pPr>
              </w:pPrChange>
            </w:pPr>
            <w:r w:rsidRPr="001D2E49">
              <w:rPr>
                <w:rFonts w:cs="Arial"/>
                <w:lang w:eastAsia="zh-CN"/>
              </w:rPr>
              <w:t xml:space="preserve">Redirection for Voice EPS Fallback </w:t>
            </w:r>
          </w:p>
        </w:tc>
        <w:tc>
          <w:tcPr>
            <w:tcW w:w="1020" w:type="dxa"/>
            <w:tcPrChange w:id="13679" w:author="rapp" w:date="2023-11-09T16:33:00Z">
              <w:tcPr>
                <w:tcW w:w="1020" w:type="dxa"/>
              </w:tcPr>
            </w:tcPrChange>
          </w:tcPr>
          <w:p w14:paraId="7F1EA504" w14:textId="77777777" w:rsidR="009B75C3" w:rsidRPr="001D2E49" w:rsidRDefault="009B75C3">
            <w:pPr>
              <w:pStyle w:val="TAL"/>
              <w:rPr>
                <w:rFonts w:cs="Arial"/>
                <w:lang w:eastAsia="zh-CN"/>
              </w:rPr>
              <w:pPrChange w:id="13680" w:author="Ericsson" w:date="2023-11-09T09:59:00Z">
                <w:pPr>
                  <w:keepNext/>
                  <w:keepLines/>
                  <w:spacing w:after="0"/>
                </w:pPr>
              </w:pPrChange>
            </w:pPr>
            <w:r w:rsidRPr="001D2E49">
              <w:rPr>
                <w:rFonts w:cs="Arial"/>
                <w:lang w:eastAsia="zh-CN"/>
              </w:rPr>
              <w:t>O</w:t>
            </w:r>
          </w:p>
        </w:tc>
        <w:tc>
          <w:tcPr>
            <w:tcW w:w="1080" w:type="dxa"/>
            <w:tcPrChange w:id="13681" w:author="rapp" w:date="2023-11-09T16:33:00Z">
              <w:tcPr>
                <w:tcW w:w="1080" w:type="dxa"/>
              </w:tcPr>
            </w:tcPrChange>
          </w:tcPr>
          <w:p w14:paraId="55AD7C91" w14:textId="77777777" w:rsidR="009B75C3" w:rsidRPr="001D2E49" w:rsidRDefault="009B75C3">
            <w:pPr>
              <w:pStyle w:val="TAL"/>
              <w:rPr>
                <w:rFonts w:cs="Arial"/>
                <w:i/>
                <w:lang w:eastAsia="ja-JP"/>
              </w:rPr>
              <w:pPrChange w:id="13682" w:author="Ericsson" w:date="2023-11-09T09:59:00Z">
                <w:pPr>
                  <w:keepNext/>
                  <w:keepLines/>
                  <w:spacing w:after="0"/>
                </w:pPr>
              </w:pPrChange>
            </w:pPr>
          </w:p>
        </w:tc>
        <w:tc>
          <w:tcPr>
            <w:tcW w:w="1587" w:type="dxa"/>
            <w:tcPrChange w:id="13683" w:author="rapp" w:date="2023-11-09T16:33:00Z">
              <w:tcPr>
                <w:tcW w:w="1587" w:type="dxa"/>
              </w:tcPr>
            </w:tcPrChange>
          </w:tcPr>
          <w:p w14:paraId="7B90B917" w14:textId="77777777" w:rsidR="009B75C3" w:rsidRPr="001D2E49" w:rsidRDefault="009B75C3">
            <w:pPr>
              <w:pStyle w:val="TAL"/>
              <w:pPrChange w:id="13684" w:author="Ericsson" w:date="2023-11-09T09:59:00Z">
                <w:pPr>
                  <w:keepNext/>
                  <w:keepLines/>
                  <w:spacing w:after="0"/>
                </w:pPr>
              </w:pPrChange>
            </w:pPr>
            <w:r w:rsidRPr="001D2E49">
              <w:t>9.3.1.116</w:t>
            </w:r>
          </w:p>
        </w:tc>
        <w:tc>
          <w:tcPr>
            <w:tcW w:w="1757" w:type="dxa"/>
            <w:tcPrChange w:id="13685" w:author="rapp" w:date="2023-11-09T16:33:00Z">
              <w:tcPr>
                <w:tcW w:w="1757" w:type="dxa"/>
              </w:tcPr>
            </w:tcPrChange>
          </w:tcPr>
          <w:p w14:paraId="7A198F34" w14:textId="77777777" w:rsidR="009B75C3" w:rsidRPr="001D2E49" w:rsidRDefault="009B75C3">
            <w:pPr>
              <w:pStyle w:val="TAL"/>
              <w:rPr>
                <w:rFonts w:cs="Arial"/>
                <w:lang w:eastAsia="zh-CN"/>
              </w:rPr>
              <w:pPrChange w:id="13686" w:author="Ericsson" w:date="2023-11-09T09:59:00Z">
                <w:pPr>
                  <w:keepNext/>
                  <w:keepLines/>
                  <w:spacing w:after="0"/>
                </w:pPr>
              </w:pPrChange>
            </w:pPr>
          </w:p>
        </w:tc>
        <w:tc>
          <w:tcPr>
            <w:tcW w:w="1080" w:type="dxa"/>
            <w:tcPrChange w:id="13687" w:author="rapp" w:date="2023-11-09T16:33:00Z">
              <w:tcPr>
                <w:tcW w:w="1080" w:type="dxa"/>
              </w:tcPr>
            </w:tcPrChange>
          </w:tcPr>
          <w:p w14:paraId="4197B4CD" w14:textId="77777777" w:rsidR="009B75C3" w:rsidRPr="001D2E49" w:rsidRDefault="009B75C3" w:rsidP="006B5720">
            <w:pPr>
              <w:pStyle w:val="TAC"/>
              <w:rPr>
                <w:rFonts w:cs="Arial"/>
              </w:rPr>
            </w:pPr>
            <w:r w:rsidRPr="001D2E49">
              <w:rPr>
                <w:rFonts w:cs="Arial"/>
              </w:rPr>
              <w:t>YES</w:t>
            </w:r>
          </w:p>
        </w:tc>
        <w:tc>
          <w:tcPr>
            <w:tcW w:w="1080" w:type="dxa"/>
            <w:tcPrChange w:id="13688" w:author="rapp" w:date="2023-11-09T16:33:00Z">
              <w:tcPr>
                <w:tcW w:w="1080" w:type="dxa"/>
              </w:tcPr>
            </w:tcPrChange>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B97A0B">
        <w:tc>
          <w:tcPr>
            <w:tcW w:w="2267" w:type="dxa"/>
            <w:tcPrChange w:id="13689" w:author="rapp" w:date="2023-11-09T16:33:00Z">
              <w:tcPr>
                <w:tcW w:w="2268" w:type="dxa"/>
              </w:tcPr>
            </w:tcPrChange>
          </w:tcPr>
          <w:p w14:paraId="4DBE42F7" w14:textId="77777777" w:rsidR="00E96367" w:rsidRPr="001D2E49" w:rsidRDefault="00E96367">
            <w:pPr>
              <w:pStyle w:val="TAL"/>
              <w:rPr>
                <w:rFonts w:cs="Arial"/>
                <w:lang w:eastAsia="ja-JP"/>
              </w:rPr>
              <w:pPrChange w:id="13690" w:author="Ericsson" w:date="2023-11-09T09:59:00Z">
                <w:pPr>
                  <w:keepNext/>
                  <w:keepLines/>
                  <w:spacing w:after="0"/>
                </w:pPr>
              </w:pPrChange>
            </w:pPr>
            <w:r w:rsidRPr="001D2E49">
              <w:t>CN Assisted RAN Parameters Tuning</w:t>
            </w:r>
          </w:p>
        </w:tc>
        <w:tc>
          <w:tcPr>
            <w:tcW w:w="1020" w:type="dxa"/>
            <w:tcPrChange w:id="13691" w:author="rapp" w:date="2023-11-09T16:33:00Z">
              <w:tcPr>
                <w:tcW w:w="1020" w:type="dxa"/>
              </w:tcPr>
            </w:tcPrChange>
          </w:tcPr>
          <w:p w14:paraId="171BE67C" w14:textId="77777777" w:rsidR="00E96367" w:rsidRPr="001D2E49" w:rsidRDefault="00E96367">
            <w:pPr>
              <w:pStyle w:val="TAL"/>
              <w:rPr>
                <w:rFonts w:cs="Arial"/>
                <w:lang w:eastAsia="ja-JP"/>
              </w:rPr>
              <w:pPrChange w:id="13692" w:author="Ericsson" w:date="2023-11-09T09:59:00Z">
                <w:pPr>
                  <w:keepNext/>
                  <w:keepLines/>
                  <w:spacing w:after="0"/>
                </w:pPr>
              </w:pPrChange>
            </w:pPr>
            <w:r w:rsidRPr="001D2E49">
              <w:t>O</w:t>
            </w:r>
          </w:p>
        </w:tc>
        <w:tc>
          <w:tcPr>
            <w:tcW w:w="1080" w:type="dxa"/>
            <w:tcPrChange w:id="13693" w:author="rapp" w:date="2023-11-09T16:33:00Z">
              <w:tcPr>
                <w:tcW w:w="1080" w:type="dxa"/>
              </w:tcPr>
            </w:tcPrChange>
          </w:tcPr>
          <w:p w14:paraId="2465D3FA" w14:textId="77777777" w:rsidR="00E96367" w:rsidRPr="001D2E49" w:rsidRDefault="00E96367">
            <w:pPr>
              <w:pStyle w:val="TAL"/>
              <w:rPr>
                <w:rFonts w:cs="Arial"/>
                <w:i/>
                <w:lang w:eastAsia="ja-JP"/>
              </w:rPr>
              <w:pPrChange w:id="13694" w:author="Ericsson" w:date="2023-11-09T09:59:00Z">
                <w:pPr>
                  <w:keepNext/>
                  <w:keepLines/>
                  <w:spacing w:after="0"/>
                </w:pPr>
              </w:pPrChange>
            </w:pPr>
          </w:p>
        </w:tc>
        <w:tc>
          <w:tcPr>
            <w:tcW w:w="1587" w:type="dxa"/>
            <w:tcPrChange w:id="13695" w:author="rapp" w:date="2023-11-09T16:33:00Z">
              <w:tcPr>
                <w:tcW w:w="1587" w:type="dxa"/>
              </w:tcPr>
            </w:tcPrChange>
          </w:tcPr>
          <w:p w14:paraId="7181E8BF" w14:textId="77777777" w:rsidR="00E96367" w:rsidRPr="001D2E49" w:rsidRDefault="00E96367">
            <w:pPr>
              <w:pStyle w:val="TAL"/>
              <w:rPr>
                <w:rFonts w:cs="Arial"/>
                <w:lang w:eastAsia="ja-JP"/>
              </w:rPr>
              <w:pPrChange w:id="13696" w:author="Ericsson" w:date="2023-11-09T09:59:00Z">
                <w:pPr>
                  <w:keepNext/>
                  <w:keepLines/>
                  <w:spacing w:after="0"/>
                </w:pPr>
              </w:pPrChange>
            </w:pPr>
            <w:r w:rsidRPr="001D2E49">
              <w:t>9.3.1.119</w:t>
            </w:r>
          </w:p>
        </w:tc>
        <w:tc>
          <w:tcPr>
            <w:tcW w:w="1757" w:type="dxa"/>
            <w:tcPrChange w:id="13697" w:author="rapp" w:date="2023-11-09T16:33:00Z">
              <w:tcPr>
                <w:tcW w:w="1757" w:type="dxa"/>
              </w:tcPr>
            </w:tcPrChange>
          </w:tcPr>
          <w:p w14:paraId="1FCAD9CE" w14:textId="77777777" w:rsidR="00E96367" w:rsidRPr="001D2E49" w:rsidRDefault="00E96367">
            <w:pPr>
              <w:pStyle w:val="TAL"/>
              <w:rPr>
                <w:rFonts w:cs="Arial"/>
                <w:lang w:eastAsia="ja-JP"/>
              </w:rPr>
              <w:pPrChange w:id="13698" w:author="Ericsson" w:date="2023-11-09T09:59:00Z">
                <w:pPr>
                  <w:keepNext/>
                  <w:keepLines/>
                  <w:spacing w:after="0"/>
                </w:pPr>
              </w:pPrChange>
            </w:pPr>
          </w:p>
        </w:tc>
        <w:tc>
          <w:tcPr>
            <w:tcW w:w="1080" w:type="dxa"/>
            <w:tcPrChange w:id="13699" w:author="rapp" w:date="2023-11-09T16:33:00Z">
              <w:tcPr>
                <w:tcW w:w="1080" w:type="dxa"/>
              </w:tcPr>
            </w:tcPrChange>
          </w:tcPr>
          <w:p w14:paraId="44127566" w14:textId="77777777" w:rsidR="00E96367" w:rsidRPr="001D2E49" w:rsidRDefault="00E96367" w:rsidP="006B5720">
            <w:pPr>
              <w:pStyle w:val="TAC"/>
              <w:rPr>
                <w:rFonts w:cs="Arial"/>
                <w:lang w:eastAsia="ja-JP"/>
              </w:rPr>
            </w:pPr>
            <w:r w:rsidRPr="001D2E49">
              <w:t>YES</w:t>
            </w:r>
          </w:p>
        </w:tc>
        <w:tc>
          <w:tcPr>
            <w:tcW w:w="1080" w:type="dxa"/>
            <w:tcPrChange w:id="13700" w:author="rapp" w:date="2023-11-09T16:33:00Z">
              <w:tcPr>
                <w:tcW w:w="1080" w:type="dxa"/>
              </w:tcPr>
            </w:tcPrChange>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B97A0B">
        <w:tc>
          <w:tcPr>
            <w:tcW w:w="2267" w:type="dxa"/>
            <w:tcPrChange w:id="13701" w:author="rapp" w:date="2023-11-09T16:33:00Z">
              <w:tcPr>
                <w:tcW w:w="2268" w:type="dxa"/>
              </w:tcPr>
            </w:tcPrChange>
          </w:tcPr>
          <w:p w14:paraId="5E3AA648" w14:textId="77777777" w:rsidR="00282B0E" w:rsidRPr="001D2E49" w:rsidRDefault="00282B0E">
            <w:pPr>
              <w:pStyle w:val="TAL"/>
              <w:pPrChange w:id="13702" w:author="Ericsson" w:date="2023-11-09T09:59:00Z">
                <w:pPr>
                  <w:keepNext/>
                  <w:keepLines/>
                  <w:spacing w:after="0"/>
                </w:pPr>
              </w:pPrChange>
            </w:pPr>
            <w:r>
              <w:rPr>
                <w:rFonts w:cs="Arial"/>
                <w:lang w:eastAsia="zh-CN"/>
              </w:rPr>
              <w:t>SRVCC Operation Possible</w:t>
            </w:r>
          </w:p>
        </w:tc>
        <w:tc>
          <w:tcPr>
            <w:tcW w:w="1020" w:type="dxa"/>
            <w:tcPrChange w:id="13703" w:author="rapp" w:date="2023-11-09T16:33:00Z">
              <w:tcPr>
                <w:tcW w:w="1020" w:type="dxa"/>
              </w:tcPr>
            </w:tcPrChange>
          </w:tcPr>
          <w:p w14:paraId="0B0A0063" w14:textId="77777777" w:rsidR="00282B0E" w:rsidRPr="001D2E49" w:rsidRDefault="00282B0E">
            <w:pPr>
              <w:pStyle w:val="TAL"/>
              <w:pPrChange w:id="13704" w:author="Ericsson" w:date="2023-11-09T09:59:00Z">
                <w:pPr>
                  <w:keepNext/>
                  <w:keepLines/>
                  <w:spacing w:after="0"/>
                </w:pPr>
              </w:pPrChange>
            </w:pPr>
            <w:r w:rsidRPr="00CF1417">
              <w:rPr>
                <w:rFonts w:cs="Arial"/>
                <w:lang w:eastAsia="zh-CN"/>
              </w:rPr>
              <w:t>O</w:t>
            </w:r>
          </w:p>
        </w:tc>
        <w:tc>
          <w:tcPr>
            <w:tcW w:w="1080" w:type="dxa"/>
            <w:tcPrChange w:id="13705" w:author="rapp" w:date="2023-11-09T16:33:00Z">
              <w:tcPr>
                <w:tcW w:w="1080" w:type="dxa"/>
              </w:tcPr>
            </w:tcPrChange>
          </w:tcPr>
          <w:p w14:paraId="19BD7C7B" w14:textId="77777777" w:rsidR="00282B0E" w:rsidRPr="001D2E49" w:rsidRDefault="00282B0E">
            <w:pPr>
              <w:pStyle w:val="TAL"/>
              <w:rPr>
                <w:rFonts w:cs="Arial"/>
                <w:i/>
                <w:lang w:eastAsia="ja-JP"/>
              </w:rPr>
              <w:pPrChange w:id="13706" w:author="Ericsson" w:date="2023-11-09T09:59:00Z">
                <w:pPr>
                  <w:keepNext/>
                  <w:keepLines/>
                  <w:spacing w:after="0"/>
                </w:pPr>
              </w:pPrChange>
            </w:pPr>
          </w:p>
        </w:tc>
        <w:tc>
          <w:tcPr>
            <w:tcW w:w="1587" w:type="dxa"/>
            <w:tcPrChange w:id="13707" w:author="rapp" w:date="2023-11-09T16:33:00Z">
              <w:tcPr>
                <w:tcW w:w="1587" w:type="dxa"/>
              </w:tcPr>
            </w:tcPrChange>
          </w:tcPr>
          <w:p w14:paraId="155D3C19" w14:textId="77777777" w:rsidR="00282B0E" w:rsidRPr="001D2E49" w:rsidRDefault="001A049D">
            <w:pPr>
              <w:pStyle w:val="TAL"/>
              <w:pPrChange w:id="13708" w:author="Ericsson" w:date="2023-11-09T09:59:00Z">
                <w:pPr>
                  <w:keepNext/>
                  <w:keepLines/>
                  <w:spacing w:after="0"/>
                </w:pPr>
              </w:pPrChange>
            </w:pPr>
            <w:r>
              <w:rPr>
                <w:rFonts w:cs="Arial"/>
                <w:lang w:eastAsia="zh-CN"/>
              </w:rPr>
              <w:t>9.3.1.128</w:t>
            </w:r>
          </w:p>
        </w:tc>
        <w:tc>
          <w:tcPr>
            <w:tcW w:w="1757" w:type="dxa"/>
            <w:tcPrChange w:id="13709" w:author="rapp" w:date="2023-11-09T16:33:00Z">
              <w:tcPr>
                <w:tcW w:w="1757" w:type="dxa"/>
              </w:tcPr>
            </w:tcPrChange>
          </w:tcPr>
          <w:p w14:paraId="34D75483" w14:textId="77777777" w:rsidR="00282B0E" w:rsidRPr="001D2E49" w:rsidRDefault="00282B0E">
            <w:pPr>
              <w:pStyle w:val="TAL"/>
              <w:rPr>
                <w:rFonts w:cs="Arial"/>
                <w:lang w:eastAsia="ja-JP"/>
              </w:rPr>
              <w:pPrChange w:id="13710" w:author="Ericsson" w:date="2023-11-09T09:59:00Z">
                <w:pPr>
                  <w:keepNext/>
                  <w:keepLines/>
                  <w:spacing w:after="0"/>
                </w:pPr>
              </w:pPrChange>
            </w:pPr>
          </w:p>
        </w:tc>
        <w:tc>
          <w:tcPr>
            <w:tcW w:w="1080" w:type="dxa"/>
            <w:tcPrChange w:id="13711" w:author="rapp" w:date="2023-11-09T16:33:00Z">
              <w:tcPr>
                <w:tcW w:w="1080" w:type="dxa"/>
              </w:tcPr>
            </w:tcPrChange>
          </w:tcPr>
          <w:p w14:paraId="43D1FFBB" w14:textId="77777777" w:rsidR="00282B0E" w:rsidRPr="001D2E49" w:rsidRDefault="00282B0E" w:rsidP="006B5720">
            <w:pPr>
              <w:pStyle w:val="TAC"/>
            </w:pPr>
            <w:r w:rsidRPr="00CF1417">
              <w:rPr>
                <w:rFonts w:cs="Arial"/>
                <w:lang w:eastAsia="zh-CN"/>
              </w:rPr>
              <w:t>YES</w:t>
            </w:r>
          </w:p>
        </w:tc>
        <w:tc>
          <w:tcPr>
            <w:tcW w:w="1080" w:type="dxa"/>
            <w:tcPrChange w:id="13712" w:author="rapp" w:date="2023-11-09T16:33:00Z">
              <w:tcPr>
                <w:tcW w:w="1080" w:type="dxa"/>
              </w:tcPr>
            </w:tcPrChange>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B97A0B">
        <w:tc>
          <w:tcPr>
            <w:tcW w:w="2267" w:type="dxa"/>
            <w:tcPrChange w:id="13713" w:author="rapp" w:date="2023-11-09T16:33:00Z">
              <w:tcPr>
                <w:tcW w:w="2268" w:type="dxa"/>
              </w:tcPr>
            </w:tcPrChange>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Change w:id="13714" w:author="rapp" w:date="2023-11-09T16:33:00Z">
              <w:tcPr>
                <w:tcW w:w="1020" w:type="dxa"/>
              </w:tcPr>
            </w:tcPrChange>
          </w:tcPr>
          <w:p w14:paraId="0BCE76FB" w14:textId="77777777" w:rsidR="009A3198" w:rsidRPr="00CF1417" w:rsidRDefault="009A3198" w:rsidP="006B5720">
            <w:pPr>
              <w:pStyle w:val="TAL"/>
              <w:rPr>
                <w:lang w:eastAsia="zh-CN"/>
              </w:rPr>
            </w:pPr>
            <w:r w:rsidRPr="007E1E7B">
              <w:rPr>
                <w:lang w:eastAsia="zh-CN"/>
              </w:rPr>
              <w:t>O</w:t>
            </w:r>
          </w:p>
        </w:tc>
        <w:tc>
          <w:tcPr>
            <w:tcW w:w="1080" w:type="dxa"/>
            <w:tcPrChange w:id="13715" w:author="rapp" w:date="2023-11-09T16:33:00Z">
              <w:tcPr>
                <w:tcW w:w="1080" w:type="dxa"/>
              </w:tcPr>
            </w:tcPrChange>
          </w:tcPr>
          <w:p w14:paraId="0AB7418B" w14:textId="77777777" w:rsidR="009A3198" w:rsidRPr="00367E0D" w:rsidRDefault="009A3198" w:rsidP="006B5720">
            <w:pPr>
              <w:pStyle w:val="TAL"/>
              <w:rPr>
                <w:lang w:eastAsia="zh-CN"/>
              </w:rPr>
            </w:pPr>
          </w:p>
        </w:tc>
        <w:tc>
          <w:tcPr>
            <w:tcW w:w="1587" w:type="dxa"/>
            <w:tcPrChange w:id="13716" w:author="rapp" w:date="2023-11-09T16:33:00Z">
              <w:tcPr>
                <w:tcW w:w="1587" w:type="dxa"/>
              </w:tcPr>
            </w:tcPrChange>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Change w:id="13717" w:author="rapp" w:date="2023-11-09T16:33:00Z">
              <w:tcPr>
                <w:tcW w:w="1757" w:type="dxa"/>
              </w:tcPr>
            </w:tcPrChange>
          </w:tcPr>
          <w:p w14:paraId="27823104" w14:textId="77777777" w:rsidR="009A3198" w:rsidRPr="001D2E49" w:rsidRDefault="009A3198" w:rsidP="006B5720">
            <w:pPr>
              <w:pStyle w:val="TAL"/>
              <w:rPr>
                <w:lang w:eastAsia="zh-CN"/>
              </w:rPr>
            </w:pPr>
          </w:p>
        </w:tc>
        <w:tc>
          <w:tcPr>
            <w:tcW w:w="1080" w:type="dxa"/>
            <w:tcPrChange w:id="13718" w:author="rapp" w:date="2023-11-09T16:33:00Z">
              <w:tcPr>
                <w:tcW w:w="1080" w:type="dxa"/>
              </w:tcPr>
            </w:tcPrChange>
          </w:tcPr>
          <w:p w14:paraId="489F1FFF" w14:textId="77777777" w:rsidR="009A3198" w:rsidRPr="00CF1417" w:rsidRDefault="009A3198" w:rsidP="006B5720">
            <w:pPr>
              <w:pStyle w:val="TAC"/>
              <w:rPr>
                <w:lang w:eastAsia="zh-CN"/>
              </w:rPr>
            </w:pPr>
            <w:r w:rsidRPr="00367E0D">
              <w:rPr>
                <w:lang w:eastAsia="zh-CN"/>
              </w:rPr>
              <w:t>YES</w:t>
            </w:r>
          </w:p>
        </w:tc>
        <w:tc>
          <w:tcPr>
            <w:tcW w:w="1080" w:type="dxa"/>
            <w:tcPrChange w:id="13719" w:author="rapp" w:date="2023-11-09T16:33:00Z">
              <w:tcPr>
                <w:tcW w:w="1080" w:type="dxa"/>
              </w:tcPr>
            </w:tcPrChange>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B97A0B">
        <w:tc>
          <w:tcPr>
            <w:tcW w:w="2267" w:type="dxa"/>
            <w:tcPrChange w:id="13720" w:author="rapp" w:date="2023-11-09T16:33:00Z">
              <w:tcPr>
                <w:tcW w:w="2268" w:type="dxa"/>
              </w:tcPr>
            </w:tcPrChange>
          </w:tcPr>
          <w:p w14:paraId="1FDA0DAD" w14:textId="77777777" w:rsidR="009A3198" w:rsidRDefault="009A3198" w:rsidP="006B5720">
            <w:pPr>
              <w:pStyle w:val="TAL"/>
              <w:rPr>
                <w:lang w:eastAsia="zh-CN"/>
              </w:rPr>
            </w:pPr>
            <w:r w:rsidRPr="00367E0D">
              <w:rPr>
                <w:lang w:eastAsia="zh-CN"/>
              </w:rPr>
              <w:t>Extended Connected Time</w:t>
            </w:r>
          </w:p>
        </w:tc>
        <w:tc>
          <w:tcPr>
            <w:tcW w:w="1020" w:type="dxa"/>
            <w:tcPrChange w:id="13721" w:author="rapp" w:date="2023-11-09T16:33:00Z">
              <w:tcPr>
                <w:tcW w:w="1020" w:type="dxa"/>
              </w:tcPr>
            </w:tcPrChange>
          </w:tcPr>
          <w:p w14:paraId="0B4B60E5" w14:textId="77777777" w:rsidR="009A3198" w:rsidRPr="00CF1417" w:rsidRDefault="009A3198" w:rsidP="006B5720">
            <w:pPr>
              <w:pStyle w:val="TAL"/>
              <w:rPr>
                <w:lang w:eastAsia="zh-CN"/>
              </w:rPr>
            </w:pPr>
            <w:r w:rsidRPr="00367E0D">
              <w:rPr>
                <w:lang w:eastAsia="zh-CN"/>
              </w:rPr>
              <w:t>O</w:t>
            </w:r>
          </w:p>
        </w:tc>
        <w:tc>
          <w:tcPr>
            <w:tcW w:w="1080" w:type="dxa"/>
            <w:tcPrChange w:id="13722" w:author="rapp" w:date="2023-11-09T16:33:00Z">
              <w:tcPr>
                <w:tcW w:w="1080" w:type="dxa"/>
              </w:tcPr>
            </w:tcPrChange>
          </w:tcPr>
          <w:p w14:paraId="65D0E9C3" w14:textId="77777777" w:rsidR="009A3198" w:rsidRPr="00367E0D" w:rsidRDefault="009A3198" w:rsidP="006B5720">
            <w:pPr>
              <w:pStyle w:val="TAL"/>
              <w:rPr>
                <w:lang w:eastAsia="zh-CN"/>
              </w:rPr>
            </w:pPr>
          </w:p>
        </w:tc>
        <w:tc>
          <w:tcPr>
            <w:tcW w:w="1587" w:type="dxa"/>
            <w:tcPrChange w:id="13723" w:author="rapp" w:date="2023-11-09T16:33:00Z">
              <w:tcPr>
                <w:tcW w:w="1587" w:type="dxa"/>
              </w:tcPr>
            </w:tcPrChange>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Change w:id="13724" w:author="rapp" w:date="2023-11-09T16:33:00Z">
              <w:tcPr>
                <w:tcW w:w="1757" w:type="dxa"/>
              </w:tcPr>
            </w:tcPrChange>
          </w:tcPr>
          <w:p w14:paraId="3CF376B3" w14:textId="77777777" w:rsidR="009A3198" w:rsidRPr="001D2E49" w:rsidRDefault="009A3198" w:rsidP="006B5720">
            <w:pPr>
              <w:pStyle w:val="TAL"/>
              <w:rPr>
                <w:lang w:eastAsia="zh-CN"/>
              </w:rPr>
            </w:pPr>
          </w:p>
        </w:tc>
        <w:tc>
          <w:tcPr>
            <w:tcW w:w="1080" w:type="dxa"/>
            <w:tcPrChange w:id="13725" w:author="rapp" w:date="2023-11-09T16:33:00Z">
              <w:tcPr>
                <w:tcW w:w="1080" w:type="dxa"/>
              </w:tcPr>
            </w:tcPrChange>
          </w:tcPr>
          <w:p w14:paraId="631D98BA" w14:textId="77777777" w:rsidR="009A3198" w:rsidRPr="00CF1417" w:rsidRDefault="009A3198" w:rsidP="006B5720">
            <w:pPr>
              <w:pStyle w:val="TAC"/>
              <w:rPr>
                <w:lang w:eastAsia="zh-CN"/>
              </w:rPr>
            </w:pPr>
            <w:r w:rsidRPr="00367E0D">
              <w:rPr>
                <w:lang w:eastAsia="zh-CN"/>
              </w:rPr>
              <w:t>YES</w:t>
            </w:r>
          </w:p>
        </w:tc>
        <w:tc>
          <w:tcPr>
            <w:tcW w:w="1080" w:type="dxa"/>
            <w:tcPrChange w:id="13726" w:author="rapp" w:date="2023-11-09T16:33:00Z">
              <w:tcPr>
                <w:tcW w:w="1080" w:type="dxa"/>
              </w:tcPr>
            </w:tcPrChange>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B97A0B">
        <w:tc>
          <w:tcPr>
            <w:tcW w:w="2267" w:type="dxa"/>
            <w:tcPrChange w:id="13727" w:author="rapp" w:date="2023-11-09T16:33:00Z">
              <w:tcPr>
                <w:tcW w:w="2268" w:type="dxa"/>
              </w:tcPr>
            </w:tcPrChange>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Change w:id="13728" w:author="rapp" w:date="2023-11-09T16:33:00Z">
              <w:tcPr>
                <w:tcW w:w="1020" w:type="dxa"/>
              </w:tcPr>
            </w:tcPrChange>
          </w:tcPr>
          <w:p w14:paraId="534DAEB4" w14:textId="77777777" w:rsidR="009A3198" w:rsidRPr="00CF1417" w:rsidRDefault="009A3198" w:rsidP="006B5720">
            <w:pPr>
              <w:pStyle w:val="TAL"/>
              <w:rPr>
                <w:lang w:eastAsia="zh-CN"/>
              </w:rPr>
            </w:pPr>
            <w:r w:rsidRPr="00367E0D">
              <w:rPr>
                <w:lang w:eastAsia="zh-CN"/>
              </w:rPr>
              <w:t>O</w:t>
            </w:r>
          </w:p>
        </w:tc>
        <w:tc>
          <w:tcPr>
            <w:tcW w:w="1080" w:type="dxa"/>
            <w:tcPrChange w:id="13729" w:author="rapp" w:date="2023-11-09T16:33:00Z">
              <w:tcPr>
                <w:tcW w:w="1080" w:type="dxa"/>
              </w:tcPr>
            </w:tcPrChange>
          </w:tcPr>
          <w:p w14:paraId="6634225E" w14:textId="77777777" w:rsidR="009A3198" w:rsidRPr="00367E0D" w:rsidRDefault="009A3198" w:rsidP="006B5720">
            <w:pPr>
              <w:pStyle w:val="TAL"/>
              <w:rPr>
                <w:lang w:eastAsia="zh-CN"/>
              </w:rPr>
            </w:pPr>
          </w:p>
        </w:tc>
        <w:tc>
          <w:tcPr>
            <w:tcW w:w="1587" w:type="dxa"/>
            <w:tcPrChange w:id="13730" w:author="rapp" w:date="2023-11-09T16:33:00Z">
              <w:tcPr>
                <w:tcW w:w="1587" w:type="dxa"/>
              </w:tcPr>
            </w:tcPrChange>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Change w:id="13731" w:author="rapp" w:date="2023-11-09T16:33:00Z">
              <w:tcPr>
                <w:tcW w:w="1757" w:type="dxa"/>
              </w:tcPr>
            </w:tcPrChange>
          </w:tcPr>
          <w:p w14:paraId="0ECE9174" w14:textId="77777777" w:rsidR="009A3198" w:rsidRPr="001D2E49" w:rsidRDefault="009A3198" w:rsidP="006B5720">
            <w:pPr>
              <w:pStyle w:val="TAL"/>
              <w:rPr>
                <w:lang w:eastAsia="zh-CN"/>
              </w:rPr>
            </w:pPr>
          </w:p>
        </w:tc>
        <w:tc>
          <w:tcPr>
            <w:tcW w:w="1080" w:type="dxa"/>
            <w:tcPrChange w:id="13732" w:author="rapp" w:date="2023-11-09T16:33:00Z">
              <w:tcPr>
                <w:tcW w:w="1080" w:type="dxa"/>
              </w:tcPr>
            </w:tcPrChange>
          </w:tcPr>
          <w:p w14:paraId="25AED2CE" w14:textId="77777777" w:rsidR="009A3198" w:rsidRPr="00CF1417" w:rsidRDefault="009A3198" w:rsidP="006B5720">
            <w:pPr>
              <w:pStyle w:val="TAC"/>
              <w:rPr>
                <w:lang w:eastAsia="zh-CN"/>
              </w:rPr>
            </w:pPr>
            <w:r w:rsidRPr="00367E0D">
              <w:rPr>
                <w:lang w:eastAsia="zh-CN"/>
              </w:rPr>
              <w:t>YES</w:t>
            </w:r>
          </w:p>
        </w:tc>
        <w:tc>
          <w:tcPr>
            <w:tcW w:w="1080" w:type="dxa"/>
            <w:tcPrChange w:id="13733" w:author="rapp" w:date="2023-11-09T16:33:00Z">
              <w:tcPr>
                <w:tcW w:w="1080" w:type="dxa"/>
              </w:tcPr>
            </w:tcPrChange>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B97A0B">
        <w:tc>
          <w:tcPr>
            <w:tcW w:w="2267" w:type="dxa"/>
            <w:tcPrChange w:id="13734" w:author="rapp" w:date="2023-11-09T16:33:00Z">
              <w:tcPr>
                <w:tcW w:w="2268" w:type="dxa"/>
              </w:tcPr>
            </w:tcPrChange>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Change w:id="13735" w:author="rapp" w:date="2023-11-09T16:33:00Z">
              <w:tcPr>
                <w:tcW w:w="1020" w:type="dxa"/>
              </w:tcPr>
            </w:tcPrChange>
          </w:tcPr>
          <w:p w14:paraId="3EC47B65" w14:textId="77777777" w:rsidR="00A3338D" w:rsidRPr="00A3338D" w:rsidRDefault="00A3338D" w:rsidP="006B5720">
            <w:pPr>
              <w:pStyle w:val="TAL"/>
              <w:rPr>
                <w:lang w:eastAsia="zh-CN"/>
              </w:rPr>
            </w:pPr>
            <w:r w:rsidRPr="00D57620">
              <w:t>O</w:t>
            </w:r>
          </w:p>
        </w:tc>
        <w:tc>
          <w:tcPr>
            <w:tcW w:w="1080" w:type="dxa"/>
            <w:tcPrChange w:id="13736" w:author="rapp" w:date="2023-11-09T16:33:00Z">
              <w:tcPr>
                <w:tcW w:w="1080" w:type="dxa"/>
              </w:tcPr>
            </w:tcPrChange>
          </w:tcPr>
          <w:p w14:paraId="12BE9D13" w14:textId="77777777" w:rsidR="00A3338D" w:rsidRPr="00B549FB" w:rsidRDefault="00A3338D" w:rsidP="006B5720">
            <w:pPr>
              <w:pStyle w:val="TAL"/>
              <w:rPr>
                <w:lang w:eastAsia="zh-CN"/>
              </w:rPr>
            </w:pPr>
          </w:p>
        </w:tc>
        <w:tc>
          <w:tcPr>
            <w:tcW w:w="1587" w:type="dxa"/>
            <w:tcPrChange w:id="13737" w:author="rapp" w:date="2023-11-09T16:33:00Z">
              <w:tcPr>
                <w:tcW w:w="1587" w:type="dxa"/>
              </w:tcPr>
            </w:tcPrChange>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Change w:id="13738" w:author="rapp" w:date="2023-11-09T16:33:00Z">
              <w:tcPr>
                <w:tcW w:w="1757" w:type="dxa"/>
              </w:tcPr>
            </w:tcPrChange>
          </w:tcPr>
          <w:p w14:paraId="518ECDC2" w14:textId="77777777" w:rsidR="00A3338D" w:rsidRPr="001D2E49" w:rsidRDefault="00A3338D" w:rsidP="006B5720">
            <w:pPr>
              <w:pStyle w:val="TAL"/>
              <w:rPr>
                <w:lang w:eastAsia="zh-CN"/>
              </w:rPr>
            </w:pPr>
          </w:p>
        </w:tc>
        <w:tc>
          <w:tcPr>
            <w:tcW w:w="1080" w:type="dxa"/>
            <w:tcPrChange w:id="13739" w:author="rapp" w:date="2023-11-09T16:33:00Z">
              <w:tcPr>
                <w:tcW w:w="1080" w:type="dxa"/>
              </w:tcPr>
            </w:tcPrChange>
          </w:tcPr>
          <w:p w14:paraId="6E785E1F" w14:textId="77777777" w:rsidR="00A3338D" w:rsidRPr="00A3338D" w:rsidRDefault="00A3338D" w:rsidP="006B5720">
            <w:pPr>
              <w:pStyle w:val="TAC"/>
              <w:rPr>
                <w:lang w:eastAsia="zh-CN"/>
              </w:rPr>
            </w:pPr>
            <w:r w:rsidRPr="00D57620">
              <w:t>YES</w:t>
            </w:r>
          </w:p>
        </w:tc>
        <w:tc>
          <w:tcPr>
            <w:tcW w:w="1080" w:type="dxa"/>
            <w:tcPrChange w:id="13740" w:author="rapp" w:date="2023-11-09T16:33:00Z">
              <w:tcPr>
                <w:tcW w:w="1080" w:type="dxa"/>
              </w:tcPr>
            </w:tcPrChange>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B97A0B">
        <w:tc>
          <w:tcPr>
            <w:tcW w:w="2267" w:type="dxa"/>
            <w:tcPrChange w:id="13741" w:author="rapp" w:date="2023-11-09T16:33:00Z">
              <w:tcPr>
                <w:tcW w:w="2268" w:type="dxa"/>
              </w:tcPr>
            </w:tcPrChange>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Change w:id="13742" w:author="rapp" w:date="2023-11-09T16:33:00Z">
              <w:tcPr>
                <w:tcW w:w="1020" w:type="dxa"/>
              </w:tcPr>
            </w:tcPrChange>
          </w:tcPr>
          <w:p w14:paraId="0C3EAD30" w14:textId="77777777" w:rsidR="00A3338D" w:rsidRPr="00A3338D" w:rsidRDefault="00A3338D" w:rsidP="006B5720">
            <w:pPr>
              <w:pStyle w:val="TAL"/>
              <w:rPr>
                <w:lang w:eastAsia="zh-CN"/>
              </w:rPr>
            </w:pPr>
            <w:r w:rsidRPr="00D57620">
              <w:t>O</w:t>
            </w:r>
          </w:p>
        </w:tc>
        <w:tc>
          <w:tcPr>
            <w:tcW w:w="1080" w:type="dxa"/>
            <w:tcPrChange w:id="13743" w:author="rapp" w:date="2023-11-09T16:33:00Z">
              <w:tcPr>
                <w:tcW w:w="1080" w:type="dxa"/>
              </w:tcPr>
            </w:tcPrChange>
          </w:tcPr>
          <w:p w14:paraId="5B86C661" w14:textId="77777777" w:rsidR="00A3338D" w:rsidRPr="00A3338D" w:rsidRDefault="00A3338D" w:rsidP="006B5720">
            <w:pPr>
              <w:pStyle w:val="TAL"/>
              <w:rPr>
                <w:lang w:eastAsia="zh-CN"/>
              </w:rPr>
            </w:pPr>
          </w:p>
        </w:tc>
        <w:tc>
          <w:tcPr>
            <w:tcW w:w="1587" w:type="dxa"/>
            <w:tcPrChange w:id="13744" w:author="rapp" w:date="2023-11-09T16:33:00Z">
              <w:tcPr>
                <w:tcW w:w="1587" w:type="dxa"/>
              </w:tcPr>
            </w:tcPrChange>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Change w:id="13745" w:author="rapp" w:date="2023-11-09T16:33:00Z">
              <w:tcPr>
                <w:tcW w:w="1757" w:type="dxa"/>
              </w:tcPr>
            </w:tcPrChange>
          </w:tcPr>
          <w:p w14:paraId="1D80293F" w14:textId="77777777" w:rsidR="00A3338D" w:rsidRPr="001D2E49" w:rsidRDefault="00A3338D" w:rsidP="006B5720">
            <w:pPr>
              <w:pStyle w:val="TAL"/>
              <w:rPr>
                <w:lang w:eastAsia="zh-CN"/>
              </w:rPr>
            </w:pPr>
          </w:p>
        </w:tc>
        <w:tc>
          <w:tcPr>
            <w:tcW w:w="1080" w:type="dxa"/>
            <w:tcPrChange w:id="13746" w:author="rapp" w:date="2023-11-09T16:33:00Z">
              <w:tcPr>
                <w:tcW w:w="1080" w:type="dxa"/>
              </w:tcPr>
            </w:tcPrChange>
          </w:tcPr>
          <w:p w14:paraId="58BB2815" w14:textId="77777777" w:rsidR="00A3338D" w:rsidRPr="00A3338D" w:rsidRDefault="00A3338D" w:rsidP="006B5720">
            <w:pPr>
              <w:pStyle w:val="TAC"/>
              <w:rPr>
                <w:lang w:eastAsia="zh-CN"/>
              </w:rPr>
            </w:pPr>
            <w:r w:rsidRPr="00D57620">
              <w:t>YES</w:t>
            </w:r>
          </w:p>
        </w:tc>
        <w:tc>
          <w:tcPr>
            <w:tcW w:w="1080" w:type="dxa"/>
            <w:tcPrChange w:id="13747" w:author="rapp" w:date="2023-11-09T16:33:00Z">
              <w:tcPr>
                <w:tcW w:w="1080" w:type="dxa"/>
              </w:tcPr>
            </w:tcPrChange>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B97A0B">
        <w:tc>
          <w:tcPr>
            <w:tcW w:w="2267" w:type="dxa"/>
            <w:tcPrChange w:id="13748" w:author="rapp" w:date="2023-11-09T16:33:00Z">
              <w:tcPr>
                <w:tcW w:w="2268" w:type="dxa"/>
              </w:tcPr>
            </w:tcPrChange>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Change w:id="13749" w:author="rapp" w:date="2023-11-09T16:33:00Z">
              <w:tcPr>
                <w:tcW w:w="1020" w:type="dxa"/>
              </w:tcPr>
            </w:tcPrChange>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Change w:id="13750" w:author="rapp" w:date="2023-11-09T16:33:00Z">
              <w:tcPr>
                <w:tcW w:w="1080" w:type="dxa"/>
              </w:tcPr>
            </w:tcPrChange>
          </w:tcPr>
          <w:p w14:paraId="4B611F3E" w14:textId="77777777" w:rsidR="00A3338D" w:rsidRPr="00A3338D" w:rsidRDefault="00A3338D" w:rsidP="006B5720">
            <w:pPr>
              <w:pStyle w:val="TAL"/>
              <w:rPr>
                <w:lang w:eastAsia="zh-CN"/>
              </w:rPr>
            </w:pPr>
          </w:p>
        </w:tc>
        <w:tc>
          <w:tcPr>
            <w:tcW w:w="1587" w:type="dxa"/>
            <w:tcPrChange w:id="13751" w:author="rapp" w:date="2023-11-09T16:33:00Z">
              <w:tcPr>
                <w:tcW w:w="1587" w:type="dxa"/>
              </w:tcPr>
            </w:tcPrChange>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Change w:id="13752" w:author="rapp" w:date="2023-11-09T16:33:00Z">
              <w:tcPr>
                <w:tcW w:w="1757" w:type="dxa"/>
              </w:tcPr>
            </w:tcPrChange>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3753" w:author="rapp" w:date="2023-11-09T16:33:00Z">
              <w:tcPr>
                <w:tcW w:w="1080" w:type="dxa"/>
              </w:tcPr>
            </w:tcPrChange>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Change w:id="13754" w:author="rapp" w:date="2023-11-09T16:33:00Z">
              <w:tcPr>
                <w:tcW w:w="1080" w:type="dxa"/>
              </w:tcPr>
            </w:tcPrChange>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B97A0B">
        <w:tc>
          <w:tcPr>
            <w:tcW w:w="2267" w:type="dxa"/>
            <w:tcPrChange w:id="13755" w:author="rapp" w:date="2023-11-09T16:33:00Z">
              <w:tcPr>
                <w:tcW w:w="2268" w:type="dxa"/>
              </w:tcPr>
            </w:tcPrChange>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Change w:id="13756" w:author="rapp" w:date="2023-11-09T16:33:00Z">
              <w:tcPr>
                <w:tcW w:w="1020" w:type="dxa"/>
              </w:tcPr>
            </w:tcPrChange>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Change w:id="13757" w:author="rapp" w:date="2023-11-09T16:33:00Z">
              <w:tcPr>
                <w:tcW w:w="1080" w:type="dxa"/>
              </w:tcPr>
            </w:tcPrChange>
          </w:tcPr>
          <w:p w14:paraId="7A7E6136" w14:textId="77777777" w:rsidR="00A3338D" w:rsidRPr="00A3338D" w:rsidRDefault="00A3338D" w:rsidP="006B5720">
            <w:pPr>
              <w:pStyle w:val="TAL"/>
              <w:rPr>
                <w:lang w:eastAsia="zh-CN"/>
              </w:rPr>
            </w:pPr>
          </w:p>
        </w:tc>
        <w:tc>
          <w:tcPr>
            <w:tcW w:w="1587" w:type="dxa"/>
            <w:tcPrChange w:id="13758" w:author="rapp" w:date="2023-11-09T16:33:00Z">
              <w:tcPr>
                <w:tcW w:w="1587" w:type="dxa"/>
              </w:tcPr>
            </w:tcPrChange>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Change w:id="13759" w:author="rapp" w:date="2023-11-09T16:33:00Z">
              <w:tcPr>
                <w:tcW w:w="1757" w:type="dxa"/>
              </w:tcPr>
            </w:tcPrChange>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Change w:id="13760" w:author="rapp" w:date="2023-11-09T16:33:00Z">
              <w:tcPr>
                <w:tcW w:w="1080" w:type="dxa"/>
              </w:tcPr>
            </w:tcPrChange>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Change w:id="13761" w:author="rapp" w:date="2023-11-09T16:33:00Z">
              <w:tcPr>
                <w:tcW w:w="1080" w:type="dxa"/>
              </w:tcPr>
            </w:tcPrChange>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B97A0B">
        <w:tc>
          <w:tcPr>
            <w:tcW w:w="2267" w:type="dxa"/>
            <w:tcPrChange w:id="13762" w:author="rapp" w:date="2023-11-09T16:33:00Z">
              <w:tcPr>
                <w:tcW w:w="2268" w:type="dxa"/>
              </w:tcPr>
            </w:tcPrChange>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Change w:id="13763" w:author="rapp" w:date="2023-11-09T16:33:00Z">
              <w:tcPr>
                <w:tcW w:w="1020" w:type="dxa"/>
              </w:tcPr>
            </w:tcPrChange>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Change w:id="13764" w:author="rapp" w:date="2023-11-09T16:33:00Z">
              <w:tcPr>
                <w:tcW w:w="1080" w:type="dxa"/>
              </w:tcPr>
            </w:tcPrChange>
          </w:tcPr>
          <w:p w14:paraId="44B30DD4" w14:textId="77777777" w:rsidR="00A3338D" w:rsidRPr="00A3338D" w:rsidRDefault="00A3338D" w:rsidP="006B5720">
            <w:pPr>
              <w:pStyle w:val="TAL"/>
              <w:rPr>
                <w:lang w:eastAsia="zh-CN"/>
              </w:rPr>
            </w:pPr>
          </w:p>
        </w:tc>
        <w:tc>
          <w:tcPr>
            <w:tcW w:w="1587" w:type="dxa"/>
            <w:tcPrChange w:id="13765" w:author="rapp" w:date="2023-11-09T16:33:00Z">
              <w:tcPr>
                <w:tcW w:w="1587" w:type="dxa"/>
              </w:tcPr>
            </w:tcPrChange>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Change w:id="13766" w:author="rapp" w:date="2023-11-09T16:33:00Z">
              <w:tcPr>
                <w:tcW w:w="1757" w:type="dxa"/>
              </w:tcPr>
            </w:tcPrChange>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Change w:id="13767" w:author="rapp" w:date="2023-11-09T16:33:00Z">
              <w:tcPr>
                <w:tcW w:w="1080" w:type="dxa"/>
              </w:tcPr>
            </w:tcPrChange>
          </w:tcPr>
          <w:p w14:paraId="1550DF8F" w14:textId="77777777" w:rsidR="00A3338D" w:rsidRPr="00A3338D" w:rsidRDefault="00A3338D" w:rsidP="006B5720">
            <w:pPr>
              <w:pStyle w:val="TAC"/>
              <w:rPr>
                <w:lang w:eastAsia="zh-CN"/>
              </w:rPr>
            </w:pPr>
            <w:r w:rsidRPr="008921C9">
              <w:rPr>
                <w:lang w:eastAsia="zh-CN"/>
              </w:rPr>
              <w:t>YES</w:t>
            </w:r>
          </w:p>
        </w:tc>
        <w:tc>
          <w:tcPr>
            <w:tcW w:w="1080" w:type="dxa"/>
            <w:tcPrChange w:id="13768" w:author="rapp" w:date="2023-11-09T16:33:00Z">
              <w:tcPr>
                <w:tcW w:w="1080" w:type="dxa"/>
              </w:tcPr>
            </w:tcPrChange>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B97A0B">
        <w:tc>
          <w:tcPr>
            <w:tcW w:w="2267" w:type="dxa"/>
            <w:tcPrChange w:id="13769" w:author="rapp" w:date="2023-11-09T16:33:00Z">
              <w:tcPr>
                <w:tcW w:w="2268" w:type="dxa"/>
              </w:tcPr>
            </w:tcPrChange>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Change w:id="13770" w:author="rapp" w:date="2023-11-09T16:33:00Z">
              <w:tcPr>
                <w:tcW w:w="1020" w:type="dxa"/>
              </w:tcPr>
            </w:tcPrChange>
          </w:tcPr>
          <w:p w14:paraId="7EB3C8C4" w14:textId="77777777" w:rsidR="004D076E" w:rsidRPr="00480D27" w:rsidRDefault="004D076E" w:rsidP="006B5720">
            <w:pPr>
              <w:pStyle w:val="TAL"/>
              <w:rPr>
                <w:lang w:eastAsia="zh-CN"/>
              </w:rPr>
            </w:pPr>
            <w:r>
              <w:rPr>
                <w:szCs w:val="22"/>
                <w:lang w:eastAsia="zh-CN"/>
              </w:rPr>
              <w:t>O</w:t>
            </w:r>
          </w:p>
        </w:tc>
        <w:tc>
          <w:tcPr>
            <w:tcW w:w="1080" w:type="dxa"/>
            <w:tcPrChange w:id="13771" w:author="rapp" w:date="2023-11-09T16:33:00Z">
              <w:tcPr>
                <w:tcW w:w="1080" w:type="dxa"/>
              </w:tcPr>
            </w:tcPrChange>
          </w:tcPr>
          <w:p w14:paraId="522A144B" w14:textId="77777777" w:rsidR="004D076E" w:rsidRPr="00A3338D" w:rsidRDefault="004D076E" w:rsidP="006B5720">
            <w:pPr>
              <w:pStyle w:val="TAL"/>
              <w:rPr>
                <w:lang w:eastAsia="zh-CN"/>
              </w:rPr>
            </w:pPr>
          </w:p>
        </w:tc>
        <w:tc>
          <w:tcPr>
            <w:tcW w:w="1587" w:type="dxa"/>
            <w:tcPrChange w:id="13772" w:author="rapp" w:date="2023-11-09T16:33:00Z">
              <w:tcPr>
                <w:tcW w:w="1587" w:type="dxa"/>
              </w:tcPr>
            </w:tcPrChange>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Change w:id="13773" w:author="rapp" w:date="2023-11-09T16:33:00Z">
              <w:tcPr>
                <w:tcW w:w="1757" w:type="dxa"/>
              </w:tcPr>
            </w:tcPrChange>
          </w:tcPr>
          <w:p w14:paraId="06362A99" w14:textId="77777777" w:rsidR="004D076E" w:rsidRPr="00AB57CE" w:rsidRDefault="004D076E" w:rsidP="006B5720">
            <w:pPr>
              <w:pStyle w:val="TAL"/>
              <w:rPr>
                <w:lang w:eastAsia="zh-CN"/>
              </w:rPr>
            </w:pPr>
          </w:p>
        </w:tc>
        <w:tc>
          <w:tcPr>
            <w:tcW w:w="1080" w:type="dxa"/>
            <w:tcPrChange w:id="13774" w:author="rapp" w:date="2023-11-09T16:33:00Z">
              <w:tcPr>
                <w:tcW w:w="1080" w:type="dxa"/>
              </w:tcPr>
            </w:tcPrChange>
          </w:tcPr>
          <w:p w14:paraId="670CED65" w14:textId="77777777" w:rsidR="004D076E" w:rsidRPr="008921C9" w:rsidRDefault="004D076E" w:rsidP="006B5720">
            <w:pPr>
              <w:pStyle w:val="TAC"/>
              <w:rPr>
                <w:lang w:eastAsia="zh-CN"/>
              </w:rPr>
            </w:pPr>
            <w:r>
              <w:rPr>
                <w:szCs w:val="22"/>
              </w:rPr>
              <w:t>YES</w:t>
            </w:r>
          </w:p>
        </w:tc>
        <w:tc>
          <w:tcPr>
            <w:tcW w:w="1080" w:type="dxa"/>
            <w:tcPrChange w:id="13775" w:author="rapp" w:date="2023-11-09T16:33:00Z">
              <w:tcPr>
                <w:tcW w:w="1080" w:type="dxa"/>
              </w:tcPr>
            </w:tcPrChange>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B97A0B">
        <w:tc>
          <w:tcPr>
            <w:tcW w:w="2267" w:type="dxa"/>
            <w:tcPrChange w:id="13776" w:author="rapp" w:date="2023-11-09T16:33:00Z">
              <w:tcPr>
                <w:tcW w:w="2268" w:type="dxa"/>
              </w:tcPr>
            </w:tcPrChange>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Change w:id="13777" w:author="rapp" w:date="2023-11-09T16:33:00Z">
              <w:tcPr>
                <w:tcW w:w="1020" w:type="dxa"/>
              </w:tcPr>
            </w:tcPrChange>
          </w:tcPr>
          <w:p w14:paraId="554BAFBC" w14:textId="77777777" w:rsidR="005057FC" w:rsidRDefault="005057FC" w:rsidP="006B5720">
            <w:pPr>
              <w:pStyle w:val="TAL"/>
              <w:rPr>
                <w:szCs w:val="22"/>
                <w:lang w:eastAsia="zh-CN"/>
              </w:rPr>
            </w:pPr>
            <w:r w:rsidRPr="00AD0B72">
              <w:rPr>
                <w:lang w:eastAsia="zh-CN"/>
              </w:rPr>
              <w:t>O</w:t>
            </w:r>
          </w:p>
        </w:tc>
        <w:tc>
          <w:tcPr>
            <w:tcW w:w="1080" w:type="dxa"/>
            <w:tcPrChange w:id="13778" w:author="rapp" w:date="2023-11-09T16:33:00Z">
              <w:tcPr>
                <w:tcW w:w="1080" w:type="dxa"/>
              </w:tcPr>
            </w:tcPrChange>
          </w:tcPr>
          <w:p w14:paraId="53A1A8DF" w14:textId="77777777" w:rsidR="005057FC" w:rsidRPr="00A3338D" w:rsidRDefault="005057FC" w:rsidP="006B5720">
            <w:pPr>
              <w:pStyle w:val="TAL"/>
              <w:rPr>
                <w:lang w:eastAsia="zh-CN"/>
              </w:rPr>
            </w:pPr>
          </w:p>
        </w:tc>
        <w:tc>
          <w:tcPr>
            <w:tcW w:w="1587" w:type="dxa"/>
            <w:tcPrChange w:id="13779" w:author="rapp" w:date="2023-11-09T16:33:00Z">
              <w:tcPr>
                <w:tcW w:w="1587" w:type="dxa"/>
              </w:tcPr>
            </w:tcPrChange>
          </w:tcPr>
          <w:p w14:paraId="7BD84A3A" w14:textId="77777777" w:rsidR="005057FC" w:rsidRDefault="005057FC" w:rsidP="006B5720">
            <w:pPr>
              <w:pStyle w:val="TAL"/>
              <w:rPr>
                <w:szCs w:val="22"/>
              </w:rPr>
            </w:pPr>
            <w:r w:rsidRPr="00153F2B">
              <w:t>9.3.1.</w:t>
            </w:r>
            <w:r w:rsidR="00E83DD1">
              <w:t>16</w:t>
            </w:r>
            <w:r w:rsidR="008D0F37">
              <w:t>0</w:t>
            </w:r>
          </w:p>
        </w:tc>
        <w:tc>
          <w:tcPr>
            <w:tcW w:w="1757" w:type="dxa"/>
            <w:tcPrChange w:id="13780" w:author="rapp" w:date="2023-11-09T16:33:00Z">
              <w:tcPr>
                <w:tcW w:w="1757" w:type="dxa"/>
              </w:tcPr>
            </w:tcPrChange>
          </w:tcPr>
          <w:p w14:paraId="33A47D65" w14:textId="77777777" w:rsidR="005057FC" w:rsidRPr="00AB57CE" w:rsidRDefault="005057FC" w:rsidP="006B5720">
            <w:pPr>
              <w:pStyle w:val="TAL"/>
              <w:rPr>
                <w:lang w:eastAsia="zh-CN"/>
              </w:rPr>
            </w:pPr>
          </w:p>
        </w:tc>
        <w:tc>
          <w:tcPr>
            <w:tcW w:w="1080" w:type="dxa"/>
            <w:tcPrChange w:id="13781" w:author="rapp" w:date="2023-11-09T16:33:00Z">
              <w:tcPr>
                <w:tcW w:w="1080" w:type="dxa"/>
              </w:tcPr>
            </w:tcPrChange>
          </w:tcPr>
          <w:p w14:paraId="486B5BF0" w14:textId="77777777" w:rsidR="005057FC" w:rsidRDefault="005057FC" w:rsidP="006B5720">
            <w:pPr>
              <w:pStyle w:val="TAC"/>
              <w:rPr>
                <w:szCs w:val="22"/>
              </w:rPr>
            </w:pPr>
            <w:r w:rsidRPr="00AD0B72">
              <w:t>YES</w:t>
            </w:r>
          </w:p>
        </w:tc>
        <w:tc>
          <w:tcPr>
            <w:tcW w:w="1080" w:type="dxa"/>
            <w:tcPrChange w:id="13782" w:author="rapp" w:date="2023-11-09T16:33:00Z">
              <w:tcPr>
                <w:tcW w:w="1080" w:type="dxa"/>
              </w:tcPr>
            </w:tcPrChange>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B97A0B">
        <w:tc>
          <w:tcPr>
            <w:tcW w:w="2267" w:type="dxa"/>
            <w:tcPrChange w:id="13783" w:author="rapp" w:date="2023-11-09T16:33:00Z">
              <w:tcPr>
                <w:tcW w:w="2268" w:type="dxa"/>
              </w:tcPr>
            </w:tcPrChange>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Change w:id="13784" w:author="rapp" w:date="2023-11-09T16:33:00Z">
              <w:tcPr>
                <w:tcW w:w="1020" w:type="dxa"/>
              </w:tcPr>
            </w:tcPrChange>
          </w:tcPr>
          <w:p w14:paraId="5A703B7F" w14:textId="77777777" w:rsidR="0097459A" w:rsidRPr="00AD0B72" w:rsidRDefault="0097459A" w:rsidP="006B5720">
            <w:pPr>
              <w:pStyle w:val="TAL"/>
              <w:rPr>
                <w:lang w:eastAsia="zh-CN"/>
              </w:rPr>
            </w:pPr>
            <w:r w:rsidRPr="003E5FA8">
              <w:t>O</w:t>
            </w:r>
          </w:p>
        </w:tc>
        <w:tc>
          <w:tcPr>
            <w:tcW w:w="1080" w:type="dxa"/>
            <w:tcPrChange w:id="13785" w:author="rapp" w:date="2023-11-09T16:33:00Z">
              <w:tcPr>
                <w:tcW w:w="1080" w:type="dxa"/>
              </w:tcPr>
            </w:tcPrChange>
          </w:tcPr>
          <w:p w14:paraId="1EA75FE4" w14:textId="77777777" w:rsidR="0097459A" w:rsidRPr="00A3338D" w:rsidRDefault="0097459A" w:rsidP="006B5720">
            <w:pPr>
              <w:pStyle w:val="TAL"/>
              <w:rPr>
                <w:lang w:eastAsia="zh-CN"/>
              </w:rPr>
            </w:pPr>
          </w:p>
        </w:tc>
        <w:tc>
          <w:tcPr>
            <w:tcW w:w="1587" w:type="dxa"/>
            <w:tcPrChange w:id="13786" w:author="rapp" w:date="2023-11-09T16:33:00Z">
              <w:tcPr>
                <w:tcW w:w="1587" w:type="dxa"/>
              </w:tcPr>
            </w:tcPrChange>
          </w:tcPr>
          <w:p w14:paraId="16165EC2" w14:textId="77777777" w:rsidR="0097459A" w:rsidRPr="00153F2B" w:rsidRDefault="0097459A" w:rsidP="006B5720">
            <w:pPr>
              <w:pStyle w:val="TAL"/>
            </w:pPr>
            <w:r w:rsidRPr="003E5FA8">
              <w:t>9.3.1.</w:t>
            </w:r>
            <w:r w:rsidR="00095490">
              <w:t>142</w:t>
            </w:r>
          </w:p>
        </w:tc>
        <w:tc>
          <w:tcPr>
            <w:tcW w:w="1757" w:type="dxa"/>
            <w:tcPrChange w:id="13787" w:author="rapp" w:date="2023-11-09T16:33:00Z">
              <w:tcPr>
                <w:tcW w:w="1757" w:type="dxa"/>
              </w:tcPr>
            </w:tcPrChange>
          </w:tcPr>
          <w:p w14:paraId="733E0367" w14:textId="77777777" w:rsidR="0097459A" w:rsidRPr="00AB57CE" w:rsidRDefault="0097459A" w:rsidP="006B5720">
            <w:pPr>
              <w:pStyle w:val="TAL"/>
              <w:rPr>
                <w:lang w:eastAsia="zh-CN"/>
              </w:rPr>
            </w:pPr>
          </w:p>
        </w:tc>
        <w:tc>
          <w:tcPr>
            <w:tcW w:w="1080" w:type="dxa"/>
            <w:tcPrChange w:id="13788" w:author="rapp" w:date="2023-11-09T16:33:00Z">
              <w:tcPr>
                <w:tcW w:w="1080" w:type="dxa"/>
              </w:tcPr>
            </w:tcPrChange>
          </w:tcPr>
          <w:p w14:paraId="2D1578D6" w14:textId="77777777" w:rsidR="0097459A" w:rsidRPr="00AD0B72" w:rsidRDefault="0097459A" w:rsidP="006B5720">
            <w:pPr>
              <w:pStyle w:val="TAC"/>
            </w:pPr>
            <w:r w:rsidRPr="003E5FA8">
              <w:t>YES</w:t>
            </w:r>
          </w:p>
        </w:tc>
        <w:tc>
          <w:tcPr>
            <w:tcW w:w="1080" w:type="dxa"/>
            <w:tcPrChange w:id="13789" w:author="rapp" w:date="2023-11-09T16:33:00Z">
              <w:tcPr>
                <w:tcW w:w="1080" w:type="dxa"/>
              </w:tcPr>
            </w:tcPrChange>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B97A0B">
        <w:tc>
          <w:tcPr>
            <w:tcW w:w="2267" w:type="dxa"/>
            <w:tcPrChange w:id="13790" w:author="rapp" w:date="2023-11-09T16:33:00Z">
              <w:tcPr>
                <w:tcW w:w="2268" w:type="dxa"/>
              </w:tcPr>
            </w:tcPrChange>
          </w:tcPr>
          <w:p w14:paraId="013ED94B" w14:textId="77777777" w:rsidR="00156238" w:rsidRPr="003E5FA8" w:rsidRDefault="00156238" w:rsidP="006B5720">
            <w:pPr>
              <w:pStyle w:val="TAL"/>
            </w:pPr>
            <w:r>
              <w:rPr>
                <w:lang w:val="en-US" w:eastAsia="zh-CN"/>
              </w:rPr>
              <w:t>Management Based MDT PLMN List</w:t>
            </w:r>
          </w:p>
        </w:tc>
        <w:tc>
          <w:tcPr>
            <w:tcW w:w="1020" w:type="dxa"/>
            <w:tcPrChange w:id="13791" w:author="rapp" w:date="2023-11-09T16:33:00Z">
              <w:tcPr>
                <w:tcW w:w="1020" w:type="dxa"/>
              </w:tcPr>
            </w:tcPrChange>
          </w:tcPr>
          <w:p w14:paraId="6322B3D0" w14:textId="77777777" w:rsidR="00156238" w:rsidRPr="003E5FA8" w:rsidRDefault="00156238" w:rsidP="006B5720">
            <w:pPr>
              <w:pStyle w:val="TAL"/>
            </w:pPr>
            <w:r>
              <w:rPr>
                <w:lang w:val="en-US" w:eastAsia="zh-CN"/>
              </w:rPr>
              <w:t>O</w:t>
            </w:r>
          </w:p>
        </w:tc>
        <w:tc>
          <w:tcPr>
            <w:tcW w:w="1080" w:type="dxa"/>
            <w:tcPrChange w:id="13792" w:author="rapp" w:date="2023-11-09T16:33:00Z">
              <w:tcPr>
                <w:tcW w:w="1080" w:type="dxa"/>
              </w:tcPr>
            </w:tcPrChange>
          </w:tcPr>
          <w:p w14:paraId="45591ACA" w14:textId="77777777" w:rsidR="00156238" w:rsidRPr="00A3338D" w:rsidRDefault="00156238" w:rsidP="006B5720">
            <w:pPr>
              <w:pStyle w:val="TAL"/>
              <w:rPr>
                <w:lang w:eastAsia="zh-CN"/>
              </w:rPr>
            </w:pPr>
          </w:p>
        </w:tc>
        <w:tc>
          <w:tcPr>
            <w:tcW w:w="1587" w:type="dxa"/>
            <w:tcPrChange w:id="13793" w:author="rapp" w:date="2023-11-09T16:33:00Z">
              <w:tcPr>
                <w:tcW w:w="1587" w:type="dxa"/>
              </w:tcPr>
            </w:tcPrChange>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Change w:id="13794" w:author="rapp" w:date="2023-11-09T16:33:00Z">
              <w:tcPr>
                <w:tcW w:w="1757" w:type="dxa"/>
              </w:tcPr>
            </w:tcPrChange>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Change w:id="13795" w:author="rapp" w:date="2023-11-09T16:33:00Z">
              <w:tcPr>
                <w:tcW w:w="1080" w:type="dxa"/>
              </w:tcPr>
            </w:tcPrChange>
          </w:tcPr>
          <w:p w14:paraId="6BA255A8" w14:textId="77777777" w:rsidR="00156238" w:rsidRPr="003E5FA8" w:rsidRDefault="00156238" w:rsidP="006B5720">
            <w:pPr>
              <w:pStyle w:val="TAC"/>
            </w:pPr>
            <w:r>
              <w:rPr>
                <w:lang w:val="en-US" w:eastAsia="zh-CN"/>
              </w:rPr>
              <w:t>YES</w:t>
            </w:r>
          </w:p>
        </w:tc>
        <w:tc>
          <w:tcPr>
            <w:tcW w:w="1080" w:type="dxa"/>
            <w:tcPrChange w:id="13796" w:author="rapp" w:date="2023-11-09T16:33:00Z">
              <w:tcPr>
                <w:tcW w:w="1080" w:type="dxa"/>
              </w:tcPr>
            </w:tcPrChange>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B97A0B">
        <w:tc>
          <w:tcPr>
            <w:tcW w:w="2267" w:type="dxa"/>
            <w:tcPrChange w:id="13797" w:author="rapp" w:date="2023-11-09T16:33:00Z">
              <w:tcPr>
                <w:tcW w:w="2268" w:type="dxa"/>
              </w:tcPr>
            </w:tcPrChange>
          </w:tcPr>
          <w:p w14:paraId="31F751BF" w14:textId="77777777" w:rsidR="00A61A68" w:rsidRDefault="00A61A68" w:rsidP="006B5720">
            <w:pPr>
              <w:pStyle w:val="TAL"/>
              <w:rPr>
                <w:lang w:val="en-US" w:eastAsia="zh-CN"/>
              </w:rPr>
            </w:pPr>
            <w:r w:rsidRPr="0057284B">
              <w:t>Time Synchronisation Assistance Information</w:t>
            </w:r>
          </w:p>
        </w:tc>
        <w:tc>
          <w:tcPr>
            <w:tcW w:w="1020" w:type="dxa"/>
            <w:tcPrChange w:id="13798" w:author="rapp" w:date="2023-11-09T16:33:00Z">
              <w:tcPr>
                <w:tcW w:w="1020" w:type="dxa"/>
              </w:tcPr>
            </w:tcPrChange>
          </w:tcPr>
          <w:p w14:paraId="7807E194" w14:textId="77777777" w:rsidR="00A61A68" w:rsidRDefault="00A61A68" w:rsidP="006B5720">
            <w:pPr>
              <w:pStyle w:val="TAL"/>
              <w:rPr>
                <w:lang w:val="en-US" w:eastAsia="zh-CN"/>
              </w:rPr>
            </w:pPr>
            <w:r w:rsidRPr="0057284B">
              <w:t>O</w:t>
            </w:r>
          </w:p>
        </w:tc>
        <w:tc>
          <w:tcPr>
            <w:tcW w:w="1080" w:type="dxa"/>
            <w:tcPrChange w:id="13799" w:author="rapp" w:date="2023-11-09T16:33:00Z">
              <w:tcPr>
                <w:tcW w:w="1080" w:type="dxa"/>
              </w:tcPr>
            </w:tcPrChange>
          </w:tcPr>
          <w:p w14:paraId="6165D8C2" w14:textId="77777777" w:rsidR="00A61A68" w:rsidRPr="00A3338D" w:rsidRDefault="00A61A68" w:rsidP="006B5720">
            <w:pPr>
              <w:pStyle w:val="TAL"/>
              <w:rPr>
                <w:lang w:eastAsia="zh-CN"/>
              </w:rPr>
            </w:pPr>
          </w:p>
        </w:tc>
        <w:tc>
          <w:tcPr>
            <w:tcW w:w="1587" w:type="dxa"/>
            <w:tcPrChange w:id="13800" w:author="rapp" w:date="2023-11-09T16:33:00Z">
              <w:tcPr>
                <w:tcW w:w="1587" w:type="dxa"/>
              </w:tcPr>
            </w:tcPrChange>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Change w:id="13801" w:author="rapp" w:date="2023-11-09T16:33:00Z">
              <w:tcPr>
                <w:tcW w:w="1757" w:type="dxa"/>
              </w:tcPr>
            </w:tcPrChange>
          </w:tcPr>
          <w:p w14:paraId="07849E2A" w14:textId="77777777" w:rsidR="00A61A68" w:rsidRPr="00AB57CE" w:rsidRDefault="00A61A68" w:rsidP="006B5720">
            <w:pPr>
              <w:pStyle w:val="TAL"/>
              <w:rPr>
                <w:lang w:eastAsia="zh-CN"/>
              </w:rPr>
            </w:pPr>
          </w:p>
        </w:tc>
        <w:tc>
          <w:tcPr>
            <w:tcW w:w="1080" w:type="dxa"/>
            <w:tcPrChange w:id="13802" w:author="rapp" w:date="2023-11-09T16:33:00Z">
              <w:tcPr>
                <w:tcW w:w="1080" w:type="dxa"/>
              </w:tcPr>
            </w:tcPrChange>
          </w:tcPr>
          <w:p w14:paraId="05B4712D" w14:textId="77777777" w:rsidR="00A61A68" w:rsidRDefault="00A61A68" w:rsidP="006B5720">
            <w:pPr>
              <w:pStyle w:val="TAC"/>
              <w:rPr>
                <w:lang w:val="en-US" w:eastAsia="zh-CN"/>
              </w:rPr>
            </w:pPr>
            <w:r w:rsidRPr="0057284B">
              <w:t>YES</w:t>
            </w:r>
          </w:p>
        </w:tc>
        <w:tc>
          <w:tcPr>
            <w:tcW w:w="1080" w:type="dxa"/>
            <w:tcPrChange w:id="13803" w:author="rapp" w:date="2023-11-09T16:33:00Z">
              <w:tcPr>
                <w:tcW w:w="1080" w:type="dxa"/>
              </w:tcPr>
            </w:tcPrChange>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B97A0B">
        <w:tc>
          <w:tcPr>
            <w:tcW w:w="2267" w:type="dxa"/>
            <w:tcPrChange w:id="13804" w:author="rapp" w:date="2023-11-09T16:33:00Z">
              <w:tcPr>
                <w:tcW w:w="2268" w:type="dxa"/>
              </w:tcPr>
            </w:tcPrChange>
          </w:tcPr>
          <w:p w14:paraId="5BD61501" w14:textId="77777777" w:rsidR="00485037" w:rsidRPr="0057284B" w:rsidRDefault="00485037" w:rsidP="006B5720">
            <w:pPr>
              <w:pStyle w:val="TAL"/>
            </w:pPr>
            <w:r>
              <w:rPr>
                <w:rFonts w:hint="eastAsia"/>
                <w:lang w:eastAsia="zh-CN"/>
              </w:rPr>
              <w:t>5G ProSe Authorized</w:t>
            </w:r>
          </w:p>
        </w:tc>
        <w:tc>
          <w:tcPr>
            <w:tcW w:w="1020" w:type="dxa"/>
            <w:tcPrChange w:id="13805" w:author="rapp" w:date="2023-11-09T16:33:00Z">
              <w:tcPr>
                <w:tcW w:w="1020" w:type="dxa"/>
              </w:tcPr>
            </w:tcPrChange>
          </w:tcPr>
          <w:p w14:paraId="3EF0B74E" w14:textId="77777777" w:rsidR="00485037" w:rsidRPr="0057284B" w:rsidRDefault="00485037" w:rsidP="006B5720">
            <w:pPr>
              <w:pStyle w:val="TAL"/>
            </w:pPr>
            <w:r>
              <w:rPr>
                <w:rFonts w:hint="eastAsia"/>
                <w:lang w:eastAsia="zh-CN"/>
              </w:rPr>
              <w:t>O</w:t>
            </w:r>
          </w:p>
        </w:tc>
        <w:tc>
          <w:tcPr>
            <w:tcW w:w="1080" w:type="dxa"/>
            <w:tcPrChange w:id="13806" w:author="rapp" w:date="2023-11-09T16:33:00Z">
              <w:tcPr>
                <w:tcW w:w="1080" w:type="dxa"/>
              </w:tcPr>
            </w:tcPrChange>
          </w:tcPr>
          <w:p w14:paraId="33B5136A" w14:textId="77777777" w:rsidR="00485037" w:rsidRPr="00A3338D" w:rsidRDefault="00485037" w:rsidP="006B5720">
            <w:pPr>
              <w:pStyle w:val="TAL"/>
              <w:rPr>
                <w:lang w:eastAsia="zh-CN"/>
              </w:rPr>
            </w:pPr>
          </w:p>
        </w:tc>
        <w:tc>
          <w:tcPr>
            <w:tcW w:w="1587" w:type="dxa"/>
            <w:tcPrChange w:id="13807" w:author="rapp" w:date="2023-11-09T16:33:00Z">
              <w:tcPr>
                <w:tcW w:w="1587" w:type="dxa"/>
              </w:tcPr>
            </w:tcPrChange>
          </w:tcPr>
          <w:p w14:paraId="44B68873" w14:textId="77777777" w:rsidR="00485037" w:rsidRPr="0057284B" w:rsidRDefault="00485037" w:rsidP="006B5720">
            <w:pPr>
              <w:pStyle w:val="TAL"/>
            </w:pPr>
            <w:r w:rsidRPr="00485037">
              <w:rPr>
                <w:lang w:eastAsia="zh-CN"/>
              </w:rPr>
              <w:t>9.3.1.233</w:t>
            </w:r>
          </w:p>
        </w:tc>
        <w:tc>
          <w:tcPr>
            <w:tcW w:w="1757" w:type="dxa"/>
            <w:tcPrChange w:id="13808" w:author="rapp" w:date="2023-11-09T16:33:00Z">
              <w:tcPr>
                <w:tcW w:w="1757" w:type="dxa"/>
              </w:tcPr>
            </w:tcPrChange>
          </w:tcPr>
          <w:p w14:paraId="299D6D6F" w14:textId="77777777" w:rsidR="00485037" w:rsidRPr="00AB57CE" w:rsidRDefault="00485037" w:rsidP="006B5720">
            <w:pPr>
              <w:pStyle w:val="TAL"/>
              <w:rPr>
                <w:lang w:eastAsia="zh-CN"/>
              </w:rPr>
            </w:pPr>
          </w:p>
        </w:tc>
        <w:tc>
          <w:tcPr>
            <w:tcW w:w="1080" w:type="dxa"/>
            <w:tcPrChange w:id="13809" w:author="rapp" w:date="2023-11-09T16:33:00Z">
              <w:tcPr>
                <w:tcW w:w="1080" w:type="dxa"/>
              </w:tcPr>
            </w:tcPrChange>
          </w:tcPr>
          <w:p w14:paraId="177C0402" w14:textId="77777777" w:rsidR="00485037" w:rsidRPr="0057284B" w:rsidRDefault="00485037" w:rsidP="006B5720">
            <w:pPr>
              <w:pStyle w:val="TAC"/>
            </w:pPr>
            <w:r>
              <w:rPr>
                <w:rFonts w:hint="eastAsia"/>
                <w:lang w:eastAsia="zh-CN"/>
              </w:rPr>
              <w:t>YES</w:t>
            </w:r>
          </w:p>
        </w:tc>
        <w:tc>
          <w:tcPr>
            <w:tcW w:w="1080" w:type="dxa"/>
            <w:tcPrChange w:id="13810" w:author="rapp" w:date="2023-11-09T16:33:00Z">
              <w:tcPr>
                <w:tcW w:w="1080" w:type="dxa"/>
              </w:tcPr>
            </w:tcPrChange>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B97A0B">
        <w:tc>
          <w:tcPr>
            <w:tcW w:w="2267" w:type="dxa"/>
            <w:tcPrChange w:id="13811" w:author="rapp" w:date="2023-11-09T16:33:00Z">
              <w:tcPr>
                <w:tcW w:w="2268" w:type="dxa"/>
              </w:tcPr>
            </w:tcPrChange>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Change w:id="13812" w:author="rapp" w:date="2023-11-09T16:33:00Z">
              <w:tcPr>
                <w:tcW w:w="1020" w:type="dxa"/>
              </w:tcPr>
            </w:tcPrChange>
          </w:tcPr>
          <w:p w14:paraId="7584D47C" w14:textId="77777777" w:rsidR="00485037" w:rsidRPr="0057284B" w:rsidRDefault="00485037" w:rsidP="006B5720">
            <w:pPr>
              <w:pStyle w:val="TAL"/>
            </w:pPr>
            <w:r>
              <w:rPr>
                <w:rFonts w:hint="eastAsia"/>
                <w:lang w:eastAsia="zh-CN"/>
              </w:rPr>
              <w:t>O</w:t>
            </w:r>
          </w:p>
        </w:tc>
        <w:tc>
          <w:tcPr>
            <w:tcW w:w="1080" w:type="dxa"/>
            <w:tcPrChange w:id="13813" w:author="rapp" w:date="2023-11-09T16:33:00Z">
              <w:tcPr>
                <w:tcW w:w="1080" w:type="dxa"/>
              </w:tcPr>
            </w:tcPrChange>
          </w:tcPr>
          <w:p w14:paraId="03D88B51" w14:textId="77777777" w:rsidR="00485037" w:rsidRPr="00A3338D" w:rsidRDefault="00485037" w:rsidP="006B5720">
            <w:pPr>
              <w:pStyle w:val="TAL"/>
              <w:rPr>
                <w:lang w:eastAsia="zh-CN"/>
              </w:rPr>
            </w:pPr>
          </w:p>
        </w:tc>
        <w:tc>
          <w:tcPr>
            <w:tcW w:w="1587" w:type="dxa"/>
            <w:tcPrChange w:id="13814" w:author="rapp" w:date="2023-11-09T16:33:00Z">
              <w:tcPr>
                <w:tcW w:w="1587" w:type="dxa"/>
              </w:tcPr>
            </w:tcPrChange>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Change w:id="13815" w:author="rapp" w:date="2023-11-09T16:33:00Z">
              <w:tcPr>
                <w:tcW w:w="1757" w:type="dxa"/>
              </w:tcPr>
            </w:tcPrChange>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3816" w:author="rapp" w:date="2023-11-09T16:33:00Z">
              <w:tcPr>
                <w:tcW w:w="1080" w:type="dxa"/>
              </w:tcPr>
            </w:tcPrChange>
          </w:tcPr>
          <w:p w14:paraId="64420184" w14:textId="77777777" w:rsidR="00485037" w:rsidRPr="0057284B" w:rsidRDefault="00485037" w:rsidP="006B5720">
            <w:pPr>
              <w:pStyle w:val="TAC"/>
            </w:pPr>
            <w:r>
              <w:rPr>
                <w:rFonts w:hint="eastAsia"/>
                <w:lang w:eastAsia="zh-CN"/>
              </w:rPr>
              <w:t>YES</w:t>
            </w:r>
          </w:p>
        </w:tc>
        <w:tc>
          <w:tcPr>
            <w:tcW w:w="1080" w:type="dxa"/>
            <w:tcPrChange w:id="13817" w:author="rapp" w:date="2023-11-09T16:33:00Z">
              <w:tcPr>
                <w:tcW w:w="1080" w:type="dxa"/>
              </w:tcPr>
            </w:tcPrChange>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B97A0B">
        <w:tc>
          <w:tcPr>
            <w:tcW w:w="2267" w:type="dxa"/>
            <w:tcPrChange w:id="13818" w:author="rapp" w:date="2023-11-09T16:33:00Z">
              <w:tcPr>
                <w:tcW w:w="2268" w:type="dxa"/>
              </w:tcPr>
            </w:tcPrChange>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Change w:id="13819" w:author="rapp" w:date="2023-11-09T16:33:00Z">
              <w:tcPr>
                <w:tcW w:w="1020" w:type="dxa"/>
              </w:tcPr>
            </w:tcPrChange>
          </w:tcPr>
          <w:p w14:paraId="3FFA7C9C" w14:textId="77777777" w:rsidR="00485037" w:rsidRPr="0057284B" w:rsidRDefault="00485037" w:rsidP="006B5720">
            <w:pPr>
              <w:pStyle w:val="TAL"/>
            </w:pPr>
            <w:r>
              <w:rPr>
                <w:rFonts w:hint="eastAsia"/>
                <w:lang w:eastAsia="zh-CN"/>
              </w:rPr>
              <w:t>O</w:t>
            </w:r>
          </w:p>
        </w:tc>
        <w:tc>
          <w:tcPr>
            <w:tcW w:w="1080" w:type="dxa"/>
            <w:tcPrChange w:id="13820" w:author="rapp" w:date="2023-11-09T16:33:00Z">
              <w:tcPr>
                <w:tcW w:w="1080" w:type="dxa"/>
              </w:tcPr>
            </w:tcPrChange>
          </w:tcPr>
          <w:p w14:paraId="078B440B" w14:textId="77777777" w:rsidR="00485037" w:rsidRPr="00A3338D" w:rsidRDefault="00485037" w:rsidP="006B5720">
            <w:pPr>
              <w:pStyle w:val="TAL"/>
              <w:rPr>
                <w:lang w:eastAsia="zh-CN"/>
              </w:rPr>
            </w:pPr>
          </w:p>
        </w:tc>
        <w:tc>
          <w:tcPr>
            <w:tcW w:w="1587" w:type="dxa"/>
            <w:tcPrChange w:id="13821" w:author="rapp" w:date="2023-11-09T16:33:00Z">
              <w:tcPr>
                <w:tcW w:w="1587" w:type="dxa"/>
              </w:tcPr>
            </w:tcPrChange>
          </w:tcPr>
          <w:p w14:paraId="04BE0589" w14:textId="77777777" w:rsidR="00485037" w:rsidRPr="0057284B" w:rsidRDefault="00485037" w:rsidP="006B5720">
            <w:pPr>
              <w:pStyle w:val="TAL"/>
            </w:pPr>
            <w:r w:rsidRPr="00485037">
              <w:rPr>
                <w:lang w:eastAsia="zh-CN"/>
              </w:rPr>
              <w:t>9.3.1.234</w:t>
            </w:r>
          </w:p>
        </w:tc>
        <w:tc>
          <w:tcPr>
            <w:tcW w:w="1757" w:type="dxa"/>
            <w:tcPrChange w:id="13822" w:author="rapp" w:date="2023-11-09T16:33:00Z">
              <w:tcPr>
                <w:tcW w:w="1757" w:type="dxa"/>
              </w:tcPr>
            </w:tcPrChange>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Change w:id="13823" w:author="rapp" w:date="2023-11-09T16:33:00Z">
              <w:tcPr>
                <w:tcW w:w="1080" w:type="dxa"/>
              </w:tcPr>
            </w:tcPrChange>
          </w:tcPr>
          <w:p w14:paraId="201E9D78" w14:textId="77777777" w:rsidR="00485037" w:rsidRPr="0057284B" w:rsidRDefault="00485037" w:rsidP="006B5720">
            <w:pPr>
              <w:pStyle w:val="TAC"/>
            </w:pPr>
            <w:r>
              <w:rPr>
                <w:rFonts w:hint="eastAsia"/>
                <w:lang w:eastAsia="zh-CN"/>
              </w:rPr>
              <w:t>YES</w:t>
            </w:r>
          </w:p>
        </w:tc>
        <w:tc>
          <w:tcPr>
            <w:tcW w:w="1080" w:type="dxa"/>
            <w:tcPrChange w:id="13824" w:author="rapp" w:date="2023-11-09T16:33:00Z">
              <w:tcPr>
                <w:tcW w:w="1080" w:type="dxa"/>
              </w:tcPr>
            </w:tcPrChange>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B97A0B">
        <w:tc>
          <w:tcPr>
            <w:tcW w:w="2267" w:type="dxa"/>
            <w:tcPrChange w:id="13825" w:author="rapp" w:date="2023-11-09T16:33:00Z">
              <w:tcPr>
                <w:tcW w:w="2268" w:type="dxa"/>
              </w:tcPr>
            </w:tcPrChange>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Change w:id="13826" w:author="rapp" w:date="2023-11-09T16:33:00Z">
              <w:tcPr>
                <w:tcW w:w="1020" w:type="dxa"/>
              </w:tcPr>
            </w:tcPrChange>
          </w:tcPr>
          <w:p w14:paraId="0180EA60" w14:textId="5BAC0331" w:rsidR="00C674BA" w:rsidRDefault="00C674BA" w:rsidP="006B5720">
            <w:pPr>
              <w:pStyle w:val="TAL"/>
              <w:rPr>
                <w:lang w:eastAsia="zh-CN"/>
              </w:rPr>
            </w:pPr>
            <w:r w:rsidRPr="00B01730">
              <w:rPr>
                <w:rFonts w:hint="eastAsia"/>
                <w:lang w:eastAsia="zh-CN"/>
              </w:rPr>
              <w:t>O</w:t>
            </w:r>
          </w:p>
        </w:tc>
        <w:tc>
          <w:tcPr>
            <w:tcW w:w="1080" w:type="dxa"/>
            <w:tcPrChange w:id="13827" w:author="rapp" w:date="2023-11-09T16:33:00Z">
              <w:tcPr>
                <w:tcW w:w="1080" w:type="dxa"/>
              </w:tcPr>
            </w:tcPrChange>
          </w:tcPr>
          <w:p w14:paraId="49AC229E" w14:textId="77777777" w:rsidR="00C674BA" w:rsidRPr="00A3338D" w:rsidRDefault="00C674BA" w:rsidP="006B5720">
            <w:pPr>
              <w:pStyle w:val="TAL"/>
              <w:rPr>
                <w:lang w:eastAsia="zh-CN"/>
              </w:rPr>
            </w:pPr>
          </w:p>
        </w:tc>
        <w:tc>
          <w:tcPr>
            <w:tcW w:w="1587" w:type="dxa"/>
            <w:tcPrChange w:id="13828" w:author="rapp" w:date="2023-11-09T16:33:00Z">
              <w:tcPr>
                <w:tcW w:w="1587" w:type="dxa"/>
              </w:tcPr>
            </w:tcPrChange>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Change w:id="13829" w:author="rapp" w:date="2023-11-09T16:33:00Z">
              <w:tcPr>
                <w:tcW w:w="1757" w:type="dxa"/>
              </w:tcPr>
            </w:tcPrChange>
          </w:tcPr>
          <w:p w14:paraId="2CC2D406" w14:textId="77777777" w:rsidR="00C674BA" w:rsidRDefault="00C674BA" w:rsidP="006B5720">
            <w:pPr>
              <w:pStyle w:val="TAL"/>
              <w:rPr>
                <w:lang w:eastAsia="zh-CN"/>
              </w:rPr>
            </w:pPr>
          </w:p>
        </w:tc>
        <w:tc>
          <w:tcPr>
            <w:tcW w:w="1080" w:type="dxa"/>
            <w:tcPrChange w:id="13830" w:author="rapp" w:date="2023-11-09T16:33:00Z">
              <w:tcPr>
                <w:tcW w:w="1080" w:type="dxa"/>
              </w:tcPr>
            </w:tcPrChange>
          </w:tcPr>
          <w:p w14:paraId="494CBD6D" w14:textId="42C84D5D" w:rsidR="00C674BA" w:rsidRDefault="00C674BA" w:rsidP="006B5720">
            <w:pPr>
              <w:pStyle w:val="TAC"/>
              <w:rPr>
                <w:lang w:eastAsia="zh-CN"/>
              </w:rPr>
            </w:pPr>
            <w:r w:rsidRPr="003219AA">
              <w:t>YES</w:t>
            </w:r>
          </w:p>
        </w:tc>
        <w:tc>
          <w:tcPr>
            <w:tcW w:w="1080" w:type="dxa"/>
            <w:tcPrChange w:id="13831" w:author="rapp" w:date="2023-11-09T16:33:00Z">
              <w:tcPr>
                <w:tcW w:w="1080" w:type="dxa"/>
              </w:tcPr>
            </w:tcPrChange>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B97A0B">
        <w:tc>
          <w:tcPr>
            <w:tcW w:w="2267" w:type="dxa"/>
            <w:tcPrChange w:id="13832" w:author="rapp" w:date="2023-11-09T16:33:00Z">
              <w:tcPr>
                <w:tcW w:w="2268" w:type="dxa"/>
              </w:tcPr>
            </w:tcPrChange>
          </w:tcPr>
          <w:p w14:paraId="650F0D89" w14:textId="63A6D317" w:rsidR="00EB57A0" w:rsidRPr="0002401F" w:rsidRDefault="00EB57A0" w:rsidP="006B5720">
            <w:pPr>
              <w:pStyle w:val="TAL"/>
            </w:pPr>
            <w:r>
              <w:t>IAB Authorized</w:t>
            </w:r>
          </w:p>
        </w:tc>
        <w:tc>
          <w:tcPr>
            <w:tcW w:w="1020" w:type="dxa"/>
            <w:tcPrChange w:id="13833" w:author="rapp" w:date="2023-11-09T16:33:00Z">
              <w:tcPr>
                <w:tcW w:w="1020" w:type="dxa"/>
              </w:tcPr>
            </w:tcPrChange>
          </w:tcPr>
          <w:p w14:paraId="0D8722A1" w14:textId="11FD063B" w:rsidR="00EB57A0" w:rsidRPr="00B01730" w:rsidRDefault="00EB57A0" w:rsidP="006B5720">
            <w:pPr>
              <w:pStyle w:val="TAL"/>
              <w:rPr>
                <w:lang w:eastAsia="zh-CN"/>
              </w:rPr>
            </w:pPr>
            <w:r>
              <w:rPr>
                <w:rFonts w:hint="eastAsia"/>
                <w:lang w:val="en-US"/>
              </w:rPr>
              <w:t>O</w:t>
            </w:r>
          </w:p>
        </w:tc>
        <w:tc>
          <w:tcPr>
            <w:tcW w:w="1080" w:type="dxa"/>
            <w:tcPrChange w:id="13834" w:author="rapp" w:date="2023-11-09T16:33:00Z">
              <w:tcPr>
                <w:tcW w:w="1080" w:type="dxa"/>
              </w:tcPr>
            </w:tcPrChange>
          </w:tcPr>
          <w:p w14:paraId="14483682" w14:textId="77777777" w:rsidR="00EB57A0" w:rsidRPr="00A3338D" w:rsidRDefault="00EB57A0" w:rsidP="006B5720">
            <w:pPr>
              <w:pStyle w:val="TAL"/>
              <w:rPr>
                <w:lang w:eastAsia="zh-CN"/>
              </w:rPr>
            </w:pPr>
          </w:p>
        </w:tc>
        <w:tc>
          <w:tcPr>
            <w:tcW w:w="1587" w:type="dxa"/>
            <w:tcPrChange w:id="13835" w:author="rapp" w:date="2023-11-09T16:33:00Z">
              <w:tcPr>
                <w:tcW w:w="1587" w:type="dxa"/>
              </w:tcPr>
            </w:tcPrChange>
          </w:tcPr>
          <w:p w14:paraId="315FDFA9" w14:textId="32E4B5FD" w:rsidR="00EB57A0" w:rsidRPr="0002401F" w:rsidRDefault="00EB57A0" w:rsidP="006B5720">
            <w:pPr>
              <w:pStyle w:val="TAL"/>
              <w:rPr>
                <w:rFonts w:eastAsia="SimSun"/>
              </w:rPr>
            </w:pPr>
            <w:r>
              <w:t>9.3.1.129</w:t>
            </w:r>
          </w:p>
        </w:tc>
        <w:tc>
          <w:tcPr>
            <w:tcW w:w="1757" w:type="dxa"/>
            <w:tcPrChange w:id="13836" w:author="rapp" w:date="2023-11-09T16:33:00Z">
              <w:tcPr>
                <w:tcW w:w="1757" w:type="dxa"/>
              </w:tcPr>
            </w:tcPrChange>
          </w:tcPr>
          <w:p w14:paraId="46142658" w14:textId="77777777" w:rsidR="00EB57A0" w:rsidRDefault="00EB57A0" w:rsidP="006B5720">
            <w:pPr>
              <w:pStyle w:val="TAL"/>
              <w:rPr>
                <w:lang w:eastAsia="zh-CN"/>
              </w:rPr>
            </w:pPr>
          </w:p>
        </w:tc>
        <w:tc>
          <w:tcPr>
            <w:tcW w:w="1080" w:type="dxa"/>
            <w:tcPrChange w:id="13837" w:author="rapp" w:date="2023-11-09T16:33:00Z">
              <w:tcPr>
                <w:tcW w:w="1080" w:type="dxa"/>
              </w:tcPr>
            </w:tcPrChange>
          </w:tcPr>
          <w:p w14:paraId="0E0FD08B" w14:textId="0B26795D" w:rsidR="00EB57A0" w:rsidRPr="003219AA" w:rsidRDefault="00EB57A0" w:rsidP="006B5720">
            <w:pPr>
              <w:pStyle w:val="TAC"/>
            </w:pPr>
            <w:r>
              <w:t>YES</w:t>
            </w:r>
          </w:p>
        </w:tc>
        <w:tc>
          <w:tcPr>
            <w:tcW w:w="1080" w:type="dxa"/>
            <w:tcPrChange w:id="13838" w:author="rapp" w:date="2023-11-09T16:33:00Z">
              <w:tcPr>
                <w:tcW w:w="1080" w:type="dxa"/>
              </w:tcPr>
            </w:tcPrChange>
          </w:tcPr>
          <w:p w14:paraId="0FC01E6B" w14:textId="5E0A9F14" w:rsidR="00EB57A0" w:rsidRPr="00B01730" w:rsidRDefault="00EB57A0" w:rsidP="006B5720">
            <w:pPr>
              <w:pStyle w:val="TAC"/>
              <w:rPr>
                <w:lang w:eastAsia="zh-CN"/>
              </w:rPr>
            </w:pPr>
            <w: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839" w:author="rapp" w:date="2023-11-09T16:33: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840">
          <w:tblGrid>
            <w:gridCol w:w="3288"/>
            <w:gridCol w:w="6576"/>
          </w:tblGrid>
        </w:tblGridChange>
      </w:tblGrid>
      <w:tr w:rsidR="009B75C3" w:rsidRPr="001D2E49" w14:paraId="04892EF5" w14:textId="77777777" w:rsidTr="00B97A0B">
        <w:tc>
          <w:tcPr>
            <w:tcW w:w="3288" w:type="dxa"/>
            <w:tcPrChange w:id="13841" w:author="rapp" w:date="2023-11-09T16:33:00Z">
              <w:tcPr>
                <w:tcW w:w="3288" w:type="dxa"/>
              </w:tcPr>
            </w:tcPrChange>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842" w:author="rapp" w:date="2023-11-09T16:33:00Z">
              <w:tcPr>
                <w:tcW w:w="6576" w:type="dxa"/>
              </w:tcPr>
            </w:tcPrChange>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B97A0B">
        <w:tc>
          <w:tcPr>
            <w:tcW w:w="3288" w:type="dxa"/>
            <w:tcPrChange w:id="13843" w:author="rapp" w:date="2023-11-09T16:33:00Z">
              <w:tcPr>
                <w:tcW w:w="3288" w:type="dxa"/>
              </w:tcPr>
            </w:tcPrChange>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844" w:author="rapp" w:date="2023-11-09T16:33:00Z">
              <w:tcPr>
                <w:tcW w:w="6576" w:type="dxa"/>
              </w:tcPr>
            </w:tcPrChange>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13845" w:name="_Toc20955102"/>
      <w:bookmarkStart w:id="13846" w:name="_Toc29503548"/>
      <w:bookmarkStart w:id="13847" w:name="_Toc29504132"/>
      <w:bookmarkStart w:id="13848" w:name="_Toc29504716"/>
      <w:bookmarkStart w:id="13849" w:name="_Toc36553162"/>
      <w:bookmarkStart w:id="13850" w:name="_Toc36554889"/>
      <w:bookmarkStart w:id="13851" w:name="_Toc45652195"/>
      <w:bookmarkStart w:id="13852" w:name="_Toc45658627"/>
      <w:bookmarkStart w:id="13853" w:name="_Toc45720447"/>
      <w:bookmarkStart w:id="13854" w:name="_Toc45798327"/>
      <w:bookmarkStart w:id="13855" w:name="_Toc45897716"/>
      <w:bookmarkStart w:id="13856" w:name="_Toc51745920"/>
      <w:bookmarkStart w:id="13857" w:name="_Toc64446184"/>
      <w:bookmarkStart w:id="13858" w:name="_Toc73982054"/>
      <w:bookmarkStart w:id="13859" w:name="_Toc88652143"/>
      <w:bookmarkStart w:id="13860" w:name="_Toc97891186"/>
      <w:bookmarkStart w:id="13861" w:name="_Toc99123305"/>
      <w:bookmarkStart w:id="13862" w:name="_Toc99662110"/>
      <w:bookmarkStart w:id="13863" w:name="_Toc105152176"/>
      <w:bookmarkStart w:id="13864" w:name="_Toc105173982"/>
      <w:bookmarkStart w:id="13865" w:name="_Toc106108980"/>
      <w:bookmarkStart w:id="13866" w:name="_Toc106122885"/>
      <w:bookmarkStart w:id="13867" w:name="_Toc107409438"/>
      <w:bookmarkStart w:id="13868" w:name="_Toc112756627"/>
      <w:bookmarkStart w:id="13869" w:name="_Toc146270779"/>
      <w:r w:rsidRPr="001D2E49">
        <w:t>9.2.3.10</w:t>
      </w:r>
      <w:r w:rsidRPr="001D2E49">
        <w:tab/>
        <w:t>PATH SWITCH REQUEST FAILURE</w:t>
      </w:r>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870" w:author="rapp" w:date="2023-11-09T16: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871">
          <w:tblGrid>
            <w:gridCol w:w="2160"/>
            <w:gridCol w:w="1080"/>
            <w:gridCol w:w="1080"/>
            <w:gridCol w:w="1512"/>
            <w:gridCol w:w="1728"/>
            <w:gridCol w:w="1080"/>
            <w:gridCol w:w="1080"/>
          </w:tblGrid>
        </w:tblGridChange>
      </w:tblGrid>
      <w:tr w:rsidR="009B75C3" w:rsidRPr="001D2E49" w14:paraId="2AF62EF2" w14:textId="77777777" w:rsidTr="00B97A0B">
        <w:tc>
          <w:tcPr>
            <w:tcW w:w="2267" w:type="dxa"/>
            <w:tcPrChange w:id="13872" w:author="rapp" w:date="2023-11-09T16:33:00Z">
              <w:tcPr>
                <w:tcW w:w="2160" w:type="dxa"/>
              </w:tcPr>
            </w:tcPrChange>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873" w:author="rapp" w:date="2023-11-09T16:33:00Z">
              <w:tcPr>
                <w:tcW w:w="1080" w:type="dxa"/>
              </w:tcPr>
            </w:tcPrChange>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874" w:author="rapp" w:date="2023-11-09T16:33:00Z">
              <w:tcPr>
                <w:tcW w:w="1080" w:type="dxa"/>
              </w:tcPr>
            </w:tcPrChange>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875" w:author="rapp" w:date="2023-11-09T16:33:00Z">
              <w:tcPr>
                <w:tcW w:w="1512" w:type="dxa"/>
              </w:tcPr>
            </w:tcPrChange>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876" w:author="rapp" w:date="2023-11-09T16:33:00Z">
              <w:tcPr>
                <w:tcW w:w="1728" w:type="dxa"/>
              </w:tcPr>
            </w:tcPrChange>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877" w:author="rapp" w:date="2023-11-09T16:33:00Z">
              <w:tcPr>
                <w:tcW w:w="1080" w:type="dxa"/>
              </w:tcPr>
            </w:tcPrChange>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878" w:author="rapp" w:date="2023-11-09T16:33:00Z">
              <w:tcPr>
                <w:tcW w:w="1080" w:type="dxa"/>
              </w:tcPr>
            </w:tcPrChange>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B97A0B">
        <w:tc>
          <w:tcPr>
            <w:tcW w:w="2267" w:type="dxa"/>
            <w:tcPrChange w:id="13879" w:author="rapp" w:date="2023-11-09T16:33:00Z">
              <w:tcPr>
                <w:tcW w:w="2160" w:type="dxa"/>
              </w:tcPr>
            </w:tcPrChange>
          </w:tcPr>
          <w:p w14:paraId="4173CE22" w14:textId="77777777" w:rsidR="009B75C3" w:rsidRPr="001D2E49" w:rsidRDefault="009B75C3" w:rsidP="009517A1">
            <w:pPr>
              <w:pStyle w:val="TAL"/>
              <w:rPr>
                <w:rFonts w:cs="Arial"/>
                <w:lang w:eastAsia="ja-JP"/>
              </w:rPr>
            </w:pPr>
            <w:r w:rsidRPr="001D2E49">
              <w:t>Message Type</w:t>
            </w:r>
          </w:p>
        </w:tc>
        <w:tc>
          <w:tcPr>
            <w:tcW w:w="1020" w:type="dxa"/>
            <w:tcPrChange w:id="13880" w:author="rapp" w:date="2023-11-09T16:33:00Z">
              <w:tcPr>
                <w:tcW w:w="1080" w:type="dxa"/>
              </w:tcPr>
            </w:tcPrChange>
          </w:tcPr>
          <w:p w14:paraId="12B7CE7D" w14:textId="77777777" w:rsidR="009B75C3" w:rsidRPr="001D2E49" w:rsidRDefault="009B75C3" w:rsidP="009517A1">
            <w:pPr>
              <w:pStyle w:val="TAL"/>
              <w:rPr>
                <w:rFonts w:cs="Arial"/>
                <w:lang w:eastAsia="ja-JP"/>
              </w:rPr>
            </w:pPr>
            <w:r w:rsidRPr="001D2E49">
              <w:t>M</w:t>
            </w:r>
          </w:p>
        </w:tc>
        <w:tc>
          <w:tcPr>
            <w:tcW w:w="1080" w:type="dxa"/>
            <w:tcPrChange w:id="13881" w:author="rapp" w:date="2023-11-09T16:33:00Z">
              <w:tcPr>
                <w:tcW w:w="1080" w:type="dxa"/>
              </w:tcPr>
            </w:tcPrChange>
          </w:tcPr>
          <w:p w14:paraId="3079469C" w14:textId="77777777" w:rsidR="009B75C3" w:rsidRPr="001D2E49" w:rsidRDefault="009B75C3" w:rsidP="009517A1">
            <w:pPr>
              <w:pStyle w:val="TAL"/>
              <w:rPr>
                <w:rFonts w:cs="Arial"/>
                <w:lang w:eastAsia="ja-JP"/>
              </w:rPr>
            </w:pPr>
          </w:p>
        </w:tc>
        <w:tc>
          <w:tcPr>
            <w:tcW w:w="1512" w:type="dxa"/>
            <w:tcPrChange w:id="13882" w:author="rapp" w:date="2023-11-09T16:33:00Z">
              <w:tcPr>
                <w:tcW w:w="1512" w:type="dxa"/>
              </w:tcPr>
            </w:tcPrChange>
          </w:tcPr>
          <w:p w14:paraId="3796A72A" w14:textId="77777777" w:rsidR="009B75C3" w:rsidRPr="001D2E49" w:rsidRDefault="009B75C3" w:rsidP="009517A1">
            <w:pPr>
              <w:pStyle w:val="TAL"/>
              <w:rPr>
                <w:rFonts w:cs="Arial"/>
                <w:lang w:eastAsia="ja-JP"/>
              </w:rPr>
            </w:pPr>
            <w:r w:rsidRPr="001D2E49">
              <w:t>9.3.1.1</w:t>
            </w:r>
          </w:p>
        </w:tc>
        <w:tc>
          <w:tcPr>
            <w:tcW w:w="1757" w:type="dxa"/>
            <w:tcPrChange w:id="13883" w:author="rapp" w:date="2023-11-09T16:33:00Z">
              <w:tcPr>
                <w:tcW w:w="1728" w:type="dxa"/>
              </w:tcPr>
            </w:tcPrChange>
          </w:tcPr>
          <w:p w14:paraId="2997BD97" w14:textId="77777777" w:rsidR="009B75C3" w:rsidRPr="001D2E49" w:rsidRDefault="009B75C3" w:rsidP="009517A1">
            <w:pPr>
              <w:pStyle w:val="TAL"/>
              <w:rPr>
                <w:rFonts w:cs="Arial"/>
                <w:lang w:eastAsia="ja-JP"/>
              </w:rPr>
            </w:pPr>
          </w:p>
        </w:tc>
        <w:tc>
          <w:tcPr>
            <w:tcW w:w="1080" w:type="dxa"/>
            <w:tcPrChange w:id="13884" w:author="rapp" w:date="2023-11-09T16:33:00Z">
              <w:tcPr>
                <w:tcW w:w="1080" w:type="dxa"/>
              </w:tcPr>
            </w:tcPrChange>
          </w:tcPr>
          <w:p w14:paraId="3D5120B3" w14:textId="77777777" w:rsidR="009B75C3" w:rsidRPr="001D2E49" w:rsidRDefault="009B75C3">
            <w:pPr>
              <w:pStyle w:val="TAC"/>
              <w:rPr>
                <w:rFonts w:cs="Arial"/>
                <w:lang w:eastAsia="ja-JP"/>
              </w:rPr>
              <w:pPrChange w:id="13885" w:author="Ericsson" w:date="2023-11-09T09:59:00Z">
                <w:pPr>
                  <w:pStyle w:val="TAL"/>
                  <w:jc w:val="center"/>
                </w:pPr>
              </w:pPrChange>
            </w:pPr>
            <w:r w:rsidRPr="001D2E49">
              <w:t>YES</w:t>
            </w:r>
          </w:p>
        </w:tc>
        <w:tc>
          <w:tcPr>
            <w:tcW w:w="1080" w:type="dxa"/>
            <w:tcPrChange w:id="13886" w:author="rapp" w:date="2023-11-09T16:33:00Z">
              <w:tcPr>
                <w:tcW w:w="1080" w:type="dxa"/>
              </w:tcPr>
            </w:tcPrChange>
          </w:tcPr>
          <w:p w14:paraId="6C603A82" w14:textId="77777777" w:rsidR="009B75C3" w:rsidRPr="001D2E49" w:rsidRDefault="009B75C3">
            <w:pPr>
              <w:pStyle w:val="TAC"/>
              <w:rPr>
                <w:rFonts w:cs="Arial"/>
                <w:lang w:eastAsia="ja-JP"/>
              </w:rPr>
              <w:pPrChange w:id="13887" w:author="Ericsson" w:date="2023-11-09T09:59:00Z">
                <w:pPr>
                  <w:pStyle w:val="TAL"/>
                  <w:jc w:val="center"/>
                </w:pPr>
              </w:pPrChange>
            </w:pPr>
            <w:r w:rsidRPr="001D2E49">
              <w:t>reject</w:t>
            </w:r>
          </w:p>
        </w:tc>
      </w:tr>
      <w:tr w:rsidR="009B75C3" w:rsidRPr="001D2E49" w14:paraId="2286A986" w14:textId="77777777" w:rsidTr="00B97A0B">
        <w:tc>
          <w:tcPr>
            <w:tcW w:w="2267" w:type="dxa"/>
            <w:tcPrChange w:id="13888" w:author="rapp" w:date="2023-11-09T16:33:00Z">
              <w:tcPr>
                <w:tcW w:w="2160" w:type="dxa"/>
              </w:tcPr>
            </w:tcPrChange>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Change w:id="13889" w:author="rapp" w:date="2023-11-09T16:33:00Z">
              <w:tcPr>
                <w:tcW w:w="1080" w:type="dxa"/>
              </w:tcPr>
            </w:tcPrChange>
          </w:tcPr>
          <w:p w14:paraId="4B104A21" w14:textId="77777777" w:rsidR="009B75C3" w:rsidRPr="001D2E49" w:rsidRDefault="009B75C3" w:rsidP="009517A1">
            <w:pPr>
              <w:pStyle w:val="TAL"/>
              <w:rPr>
                <w:rFonts w:eastAsia="MS Mincho" w:cs="Arial"/>
                <w:lang w:eastAsia="ja-JP"/>
              </w:rPr>
            </w:pPr>
            <w:r w:rsidRPr="001D2E49">
              <w:t>M</w:t>
            </w:r>
          </w:p>
        </w:tc>
        <w:tc>
          <w:tcPr>
            <w:tcW w:w="1080" w:type="dxa"/>
            <w:tcPrChange w:id="13890" w:author="rapp" w:date="2023-11-09T16:33:00Z">
              <w:tcPr>
                <w:tcW w:w="1080" w:type="dxa"/>
              </w:tcPr>
            </w:tcPrChange>
          </w:tcPr>
          <w:p w14:paraId="4AF8AE6D" w14:textId="77777777" w:rsidR="009B75C3" w:rsidRPr="001D2E49" w:rsidRDefault="009B75C3" w:rsidP="009517A1">
            <w:pPr>
              <w:pStyle w:val="TAL"/>
              <w:rPr>
                <w:rFonts w:cs="Arial"/>
                <w:lang w:eastAsia="ja-JP"/>
              </w:rPr>
            </w:pPr>
          </w:p>
        </w:tc>
        <w:tc>
          <w:tcPr>
            <w:tcW w:w="1512" w:type="dxa"/>
            <w:tcPrChange w:id="13891" w:author="rapp" w:date="2023-11-09T16:33:00Z">
              <w:tcPr>
                <w:tcW w:w="1512" w:type="dxa"/>
              </w:tcPr>
            </w:tcPrChange>
          </w:tcPr>
          <w:p w14:paraId="41486EA7" w14:textId="77777777" w:rsidR="009B75C3" w:rsidRPr="001D2E49" w:rsidRDefault="009B75C3" w:rsidP="009517A1">
            <w:pPr>
              <w:pStyle w:val="TAL"/>
              <w:rPr>
                <w:rFonts w:cs="Arial"/>
                <w:lang w:eastAsia="ja-JP"/>
              </w:rPr>
            </w:pPr>
            <w:r w:rsidRPr="001D2E49">
              <w:t>9.3.3.1</w:t>
            </w:r>
          </w:p>
        </w:tc>
        <w:tc>
          <w:tcPr>
            <w:tcW w:w="1757" w:type="dxa"/>
            <w:tcPrChange w:id="13892" w:author="rapp" w:date="2023-11-09T16:33:00Z">
              <w:tcPr>
                <w:tcW w:w="1728" w:type="dxa"/>
              </w:tcPr>
            </w:tcPrChange>
          </w:tcPr>
          <w:p w14:paraId="12C9DB75" w14:textId="77777777" w:rsidR="009B75C3" w:rsidRPr="001D2E49" w:rsidRDefault="009B75C3" w:rsidP="009517A1">
            <w:pPr>
              <w:pStyle w:val="TAL"/>
              <w:rPr>
                <w:rFonts w:cs="Arial"/>
                <w:lang w:eastAsia="ja-JP"/>
              </w:rPr>
            </w:pPr>
          </w:p>
        </w:tc>
        <w:tc>
          <w:tcPr>
            <w:tcW w:w="1080" w:type="dxa"/>
            <w:tcPrChange w:id="13893" w:author="rapp" w:date="2023-11-09T16:33:00Z">
              <w:tcPr>
                <w:tcW w:w="1080" w:type="dxa"/>
              </w:tcPr>
            </w:tcPrChange>
          </w:tcPr>
          <w:p w14:paraId="64F4C25C" w14:textId="77777777" w:rsidR="009B75C3" w:rsidRPr="001D2E49" w:rsidRDefault="009B75C3">
            <w:pPr>
              <w:pStyle w:val="TAC"/>
              <w:rPr>
                <w:rFonts w:eastAsia="MS Mincho" w:cs="Arial"/>
                <w:lang w:eastAsia="ja-JP"/>
              </w:rPr>
              <w:pPrChange w:id="13894" w:author="Ericsson" w:date="2023-11-09T09:59:00Z">
                <w:pPr>
                  <w:pStyle w:val="TAL"/>
                  <w:jc w:val="center"/>
                </w:pPr>
              </w:pPrChange>
            </w:pPr>
            <w:r w:rsidRPr="001D2E49">
              <w:t>YES</w:t>
            </w:r>
          </w:p>
        </w:tc>
        <w:tc>
          <w:tcPr>
            <w:tcW w:w="1080" w:type="dxa"/>
            <w:tcPrChange w:id="13895" w:author="rapp" w:date="2023-11-09T16:33:00Z">
              <w:tcPr>
                <w:tcW w:w="1080" w:type="dxa"/>
              </w:tcPr>
            </w:tcPrChange>
          </w:tcPr>
          <w:p w14:paraId="1CD13FBB" w14:textId="77777777" w:rsidR="009B75C3" w:rsidRPr="001D2E49" w:rsidRDefault="009B75C3">
            <w:pPr>
              <w:pStyle w:val="TAC"/>
              <w:rPr>
                <w:rFonts w:cs="Arial"/>
                <w:lang w:eastAsia="ja-JP"/>
              </w:rPr>
              <w:pPrChange w:id="13896" w:author="Ericsson" w:date="2023-11-09T09:59:00Z">
                <w:pPr>
                  <w:pStyle w:val="TAL"/>
                  <w:jc w:val="center"/>
                </w:pPr>
              </w:pPrChange>
            </w:pPr>
            <w:r w:rsidRPr="001D2E49">
              <w:rPr>
                <w:lang w:eastAsia="zh-CN"/>
              </w:rPr>
              <w:t>ignore</w:t>
            </w:r>
          </w:p>
        </w:tc>
      </w:tr>
      <w:tr w:rsidR="009B75C3" w:rsidRPr="001D2E49" w14:paraId="7E4EA872" w14:textId="77777777" w:rsidTr="00B97A0B">
        <w:tc>
          <w:tcPr>
            <w:tcW w:w="2267" w:type="dxa"/>
            <w:tcPrChange w:id="13897" w:author="rapp" w:date="2023-11-09T16:33:00Z">
              <w:tcPr>
                <w:tcW w:w="2160" w:type="dxa"/>
              </w:tcPr>
            </w:tcPrChange>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Change w:id="13898" w:author="rapp" w:date="2023-11-09T16:33:00Z">
              <w:tcPr>
                <w:tcW w:w="1080" w:type="dxa"/>
              </w:tcPr>
            </w:tcPrChange>
          </w:tcPr>
          <w:p w14:paraId="7478432E" w14:textId="77777777" w:rsidR="009B75C3" w:rsidRPr="001D2E49" w:rsidRDefault="009B75C3" w:rsidP="009517A1">
            <w:pPr>
              <w:pStyle w:val="TAL"/>
              <w:rPr>
                <w:rFonts w:eastAsia="MS Mincho" w:cs="Arial"/>
                <w:lang w:eastAsia="ja-JP"/>
              </w:rPr>
            </w:pPr>
            <w:r w:rsidRPr="001D2E49">
              <w:t>M</w:t>
            </w:r>
          </w:p>
        </w:tc>
        <w:tc>
          <w:tcPr>
            <w:tcW w:w="1080" w:type="dxa"/>
            <w:tcPrChange w:id="13899" w:author="rapp" w:date="2023-11-09T16:33:00Z">
              <w:tcPr>
                <w:tcW w:w="1080" w:type="dxa"/>
              </w:tcPr>
            </w:tcPrChange>
          </w:tcPr>
          <w:p w14:paraId="44B62523" w14:textId="77777777" w:rsidR="009B75C3" w:rsidRPr="001D2E49" w:rsidRDefault="009B75C3" w:rsidP="009517A1">
            <w:pPr>
              <w:pStyle w:val="TAL"/>
              <w:rPr>
                <w:rFonts w:cs="Arial"/>
                <w:lang w:eastAsia="ja-JP"/>
              </w:rPr>
            </w:pPr>
          </w:p>
        </w:tc>
        <w:tc>
          <w:tcPr>
            <w:tcW w:w="1512" w:type="dxa"/>
            <w:tcPrChange w:id="13900" w:author="rapp" w:date="2023-11-09T16:33:00Z">
              <w:tcPr>
                <w:tcW w:w="1512" w:type="dxa"/>
              </w:tcPr>
            </w:tcPrChange>
          </w:tcPr>
          <w:p w14:paraId="1ABB7912" w14:textId="77777777" w:rsidR="009B75C3" w:rsidRPr="001D2E49" w:rsidRDefault="009B75C3" w:rsidP="009517A1">
            <w:pPr>
              <w:pStyle w:val="TAL"/>
              <w:rPr>
                <w:rFonts w:cs="Arial"/>
                <w:lang w:eastAsia="ja-JP"/>
              </w:rPr>
            </w:pPr>
            <w:r w:rsidRPr="001D2E49">
              <w:t>9.3.3.2</w:t>
            </w:r>
          </w:p>
        </w:tc>
        <w:tc>
          <w:tcPr>
            <w:tcW w:w="1757" w:type="dxa"/>
            <w:tcPrChange w:id="13901" w:author="rapp" w:date="2023-11-09T16:33:00Z">
              <w:tcPr>
                <w:tcW w:w="1728" w:type="dxa"/>
              </w:tcPr>
            </w:tcPrChange>
          </w:tcPr>
          <w:p w14:paraId="25207AB6" w14:textId="77777777" w:rsidR="009B75C3" w:rsidRPr="001D2E49" w:rsidRDefault="009B75C3" w:rsidP="009517A1">
            <w:pPr>
              <w:pStyle w:val="TAL"/>
              <w:rPr>
                <w:rFonts w:cs="Arial"/>
                <w:lang w:eastAsia="ja-JP"/>
              </w:rPr>
            </w:pPr>
          </w:p>
        </w:tc>
        <w:tc>
          <w:tcPr>
            <w:tcW w:w="1080" w:type="dxa"/>
            <w:tcPrChange w:id="13902" w:author="rapp" w:date="2023-11-09T16:33:00Z">
              <w:tcPr>
                <w:tcW w:w="1080" w:type="dxa"/>
              </w:tcPr>
            </w:tcPrChange>
          </w:tcPr>
          <w:p w14:paraId="6A10636B" w14:textId="77777777" w:rsidR="009B75C3" w:rsidRPr="001D2E49" w:rsidRDefault="009B75C3">
            <w:pPr>
              <w:pStyle w:val="TAC"/>
              <w:rPr>
                <w:rFonts w:eastAsia="MS Mincho" w:cs="Arial"/>
                <w:lang w:eastAsia="ja-JP"/>
              </w:rPr>
              <w:pPrChange w:id="13903" w:author="Ericsson" w:date="2023-11-09T09:59:00Z">
                <w:pPr>
                  <w:pStyle w:val="TAL"/>
                  <w:jc w:val="center"/>
                </w:pPr>
              </w:pPrChange>
            </w:pPr>
            <w:r w:rsidRPr="001D2E49">
              <w:t>YES</w:t>
            </w:r>
          </w:p>
        </w:tc>
        <w:tc>
          <w:tcPr>
            <w:tcW w:w="1080" w:type="dxa"/>
            <w:tcPrChange w:id="13904" w:author="rapp" w:date="2023-11-09T16:33:00Z">
              <w:tcPr>
                <w:tcW w:w="1080" w:type="dxa"/>
              </w:tcPr>
            </w:tcPrChange>
          </w:tcPr>
          <w:p w14:paraId="11C2EEC5" w14:textId="77777777" w:rsidR="009B75C3" w:rsidRPr="001D2E49" w:rsidRDefault="009B75C3">
            <w:pPr>
              <w:pStyle w:val="TAC"/>
              <w:rPr>
                <w:rFonts w:cs="Arial"/>
                <w:lang w:eastAsia="ja-JP"/>
              </w:rPr>
              <w:pPrChange w:id="13905" w:author="Ericsson" w:date="2023-11-09T09:59:00Z">
                <w:pPr>
                  <w:pStyle w:val="TAL"/>
                  <w:jc w:val="center"/>
                </w:pPr>
              </w:pPrChange>
            </w:pPr>
            <w:r w:rsidRPr="001D2E49">
              <w:rPr>
                <w:lang w:eastAsia="zh-CN"/>
              </w:rPr>
              <w:t>ignore</w:t>
            </w:r>
          </w:p>
        </w:tc>
      </w:tr>
      <w:tr w:rsidR="009B75C3" w:rsidRPr="001D2E49" w14:paraId="74C37DA1" w14:textId="77777777" w:rsidTr="00B97A0B">
        <w:tc>
          <w:tcPr>
            <w:tcW w:w="2267" w:type="dxa"/>
            <w:tcPrChange w:id="13906" w:author="rapp" w:date="2023-11-09T16:33:00Z">
              <w:tcPr>
                <w:tcW w:w="2160" w:type="dxa"/>
              </w:tcPr>
            </w:tcPrChange>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Change w:id="13907" w:author="rapp" w:date="2023-11-09T16:33:00Z">
              <w:tcPr>
                <w:tcW w:w="1080" w:type="dxa"/>
              </w:tcPr>
            </w:tcPrChange>
          </w:tcPr>
          <w:p w14:paraId="00D7B549" w14:textId="77777777" w:rsidR="009B75C3" w:rsidRPr="001D2E49" w:rsidRDefault="009B75C3" w:rsidP="009517A1">
            <w:pPr>
              <w:pStyle w:val="TAL"/>
            </w:pPr>
          </w:p>
        </w:tc>
        <w:tc>
          <w:tcPr>
            <w:tcW w:w="1080" w:type="dxa"/>
            <w:tcPrChange w:id="13908" w:author="rapp" w:date="2023-11-09T16:33:00Z">
              <w:tcPr>
                <w:tcW w:w="1080" w:type="dxa"/>
              </w:tcPr>
            </w:tcPrChange>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Change w:id="13909" w:author="rapp" w:date="2023-11-09T16:33:00Z">
              <w:tcPr>
                <w:tcW w:w="1512" w:type="dxa"/>
              </w:tcPr>
            </w:tcPrChange>
          </w:tcPr>
          <w:p w14:paraId="6B216EFD" w14:textId="77777777" w:rsidR="009B75C3" w:rsidRPr="001D2E49" w:rsidRDefault="009B75C3" w:rsidP="009517A1">
            <w:pPr>
              <w:pStyle w:val="TAL"/>
            </w:pPr>
          </w:p>
        </w:tc>
        <w:tc>
          <w:tcPr>
            <w:tcW w:w="1757" w:type="dxa"/>
            <w:tcPrChange w:id="13910" w:author="rapp" w:date="2023-11-09T16:33:00Z">
              <w:tcPr>
                <w:tcW w:w="1728" w:type="dxa"/>
              </w:tcPr>
            </w:tcPrChange>
          </w:tcPr>
          <w:p w14:paraId="7CABC270" w14:textId="77777777" w:rsidR="009B75C3" w:rsidRPr="001D2E49" w:rsidRDefault="009B75C3" w:rsidP="009517A1">
            <w:pPr>
              <w:pStyle w:val="TAL"/>
              <w:rPr>
                <w:rFonts w:cs="Arial"/>
                <w:lang w:eastAsia="ja-JP"/>
              </w:rPr>
            </w:pPr>
          </w:p>
        </w:tc>
        <w:tc>
          <w:tcPr>
            <w:tcW w:w="1080" w:type="dxa"/>
            <w:tcPrChange w:id="13911" w:author="rapp" w:date="2023-11-09T16:33:00Z">
              <w:tcPr>
                <w:tcW w:w="1080" w:type="dxa"/>
              </w:tcPr>
            </w:tcPrChange>
          </w:tcPr>
          <w:p w14:paraId="644F3D7E" w14:textId="77777777" w:rsidR="009B75C3" w:rsidRPr="001D2E49" w:rsidRDefault="009B75C3">
            <w:pPr>
              <w:pStyle w:val="TAC"/>
              <w:pPrChange w:id="13912" w:author="Ericsson" w:date="2023-11-09T09:59:00Z">
                <w:pPr>
                  <w:pStyle w:val="TAL"/>
                  <w:jc w:val="center"/>
                </w:pPr>
              </w:pPrChange>
            </w:pPr>
            <w:r w:rsidRPr="001D2E49">
              <w:rPr>
                <w:lang w:eastAsia="ja-JP"/>
              </w:rPr>
              <w:t>YES</w:t>
            </w:r>
          </w:p>
        </w:tc>
        <w:tc>
          <w:tcPr>
            <w:tcW w:w="1080" w:type="dxa"/>
            <w:tcPrChange w:id="13913" w:author="rapp" w:date="2023-11-09T16:33:00Z">
              <w:tcPr>
                <w:tcW w:w="1080" w:type="dxa"/>
              </w:tcPr>
            </w:tcPrChange>
          </w:tcPr>
          <w:p w14:paraId="4EF6FFE3" w14:textId="77777777" w:rsidR="009B75C3" w:rsidRPr="001D2E49" w:rsidRDefault="009B75C3">
            <w:pPr>
              <w:pStyle w:val="TAC"/>
              <w:rPr>
                <w:lang w:eastAsia="zh-CN"/>
              </w:rPr>
              <w:pPrChange w:id="13914" w:author="Ericsson" w:date="2023-11-09T09:59:00Z">
                <w:pPr>
                  <w:pStyle w:val="TAL"/>
                  <w:jc w:val="center"/>
                </w:pPr>
              </w:pPrChange>
            </w:pPr>
            <w:r w:rsidRPr="001D2E49">
              <w:rPr>
                <w:lang w:eastAsia="ja-JP"/>
              </w:rPr>
              <w:t>ignore</w:t>
            </w:r>
          </w:p>
        </w:tc>
      </w:tr>
      <w:tr w:rsidR="009B75C3" w:rsidRPr="001D2E49" w14:paraId="0CCFFABF" w14:textId="77777777" w:rsidTr="00B97A0B">
        <w:tc>
          <w:tcPr>
            <w:tcW w:w="2267" w:type="dxa"/>
            <w:tcPrChange w:id="13915" w:author="rapp" w:date="2023-11-09T16:33:00Z">
              <w:tcPr>
                <w:tcW w:w="2160" w:type="dxa"/>
              </w:tcPr>
            </w:tcPrChange>
          </w:tcPr>
          <w:p w14:paraId="0AB78559" w14:textId="77777777" w:rsidR="009B75C3" w:rsidRPr="006B5720" w:rsidRDefault="009B75C3">
            <w:pPr>
              <w:pStyle w:val="TAL"/>
              <w:ind w:leftChars="50" w:left="100"/>
              <w:rPr>
                <w:rFonts w:eastAsia="Batang"/>
                <w:b/>
                <w:bCs/>
                <w:rPrChange w:id="13916" w:author="Ericsson" w:date="2023-11-09T10:00:00Z">
                  <w:rPr>
                    <w:rFonts w:eastAsia="Batang"/>
                    <w:bCs/>
                  </w:rPr>
                </w:rPrChange>
              </w:rPr>
              <w:pPrChange w:id="13917" w:author="Ericsson" w:date="2023-11-09T10:00:00Z">
                <w:pPr>
                  <w:pStyle w:val="TAL"/>
                  <w:ind w:left="75"/>
                </w:pPr>
              </w:pPrChange>
            </w:pPr>
            <w:r w:rsidRPr="006B5720">
              <w:rPr>
                <w:b/>
                <w:bCs/>
                <w:lang w:eastAsia="ja-JP"/>
              </w:rPr>
              <w:t>&gt;PDU Session Resource Released Item</w:t>
            </w:r>
          </w:p>
        </w:tc>
        <w:tc>
          <w:tcPr>
            <w:tcW w:w="1020" w:type="dxa"/>
            <w:tcPrChange w:id="13918" w:author="rapp" w:date="2023-11-09T16:33:00Z">
              <w:tcPr>
                <w:tcW w:w="1080" w:type="dxa"/>
              </w:tcPr>
            </w:tcPrChange>
          </w:tcPr>
          <w:p w14:paraId="3D83648D" w14:textId="77777777" w:rsidR="009B75C3" w:rsidRPr="001D2E49" w:rsidRDefault="009B75C3" w:rsidP="009517A1">
            <w:pPr>
              <w:pStyle w:val="TAL"/>
            </w:pPr>
          </w:p>
        </w:tc>
        <w:tc>
          <w:tcPr>
            <w:tcW w:w="1080" w:type="dxa"/>
            <w:tcPrChange w:id="13919" w:author="rapp" w:date="2023-11-09T16:33:00Z">
              <w:tcPr>
                <w:tcW w:w="1080" w:type="dxa"/>
              </w:tcPr>
            </w:tcPrChange>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Change w:id="13920" w:author="rapp" w:date="2023-11-09T16:33:00Z">
              <w:tcPr>
                <w:tcW w:w="1512" w:type="dxa"/>
              </w:tcPr>
            </w:tcPrChange>
          </w:tcPr>
          <w:p w14:paraId="6734722F" w14:textId="77777777" w:rsidR="009B75C3" w:rsidRPr="001D2E49" w:rsidRDefault="009B75C3" w:rsidP="009517A1">
            <w:pPr>
              <w:pStyle w:val="TAL"/>
            </w:pPr>
          </w:p>
        </w:tc>
        <w:tc>
          <w:tcPr>
            <w:tcW w:w="1757" w:type="dxa"/>
            <w:tcPrChange w:id="13921" w:author="rapp" w:date="2023-11-09T16:33:00Z">
              <w:tcPr>
                <w:tcW w:w="1728" w:type="dxa"/>
              </w:tcPr>
            </w:tcPrChange>
          </w:tcPr>
          <w:p w14:paraId="620D7413" w14:textId="77777777" w:rsidR="009B75C3" w:rsidRPr="001D2E49" w:rsidRDefault="009B75C3" w:rsidP="009517A1">
            <w:pPr>
              <w:pStyle w:val="TAL"/>
              <w:rPr>
                <w:rFonts w:cs="Arial"/>
                <w:lang w:eastAsia="ja-JP"/>
              </w:rPr>
            </w:pPr>
          </w:p>
        </w:tc>
        <w:tc>
          <w:tcPr>
            <w:tcW w:w="1080" w:type="dxa"/>
            <w:tcPrChange w:id="13922" w:author="rapp" w:date="2023-11-09T16:33:00Z">
              <w:tcPr>
                <w:tcW w:w="1080" w:type="dxa"/>
              </w:tcPr>
            </w:tcPrChange>
          </w:tcPr>
          <w:p w14:paraId="392AF889" w14:textId="77777777" w:rsidR="009B75C3" w:rsidRPr="001D2E49" w:rsidRDefault="009B75C3">
            <w:pPr>
              <w:pStyle w:val="TAC"/>
              <w:pPrChange w:id="13923" w:author="Ericsson" w:date="2023-11-09T09:59:00Z">
                <w:pPr>
                  <w:pStyle w:val="TAL"/>
                  <w:jc w:val="center"/>
                </w:pPr>
              </w:pPrChange>
            </w:pPr>
            <w:r w:rsidRPr="001D2E49">
              <w:rPr>
                <w:rFonts w:cs="Arial"/>
                <w:lang w:eastAsia="ja-JP"/>
              </w:rPr>
              <w:t>-</w:t>
            </w:r>
          </w:p>
        </w:tc>
        <w:tc>
          <w:tcPr>
            <w:tcW w:w="1080" w:type="dxa"/>
            <w:tcPrChange w:id="13924" w:author="rapp" w:date="2023-11-09T16:33:00Z">
              <w:tcPr>
                <w:tcW w:w="1080" w:type="dxa"/>
              </w:tcPr>
            </w:tcPrChange>
          </w:tcPr>
          <w:p w14:paraId="408D6E5F" w14:textId="77777777" w:rsidR="009B75C3" w:rsidRPr="001D2E49" w:rsidRDefault="009B75C3">
            <w:pPr>
              <w:pStyle w:val="TAC"/>
              <w:rPr>
                <w:lang w:eastAsia="zh-CN"/>
              </w:rPr>
              <w:pPrChange w:id="13925" w:author="Ericsson" w:date="2023-11-09T09:59:00Z">
                <w:pPr>
                  <w:pStyle w:val="TAL"/>
                  <w:jc w:val="center"/>
                </w:pPr>
              </w:pPrChange>
            </w:pPr>
          </w:p>
        </w:tc>
      </w:tr>
      <w:tr w:rsidR="009B75C3" w:rsidRPr="001D2E49" w14:paraId="5B518689" w14:textId="77777777" w:rsidTr="00B97A0B">
        <w:tc>
          <w:tcPr>
            <w:tcW w:w="2267" w:type="dxa"/>
            <w:tcPrChange w:id="13926" w:author="rapp" w:date="2023-11-09T16:33:00Z">
              <w:tcPr>
                <w:tcW w:w="2160" w:type="dxa"/>
              </w:tcPr>
            </w:tcPrChange>
          </w:tcPr>
          <w:p w14:paraId="21D328C3" w14:textId="77777777" w:rsidR="009B75C3" w:rsidRPr="001D2E49" w:rsidRDefault="009B75C3">
            <w:pPr>
              <w:pStyle w:val="TAL"/>
              <w:ind w:leftChars="100" w:left="200"/>
              <w:rPr>
                <w:rFonts w:eastAsia="Batang"/>
                <w:bCs/>
              </w:rPr>
              <w:pPrChange w:id="13927" w:author="Ericsson" w:date="2023-11-09T10:00:00Z">
                <w:pPr>
                  <w:pStyle w:val="TAL"/>
                  <w:ind w:left="165"/>
                </w:pPr>
              </w:pPrChange>
            </w:pPr>
            <w:r w:rsidRPr="001D2E49">
              <w:rPr>
                <w:lang w:eastAsia="ja-JP"/>
              </w:rPr>
              <w:t>&gt;&gt;PDU Session ID</w:t>
            </w:r>
          </w:p>
        </w:tc>
        <w:tc>
          <w:tcPr>
            <w:tcW w:w="1020" w:type="dxa"/>
            <w:tcPrChange w:id="13928" w:author="rapp" w:date="2023-11-09T16:33:00Z">
              <w:tcPr>
                <w:tcW w:w="1080" w:type="dxa"/>
              </w:tcPr>
            </w:tcPrChange>
          </w:tcPr>
          <w:p w14:paraId="3CCF7D3C" w14:textId="77777777" w:rsidR="009B75C3" w:rsidRPr="001D2E49" w:rsidRDefault="009B75C3" w:rsidP="009517A1">
            <w:pPr>
              <w:pStyle w:val="TAL"/>
            </w:pPr>
            <w:r w:rsidRPr="001D2E49">
              <w:rPr>
                <w:rFonts w:cs="Arial"/>
                <w:lang w:eastAsia="ja-JP"/>
              </w:rPr>
              <w:t>M</w:t>
            </w:r>
          </w:p>
        </w:tc>
        <w:tc>
          <w:tcPr>
            <w:tcW w:w="1080" w:type="dxa"/>
            <w:tcPrChange w:id="13929" w:author="rapp" w:date="2023-11-09T16:33:00Z">
              <w:tcPr>
                <w:tcW w:w="1080" w:type="dxa"/>
              </w:tcPr>
            </w:tcPrChange>
          </w:tcPr>
          <w:p w14:paraId="7F0429B4" w14:textId="77777777" w:rsidR="009B75C3" w:rsidRPr="001D2E49" w:rsidRDefault="009B75C3" w:rsidP="009517A1">
            <w:pPr>
              <w:pStyle w:val="TAL"/>
              <w:rPr>
                <w:rFonts w:cs="Arial"/>
                <w:lang w:eastAsia="ja-JP"/>
              </w:rPr>
            </w:pPr>
          </w:p>
        </w:tc>
        <w:tc>
          <w:tcPr>
            <w:tcW w:w="1512" w:type="dxa"/>
            <w:tcPrChange w:id="13930" w:author="rapp" w:date="2023-11-09T16:33:00Z">
              <w:tcPr>
                <w:tcW w:w="1512" w:type="dxa"/>
              </w:tcPr>
            </w:tcPrChange>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Change w:id="13931" w:author="rapp" w:date="2023-11-09T16:33:00Z">
              <w:tcPr>
                <w:tcW w:w="1728" w:type="dxa"/>
              </w:tcPr>
            </w:tcPrChange>
          </w:tcPr>
          <w:p w14:paraId="4C561150" w14:textId="77777777" w:rsidR="009B75C3" w:rsidRPr="001D2E49" w:rsidRDefault="009B75C3" w:rsidP="009517A1">
            <w:pPr>
              <w:pStyle w:val="TAL"/>
              <w:rPr>
                <w:rFonts w:cs="Arial"/>
                <w:lang w:eastAsia="ja-JP"/>
              </w:rPr>
            </w:pPr>
          </w:p>
        </w:tc>
        <w:tc>
          <w:tcPr>
            <w:tcW w:w="1080" w:type="dxa"/>
            <w:tcPrChange w:id="13932" w:author="rapp" w:date="2023-11-09T16:33:00Z">
              <w:tcPr>
                <w:tcW w:w="1080" w:type="dxa"/>
              </w:tcPr>
            </w:tcPrChange>
          </w:tcPr>
          <w:p w14:paraId="1CE2F8BD" w14:textId="77777777" w:rsidR="009B75C3" w:rsidRPr="001D2E49" w:rsidRDefault="009B75C3">
            <w:pPr>
              <w:pStyle w:val="TAC"/>
              <w:pPrChange w:id="13933" w:author="Ericsson" w:date="2023-11-09T09:59:00Z">
                <w:pPr>
                  <w:pStyle w:val="TAL"/>
                  <w:jc w:val="center"/>
                </w:pPr>
              </w:pPrChange>
            </w:pPr>
            <w:r w:rsidRPr="001D2E49">
              <w:rPr>
                <w:rFonts w:cs="Arial"/>
                <w:lang w:eastAsia="ja-JP"/>
              </w:rPr>
              <w:t>-</w:t>
            </w:r>
          </w:p>
        </w:tc>
        <w:tc>
          <w:tcPr>
            <w:tcW w:w="1080" w:type="dxa"/>
            <w:tcPrChange w:id="13934" w:author="rapp" w:date="2023-11-09T16:33:00Z">
              <w:tcPr>
                <w:tcW w:w="1080" w:type="dxa"/>
              </w:tcPr>
            </w:tcPrChange>
          </w:tcPr>
          <w:p w14:paraId="4A6D39DC" w14:textId="77777777" w:rsidR="009B75C3" w:rsidRPr="001D2E49" w:rsidRDefault="009B75C3">
            <w:pPr>
              <w:pStyle w:val="TAC"/>
              <w:rPr>
                <w:lang w:eastAsia="zh-CN"/>
              </w:rPr>
              <w:pPrChange w:id="13935" w:author="Ericsson" w:date="2023-11-09T09:59:00Z">
                <w:pPr>
                  <w:pStyle w:val="TAL"/>
                  <w:jc w:val="center"/>
                </w:pPr>
              </w:pPrChange>
            </w:pPr>
          </w:p>
        </w:tc>
      </w:tr>
      <w:tr w:rsidR="009B75C3" w:rsidRPr="001D2E49" w14:paraId="53B95BAB" w14:textId="77777777" w:rsidTr="00B97A0B">
        <w:tc>
          <w:tcPr>
            <w:tcW w:w="2267" w:type="dxa"/>
            <w:tcPrChange w:id="13936" w:author="rapp" w:date="2023-11-09T16:33:00Z">
              <w:tcPr>
                <w:tcW w:w="2160" w:type="dxa"/>
              </w:tcPr>
            </w:tcPrChange>
          </w:tcPr>
          <w:p w14:paraId="61A318E6" w14:textId="77777777" w:rsidR="009B75C3" w:rsidRPr="001D2E49" w:rsidRDefault="009B75C3">
            <w:pPr>
              <w:pStyle w:val="TAL"/>
              <w:ind w:leftChars="100" w:left="200"/>
              <w:rPr>
                <w:rFonts w:eastAsia="Batang"/>
                <w:bCs/>
              </w:rPr>
              <w:pPrChange w:id="13937" w:author="Ericsson" w:date="2023-11-09T10:00:00Z">
                <w:pPr>
                  <w:pStyle w:val="TAL"/>
                  <w:ind w:left="165"/>
                </w:pPr>
              </w:pPrChange>
            </w:pPr>
            <w:r w:rsidRPr="001D2E49">
              <w:rPr>
                <w:lang w:eastAsia="ja-JP"/>
              </w:rPr>
              <w:t>&gt;&gt;Path Switch Request Unsuccessful Transfer</w:t>
            </w:r>
          </w:p>
        </w:tc>
        <w:tc>
          <w:tcPr>
            <w:tcW w:w="1020" w:type="dxa"/>
            <w:tcPrChange w:id="13938" w:author="rapp" w:date="2023-11-09T16:33:00Z">
              <w:tcPr>
                <w:tcW w:w="1080" w:type="dxa"/>
              </w:tcPr>
            </w:tcPrChange>
          </w:tcPr>
          <w:p w14:paraId="48FF154F" w14:textId="77777777" w:rsidR="009B75C3" w:rsidRPr="001D2E49" w:rsidRDefault="009B75C3" w:rsidP="009517A1">
            <w:pPr>
              <w:pStyle w:val="TAL"/>
            </w:pPr>
            <w:r w:rsidRPr="001D2E49">
              <w:rPr>
                <w:rFonts w:cs="Arial"/>
                <w:lang w:eastAsia="ja-JP"/>
              </w:rPr>
              <w:t>M</w:t>
            </w:r>
          </w:p>
        </w:tc>
        <w:tc>
          <w:tcPr>
            <w:tcW w:w="1080" w:type="dxa"/>
            <w:tcPrChange w:id="13939" w:author="rapp" w:date="2023-11-09T16:33:00Z">
              <w:tcPr>
                <w:tcW w:w="1080" w:type="dxa"/>
              </w:tcPr>
            </w:tcPrChange>
          </w:tcPr>
          <w:p w14:paraId="7CE144CC" w14:textId="77777777" w:rsidR="009B75C3" w:rsidRPr="001D2E49" w:rsidRDefault="009B75C3" w:rsidP="009517A1">
            <w:pPr>
              <w:pStyle w:val="TAL"/>
              <w:rPr>
                <w:rFonts w:cs="Arial"/>
                <w:lang w:eastAsia="ja-JP"/>
              </w:rPr>
            </w:pPr>
          </w:p>
        </w:tc>
        <w:tc>
          <w:tcPr>
            <w:tcW w:w="1512" w:type="dxa"/>
            <w:tcPrChange w:id="13940" w:author="rapp" w:date="2023-11-09T16:33:00Z">
              <w:tcPr>
                <w:tcW w:w="1512" w:type="dxa"/>
              </w:tcPr>
            </w:tcPrChange>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Change w:id="13941" w:author="rapp" w:date="2023-11-09T16:33:00Z">
              <w:tcPr>
                <w:tcW w:w="1728" w:type="dxa"/>
              </w:tcPr>
            </w:tcPrChange>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Change w:id="13942" w:author="rapp" w:date="2023-11-09T16:33:00Z">
              <w:tcPr>
                <w:tcW w:w="1080" w:type="dxa"/>
              </w:tcPr>
            </w:tcPrChange>
          </w:tcPr>
          <w:p w14:paraId="4A5860D3" w14:textId="77777777" w:rsidR="009B75C3" w:rsidRPr="001D2E49" w:rsidRDefault="009B75C3">
            <w:pPr>
              <w:pStyle w:val="TAC"/>
              <w:pPrChange w:id="13943" w:author="Ericsson" w:date="2023-11-09T09:59:00Z">
                <w:pPr>
                  <w:pStyle w:val="TAL"/>
                  <w:jc w:val="center"/>
                </w:pPr>
              </w:pPrChange>
            </w:pPr>
            <w:r w:rsidRPr="001D2E49">
              <w:rPr>
                <w:rFonts w:cs="Arial"/>
                <w:lang w:eastAsia="ja-JP"/>
              </w:rPr>
              <w:t>-</w:t>
            </w:r>
          </w:p>
        </w:tc>
        <w:tc>
          <w:tcPr>
            <w:tcW w:w="1080" w:type="dxa"/>
            <w:tcPrChange w:id="13944" w:author="rapp" w:date="2023-11-09T16:33:00Z">
              <w:tcPr>
                <w:tcW w:w="1080" w:type="dxa"/>
              </w:tcPr>
            </w:tcPrChange>
          </w:tcPr>
          <w:p w14:paraId="3B8761A2" w14:textId="77777777" w:rsidR="009B75C3" w:rsidRPr="001D2E49" w:rsidRDefault="009B75C3">
            <w:pPr>
              <w:pStyle w:val="TAC"/>
              <w:rPr>
                <w:lang w:eastAsia="zh-CN"/>
              </w:rPr>
              <w:pPrChange w:id="13945" w:author="Ericsson" w:date="2023-11-09T09:59:00Z">
                <w:pPr>
                  <w:pStyle w:val="TAL"/>
                  <w:jc w:val="center"/>
                </w:pPr>
              </w:pPrChange>
            </w:pPr>
          </w:p>
        </w:tc>
      </w:tr>
      <w:tr w:rsidR="009B75C3" w:rsidRPr="001D2E49" w14:paraId="6FDE245D" w14:textId="77777777" w:rsidTr="00B97A0B">
        <w:tc>
          <w:tcPr>
            <w:tcW w:w="2267" w:type="dxa"/>
            <w:tcPrChange w:id="13946" w:author="rapp" w:date="2023-11-09T16:33:00Z">
              <w:tcPr>
                <w:tcW w:w="2160" w:type="dxa"/>
              </w:tcPr>
            </w:tcPrChange>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Change w:id="13947" w:author="rapp" w:date="2023-11-09T16:33:00Z">
              <w:tcPr>
                <w:tcW w:w="1080" w:type="dxa"/>
              </w:tcPr>
            </w:tcPrChange>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Change w:id="13948" w:author="rapp" w:date="2023-11-09T16:33:00Z">
              <w:tcPr>
                <w:tcW w:w="1080" w:type="dxa"/>
              </w:tcPr>
            </w:tcPrChange>
          </w:tcPr>
          <w:p w14:paraId="75D4E294" w14:textId="77777777" w:rsidR="009B75C3" w:rsidRPr="001D2E49" w:rsidRDefault="009B75C3" w:rsidP="009517A1">
            <w:pPr>
              <w:pStyle w:val="TAL"/>
              <w:rPr>
                <w:rFonts w:cs="Arial"/>
                <w:lang w:eastAsia="ja-JP"/>
              </w:rPr>
            </w:pPr>
          </w:p>
        </w:tc>
        <w:tc>
          <w:tcPr>
            <w:tcW w:w="1512" w:type="dxa"/>
            <w:tcPrChange w:id="13949" w:author="rapp" w:date="2023-11-09T16:33:00Z">
              <w:tcPr>
                <w:tcW w:w="1512" w:type="dxa"/>
              </w:tcPr>
            </w:tcPrChange>
          </w:tcPr>
          <w:p w14:paraId="03054C3E" w14:textId="77777777" w:rsidR="009B75C3" w:rsidRPr="001D2E49" w:rsidRDefault="009B75C3" w:rsidP="009517A1">
            <w:pPr>
              <w:pStyle w:val="TAL"/>
              <w:rPr>
                <w:rFonts w:cs="Arial"/>
                <w:lang w:eastAsia="ja-JP"/>
              </w:rPr>
            </w:pPr>
            <w:r w:rsidRPr="001D2E49">
              <w:t>9.3.1.3</w:t>
            </w:r>
          </w:p>
        </w:tc>
        <w:tc>
          <w:tcPr>
            <w:tcW w:w="1757" w:type="dxa"/>
            <w:tcPrChange w:id="13950" w:author="rapp" w:date="2023-11-09T16:33:00Z">
              <w:tcPr>
                <w:tcW w:w="1728" w:type="dxa"/>
              </w:tcPr>
            </w:tcPrChange>
          </w:tcPr>
          <w:p w14:paraId="7D4A9F64" w14:textId="77777777" w:rsidR="009B75C3" w:rsidRPr="001D2E49" w:rsidRDefault="009B75C3" w:rsidP="009517A1">
            <w:pPr>
              <w:pStyle w:val="TAL"/>
              <w:rPr>
                <w:rFonts w:cs="Arial"/>
                <w:lang w:eastAsia="ja-JP"/>
              </w:rPr>
            </w:pPr>
          </w:p>
        </w:tc>
        <w:tc>
          <w:tcPr>
            <w:tcW w:w="1080" w:type="dxa"/>
            <w:tcPrChange w:id="13951" w:author="rapp" w:date="2023-11-09T16:33:00Z">
              <w:tcPr>
                <w:tcW w:w="1080" w:type="dxa"/>
              </w:tcPr>
            </w:tcPrChange>
          </w:tcPr>
          <w:p w14:paraId="32D1BA5D" w14:textId="77777777" w:rsidR="009B75C3" w:rsidRPr="001D2E49" w:rsidRDefault="009B75C3">
            <w:pPr>
              <w:pStyle w:val="TAC"/>
              <w:rPr>
                <w:rFonts w:eastAsia="MS Mincho" w:cs="Arial"/>
                <w:lang w:eastAsia="ja-JP"/>
              </w:rPr>
              <w:pPrChange w:id="13952" w:author="Ericsson" w:date="2023-11-09T09:59:00Z">
                <w:pPr>
                  <w:pStyle w:val="TAL"/>
                  <w:jc w:val="center"/>
                </w:pPr>
              </w:pPrChange>
            </w:pPr>
            <w:r w:rsidRPr="001D2E49">
              <w:t>YES</w:t>
            </w:r>
          </w:p>
        </w:tc>
        <w:tc>
          <w:tcPr>
            <w:tcW w:w="1080" w:type="dxa"/>
            <w:tcPrChange w:id="13953" w:author="rapp" w:date="2023-11-09T16:33:00Z">
              <w:tcPr>
                <w:tcW w:w="1080" w:type="dxa"/>
              </w:tcPr>
            </w:tcPrChange>
          </w:tcPr>
          <w:p w14:paraId="32E75615" w14:textId="77777777" w:rsidR="009B75C3" w:rsidRPr="001D2E49" w:rsidRDefault="009B75C3">
            <w:pPr>
              <w:pStyle w:val="TAC"/>
              <w:rPr>
                <w:rFonts w:cs="Arial"/>
                <w:lang w:eastAsia="ja-JP"/>
              </w:rPr>
              <w:pPrChange w:id="13954" w:author="Ericsson" w:date="2023-11-09T09:59:00Z">
                <w:pPr>
                  <w:pStyle w:val="TAL"/>
                  <w:jc w:val="center"/>
                </w:pPr>
              </w:pPrChange>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955" w:author="rapp" w:date="2023-11-09T16:3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3956">
          <w:tblGrid>
            <w:gridCol w:w="3528"/>
            <w:gridCol w:w="6192"/>
          </w:tblGrid>
        </w:tblGridChange>
      </w:tblGrid>
      <w:tr w:rsidR="009B75C3" w:rsidRPr="001D2E49" w14:paraId="4C4C5AF1" w14:textId="77777777" w:rsidTr="00B97A0B">
        <w:tc>
          <w:tcPr>
            <w:tcW w:w="3288" w:type="dxa"/>
            <w:tcPrChange w:id="13957" w:author="rapp" w:date="2023-11-09T16:33:00Z">
              <w:tcPr>
                <w:tcW w:w="3528" w:type="dxa"/>
              </w:tcPr>
            </w:tcPrChange>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3958" w:author="rapp" w:date="2023-11-09T16:33:00Z">
              <w:tcPr>
                <w:tcW w:w="6192" w:type="dxa"/>
              </w:tcPr>
            </w:tcPrChange>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B97A0B">
        <w:tc>
          <w:tcPr>
            <w:tcW w:w="3288" w:type="dxa"/>
            <w:tcPrChange w:id="13959" w:author="rapp" w:date="2023-11-09T16:33:00Z">
              <w:tcPr>
                <w:tcW w:w="3528" w:type="dxa"/>
              </w:tcPr>
            </w:tcPrChange>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3960" w:author="rapp" w:date="2023-11-09T16:33:00Z">
              <w:tcPr>
                <w:tcW w:w="6192" w:type="dxa"/>
              </w:tcPr>
            </w:tcPrChange>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13961" w:name="_Toc20955103"/>
      <w:bookmarkStart w:id="13962" w:name="_Toc29503549"/>
      <w:bookmarkStart w:id="13963" w:name="_Toc29504133"/>
      <w:bookmarkStart w:id="13964" w:name="_Toc29504717"/>
      <w:bookmarkStart w:id="13965" w:name="_Toc36553163"/>
      <w:bookmarkStart w:id="13966" w:name="_Toc36554890"/>
      <w:bookmarkStart w:id="13967" w:name="_Toc45652196"/>
      <w:bookmarkStart w:id="13968" w:name="_Toc45658628"/>
      <w:bookmarkStart w:id="13969" w:name="_Toc45720448"/>
      <w:bookmarkStart w:id="13970" w:name="_Toc45798328"/>
      <w:bookmarkStart w:id="13971" w:name="_Toc45897717"/>
      <w:bookmarkStart w:id="13972" w:name="_Toc51745921"/>
      <w:bookmarkStart w:id="13973" w:name="_Toc64446185"/>
      <w:bookmarkStart w:id="13974" w:name="_Toc73982055"/>
      <w:bookmarkStart w:id="13975" w:name="_Toc88652144"/>
      <w:bookmarkStart w:id="13976" w:name="_Toc97891187"/>
      <w:bookmarkStart w:id="13977" w:name="_Toc99123306"/>
      <w:bookmarkStart w:id="13978" w:name="_Toc99662111"/>
      <w:bookmarkStart w:id="13979" w:name="_Toc105152177"/>
      <w:bookmarkStart w:id="13980" w:name="_Toc105173983"/>
      <w:bookmarkStart w:id="13981" w:name="_Toc106108981"/>
      <w:bookmarkStart w:id="13982" w:name="_Toc106122886"/>
      <w:bookmarkStart w:id="13983" w:name="_Toc107409439"/>
      <w:bookmarkStart w:id="13984" w:name="_Toc112756628"/>
      <w:bookmarkStart w:id="13985" w:name="_Toc146270780"/>
      <w:r w:rsidRPr="001D2E49">
        <w:t>9.2.3.11</w:t>
      </w:r>
      <w:r w:rsidRPr="001D2E49">
        <w:tab/>
        <w:t>HANDOVER CANCEL</w:t>
      </w:r>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986" w:author="rapp" w:date="2023-11-09T16:3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3987">
          <w:tblGrid>
            <w:gridCol w:w="2160"/>
            <w:gridCol w:w="1080"/>
            <w:gridCol w:w="1080"/>
            <w:gridCol w:w="1512"/>
            <w:gridCol w:w="1728"/>
            <w:gridCol w:w="1080"/>
            <w:gridCol w:w="1080"/>
          </w:tblGrid>
        </w:tblGridChange>
      </w:tblGrid>
      <w:tr w:rsidR="009B75C3" w:rsidRPr="001D2E49" w14:paraId="6DC7EBF3" w14:textId="77777777" w:rsidTr="00B97A0B">
        <w:tc>
          <w:tcPr>
            <w:tcW w:w="2267" w:type="dxa"/>
            <w:tcPrChange w:id="13988" w:author="rapp" w:date="2023-11-09T16:34:00Z">
              <w:tcPr>
                <w:tcW w:w="2160" w:type="dxa"/>
              </w:tcPr>
            </w:tcPrChange>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3989" w:author="rapp" w:date="2023-11-09T16:34:00Z">
              <w:tcPr>
                <w:tcW w:w="1080" w:type="dxa"/>
              </w:tcPr>
            </w:tcPrChange>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3990" w:author="rapp" w:date="2023-11-09T16:34:00Z">
              <w:tcPr>
                <w:tcW w:w="1080" w:type="dxa"/>
              </w:tcPr>
            </w:tcPrChange>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3991" w:author="rapp" w:date="2023-11-09T16:34:00Z">
              <w:tcPr>
                <w:tcW w:w="1512" w:type="dxa"/>
              </w:tcPr>
            </w:tcPrChange>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3992" w:author="rapp" w:date="2023-11-09T16:34:00Z">
              <w:tcPr>
                <w:tcW w:w="1728" w:type="dxa"/>
              </w:tcPr>
            </w:tcPrChange>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3993" w:author="rapp" w:date="2023-11-09T16:34:00Z">
              <w:tcPr>
                <w:tcW w:w="1080" w:type="dxa"/>
              </w:tcPr>
            </w:tcPrChange>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3994" w:author="rapp" w:date="2023-11-09T16:34:00Z">
              <w:tcPr>
                <w:tcW w:w="1080" w:type="dxa"/>
              </w:tcPr>
            </w:tcPrChange>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B97A0B">
        <w:tc>
          <w:tcPr>
            <w:tcW w:w="2267" w:type="dxa"/>
            <w:tcPrChange w:id="13995" w:author="rapp" w:date="2023-11-09T16:34:00Z">
              <w:tcPr>
                <w:tcW w:w="2160" w:type="dxa"/>
              </w:tcPr>
            </w:tcPrChange>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3996" w:author="rapp" w:date="2023-11-09T16:34:00Z">
              <w:tcPr>
                <w:tcW w:w="1080" w:type="dxa"/>
              </w:tcPr>
            </w:tcPrChange>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Change w:id="13997" w:author="rapp" w:date="2023-11-09T16:34:00Z">
              <w:tcPr>
                <w:tcW w:w="1080" w:type="dxa"/>
              </w:tcPr>
            </w:tcPrChange>
          </w:tcPr>
          <w:p w14:paraId="5E5A739B" w14:textId="77777777" w:rsidR="009B75C3" w:rsidRPr="001D2E49" w:rsidRDefault="009B75C3" w:rsidP="009517A1">
            <w:pPr>
              <w:pStyle w:val="TAL"/>
              <w:rPr>
                <w:rFonts w:cs="Arial"/>
                <w:lang w:eastAsia="ja-JP"/>
              </w:rPr>
            </w:pPr>
          </w:p>
        </w:tc>
        <w:tc>
          <w:tcPr>
            <w:tcW w:w="1512" w:type="dxa"/>
            <w:tcPrChange w:id="13998" w:author="rapp" w:date="2023-11-09T16:34:00Z">
              <w:tcPr>
                <w:tcW w:w="1512" w:type="dxa"/>
              </w:tcPr>
            </w:tcPrChange>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Change w:id="13999" w:author="rapp" w:date="2023-11-09T16:34:00Z">
              <w:tcPr>
                <w:tcW w:w="1728" w:type="dxa"/>
              </w:tcPr>
            </w:tcPrChange>
          </w:tcPr>
          <w:p w14:paraId="7F49E1D9" w14:textId="77777777" w:rsidR="009B75C3" w:rsidRPr="001D2E49" w:rsidRDefault="009B75C3" w:rsidP="009517A1">
            <w:pPr>
              <w:pStyle w:val="TAL"/>
              <w:rPr>
                <w:rFonts w:cs="Arial"/>
                <w:lang w:eastAsia="ja-JP"/>
              </w:rPr>
            </w:pPr>
          </w:p>
        </w:tc>
        <w:tc>
          <w:tcPr>
            <w:tcW w:w="1080" w:type="dxa"/>
            <w:tcPrChange w:id="14000" w:author="rapp" w:date="2023-11-09T16:34:00Z">
              <w:tcPr>
                <w:tcW w:w="1080" w:type="dxa"/>
              </w:tcPr>
            </w:tcPrChange>
          </w:tcPr>
          <w:p w14:paraId="506A3299" w14:textId="77777777" w:rsidR="009B75C3" w:rsidRPr="001D2E49" w:rsidRDefault="009B75C3">
            <w:pPr>
              <w:pStyle w:val="TAC"/>
              <w:rPr>
                <w:rFonts w:cs="Arial"/>
                <w:lang w:eastAsia="ja-JP"/>
              </w:rPr>
              <w:pPrChange w:id="14001" w:author="Ericsson" w:date="2023-11-09T10:00:00Z">
                <w:pPr>
                  <w:pStyle w:val="TAL"/>
                  <w:jc w:val="center"/>
                </w:pPr>
              </w:pPrChange>
            </w:pPr>
            <w:r w:rsidRPr="001D2E49">
              <w:rPr>
                <w:lang w:eastAsia="ja-JP"/>
              </w:rPr>
              <w:t>YES</w:t>
            </w:r>
          </w:p>
        </w:tc>
        <w:tc>
          <w:tcPr>
            <w:tcW w:w="1080" w:type="dxa"/>
            <w:tcPrChange w:id="14002" w:author="rapp" w:date="2023-11-09T16:34:00Z">
              <w:tcPr>
                <w:tcW w:w="1080" w:type="dxa"/>
              </w:tcPr>
            </w:tcPrChange>
          </w:tcPr>
          <w:p w14:paraId="1523FFA9" w14:textId="77777777" w:rsidR="009B75C3" w:rsidRPr="001D2E49" w:rsidRDefault="009B75C3">
            <w:pPr>
              <w:pStyle w:val="TAC"/>
              <w:rPr>
                <w:rFonts w:cs="Arial"/>
                <w:lang w:eastAsia="ja-JP"/>
              </w:rPr>
              <w:pPrChange w:id="14003" w:author="Ericsson" w:date="2023-11-09T10:00:00Z">
                <w:pPr>
                  <w:pStyle w:val="TAL"/>
                  <w:jc w:val="center"/>
                </w:pPr>
              </w:pPrChange>
            </w:pPr>
            <w:r w:rsidRPr="001D2E49">
              <w:rPr>
                <w:lang w:eastAsia="ja-JP"/>
              </w:rPr>
              <w:t>reject</w:t>
            </w:r>
          </w:p>
        </w:tc>
      </w:tr>
      <w:tr w:rsidR="009B75C3" w:rsidRPr="001D2E49" w14:paraId="71C918BC" w14:textId="77777777" w:rsidTr="00B97A0B">
        <w:tc>
          <w:tcPr>
            <w:tcW w:w="2267" w:type="dxa"/>
            <w:tcPrChange w:id="14004" w:author="rapp" w:date="2023-11-09T16:34:00Z">
              <w:tcPr>
                <w:tcW w:w="2160" w:type="dxa"/>
              </w:tcPr>
            </w:tcPrChange>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Change w:id="14005" w:author="rapp" w:date="2023-11-09T16:34:00Z">
              <w:tcPr>
                <w:tcW w:w="1080" w:type="dxa"/>
              </w:tcPr>
            </w:tcPrChange>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06" w:author="rapp" w:date="2023-11-09T16:34:00Z">
              <w:tcPr>
                <w:tcW w:w="1080" w:type="dxa"/>
              </w:tcPr>
            </w:tcPrChange>
          </w:tcPr>
          <w:p w14:paraId="47AEB3FB" w14:textId="77777777" w:rsidR="009B75C3" w:rsidRPr="001D2E49" w:rsidRDefault="009B75C3" w:rsidP="009517A1">
            <w:pPr>
              <w:pStyle w:val="TAL"/>
              <w:rPr>
                <w:rFonts w:cs="Arial"/>
                <w:lang w:eastAsia="ja-JP"/>
              </w:rPr>
            </w:pPr>
          </w:p>
        </w:tc>
        <w:tc>
          <w:tcPr>
            <w:tcW w:w="1512" w:type="dxa"/>
            <w:tcPrChange w:id="14007" w:author="rapp" w:date="2023-11-09T16:34:00Z">
              <w:tcPr>
                <w:tcW w:w="1512" w:type="dxa"/>
              </w:tcPr>
            </w:tcPrChange>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Change w:id="14008" w:author="rapp" w:date="2023-11-09T16:34:00Z">
              <w:tcPr>
                <w:tcW w:w="1728" w:type="dxa"/>
              </w:tcPr>
            </w:tcPrChange>
          </w:tcPr>
          <w:p w14:paraId="46FFF924" w14:textId="77777777" w:rsidR="009B75C3" w:rsidRPr="001D2E49" w:rsidRDefault="009B75C3" w:rsidP="009517A1">
            <w:pPr>
              <w:pStyle w:val="TAL"/>
              <w:rPr>
                <w:rFonts w:cs="Arial"/>
                <w:lang w:eastAsia="ja-JP"/>
              </w:rPr>
            </w:pPr>
          </w:p>
        </w:tc>
        <w:tc>
          <w:tcPr>
            <w:tcW w:w="1080" w:type="dxa"/>
            <w:tcPrChange w:id="14009" w:author="rapp" w:date="2023-11-09T16:34:00Z">
              <w:tcPr>
                <w:tcW w:w="1080" w:type="dxa"/>
              </w:tcPr>
            </w:tcPrChange>
          </w:tcPr>
          <w:p w14:paraId="6505A6A7" w14:textId="77777777" w:rsidR="009B75C3" w:rsidRPr="001D2E49" w:rsidRDefault="009B75C3">
            <w:pPr>
              <w:pStyle w:val="TAC"/>
              <w:rPr>
                <w:rFonts w:eastAsia="MS Mincho" w:cs="Arial"/>
                <w:lang w:eastAsia="ja-JP"/>
              </w:rPr>
              <w:pPrChange w:id="14010" w:author="Ericsson" w:date="2023-11-09T10:00:00Z">
                <w:pPr>
                  <w:pStyle w:val="TAL"/>
                  <w:jc w:val="center"/>
                </w:pPr>
              </w:pPrChange>
            </w:pPr>
            <w:r w:rsidRPr="001D2E49">
              <w:rPr>
                <w:lang w:eastAsia="ja-JP"/>
              </w:rPr>
              <w:t>YES</w:t>
            </w:r>
          </w:p>
        </w:tc>
        <w:tc>
          <w:tcPr>
            <w:tcW w:w="1080" w:type="dxa"/>
            <w:tcPrChange w:id="14011" w:author="rapp" w:date="2023-11-09T16:34:00Z">
              <w:tcPr>
                <w:tcW w:w="1080" w:type="dxa"/>
              </w:tcPr>
            </w:tcPrChange>
          </w:tcPr>
          <w:p w14:paraId="24D746F0" w14:textId="77777777" w:rsidR="009B75C3" w:rsidRPr="001D2E49" w:rsidRDefault="009B75C3">
            <w:pPr>
              <w:pStyle w:val="TAC"/>
              <w:rPr>
                <w:rFonts w:cs="Arial"/>
                <w:lang w:eastAsia="ja-JP"/>
              </w:rPr>
              <w:pPrChange w:id="14012" w:author="Ericsson" w:date="2023-11-09T10:00:00Z">
                <w:pPr>
                  <w:pStyle w:val="TAL"/>
                  <w:jc w:val="center"/>
                </w:pPr>
              </w:pPrChange>
            </w:pPr>
            <w:r w:rsidRPr="001D2E49">
              <w:rPr>
                <w:lang w:eastAsia="ja-JP"/>
              </w:rPr>
              <w:t>reject</w:t>
            </w:r>
          </w:p>
        </w:tc>
      </w:tr>
      <w:tr w:rsidR="009B75C3" w:rsidRPr="001D2E49" w14:paraId="6A2AAD91" w14:textId="77777777" w:rsidTr="00B97A0B">
        <w:tc>
          <w:tcPr>
            <w:tcW w:w="2267" w:type="dxa"/>
            <w:tcPrChange w:id="14013" w:author="rapp" w:date="2023-11-09T16:34:00Z">
              <w:tcPr>
                <w:tcW w:w="2160" w:type="dxa"/>
              </w:tcPr>
            </w:tcPrChange>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4014" w:author="rapp" w:date="2023-11-09T16:34:00Z">
              <w:tcPr>
                <w:tcW w:w="1080" w:type="dxa"/>
              </w:tcPr>
            </w:tcPrChange>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15" w:author="rapp" w:date="2023-11-09T16:34:00Z">
              <w:tcPr>
                <w:tcW w:w="1080" w:type="dxa"/>
              </w:tcPr>
            </w:tcPrChange>
          </w:tcPr>
          <w:p w14:paraId="79CCB6FE" w14:textId="77777777" w:rsidR="009B75C3" w:rsidRPr="001D2E49" w:rsidRDefault="009B75C3" w:rsidP="009517A1">
            <w:pPr>
              <w:pStyle w:val="TAL"/>
              <w:rPr>
                <w:rFonts w:cs="Arial"/>
                <w:lang w:eastAsia="ja-JP"/>
              </w:rPr>
            </w:pPr>
          </w:p>
        </w:tc>
        <w:tc>
          <w:tcPr>
            <w:tcW w:w="1512" w:type="dxa"/>
            <w:tcPrChange w:id="14016" w:author="rapp" w:date="2023-11-09T16:34:00Z">
              <w:tcPr>
                <w:tcW w:w="1512" w:type="dxa"/>
              </w:tcPr>
            </w:tcPrChange>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Change w:id="14017" w:author="rapp" w:date="2023-11-09T16:34:00Z">
              <w:tcPr>
                <w:tcW w:w="1728" w:type="dxa"/>
              </w:tcPr>
            </w:tcPrChange>
          </w:tcPr>
          <w:p w14:paraId="1BE33593" w14:textId="77777777" w:rsidR="009B75C3" w:rsidRPr="001D2E49" w:rsidRDefault="009B75C3" w:rsidP="009517A1">
            <w:pPr>
              <w:pStyle w:val="TAL"/>
              <w:rPr>
                <w:rFonts w:cs="Arial"/>
                <w:lang w:eastAsia="ja-JP"/>
              </w:rPr>
            </w:pPr>
          </w:p>
        </w:tc>
        <w:tc>
          <w:tcPr>
            <w:tcW w:w="1080" w:type="dxa"/>
            <w:tcPrChange w:id="14018" w:author="rapp" w:date="2023-11-09T16:34:00Z">
              <w:tcPr>
                <w:tcW w:w="1080" w:type="dxa"/>
              </w:tcPr>
            </w:tcPrChange>
          </w:tcPr>
          <w:p w14:paraId="768B083D" w14:textId="77777777" w:rsidR="009B75C3" w:rsidRPr="001D2E49" w:rsidRDefault="009B75C3">
            <w:pPr>
              <w:pStyle w:val="TAC"/>
              <w:rPr>
                <w:rFonts w:eastAsia="MS Mincho" w:cs="Arial"/>
                <w:lang w:eastAsia="ja-JP"/>
              </w:rPr>
              <w:pPrChange w:id="14019" w:author="Ericsson" w:date="2023-11-09T10:00:00Z">
                <w:pPr>
                  <w:pStyle w:val="TAL"/>
                  <w:jc w:val="center"/>
                </w:pPr>
              </w:pPrChange>
            </w:pPr>
            <w:r w:rsidRPr="001D2E49">
              <w:rPr>
                <w:lang w:eastAsia="ja-JP"/>
              </w:rPr>
              <w:t>YES</w:t>
            </w:r>
          </w:p>
        </w:tc>
        <w:tc>
          <w:tcPr>
            <w:tcW w:w="1080" w:type="dxa"/>
            <w:tcPrChange w:id="14020" w:author="rapp" w:date="2023-11-09T16:34:00Z">
              <w:tcPr>
                <w:tcW w:w="1080" w:type="dxa"/>
              </w:tcPr>
            </w:tcPrChange>
          </w:tcPr>
          <w:p w14:paraId="4EC80312" w14:textId="77777777" w:rsidR="009B75C3" w:rsidRPr="001D2E49" w:rsidRDefault="009B75C3">
            <w:pPr>
              <w:pStyle w:val="TAC"/>
              <w:rPr>
                <w:rFonts w:cs="Arial"/>
                <w:lang w:eastAsia="ja-JP"/>
              </w:rPr>
              <w:pPrChange w:id="14021" w:author="Ericsson" w:date="2023-11-09T10:00:00Z">
                <w:pPr>
                  <w:pStyle w:val="TAL"/>
                  <w:jc w:val="center"/>
                </w:pPr>
              </w:pPrChange>
            </w:pPr>
            <w:r w:rsidRPr="001D2E49">
              <w:rPr>
                <w:lang w:eastAsia="ja-JP"/>
              </w:rPr>
              <w:t>reject</w:t>
            </w:r>
          </w:p>
        </w:tc>
      </w:tr>
      <w:tr w:rsidR="009B75C3" w:rsidRPr="001D2E49" w14:paraId="0C40265C" w14:textId="77777777" w:rsidTr="00B97A0B">
        <w:tc>
          <w:tcPr>
            <w:tcW w:w="2267" w:type="dxa"/>
            <w:tcPrChange w:id="14022" w:author="rapp" w:date="2023-11-09T16:34:00Z">
              <w:tcPr>
                <w:tcW w:w="2160" w:type="dxa"/>
              </w:tcPr>
            </w:tcPrChange>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Change w:id="14023" w:author="rapp" w:date="2023-11-09T16:34:00Z">
              <w:tcPr>
                <w:tcW w:w="1080" w:type="dxa"/>
              </w:tcPr>
            </w:tcPrChange>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24" w:author="rapp" w:date="2023-11-09T16:34:00Z">
              <w:tcPr>
                <w:tcW w:w="1080" w:type="dxa"/>
              </w:tcPr>
            </w:tcPrChange>
          </w:tcPr>
          <w:p w14:paraId="2E23D013" w14:textId="77777777" w:rsidR="009B75C3" w:rsidRPr="001D2E49" w:rsidRDefault="009B75C3" w:rsidP="009517A1">
            <w:pPr>
              <w:pStyle w:val="TAL"/>
              <w:rPr>
                <w:rFonts w:cs="Arial"/>
                <w:lang w:eastAsia="ja-JP"/>
              </w:rPr>
            </w:pPr>
          </w:p>
        </w:tc>
        <w:tc>
          <w:tcPr>
            <w:tcW w:w="1512" w:type="dxa"/>
            <w:tcPrChange w:id="14025" w:author="rapp" w:date="2023-11-09T16:34:00Z">
              <w:tcPr>
                <w:tcW w:w="1512" w:type="dxa"/>
              </w:tcPr>
            </w:tcPrChange>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Change w:id="14026" w:author="rapp" w:date="2023-11-09T16:34:00Z">
              <w:tcPr>
                <w:tcW w:w="1728" w:type="dxa"/>
              </w:tcPr>
            </w:tcPrChange>
          </w:tcPr>
          <w:p w14:paraId="1D841968" w14:textId="77777777" w:rsidR="009B75C3" w:rsidRPr="001D2E49" w:rsidRDefault="009B75C3" w:rsidP="009517A1">
            <w:pPr>
              <w:pStyle w:val="TAL"/>
              <w:rPr>
                <w:rFonts w:cs="Arial"/>
                <w:lang w:eastAsia="ja-JP"/>
              </w:rPr>
            </w:pPr>
          </w:p>
        </w:tc>
        <w:tc>
          <w:tcPr>
            <w:tcW w:w="1080" w:type="dxa"/>
            <w:tcPrChange w:id="14027" w:author="rapp" w:date="2023-11-09T16:34:00Z">
              <w:tcPr>
                <w:tcW w:w="1080" w:type="dxa"/>
              </w:tcPr>
            </w:tcPrChange>
          </w:tcPr>
          <w:p w14:paraId="6FCF6CE7" w14:textId="77777777" w:rsidR="009B75C3" w:rsidRPr="001D2E49" w:rsidRDefault="009B75C3">
            <w:pPr>
              <w:pStyle w:val="TAC"/>
              <w:rPr>
                <w:rFonts w:eastAsia="MS Mincho" w:cs="Arial"/>
                <w:lang w:eastAsia="ja-JP"/>
              </w:rPr>
              <w:pPrChange w:id="14028" w:author="Ericsson" w:date="2023-11-09T10:00:00Z">
                <w:pPr>
                  <w:pStyle w:val="TAL"/>
                  <w:jc w:val="center"/>
                </w:pPr>
              </w:pPrChange>
            </w:pPr>
            <w:r w:rsidRPr="001D2E49">
              <w:rPr>
                <w:lang w:eastAsia="ja-JP"/>
              </w:rPr>
              <w:t>YES</w:t>
            </w:r>
          </w:p>
        </w:tc>
        <w:tc>
          <w:tcPr>
            <w:tcW w:w="1080" w:type="dxa"/>
            <w:tcPrChange w:id="14029" w:author="rapp" w:date="2023-11-09T16:34:00Z">
              <w:tcPr>
                <w:tcW w:w="1080" w:type="dxa"/>
              </w:tcPr>
            </w:tcPrChange>
          </w:tcPr>
          <w:p w14:paraId="0391D25F" w14:textId="77777777" w:rsidR="009B75C3" w:rsidRPr="001D2E49" w:rsidRDefault="009B75C3">
            <w:pPr>
              <w:pStyle w:val="TAC"/>
              <w:rPr>
                <w:rFonts w:cs="Arial"/>
                <w:lang w:eastAsia="ja-JP"/>
              </w:rPr>
              <w:pPrChange w:id="14030" w:author="Ericsson" w:date="2023-11-09T10:00:00Z">
                <w:pPr>
                  <w:pStyle w:val="TAL"/>
                  <w:jc w:val="center"/>
                </w:pPr>
              </w:pPrChange>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14031" w:name="_Toc20955104"/>
      <w:bookmarkStart w:id="14032" w:name="_Toc29503550"/>
      <w:bookmarkStart w:id="14033" w:name="_Toc29504134"/>
      <w:bookmarkStart w:id="14034" w:name="_Toc29504718"/>
      <w:bookmarkStart w:id="14035" w:name="_Toc36553164"/>
      <w:bookmarkStart w:id="14036" w:name="_Toc36554891"/>
      <w:bookmarkStart w:id="14037" w:name="_Toc45652197"/>
      <w:bookmarkStart w:id="14038" w:name="_Toc45658629"/>
      <w:bookmarkStart w:id="14039" w:name="_Toc45720449"/>
      <w:bookmarkStart w:id="14040" w:name="_Toc45798329"/>
      <w:bookmarkStart w:id="14041" w:name="_Toc45897718"/>
      <w:bookmarkStart w:id="14042" w:name="_Toc51745922"/>
      <w:bookmarkStart w:id="14043" w:name="_Toc64446186"/>
      <w:bookmarkStart w:id="14044" w:name="_Toc73982056"/>
      <w:bookmarkStart w:id="14045" w:name="_Toc88652145"/>
      <w:bookmarkStart w:id="14046" w:name="_Toc97891188"/>
      <w:bookmarkStart w:id="14047" w:name="_Toc99123307"/>
      <w:bookmarkStart w:id="14048" w:name="_Toc99662112"/>
      <w:bookmarkStart w:id="14049" w:name="_Toc105152178"/>
      <w:bookmarkStart w:id="14050" w:name="_Toc105173984"/>
      <w:bookmarkStart w:id="14051" w:name="_Toc106108982"/>
      <w:bookmarkStart w:id="14052" w:name="_Toc106122887"/>
      <w:bookmarkStart w:id="14053" w:name="_Toc107409440"/>
      <w:bookmarkStart w:id="14054" w:name="_Toc112756629"/>
      <w:bookmarkStart w:id="14055" w:name="_Toc146270781"/>
      <w:r w:rsidRPr="001D2E49">
        <w:t>9.2.3.12</w:t>
      </w:r>
      <w:r w:rsidRPr="001D2E49">
        <w:tab/>
        <w:t>HANDOVER CANCEL ACKNOWLEDGE</w:t>
      </w:r>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056" w:author="rapp" w:date="2023-11-09T16:3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4057">
          <w:tblGrid>
            <w:gridCol w:w="2160"/>
            <w:gridCol w:w="1080"/>
            <w:gridCol w:w="1080"/>
            <w:gridCol w:w="1512"/>
            <w:gridCol w:w="1728"/>
            <w:gridCol w:w="1080"/>
            <w:gridCol w:w="1080"/>
          </w:tblGrid>
        </w:tblGridChange>
      </w:tblGrid>
      <w:tr w:rsidR="009B75C3" w:rsidRPr="001D2E49" w14:paraId="2DDEF08B" w14:textId="77777777" w:rsidTr="00B97A0B">
        <w:tc>
          <w:tcPr>
            <w:tcW w:w="2267" w:type="dxa"/>
            <w:tcPrChange w:id="14058" w:author="rapp" w:date="2023-11-09T16:34:00Z">
              <w:tcPr>
                <w:tcW w:w="2160" w:type="dxa"/>
              </w:tcPr>
            </w:tcPrChange>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059" w:author="rapp" w:date="2023-11-09T16:34:00Z">
              <w:tcPr>
                <w:tcW w:w="1080" w:type="dxa"/>
              </w:tcPr>
            </w:tcPrChange>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060" w:author="rapp" w:date="2023-11-09T16:34:00Z">
              <w:tcPr>
                <w:tcW w:w="1080" w:type="dxa"/>
              </w:tcPr>
            </w:tcPrChange>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4061" w:author="rapp" w:date="2023-11-09T16:34:00Z">
              <w:tcPr>
                <w:tcW w:w="1512" w:type="dxa"/>
              </w:tcPr>
            </w:tcPrChange>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062" w:author="rapp" w:date="2023-11-09T16:34:00Z">
              <w:tcPr>
                <w:tcW w:w="1728" w:type="dxa"/>
              </w:tcPr>
            </w:tcPrChange>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063" w:author="rapp" w:date="2023-11-09T16:34:00Z">
              <w:tcPr>
                <w:tcW w:w="1080" w:type="dxa"/>
              </w:tcPr>
            </w:tcPrChange>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064" w:author="rapp" w:date="2023-11-09T16:34:00Z">
              <w:tcPr>
                <w:tcW w:w="1080" w:type="dxa"/>
              </w:tcPr>
            </w:tcPrChange>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B97A0B">
        <w:tc>
          <w:tcPr>
            <w:tcW w:w="2267" w:type="dxa"/>
            <w:tcPrChange w:id="14065" w:author="rapp" w:date="2023-11-09T16:34:00Z">
              <w:tcPr>
                <w:tcW w:w="2160" w:type="dxa"/>
              </w:tcPr>
            </w:tcPrChange>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4066" w:author="rapp" w:date="2023-11-09T16:34:00Z">
              <w:tcPr>
                <w:tcW w:w="1080" w:type="dxa"/>
              </w:tcPr>
            </w:tcPrChange>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Change w:id="14067" w:author="rapp" w:date="2023-11-09T16:34:00Z">
              <w:tcPr>
                <w:tcW w:w="1080" w:type="dxa"/>
              </w:tcPr>
            </w:tcPrChange>
          </w:tcPr>
          <w:p w14:paraId="1DF49A0F" w14:textId="77777777" w:rsidR="009B75C3" w:rsidRPr="001D2E49" w:rsidRDefault="009B75C3" w:rsidP="009517A1">
            <w:pPr>
              <w:pStyle w:val="TAL"/>
              <w:rPr>
                <w:rFonts w:cs="Arial"/>
                <w:lang w:eastAsia="ja-JP"/>
              </w:rPr>
            </w:pPr>
          </w:p>
        </w:tc>
        <w:tc>
          <w:tcPr>
            <w:tcW w:w="1512" w:type="dxa"/>
            <w:tcPrChange w:id="14068" w:author="rapp" w:date="2023-11-09T16:34:00Z">
              <w:tcPr>
                <w:tcW w:w="1512" w:type="dxa"/>
              </w:tcPr>
            </w:tcPrChange>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Change w:id="14069" w:author="rapp" w:date="2023-11-09T16:34:00Z">
              <w:tcPr>
                <w:tcW w:w="1728" w:type="dxa"/>
              </w:tcPr>
            </w:tcPrChange>
          </w:tcPr>
          <w:p w14:paraId="29CD3850" w14:textId="77777777" w:rsidR="009B75C3" w:rsidRPr="001D2E49" w:rsidRDefault="009B75C3" w:rsidP="009517A1">
            <w:pPr>
              <w:pStyle w:val="TAL"/>
              <w:rPr>
                <w:rFonts w:cs="Arial"/>
                <w:lang w:eastAsia="ja-JP"/>
              </w:rPr>
            </w:pPr>
          </w:p>
        </w:tc>
        <w:tc>
          <w:tcPr>
            <w:tcW w:w="1080" w:type="dxa"/>
            <w:tcPrChange w:id="14070" w:author="rapp" w:date="2023-11-09T16:34:00Z">
              <w:tcPr>
                <w:tcW w:w="1080" w:type="dxa"/>
              </w:tcPr>
            </w:tcPrChange>
          </w:tcPr>
          <w:p w14:paraId="40F61B32" w14:textId="77777777" w:rsidR="009B75C3" w:rsidRPr="001D2E49" w:rsidRDefault="009B75C3">
            <w:pPr>
              <w:pStyle w:val="TAC"/>
              <w:rPr>
                <w:rFonts w:cs="Arial"/>
                <w:lang w:eastAsia="ja-JP"/>
              </w:rPr>
              <w:pPrChange w:id="14071" w:author="Ericsson" w:date="2023-11-09T10:00:00Z">
                <w:pPr>
                  <w:pStyle w:val="TAL"/>
                  <w:jc w:val="center"/>
                </w:pPr>
              </w:pPrChange>
            </w:pPr>
            <w:r w:rsidRPr="001D2E49">
              <w:rPr>
                <w:lang w:eastAsia="ja-JP"/>
              </w:rPr>
              <w:t>YES</w:t>
            </w:r>
          </w:p>
        </w:tc>
        <w:tc>
          <w:tcPr>
            <w:tcW w:w="1080" w:type="dxa"/>
            <w:tcPrChange w:id="14072" w:author="rapp" w:date="2023-11-09T16:34:00Z">
              <w:tcPr>
                <w:tcW w:w="1080" w:type="dxa"/>
              </w:tcPr>
            </w:tcPrChange>
          </w:tcPr>
          <w:p w14:paraId="3C7E279A" w14:textId="77777777" w:rsidR="009B75C3" w:rsidRPr="001D2E49" w:rsidRDefault="009B75C3">
            <w:pPr>
              <w:pStyle w:val="TAC"/>
              <w:rPr>
                <w:rFonts w:cs="Arial"/>
                <w:lang w:eastAsia="ja-JP"/>
              </w:rPr>
              <w:pPrChange w:id="14073" w:author="Ericsson" w:date="2023-11-09T10:00:00Z">
                <w:pPr>
                  <w:pStyle w:val="TAL"/>
                  <w:jc w:val="center"/>
                </w:pPr>
              </w:pPrChange>
            </w:pPr>
            <w:r w:rsidRPr="001D2E49">
              <w:rPr>
                <w:lang w:eastAsia="ja-JP"/>
              </w:rPr>
              <w:t>reject</w:t>
            </w:r>
          </w:p>
        </w:tc>
      </w:tr>
      <w:tr w:rsidR="009B75C3" w:rsidRPr="001D2E49" w14:paraId="6B27BC1D" w14:textId="77777777" w:rsidTr="00B97A0B">
        <w:tc>
          <w:tcPr>
            <w:tcW w:w="2267" w:type="dxa"/>
            <w:tcPrChange w:id="14074" w:author="rapp" w:date="2023-11-09T16:34:00Z">
              <w:tcPr>
                <w:tcW w:w="2160" w:type="dxa"/>
              </w:tcPr>
            </w:tcPrChange>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Change w:id="14075" w:author="rapp" w:date="2023-11-09T16:34:00Z">
              <w:tcPr>
                <w:tcW w:w="1080" w:type="dxa"/>
              </w:tcPr>
            </w:tcPrChange>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76" w:author="rapp" w:date="2023-11-09T16:34:00Z">
              <w:tcPr>
                <w:tcW w:w="1080" w:type="dxa"/>
              </w:tcPr>
            </w:tcPrChange>
          </w:tcPr>
          <w:p w14:paraId="72AA4877" w14:textId="77777777" w:rsidR="009B75C3" w:rsidRPr="001D2E49" w:rsidRDefault="009B75C3" w:rsidP="009517A1">
            <w:pPr>
              <w:pStyle w:val="TAL"/>
              <w:rPr>
                <w:rFonts w:cs="Arial"/>
                <w:lang w:eastAsia="ja-JP"/>
              </w:rPr>
            </w:pPr>
          </w:p>
        </w:tc>
        <w:tc>
          <w:tcPr>
            <w:tcW w:w="1512" w:type="dxa"/>
            <w:tcPrChange w:id="14077" w:author="rapp" w:date="2023-11-09T16:34:00Z">
              <w:tcPr>
                <w:tcW w:w="1512" w:type="dxa"/>
              </w:tcPr>
            </w:tcPrChange>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Change w:id="14078" w:author="rapp" w:date="2023-11-09T16:34:00Z">
              <w:tcPr>
                <w:tcW w:w="1728" w:type="dxa"/>
              </w:tcPr>
            </w:tcPrChange>
          </w:tcPr>
          <w:p w14:paraId="7C00A8BA" w14:textId="77777777" w:rsidR="009B75C3" w:rsidRPr="001D2E49" w:rsidRDefault="009B75C3" w:rsidP="009517A1">
            <w:pPr>
              <w:pStyle w:val="TAL"/>
              <w:rPr>
                <w:rFonts w:cs="Arial"/>
                <w:lang w:eastAsia="ja-JP"/>
              </w:rPr>
            </w:pPr>
          </w:p>
        </w:tc>
        <w:tc>
          <w:tcPr>
            <w:tcW w:w="1080" w:type="dxa"/>
            <w:tcPrChange w:id="14079" w:author="rapp" w:date="2023-11-09T16:34:00Z">
              <w:tcPr>
                <w:tcW w:w="1080" w:type="dxa"/>
              </w:tcPr>
            </w:tcPrChange>
          </w:tcPr>
          <w:p w14:paraId="4055D69D" w14:textId="77777777" w:rsidR="009B75C3" w:rsidRPr="001D2E49" w:rsidRDefault="009B75C3">
            <w:pPr>
              <w:pStyle w:val="TAC"/>
              <w:rPr>
                <w:rFonts w:eastAsia="MS Mincho" w:cs="Arial"/>
                <w:lang w:eastAsia="ja-JP"/>
              </w:rPr>
              <w:pPrChange w:id="14080" w:author="Ericsson" w:date="2023-11-09T10:00:00Z">
                <w:pPr>
                  <w:pStyle w:val="TAL"/>
                  <w:jc w:val="center"/>
                </w:pPr>
              </w:pPrChange>
            </w:pPr>
            <w:r w:rsidRPr="001D2E49">
              <w:rPr>
                <w:lang w:eastAsia="ja-JP"/>
              </w:rPr>
              <w:t>YES</w:t>
            </w:r>
          </w:p>
        </w:tc>
        <w:tc>
          <w:tcPr>
            <w:tcW w:w="1080" w:type="dxa"/>
            <w:tcPrChange w:id="14081" w:author="rapp" w:date="2023-11-09T16:34:00Z">
              <w:tcPr>
                <w:tcW w:w="1080" w:type="dxa"/>
              </w:tcPr>
            </w:tcPrChange>
          </w:tcPr>
          <w:p w14:paraId="3817265E" w14:textId="77777777" w:rsidR="009B75C3" w:rsidRPr="001D2E49" w:rsidRDefault="009B75C3">
            <w:pPr>
              <w:pStyle w:val="TAC"/>
              <w:rPr>
                <w:rFonts w:cs="Arial"/>
                <w:lang w:eastAsia="ja-JP"/>
              </w:rPr>
              <w:pPrChange w:id="14082" w:author="Ericsson" w:date="2023-11-09T10:00:00Z">
                <w:pPr>
                  <w:pStyle w:val="TAL"/>
                  <w:jc w:val="center"/>
                </w:pPr>
              </w:pPrChange>
            </w:pPr>
            <w:r w:rsidRPr="001D2E49">
              <w:rPr>
                <w:lang w:eastAsia="zh-CN"/>
              </w:rPr>
              <w:t>ignore</w:t>
            </w:r>
          </w:p>
        </w:tc>
      </w:tr>
      <w:tr w:rsidR="009B75C3" w:rsidRPr="001D2E49" w14:paraId="6CBA0A64" w14:textId="77777777" w:rsidTr="00B97A0B">
        <w:tc>
          <w:tcPr>
            <w:tcW w:w="2267" w:type="dxa"/>
            <w:tcPrChange w:id="14083" w:author="rapp" w:date="2023-11-09T16:34:00Z">
              <w:tcPr>
                <w:tcW w:w="2160" w:type="dxa"/>
              </w:tcPr>
            </w:tcPrChange>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Change w:id="14084" w:author="rapp" w:date="2023-11-09T16:34:00Z">
              <w:tcPr>
                <w:tcW w:w="1080" w:type="dxa"/>
              </w:tcPr>
            </w:tcPrChange>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085" w:author="rapp" w:date="2023-11-09T16:34:00Z">
              <w:tcPr>
                <w:tcW w:w="1080" w:type="dxa"/>
              </w:tcPr>
            </w:tcPrChange>
          </w:tcPr>
          <w:p w14:paraId="1B77A46C" w14:textId="77777777" w:rsidR="009B75C3" w:rsidRPr="001D2E49" w:rsidRDefault="009B75C3" w:rsidP="009517A1">
            <w:pPr>
              <w:pStyle w:val="TAL"/>
              <w:rPr>
                <w:rFonts w:cs="Arial"/>
                <w:lang w:eastAsia="ja-JP"/>
              </w:rPr>
            </w:pPr>
          </w:p>
        </w:tc>
        <w:tc>
          <w:tcPr>
            <w:tcW w:w="1512" w:type="dxa"/>
            <w:tcPrChange w:id="14086" w:author="rapp" w:date="2023-11-09T16:34:00Z">
              <w:tcPr>
                <w:tcW w:w="1512" w:type="dxa"/>
              </w:tcPr>
            </w:tcPrChange>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Change w:id="14087" w:author="rapp" w:date="2023-11-09T16:34:00Z">
              <w:tcPr>
                <w:tcW w:w="1728" w:type="dxa"/>
              </w:tcPr>
            </w:tcPrChange>
          </w:tcPr>
          <w:p w14:paraId="7F38D5A8" w14:textId="77777777" w:rsidR="009B75C3" w:rsidRPr="001D2E49" w:rsidRDefault="009B75C3" w:rsidP="009517A1">
            <w:pPr>
              <w:pStyle w:val="TAL"/>
              <w:rPr>
                <w:rFonts w:cs="Arial"/>
                <w:lang w:eastAsia="ja-JP"/>
              </w:rPr>
            </w:pPr>
          </w:p>
        </w:tc>
        <w:tc>
          <w:tcPr>
            <w:tcW w:w="1080" w:type="dxa"/>
            <w:tcPrChange w:id="14088" w:author="rapp" w:date="2023-11-09T16:34:00Z">
              <w:tcPr>
                <w:tcW w:w="1080" w:type="dxa"/>
              </w:tcPr>
            </w:tcPrChange>
          </w:tcPr>
          <w:p w14:paraId="426989AA" w14:textId="77777777" w:rsidR="009B75C3" w:rsidRPr="001D2E49" w:rsidRDefault="009B75C3">
            <w:pPr>
              <w:pStyle w:val="TAC"/>
              <w:rPr>
                <w:rFonts w:eastAsia="MS Mincho" w:cs="Arial"/>
                <w:lang w:eastAsia="ja-JP"/>
              </w:rPr>
              <w:pPrChange w:id="14089" w:author="Ericsson" w:date="2023-11-09T10:00:00Z">
                <w:pPr>
                  <w:pStyle w:val="TAL"/>
                  <w:jc w:val="center"/>
                </w:pPr>
              </w:pPrChange>
            </w:pPr>
            <w:r w:rsidRPr="001D2E49">
              <w:rPr>
                <w:lang w:eastAsia="ja-JP"/>
              </w:rPr>
              <w:t>YES</w:t>
            </w:r>
          </w:p>
        </w:tc>
        <w:tc>
          <w:tcPr>
            <w:tcW w:w="1080" w:type="dxa"/>
            <w:tcPrChange w:id="14090" w:author="rapp" w:date="2023-11-09T16:34:00Z">
              <w:tcPr>
                <w:tcW w:w="1080" w:type="dxa"/>
              </w:tcPr>
            </w:tcPrChange>
          </w:tcPr>
          <w:p w14:paraId="65D30D81" w14:textId="77777777" w:rsidR="009B75C3" w:rsidRPr="001D2E49" w:rsidRDefault="009B75C3">
            <w:pPr>
              <w:pStyle w:val="TAC"/>
              <w:rPr>
                <w:rFonts w:cs="Arial"/>
                <w:lang w:eastAsia="ja-JP"/>
              </w:rPr>
              <w:pPrChange w:id="14091" w:author="Ericsson" w:date="2023-11-09T10:00:00Z">
                <w:pPr>
                  <w:pStyle w:val="TAL"/>
                  <w:jc w:val="center"/>
                </w:pPr>
              </w:pPrChange>
            </w:pPr>
            <w:r w:rsidRPr="001D2E49">
              <w:rPr>
                <w:lang w:eastAsia="zh-CN"/>
              </w:rPr>
              <w:t>ignore</w:t>
            </w:r>
          </w:p>
        </w:tc>
      </w:tr>
      <w:tr w:rsidR="009B75C3" w:rsidRPr="001D2E49" w14:paraId="0F21B92E" w14:textId="77777777" w:rsidTr="00B97A0B">
        <w:tc>
          <w:tcPr>
            <w:tcW w:w="2267" w:type="dxa"/>
            <w:tcPrChange w:id="14092" w:author="rapp" w:date="2023-11-09T16:34:00Z">
              <w:tcPr>
                <w:tcW w:w="2160" w:type="dxa"/>
              </w:tcPr>
            </w:tcPrChange>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Change w:id="14093" w:author="rapp" w:date="2023-11-09T16:34:00Z">
              <w:tcPr>
                <w:tcW w:w="1080" w:type="dxa"/>
              </w:tcPr>
            </w:tcPrChange>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Change w:id="14094" w:author="rapp" w:date="2023-11-09T16:34:00Z">
              <w:tcPr>
                <w:tcW w:w="1080" w:type="dxa"/>
              </w:tcPr>
            </w:tcPrChange>
          </w:tcPr>
          <w:p w14:paraId="13374FDF" w14:textId="77777777" w:rsidR="009B75C3" w:rsidRPr="001D2E49" w:rsidRDefault="009B75C3" w:rsidP="009517A1">
            <w:pPr>
              <w:pStyle w:val="TAL"/>
              <w:rPr>
                <w:rFonts w:cs="Arial"/>
                <w:lang w:eastAsia="ja-JP"/>
              </w:rPr>
            </w:pPr>
          </w:p>
        </w:tc>
        <w:tc>
          <w:tcPr>
            <w:tcW w:w="1512" w:type="dxa"/>
            <w:tcPrChange w:id="14095" w:author="rapp" w:date="2023-11-09T16:34:00Z">
              <w:tcPr>
                <w:tcW w:w="1512" w:type="dxa"/>
              </w:tcPr>
            </w:tcPrChange>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Change w:id="14096" w:author="rapp" w:date="2023-11-09T16:34:00Z">
              <w:tcPr>
                <w:tcW w:w="1728" w:type="dxa"/>
              </w:tcPr>
            </w:tcPrChange>
          </w:tcPr>
          <w:p w14:paraId="3036F888" w14:textId="77777777" w:rsidR="009B75C3" w:rsidRPr="001D2E49" w:rsidRDefault="009B75C3" w:rsidP="009517A1">
            <w:pPr>
              <w:pStyle w:val="TAL"/>
              <w:rPr>
                <w:rFonts w:cs="Arial"/>
                <w:lang w:eastAsia="ja-JP"/>
              </w:rPr>
            </w:pPr>
          </w:p>
        </w:tc>
        <w:tc>
          <w:tcPr>
            <w:tcW w:w="1080" w:type="dxa"/>
            <w:tcPrChange w:id="14097" w:author="rapp" w:date="2023-11-09T16:34:00Z">
              <w:tcPr>
                <w:tcW w:w="1080" w:type="dxa"/>
              </w:tcPr>
            </w:tcPrChange>
          </w:tcPr>
          <w:p w14:paraId="47E947B5" w14:textId="77777777" w:rsidR="009B75C3" w:rsidRPr="001D2E49" w:rsidRDefault="009B75C3">
            <w:pPr>
              <w:pStyle w:val="TAC"/>
              <w:rPr>
                <w:rFonts w:eastAsia="MS Mincho" w:cs="Arial"/>
                <w:lang w:eastAsia="ja-JP"/>
              </w:rPr>
              <w:pPrChange w:id="14098" w:author="Ericsson" w:date="2023-11-09T10:00:00Z">
                <w:pPr>
                  <w:pStyle w:val="TAL"/>
                  <w:jc w:val="center"/>
                </w:pPr>
              </w:pPrChange>
            </w:pPr>
            <w:r w:rsidRPr="001D2E49">
              <w:rPr>
                <w:lang w:eastAsia="ja-JP"/>
              </w:rPr>
              <w:t>YES</w:t>
            </w:r>
          </w:p>
        </w:tc>
        <w:tc>
          <w:tcPr>
            <w:tcW w:w="1080" w:type="dxa"/>
            <w:tcPrChange w:id="14099" w:author="rapp" w:date="2023-11-09T16:34:00Z">
              <w:tcPr>
                <w:tcW w:w="1080" w:type="dxa"/>
              </w:tcPr>
            </w:tcPrChange>
          </w:tcPr>
          <w:p w14:paraId="5B70BD79" w14:textId="77777777" w:rsidR="009B75C3" w:rsidRPr="001D2E49" w:rsidRDefault="009B75C3">
            <w:pPr>
              <w:pStyle w:val="TAC"/>
              <w:rPr>
                <w:rFonts w:cs="Arial"/>
                <w:lang w:eastAsia="ja-JP"/>
              </w:rPr>
              <w:pPrChange w:id="14100" w:author="Ericsson" w:date="2023-11-09T10:00:00Z">
                <w:pPr>
                  <w:pStyle w:val="TAL"/>
                  <w:jc w:val="center"/>
                </w:pPr>
              </w:pPrChange>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14101" w:name="_Toc20955105"/>
      <w:bookmarkStart w:id="14102" w:name="_Toc29503551"/>
      <w:bookmarkStart w:id="14103" w:name="_Toc29504135"/>
      <w:bookmarkStart w:id="14104" w:name="_Toc29504719"/>
      <w:bookmarkStart w:id="14105" w:name="_Toc36553165"/>
      <w:bookmarkStart w:id="14106" w:name="_Toc36554892"/>
      <w:bookmarkStart w:id="14107" w:name="_Toc45652198"/>
      <w:bookmarkStart w:id="14108" w:name="_Toc45658630"/>
      <w:bookmarkStart w:id="14109" w:name="_Toc45720450"/>
      <w:bookmarkStart w:id="14110" w:name="_Toc45798330"/>
      <w:bookmarkStart w:id="14111" w:name="_Toc45897719"/>
      <w:bookmarkStart w:id="14112" w:name="_Toc51745923"/>
      <w:bookmarkStart w:id="14113" w:name="_Toc64446187"/>
      <w:bookmarkStart w:id="14114" w:name="_Toc73982057"/>
      <w:bookmarkStart w:id="14115" w:name="_Toc88652146"/>
      <w:bookmarkStart w:id="14116" w:name="_Toc97891189"/>
      <w:bookmarkStart w:id="14117" w:name="_Toc99123308"/>
      <w:bookmarkStart w:id="14118" w:name="_Toc99662113"/>
      <w:bookmarkStart w:id="14119" w:name="_Toc105152179"/>
      <w:bookmarkStart w:id="14120" w:name="_Toc105173985"/>
      <w:bookmarkStart w:id="14121" w:name="_Toc106108983"/>
      <w:bookmarkStart w:id="14122" w:name="_Toc106122888"/>
      <w:bookmarkStart w:id="14123" w:name="_Toc107409441"/>
      <w:bookmarkStart w:id="14124" w:name="_Toc112756630"/>
      <w:bookmarkStart w:id="14125" w:name="_Toc146270782"/>
      <w:r w:rsidRPr="001D2E49">
        <w:t>9.2.3.13</w:t>
      </w:r>
      <w:r w:rsidRPr="001D2E49">
        <w:tab/>
        <w:t>UPLINK RAN STATUS TRANSFER</w:t>
      </w:r>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p>
    <w:p w14:paraId="4FCE0ABD" w14:textId="77777777" w:rsidR="009B75C3" w:rsidRPr="001D2E49" w:rsidRDefault="009B75C3">
      <w:pPr>
        <w:pPrChange w:id="14126" w:author="Ericsson" w:date="2023-11-09T10:00:00Z">
          <w:pPr>
            <w:jc w:val="both"/>
          </w:pPr>
        </w:pPrChange>
      </w:pPr>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pPr>
        <w:pPrChange w:id="14127" w:author="Ericsson" w:date="2023-11-09T13:51:00Z">
          <w:pPr>
            <w:jc w:val="both"/>
          </w:pPr>
        </w:pPrChange>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128" w:author="rapp" w:date="2023-11-09T16:3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4129">
          <w:tblGrid>
            <w:gridCol w:w="2160"/>
            <w:gridCol w:w="1080"/>
            <w:gridCol w:w="1080"/>
            <w:gridCol w:w="1512"/>
            <w:gridCol w:w="1728"/>
            <w:gridCol w:w="1080"/>
            <w:gridCol w:w="1080"/>
          </w:tblGrid>
        </w:tblGridChange>
      </w:tblGrid>
      <w:tr w:rsidR="009B75C3" w:rsidRPr="001D2E49" w14:paraId="161C3DB3" w14:textId="77777777" w:rsidTr="00B97A0B">
        <w:tc>
          <w:tcPr>
            <w:tcW w:w="2267" w:type="dxa"/>
            <w:tcPrChange w:id="14130" w:author="rapp" w:date="2023-11-09T16:34:00Z">
              <w:tcPr>
                <w:tcW w:w="2160" w:type="dxa"/>
              </w:tcPr>
            </w:tcPrChange>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131" w:author="rapp" w:date="2023-11-09T16:34:00Z">
              <w:tcPr>
                <w:tcW w:w="1080" w:type="dxa"/>
              </w:tcPr>
            </w:tcPrChange>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132" w:author="rapp" w:date="2023-11-09T16:34:00Z">
              <w:tcPr>
                <w:tcW w:w="1080" w:type="dxa"/>
              </w:tcPr>
            </w:tcPrChange>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4133" w:author="rapp" w:date="2023-11-09T16:34:00Z">
              <w:tcPr>
                <w:tcW w:w="1512" w:type="dxa"/>
              </w:tcPr>
            </w:tcPrChange>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134" w:author="rapp" w:date="2023-11-09T16:34:00Z">
              <w:tcPr>
                <w:tcW w:w="1728" w:type="dxa"/>
              </w:tcPr>
            </w:tcPrChange>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135" w:author="rapp" w:date="2023-11-09T16:34:00Z">
              <w:tcPr>
                <w:tcW w:w="1080" w:type="dxa"/>
              </w:tcPr>
            </w:tcPrChange>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136" w:author="rapp" w:date="2023-11-09T16:34:00Z">
              <w:tcPr>
                <w:tcW w:w="1080" w:type="dxa"/>
              </w:tcPr>
            </w:tcPrChange>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B97A0B">
        <w:tc>
          <w:tcPr>
            <w:tcW w:w="2267" w:type="dxa"/>
            <w:tcPrChange w:id="14137" w:author="rapp" w:date="2023-11-09T16:34:00Z">
              <w:tcPr>
                <w:tcW w:w="2160" w:type="dxa"/>
              </w:tcPr>
            </w:tcPrChange>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4138" w:author="rapp" w:date="2023-11-09T16:34:00Z">
              <w:tcPr>
                <w:tcW w:w="1080" w:type="dxa"/>
              </w:tcPr>
            </w:tcPrChange>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Change w:id="14139" w:author="rapp" w:date="2023-11-09T16:34:00Z">
              <w:tcPr>
                <w:tcW w:w="1080" w:type="dxa"/>
              </w:tcPr>
            </w:tcPrChange>
          </w:tcPr>
          <w:p w14:paraId="645C8947" w14:textId="77777777" w:rsidR="009B75C3" w:rsidRPr="001D2E49" w:rsidRDefault="009B75C3" w:rsidP="009517A1">
            <w:pPr>
              <w:pStyle w:val="TAL"/>
              <w:rPr>
                <w:rFonts w:cs="Arial"/>
                <w:lang w:eastAsia="ja-JP"/>
              </w:rPr>
            </w:pPr>
          </w:p>
        </w:tc>
        <w:tc>
          <w:tcPr>
            <w:tcW w:w="1512" w:type="dxa"/>
            <w:tcPrChange w:id="14140" w:author="rapp" w:date="2023-11-09T16:34:00Z">
              <w:tcPr>
                <w:tcW w:w="1512" w:type="dxa"/>
              </w:tcPr>
            </w:tcPrChange>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Change w:id="14141" w:author="rapp" w:date="2023-11-09T16:34:00Z">
              <w:tcPr>
                <w:tcW w:w="1728" w:type="dxa"/>
              </w:tcPr>
            </w:tcPrChange>
          </w:tcPr>
          <w:p w14:paraId="48B3DCB9" w14:textId="77777777" w:rsidR="009B75C3" w:rsidRPr="001D2E49" w:rsidRDefault="009B75C3" w:rsidP="009517A1">
            <w:pPr>
              <w:pStyle w:val="TAL"/>
              <w:rPr>
                <w:rFonts w:cs="Arial"/>
                <w:lang w:eastAsia="ja-JP"/>
              </w:rPr>
            </w:pPr>
          </w:p>
        </w:tc>
        <w:tc>
          <w:tcPr>
            <w:tcW w:w="1080" w:type="dxa"/>
            <w:tcPrChange w:id="14142" w:author="rapp" w:date="2023-11-09T16:34:00Z">
              <w:tcPr>
                <w:tcW w:w="1080" w:type="dxa"/>
              </w:tcPr>
            </w:tcPrChange>
          </w:tcPr>
          <w:p w14:paraId="37278A96" w14:textId="77777777" w:rsidR="009B75C3" w:rsidRPr="001D2E49" w:rsidRDefault="009B75C3">
            <w:pPr>
              <w:pStyle w:val="TAC"/>
              <w:rPr>
                <w:rFonts w:cs="Arial"/>
                <w:lang w:eastAsia="ja-JP"/>
              </w:rPr>
              <w:pPrChange w:id="14143" w:author="Ericsson" w:date="2023-11-09T10:01:00Z">
                <w:pPr>
                  <w:pStyle w:val="TAL"/>
                  <w:jc w:val="center"/>
                </w:pPr>
              </w:pPrChange>
            </w:pPr>
            <w:r w:rsidRPr="001D2E49">
              <w:rPr>
                <w:lang w:eastAsia="ja-JP"/>
              </w:rPr>
              <w:t>YES</w:t>
            </w:r>
          </w:p>
        </w:tc>
        <w:tc>
          <w:tcPr>
            <w:tcW w:w="1080" w:type="dxa"/>
            <w:tcPrChange w:id="14144" w:author="rapp" w:date="2023-11-09T16:34:00Z">
              <w:tcPr>
                <w:tcW w:w="1080" w:type="dxa"/>
              </w:tcPr>
            </w:tcPrChange>
          </w:tcPr>
          <w:p w14:paraId="02FC6D1E" w14:textId="77777777" w:rsidR="009B75C3" w:rsidRPr="001D2E49" w:rsidRDefault="009B75C3">
            <w:pPr>
              <w:pStyle w:val="TAC"/>
              <w:rPr>
                <w:rFonts w:cs="Arial"/>
                <w:lang w:eastAsia="ja-JP"/>
              </w:rPr>
              <w:pPrChange w:id="14145" w:author="Ericsson" w:date="2023-11-09T10:01:00Z">
                <w:pPr>
                  <w:pStyle w:val="TAL"/>
                  <w:jc w:val="center"/>
                </w:pPr>
              </w:pPrChange>
            </w:pPr>
            <w:r w:rsidRPr="001D2E49">
              <w:rPr>
                <w:lang w:eastAsia="ja-JP"/>
              </w:rPr>
              <w:t>ignore</w:t>
            </w:r>
          </w:p>
        </w:tc>
      </w:tr>
      <w:tr w:rsidR="009B75C3" w:rsidRPr="001D2E49" w14:paraId="2D5FED96" w14:textId="77777777" w:rsidTr="00B97A0B">
        <w:tc>
          <w:tcPr>
            <w:tcW w:w="2267" w:type="dxa"/>
            <w:tcPrChange w:id="14146" w:author="rapp" w:date="2023-11-09T16:34:00Z">
              <w:tcPr>
                <w:tcW w:w="2160" w:type="dxa"/>
              </w:tcPr>
            </w:tcPrChange>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Change w:id="14147" w:author="rapp" w:date="2023-11-09T16:34:00Z">
              <w:tcPr>
                <w:tcW w:w="1080" w:type="dxa"/>
              </w:tcPr>
            </w:tcPrChange>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148" w:author="rapp" w:date="2023-11-09T16:34:00Z">
              <w:tcPr>
                <w:tcW w:w="1080" w:type="dxa"/>
              </w:tcPr>
            </w:tcPrChange>
          </w:tcPr>
          <w:p w14:paraId="65581B00" w14:textId="77777777" w:rsidR="009B75C3" w:rsidRPr="001D2E49" w:rsidRDefault="009B75C3" w:rsidP="009517A1">
            <w:pPr>
              <w:pStyle w:val="TAL"/>
              <w:rPr>
                <w:rFonts w:cs="Arial"/>
                <w:lang w:eastAsia="ja-JP"/>
              </w:rPr>
            </w:pPr>
          </w:p>
        </w:tc>
        <w:tc>
          <w:tcPr>
            <w:tcW w:w="1512" w:type="dxa"/>
            <w:tcPrChange w:id="14149" w:author="rapp" w:date="2023-11-09T16:34:00Z">
              <w:tcPr>
                <w:tcW w:w="1512" w:type="dxa"/>
              </w:tcPr>
            </w:tcPrChange>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Change w:id="14150" w:author="rapp" w:date="2023-11-09T16:34:00Z">
              <w:tcPr>
                <w:tcW w:w="1728" w:type="dxa"/>
              </w:tcPr>
            </w:tcPrChange>
          </w:tcPr>
          <w:p w14:paraId="1E5481CD" w14:textId="77777777" w:rsidR="009B75C3" w:rsidRPr="001D2E49" w:rsidRDefault="009B75C3" w:rsidP="009517A1">
            <w:pPr>
              <w:pStyle w:val="TAL"/>
              <w:rPr>
                <w:rFonts w:cs="Arial"/>
                <w:lang w:eastAsia="ja-JP"/>
              </w:rPr>
            </w:pPr>
          </w:p>
        </w:tc>
        <w:tc>
          <w:tcPr>
            <w:tcW w:w="1080" w:type="dxa"/>
            <w:tcPrChange w:id="14151" w:author="rapp" w:date="2023-11-09T16:34:00Z">
              <w:tcPr>
                <w:tcW w:w="1080" w:type="dxa"/>
              </w:tcPr>
            </w:tcPrChange>
          </w:tcPr>
          <w:p w14:paraId="2B044E1F" w14:textId="77777777" w:rsidR="009B75C3" w:rsidRPr="001D2E49" w:rsidRDefault="009B75C3">
            <w:pPr>
              <w:pStyle w:val="TAC"/>
              <w:rPr>
                <w:rFonts w:eastAsia="MS Mincho" w:cs="Arial"/>
                <w:lang w:eastAsia="ja-JP"/>
              </w:rPr>
              <w:pPrChange w:id="14152" w:author="Ericsson" w:date="2023-11-09T10:01:00Z">
                <w:pPr>
                  <w:pStyle w:val="TAL"/>
                  <w:jc w:val="center"/>
                </w:pPr>
              </w:pPrChange>
            </w:pPr>
            <w:r w:rsidRPr="001D2E49">
              <w:rPr>
                <w:lang w:eastAsia="ja-JP"/>
              </w:rPr>
              <w:t>YES</w:t>
            </w:r>
          </w:p>
        </w:tc>
        <w:tc>
          <w:tcPr>
            <w:tcW w:w="1080" w:type="dxa"/>
            <w:tcPrChange w:id="14153" w:author="rapp" w:date="2023-11-09T16:34:00Z">
              <w:tcPr>
                <w:tcW w:w="1080" w:type="dxa"/>
              </w:tcPr>
            </w:tcPrChange>
          </w:tcPr>
          <w:p w14:paraId="5F35C8A9" w14:textId="77777777" w:rsidR="009B75C3" w:rsidRPr="001D2E49" w:rsidRDefault="009B75C3">
            <w:pPr>
              <w:pStyle w:val="TAC"/>
              <w:rPr>
                <w:rFonts w:cs="Arial"/>
                <w:lang w:eastAsia="ja-JP"/>
              </w:rPr>
              <w:pPrChange w:id="14154" w:author="Ericsson" w:date="2023-11-09T10:01:00Z">
                <w:pPr>
                  <w:pStyle w:val="TAL"/>
                  <w:jc w:val="center"/>
                </w:pPr>
              </w:pPrChange>
            </w:pPr>
            <w:r w:rsidRPr="001D2E49">
              <w:rPr>
                <w:lang w:eastAsia="ja-JP"/>
              </w:rPr>
              <w:t>reject</w:t>
            </w:r>
          </w:p>
        </w:tc>
      </w:tr>
      <w:tr w:rsidR="009B75C3" w:rsidRPr="001D2E49" w14:paraId="2DA712D3" w14:textId="77777777" w:rsidTr="00B97A0B">
        <w:tc>
          <w:tcPr>
            <w:tcW w:w="2267" w:type="dxa"/>
            <w:tcPrChange w:id="14155" w:author="rapp" w:date="2023-11-09T16:34:00Z">
              <w:tcPr>
                <w:tcW w:w="2160" w:type="dxa"/>
              </w:tcPr>
            </w:tcPrChange>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Change w:id="14156" w:author="rapp" w:date="2023-11-09T16:34:00Z">
              <w:tcPr>
                <w:tcW w:w="1080" w:type="dxa"/>
              </w:tcPr>
            </w:tcPrChange>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157" w:author="rapp" w:date="2023-11-09T16:34:00Z">
              <w:tcPr>
                <w:tcW w:w="1080" w:type="dxa"/>
              </w:tcPr>
            </w:tcPrChange>
          </w:tcPr>
          <w:p w14:paraId="57F917AC" w14:textId="77777777" w:rsidR="009B75C3" w:rsidRPr="001D2E49" w:rsidRDefault="009B75C3" w:rsidP="009517A1">
            <w:pPr>
              <w:pStyle w:val="TAL"/>
              <w:rPr>
                <w:rFonts w:cs="Arial"/>
                <w:lang w:eastAsia="ja-JP"/>
              </w:rPr>
            </w:pPr>
          </w:p>
        </w:tc>
        <w:tc>
          <w:tcPr>
            <w:tcW w:w="1512" w:type="dxa"/>
            <w:tcPrChange w:id="14158" w:author="rapp" w:date="2023-11-09T16:34:00Z">
              <w:tcPr>
                <w:tcW w:w="1512" w:type="dxa"/>
              </w:tcPr>
            </w:tcPrChange>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Change w:id="14159" w:author="rapp" w:date="2023-11-09T16:34:00Z">
              <w:tcPr>
                <w:tcW w:w="1728" w:type="dxa"/>
              </w:tcPr>
            </w:tcPrChange>
          </w:tcPr>
          <w:p w14:paraId="544A3E04" w14:textId="77777777" w:rsidR="009B75C3" w:rsidRPr="001D2E49" w:rsidRDefault="009B75C3" w:rsidP="009517A1">
            <w:pPr>
              <w:pStyle w:val="TAL"/>
              <w:rPr>
                <w:rFonts w:cs="Arial"/>
                <w:lang w:eastAsia="ja-JP"/>
              </w:rPr>
            </w:pPr>
          </w:p>
        </w:tc>
        <w:tc>
          <w:tcPr>
            <w:tcW w:w="1080" w:type="dxa"/>
            <w:tcPrChange w:id="14160" w:author="rapp" w:date="2023-11-09T16:34:00Z">
              <w:tcPr>
                <w:tcW w:w="1080" w:type="dxa"/>
              </w:tcPr>
            </w:tcPrChange>
          </w:tcPr>
          <w:p w14:paraId="3F39F732" w14:textId="77777777" w:rsidR="009B75C3" w:rsidRPr="001D2E49" w:rsidRDefault="009B75C3">
            <w:pPr>
              <w:pStyle w:val="TAC"/>
              <w:rPr>
                <w:rFonts w:eastAsia="MS Mincho" w:cs="Arial"/>
                <w:lang w:eastAsia="ja-JP"/>
              </w:rPr>
              <w:pPrChange w:id="14161" w:author="Ericsson" w:date="2023-11-09T10:01:00Z">
                <w:pPr>
                  <w:pStyle w:val="TAL"/>
                  <w:jc w:val="center"/>
                </w:pPr>
              </w:pPrChange>
            </w:pPr>
            <w:r w:rsidRPr="001D2E49">
              <w:rPr>
                <w:lang w:eastAsia="ja-JP"/>
              </w:rPr>
              <w:t>YES</w:t>
            </w:r>
          </w:p>
        </w:tc>
        <w:tc>
          <w:tcPr>
            <w:tcW w:w="1080" w:type="dxa"/>
            <w:tcPrChange w:id="14162" w:author="rapp" w:date="2023-11-09T16:34:00Z">
              <w:tcPr>
                <w:tcW w:w="1080" w:type="dxa"/>
              </w:tcPr>
            </w:tcPrChange>
          </w:tcPr>
          <w:p w14:paraId="2DCD078A" w14:textId="77777777" w:rsidR="009B75C3" w:rsidRPr="001D2E49" w:rsidRDefault="009B75C3">
            <w:pPr>
              <w:pStyle w:val="TAC"/>
              <w:rPr>
                <w:rFonts w:cs="Arial"/>
                <w:lang w:eastAsia="ja-JP"/>
              </w:rPr>
              <w:pPrChange w:id="14163" w:author="Ericsson" w:date="2023-11-09T10:01:00Z">
                <w:pPr>
                  <w:pStyle w:val="TAL"/>
                  <w:jc w:val="center"/>
                </w:pPr>
              </w:pPrChange>
            </w:pPr>
            <w:r w:rsidRPr="001D2E49">
              <w:rPr>
                <w:lang w:eastAsia="ja-JP"/>
              </w:rPr>
              <w:t>reject</w:t>
            </w:r>
          </w:p>
        </w:tc>
      </w:tr>
      <w:tr w:rsidR="009B75C3" w:rsidRPr="001D2E49" w14:paraId="735D4254" w14:textId="77777777" w:rsidTr="00B97A0B">
        <w:tc>
          <w:tcPr>
            <w:tcW w:w="2267" w:type="dxa"/>
            <w:tcPrChange w:id="14164" w:author="rapp" w:date="2023-11-09T16:34:00Z">
              <w:tcPr>
                <w:tcW w:w="2160" w:type="dxa"/>
              </w:tcPr>
            </w:tcPrChange>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Change w:id="14165" w:author="rapp" w:date="2023-11-09T16:34:00Z">
              <w:tcPr>
                <w:tcW w:w="1080" w:type="dxa"/>
              </w:tcPr>
            </w:tcPrChange>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166" w:author="rapp" w:date="2023-11-09T16:34:00Z">
              <w:tcPr>
                <w:tcW w:w="1080" w:type="dxa"/>
              </w:tcPr>
            </w:tcPrChange>
          </w:tcPr>
          <w:p w14:paraId="09E58223" w14:textId="77777777" w:rsidR="009B75C3" w:rsidRPr="001D2E49" w:rsidRDefault="009B75C3" w:rsidP="009517A1">
            <w:pPr>
              <w:pStyle w:val="TAL"/>
              <w:rPr>
                <w:rFonts w:cs="Arial"/>
                <w:lang w:eastAsia="ja-JP"/>
              </w:rPr>
            </w:pPr>
          </w:p>
        </w:tc>
        <w:tc>
          <w:tcPr>
            <w:tcW w:w="1512" w:type="dxa"/>
            <w:tcPrChange w:id="14167" w:author="rapp" w:date="2023-11-09T16:34:00Z">
              <w:tcPr>
                <w:tcW w:w="1512" w:type="dxa"/>
              </w:tcPr>
            </w:tcPrChange>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Change w:id="14168" w:author="rapp" w:date="2023-11-09T16:34:00Z">
              <w:tcPr>
                <w:tcW w:w="1728" w:type="dxa"/>
              </w:tcPr>
            </w:tcPrChange>
          </w:tcPr>
          <w:p w14:paraId="4EAF459A" w14:textId="77777777" w:rsidR="009B75C3" w:rsidRPr="001D2E49" w:rsidRDefault="009B75C3" w:rsidP="009517A1">
            <w:pPr>
              <w:pStyle w:val="TAL"/>
              <w:rPr>
                <w:rFonts w:cs="Arial"/>
                <w:lang w:eastAsia="ja-JP"/>
              </w:rPr>
            </w:pPr>
          </w:p>
        </w:tc>
        <w:tc>
          <w:tcPr>
            <w:tcW w:w="1080" w:type="dxa"/>
            <w:tcPrChange w:id="14169" w:author="rapp" w:date="2023-11-09T16:34:00Z">
              <w:tcPr>
                <w:tcW w:w="1080" w:type="dxa"/>
              </w:tcPr>
            </w:tcPrChange>
          </w:tcPr>
          <w:p w14:paraId="350E0275" w14:textId="77777777" w:rsidR="009B75C3" w:rsidRPr="001D2E49" w:rsidRDefault="009B75C3">
            <w:pPr>
              <w:pStyle w:val="TAC"/>
              <w:rPr>
                <w:rFonts w:eastAsia="MS Mincho" w:cs="Arial"/>
                <w:lang w:eastAsia="ja-JP"/>
              </w:rPr>
              <w:pPrChange w:id="14170" w:author="Ericsson" w:date="2023-11-09T10:01:00Z">
                <w:pPr>
                  <w:pStyle w:val="TAL"/>
                  <w:jc w:val="center"/>
                </w:pPr>
              </w:pPrChange>
            </w:pPr>
            <w:r w:rsidRPr="001D2E49">
              <w:rPr>
                <w:lang w:eastAsia="ja-JP"/>
              </w:rPr>
              <w:t>YES</w:t>
            </w:r>
          </w:p>
        </w:tc>
        <w:tc>
          <w:tcPr>
            <w:tcW w:w="1080" w:type="dxa"/>
            <w:tcPrChange w:id="14171" w:author="rapp" w:date="2023-11-09T16:34:00Z">
              <w:tcPr>
                <w:tcW w:w="1080" w:type="dxa"/>
              </w:tcPr>
            </w:tcPrChange>
          </w:tcPr>
          <w:p w14:paraId="7581105A" w14:textId="77777777" w:rsidR="009B75C3" w:rsidRPr="001D2E49" w:rsidRDefault="009B75C3">
            <w:pPr>
              <w:pStyle w:val="TAC"/>
              <w:rPr>
                <w:rFonts w:cs="Arial"/>
                <w:lang w:eastAsia="ja-JP"/>
              </w:rPr>
              <w:pPrChange w:id="14172" w:author="Ericsson" w:date="2023-11-09T10:01:00Z">
                <w:pPr>
                  <w:pStyle w:val="TAL"/>
                  <w:jc w:val="center"/>
                </w:pPr>
              </w:pPrChange>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14173" w:name="_Toc20955106"/>
      <w:bookmarkStart w:id="14174" w:name="_Toc29503552"/>
      <w:bookmarkStart w:id="14175" w:name="_Toc29504136"/>
      <w:bookmarkStart w:id="14176" w:name="_Toc29504720"/>
      <w:bookmarkStart w:id="14177" w:name="_Toc36553166"/>
      <w:bookmarkStart w:id="14178" w:name="_Toc36554893"/>
      <w:bookmarkStart w:id="14179" w:name="_Toc45652199"/>
      <w:bookmarkStart w:id="14180" w:name="_Toc45658631"/>
      <w:bookmarkStart w:id="14181" w:name="_Toc45720451"/>
      <w:bookmarkStart w:id="14182" w:name="_Toc45798331"/>
      <w:bookmarkStart w:id="14183" w:name="_Toc45897720"/>
      <w:bookmarkStart w:id="14184" w:name="_Toc51745924"/>
      <w:bookmarkStart w:id="14185" w:name="_Toc64446188"/>
      <w:bookmarkStart w:id="14186" w:name="_Toc73982058"/>
      <w:bookmarkStart w:id="14187" w:name="_Toc88652147"/>
      <w:bookmarkStart w:id="14188" w:name="_Toc97891190"/>
      <w:bookmarkStart w:id="14189" w:name="_Toc99123309"/>
      <w:bookmarkStart w:id="14190" w:name="_Toc99662114"/>
      <w:bookmarkStart w:id="14191" w:name="_Toc105152180"/>
      <w:bookmarkStart w:id="14192" w:name="_Toc105173986"/>
      <w:bookmarkStart w:id="14193" w:name="_Toc106108984"/>
      <w:bookmarkStart w:id="14194" w:name="_Toc106122889"/>
      <w:bookmarkStart w:id="14195" w:name="_Toc107409442"/>
      <w:bookmarkStart w:id="14196" w:name="_Toc112756631"/>
      <w:bookmarkStart w:id="14197" w:name="_Toc146270783"/>
      <w:r w:rsidRPr="001D2E49">
        <w:t>9.2.3.14</w:t>
      </w:r>
      <w:r w:rsidRPr="001D2E49">
        <w:tab/>
        <w:t>DOWNLINK RAN STATUS TRANSFER</w:t>
      </w:r>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pPr>
        <w:pPrChange w:id="14198" w:author="Ericsson" w:date="2023-11-09T13:51:00Z">
          <w:pPr>
            <w:jc w:val="both"/>
          </w:pPr>
        </w:pPrChange>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199" w:author="rapp" w:date="2023-11-09T16:3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4200">
          <w:tblGrid>
            <w:gridCol w:w="2160"/>
            <w:gridCol w:w="1080"/>
            <w:gridCol w:w="1080"/>
            <w:gridCol w:w="1512"/>
            <w:gridCol w:w="1728"/>
            <w:gridCol w:w="1080"/>
            <w:gridCol w:w="1080"/>
          </w:tblGrid>
        </w:tblGridChange>
      </w:tblGrid>
      <w:tr w:rsidR="009B75C3" w:rsidRPr="001D2E49" w14:paraId="1AEA1785" w14:textId="77777777" w:rsidTr="00B97A0B">
        <w:tc>
          <w:tcPr>
            <w:tcW w:w="2267" w:type="dxa"/>
            <w:tcPrChange w:id="14201" w:author="rapp" w:date="2023-11-09T16:34:00Z">
              <w:tcPr>
                <w:tcW w:w="2160" w:type="dxa"/>
              </w:tcPr>
            </w:tcPrChange>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202" w:author="rapp" w:date="2023-11-09T16:34:00Z">
              <w:tcPr>
                <w:tcW w:w="1080" w:type="dxa"/>
              </w:tcPr>
            </w:tcPrChange>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203" w:author="rapp" w:date="2023-11-09T16:34:00Z">
              <w:tcPr>
                <w:tcW w:w="1080" w:type="dxa"/>
              </w:tcPr>
            </w:tcPrChange>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4204" w:author="rapp" w:date="2023-11-09T16:34:00Z">
              <w:tcPr>
                <w:tcW w:w="1512" w:type="dxa"/>
              </w:tcPr>
            </w:tcPrChange>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205" w:author="rapp" w:date="2023-11-09T16:34:00Z">
              <w:tcPr>
                <w:tcW w:w="1728" w:type="dxa"/>
              </w:tcPr>
            </w:tcPrChange>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206" w:author="rapp" w:date="2023-11-09T16:34:00Z">
              <w:tcPr>
                <w:tcW w:w="1080" w:type="dxa"/>
              </w:tcPr>
            </w:tcPrChange>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207" w:author="rapp" w:date="2023-11-09T16:34:00Z">
              <w:tcPr>
                <w:tcW w:w="1080" w:type="dxa"/>
              </w:tcPr>
            </w:tcPrChange>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B97A0B">
        <w:tc>
          <w:tcPr>
            <w:tcW w:w="2267" w:type="dxa"/>
            <w:tcPrChange w:id="14208" w:author="rapp" w:date="2023-11-09T16:34:00Z">
              <w:tcPr>
                <w:tcW w:w="2160" w:type="dxa"/>
              </w:tcPr>
            </w:tcPrChange>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Change w:id="14209" w:author="rapp" w:date="2023-11-09T16:34:00Z">
              <w:tcPr>
                <w:tcW w:w="1080" w:type="dxa"/>
              </w:tcPr>
            </w:tcPrChange>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Change w:id="14210" w:author="rapp" w:date="2023-11-09T16:34:00Z">
              <w:tcPr>
                <w:tcW w:w="1080" w:type="dxa"/>
              </w:tcPr>
            </w:tcPrChange>
          </w:tcPr>
          <w:p w14:paraId="292D6868" w14:textId="77777777" w:rsidR="009B75C3" w:rsidRPr="001D2E49" w:rsidRDefault="009B75C3" w:rsidP="009517A1">
            <w:pPr>
              <w:pStyle w:val="TAL"/>
              <w:rPr>
                <w:rFonts w:cs="Arial"/>
                <w:lang w:eastAsia="ja-JP"/>
              </w:rPr>
            </w:pPr>
          </w:p>
        </w:tc>
        <w:tc>
          <w:tcPr>
            <w:tcW w:w="1512" w:type="dxa"/>
            <w:tcPrChange w:id="14211" w:author="rapp" w:date="2023-11-09T16:34:00Z">
              <w:tcPr>
                <w:tcW w:w="1512" w:type="dxa"/>
              </w:tcPr>
            </w:tcPrChange>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Change w:id="14212" w:author="rapp" w:date="2023-11-09T16:34:00Z">
              <w:tcPr>
                <w:tcW w:w="1728" w:type="dxa"/>
              </w:tcPr>
            </w:tcPrChange>
          </w:tcPr>
          <w:p w14:paraId="1C764210" w14:textId="77777777" w:rsidR="009B75C3" w:rsidRPr="001D2E49" w:rsidRDefault="009B75C3" w:rsidP="009517A1">
            <w:pPr>
              <w:pStyle w:val="TAL"/>
              <w:rPr>
                <w:rFonts w:cs="Arial"/>
                <w:lang w:eastAsia="ja-JP"/>
              </w:rPr>
            </w:pPr>
          </w:p>
        </w:tc>
        <w:tc>
          <w:tcPr>
            <w:tcW w:w="1080" w:type="dxa"/>
            <w:tcPrChange w:id="14213" w:author="rapp" w:date="2023-11-09T16:34:00Z">
              <w:tcPr>
                <w:tcW w:w="1080" w:type="dxa"/>
              </w:tcPr>
            </w:tcPrChange>
          </w:tcPr>
          <w:p w14:paraId="7FD11023" w14:textId="77777777" w:rsidR="009B75C3" w:rsidRPr="001D2E49" w:rsidRDefault="009B75C3">
            <w:pPr>
              <w:pStyle w:val="TAC"/>
              <w:rPr>
                <w:rFonts w:cs="Arial"/>
                <w:lang w:eastAsia="ja-JP"/>
              </w:rPr>
              <w:pPrChange w:id="14214" w:author="Ericsson" w:date="2023-11-09T10:01:00Z">
                <w:pPr>
                  <w:pStyle w:val="TAL"/>
                  <w:jc w:val="center"/>
                </w:pPr>
              </w:pPrChange>
            </w:pPr>
            <w:r w:rsidRPr="001D2E49">
              <w:rPr>
                <w:lang w:eastAsia="ja-JP"/>
              </w:rPr>
              <w:t>YES</w:t>
            </w:r>
          </w:p>
        </w:tc>
        <w:tc>
          <w:tcPr>
            <w:tcW w:w="1080" w:type="dxa"/>
            <w:tcPrChange w:id="14215" w:author="rapp" w:date="2023-11-09T16:34:00Z">
              <w:tcPr>
                <w:tcW w:w="1080" w:type="dxa"/>
              </w:tcPr>
            </w:tcPrChange>
          </w:tcPr>
          <w:p w14:paraId="126514FD" w14:textId="77777777" w:rsidR="009B75C3" w:rsidRPr="001D2E49" w:rsidRDefault="009B75C3">
            <w:pPr>
              <w:pStyle w:val="TAC"/>
              <w:rPr>
                <w:rFonts w:cs="Arial"/>
                <w:lang w:eastAsia="ja-JP"/>
              </w:rPr>
              <w:pPrChange w:id="14216" w:author="Ericsson" w:date="2023-11-09T10:01:00Z">
                <w:pPr>
                  <w:pStyle w:val="TAL"/>
                  <w:jc w:val="center"/>
                </w:pPr>
              </w:pPrChange>
            </w:pPr>
            <w:r w:rsidRPr="001D2E49">
              <w:rPr>
                <w:lang w:eastAsia="ja-JP"/>
              </w:rPr>
              <w:t>ignore</w:t>
            </w:r>
          </w:p>
        </w:tc>
      </w:tr>
      <w:tr w:rsidR="009B75C3" w:rsidRPr="001D2E49" w14:paraId="6B3BE9BA" w14:textId="77777777" w:rsidTr="00B97A0B">
        <w:tc>
          <w:tcPr>
            <w:tcW w:w="2267" w:type="dxa"/>
            <w:tcPrChange w:id="14217" w:author="rapp" w:date="2023-11-09T16:34:00Z">
              <w:tcPr>
                <w:tcW w:w="2160" w:type="dxa"/>
              </w:tcPr>
            </w:tcPrChange>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Change w:id="14218" w:author="rapp" w:date="2023-11-09T16:34:00Z">
              <w:tcPr>
                <w:tcW w:w="1080" w:type="dxa"/>
              </w:tcPr>
            </w:tcPrChange>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219" w:author="rapp" w:date="2023-11-09T16:34:00Z">
              <w:tcPr>
                <w:tcW w:w="1080" w:type="dxa"/>
              </w:tcPr>
            </w:tcPrChange>
          </w:tcPr>
          <w:p w14:paraId="419A2E84" w14:textId="77777777" w:rsidR="009B75C3" w:rsidRPr="001D2E49" w:rsidRDefault="009B75C3" w:rsidP="009517A1">
            <w:pPr>
              <w:pStyle w:val="TAL"/>
              <w:rPr>
                <w:rFonts w:cs="Arial"/>
                <w:lang w:eastAsia="ja-JP"/>
              </w:rPr>
            </w:pPr>
          </w:p>
        </w:tc>
        <w:tc>
          <w:tcPr>
            <w:tcW w:w="1512" w:type="dxa"/>
            <w:tcPrChange w:id="14220" w:author="rapp" w:date="2023-11-09T16:34:00Z">
              <w:tcPr>
                <w:tcW w:w="1512" w:type="dxa"/>
              </w:tcPr>
            </w:tcPrChange>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Change w:id="14221" w:author="rapp" w:date="2023-11-09T16:34:00Z">
              <w:tcPr>
                <w:tcW w:w="1728" w:type="dxa"/>
              </w:tcPr>
            </w:tcPrChange>
          </w:tcPr>
          <w:p w14:paraId="77BEAF0F" w14:textId="77777777" w:rsidR="009B75C3" w:rsidRPr="001D2E49" w:rsidRDefault="009B75C3" w:rsidP="009517A1">
            <w:pPr>
              <w:pStyle w:val="TAL"/>
              <w:rPr>
                <w:rFonts w:cs="Arial"/>
                <w:lang w:eastAsia="ja-JP"/>
              </w:rPr>
            </w:pPr>
          </w:p>
        </w:tc>
        <w:tc>
          <w:tcPr>
            <w:tcW w:w="1080" w:type="dxa"/>
            <w:tcPrChange w:id="14222" w:author="rapp" w:date="2023-11-09T16:34:00Z">
              <w:tcPr>
                <w:tcW w:w="1080" w:type="dxa"/>
              </w:tcPr>
            </w:tcPrChange>
          </w:tcPr>
          <w:p w14:paraId="694EBEDE" w14:textId="77777777" w:rsidR="009B75C3" w:rsidRPr="001D2E49" w:rsidRDefault="009B75C3">
            <w:pPr>
              <w:pStyle w:val="TAC"/>
              <w:rPr>
                <w:rFonts w:eastAsia="MS Mincho" w:cs="Arial"/>
                <w:lang w:eastAsia="ja-JP"/>
              </w:rPr>
              <w:pPrChange w:id="14223" w:author="Ericsson" w:date="2023-11-09T10:01:00Z">
                <w:pPr>
                  <w:pStyle w:val="TAL"/>
                  <w:jc w:val="center"/>
                </w:pPr>
              </w:pPrChange>
            </w:pPr>
            <w:r w:rsidRPr="001D2E49">
              <w:rPr>
                <w:lang w:eastAsia="ja-JP"/>
              </w:rPr>
              <w:t>YES</w:t>
            </w:r>
          </w:p>
        </w:tc>
        <w:tc>
          <w:tcPr>
            <w:tcW w:w="1080" w:type="dxa"/>
            <w:tcPrChange w:id="14224" w:author="rapp" w:date="2023-11-09T16:34:00Z">
              <w:tcPr>
                <w:tcW w:w="1080" w:type="dxa"/>
              </w:tcPr>
            </w:tcPrChange>
          </w:tcPr>
          <w:p w14:paraId="0CFD448F" w14:textId="77777777" w:rsidR="009B75C3" w:rsidRPr="001D2E49" w:rsidRDefault="009B75C3">
            <w:pPr>
              <w:pStyle w:val="TAC"/>
              <w:rPr>
                <w:rFonts w:cs="Arial"/>
                <w:lang w:eastAsia="ja-JP"/>
              </w:rPr>
              <w:pPrChange w:id="14225" w:author="Ericsson" w:date="2023-11-09T10:01:00Z">
                <w:pPr>
                  <w:pStyle w:val="TAL"/>
                  <w:jc w:val="center"/>
                </w:pPr>
              </w:pPrChange>
            </w:pPr>
            <w:r w:rsidRPr="001D2E49">
              <w:rPr>
                <w:lang w:eastAsia="ja-JP"/>
              </w:rPr>
              <w:t>reject</w:t>
            </w:r>
          </w:p>
        </w:tc>
      </w:tr>
      <w:tr w:rsidR="009B75C3" w:rsidRPr="001D2E49" w14:paraId="4E773C3F" w14:textId="77777777" w:rsidTr="00B97A0B">
        <w:tc>
          <w:tcPr>
            <w:tcW w:w="2267" w:type="dxa"/>
            <w:tcPrChange w:id="14226" w:author="rapp" w:date="2023-11-09T16:34:00Z">
              <w:tcPr>
                <w:tcW w:w="2160" w:type="dxa"/>
              </w:tcPr>
            </w:tcPrChange>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Change w:id="14227" w:author="rapp" w:date="2023-11-09T16:34:00Z">
              <w:tcPr>
                <w:tcW w:w="1080" w:type="dxa"/>
              </w:tcPr>
            </w:tcPrChange>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228" w:author="rapp" w:date="2023-11-09T16:34:00Z">
              <w:tcPr>
                <w:tcW w:w="1080" w:type="dxa"/>
              </w:tcPr>
            </w:tcPrChange>
          </w:tcPr>
          <w:p w14:paraId="2FB855A0" w14:textId="77777777" w:rsidR="009B75C3" w:rsidRPr="001D2E49" w:rsidRDefault="009B75C3" w:rsidP="009517A1">
            <w:pPr>
              <w:pStyle w:val="TAL"/>
              <w:rPr>
                <w:rFonts w:cs="Arial"/>
                <w:lang w:eastAsia="ja-JP"/>
              </w:rPr>
            </w:pPr>
          </w:p>
        </w:tc>
        <w:tc>
          <w:tcPr>
            <w:tcW w:w="1512" w:type="dxa"/>
            <w:tcPrChange w:id="14229" w:author="rapp" w:date="2023-11-09T16:34:00Z">
              <w:tcPr>
                <w:tcW w:w="1512" w:type="dxa"/>
              </w:tcPr>
            </w:tcPrChange>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Change w:id="14230" w:author="rapp" w:date="2023-11-09T16:34:00Z">
              <w:tcPr>
                <w:tcW w:w="1728" w:type="dxa"/>
              </w:tcPr>
            </w:tcPrChange>
          </w:tcPr>
          <w:p w14:paraId="676624A7" w14:textId="77777777" w:rsidR="009B75C3" w:rsidRPr="001D2E49" w:rsidRDefault="009B75C3" w:rsidP="009517A1">
            <w:pPr>
              <w:pStyle w:val="TAL"/>
              <w:rPr>
                <w:rFonts w:cs="Arial"/>
                <w:lang w:eastAsia="ja-JP"/>
              </w:rPr>
            </w:pPr>
          </w:p>
        </w:tc>
        <w:tc>
          <w:tcPr>
            <w:tcW w:w="1080" w:type="dxa"/>
            <w:tcPrChange w:id="14231" w:author="rapp" w:date="2023-11-09T16:34:00Z">
              <w:tcPr>
                <w:tcW w:w="1080" w:type="dxa"/>
              </w:tcPr>
            </w:tcPrChange>
          </w:tcPr>
          <w:p w14:paraId="54990152" w14:textId="77777777" w:rsidR="009B75C3" w:rsidRPr="001D2E49" w:rsidRDefault="009B75C3">
            <w:pPr>
              <w:pStyle w:val="TAC"/>
              <w:rPr>
                <w:rFonts w:eastAsia="MS Mincho" w:cs="Arial"/>
                <w:lang w:eastAsia="ja-JP"/>
              </w:rPr>
              <w:pPrChange w:id="14232" w:author="Ericsson" w:date="2023-11-09T10:01:00Z">
                <w:pPr>
                  <w:pStyle w:val="TAL"/>
                  <w:jc w:val="center"/>
                </w:pPr>
              </w:pPrChange>
            </w:pPr>
            <w:r w:rsidRPr="001D2E49">
              <w:rPr>
                <w:lang w:eastAsia="ja-JP"/>
              </w:rPr>
              <w:t>YES</w:t>
            </w:r>
          </w:p>
        </w:tc>
        <w:tc>
          <w:tcPr>
            <w:tcW w:w="1080" w:type="dxa"/>
            <w:tcPrChange w:id="14233" w:author="rapp" w:date="2023-11-09T16:34:00Z">
              <w:tcPr>
                <w:tcW w:w="1080" w:type="dxa"/>
              </w:tcPr>
            </w:tcPrChange>
          </w:tcPr>
          <w:p w14:paraId="0CD47ACA" w14:textId="77777777" w:rsidR="009B75C3" w:rsidRPr="001D2E49" w:rsidRDefault="009B75C3">
            <w:pPr>
              <w:pStyle w:val="TAC"/>
              <w:rPr>
                <w:rFonts w:cs="Arial"/>
                <w:lang w:eastAsia="ja-JP"/>
              </w:rPr>
              <w:pPrChange w:id="14234" w:author="Ericsson" w:date="2023-11-09T10:01:00Z">
                <w:pPr>
                  <w:pStyle w:val="TAL"/>
                  <w:jc w:val="center"/>
                </w:pPr>
              </w:pPrChange>
            </w:pPr>
            <w:r w:rsidRPr="001D2E49">
              <w:rPr>
                <w:lang w:eastAsia="ja-JP"/>
              </w:rPr>
              <w:t>reject</w:t>
            </w:r>
          </w:p>
        </w:tc>
      </w:tr>
      <w:tr w:rsidR="009B75C3" w:rsidRPr="001D2E49" w14:paraId="09F36E36" w14:textId="77777777" w:rsidTr="00B97A0B">
        <w:tc>
          <w:tcPr>
            <w:tcW w:w="2267" w:type="dxa"/>
            <w:tcPrChange w:id="14235" w:author="rapp" w:date="2023-11-09T16:34:00Z">
              <w:tcPr>
                <w:tcW w:w="2160" w:type="dxa"/>
              </w:tcPr>
            </w:tcPrChange>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Change w:id="14236" w:author="rapp" w:date="2023-11-09T16:34:00Z">
              <w:tcPr>
                <w:tcW w:w="1080" w:type="dxa"/>
              </w:tcPr>
            </w:tcPrChange>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Change w:id="14237" w:author="rapp" w:date="2023-11-09T16:34:00Z">
              <w:tcPr>
                <w:tcW w:w="1080" w:type="dxa"/>
              </w:tcPr>
            </w:tcPrChange>
          </w:tcPr>
          <w:p w14:paraId="11307A5C" w14:textId="77777777" w:rsidR="009B75C3" w:rsidRPr="001D2E49" w:rsidRDefault="009B75C3" w:rsidP="009517A1">
            <w:pPr>
              <w:pStyle w:val="TAL"/>
              <w:rPr>
                <w:rFonts w:cs="Arial"/>
                <w:lang w:eastAsia="ja-JP"/>
              </w:rPr>
            </w:pPr>
          </w:p>
        </w:tc>
        <w:tc>
          <w:tcPr>
            <w:tcW w:w="1512" w:type="dxa"/>
            <w:tcPrChange w:id="14238" w:author="rapp" w:date="2023-11-09T16:34:00Z">
              <w:tcPr>
                <w:tcW w:w="1512" w:type="dxa"/>
              </w:tcPr>
            </w:tcPrChange>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Change w:id="14239" w:author="rapp" w:date="2023-11-09T16:34:00Z">
              <w:tcPr>
                <w:tcW w:w="1728" w:type="dxa"/>
              </w:tcPr>
            </w:tcPrChange>
          </w:tcPr>
          <w:p w14:paraId="3468DBEC" w14:textId="77777777" w:rsidR="009B75C3" w:rsidRPr="001D2E49" w:rsidRDefault="009B75C3" w:rsidP="009517A1">
            <w:pPr>
              <w:pStyle w:val="TAL"/>
              <w:rPr>
                <w:rFonts w:cs="Arial"/>
                <w:lang w:eastAsia="ja-JP"/>
              </w:rPr>
            </w:pPr>
          </w:p>
        </w:tc>
        <w:tc>
          <w:tcPr>
            <w:tcW w:w="1080" w:type="dxa"/>
            <w:tcPrChange w:id="14240" w:author="rapp" w:date="2023-11-09T16:34:00Z">
              <w:tcPr>
                <w:tcW w:w="1080" w:type="dxa"/>
              </w:tcPr>
            </w:tcPrChange>
          </w:tcPr>
          <w:p w14:paraId="35C9B99D" w14:textId="77777777" w:rsidR="009B75C3" w:rsidRPr="001D2E49" w:rsidRDefault="009B75C3">
            <w:pPr>
              <w:pStyle w:val="TAC"/>
              <w:rPr>
                <w:rFonts w:eastAsia="MS Mincho" w:cs="Arial"/>
                <w:lang w:eastAsia="ja-JP"/>
              </w:rPr>
              <w:pPrChange w:id="14241" w:author="Ericsson" w:date="2023-11-09T10:01:00Z">
                <w:pPr>
                  <w:pStyle w:val="TAL"/>
                  <w:jc w:val="center"/>
                </w:pPr>
              </w:pPrChange>
            </w:pPr>
            <w:r w:rsidRPr="001D2E49">
              <w:rPr>
                <w:lang w:eastAsia="ja-JP"/>
              </w:rPr>
              <w:t>YES</w:t>
            </w:r>
          </w:p>
        </w:tc>
        <w:tc>
          <w:tcPr>
            <w:tcW w:w="1080" w:type="dxa"/>
            <w:tcPrChange w:id="14242" w:author="rapp" w:date="2023-11-09T16:34:00Z">
              <w:tcPr>
                <w:tcW w:w="1080" w:type="dxa"/>
              </w:tcPr>
            </w:tcPrChange>
          </w:tcPr>
          <w:p w14:paraId="16E27D73" w14:textId="77777777" w:rsidR="009B75C3" w:rsidRPr="001D2E49" w:rsidRDefault="009B75C3">
            <w:pPr>
              <w:pStyle w:val="TAC"/>
              <w:rPr>
                <w:rFonts w:cs="Arial"/>
                <w:lang w:eastAsia="ja-JP"/>
              </w:rPr>
              <w:pPrChange w:id="14243" w:author="Ericsson" w:date="2023-11-09T10:01:00Z">
                <w:pPr>
                  <w:pStyle w:val="TAL"/>
                  <w:jc w:val="center"/>
                </w:pPr>
              </w:pPrChange>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14244" w:name="_Toc45652200"/>
      <w:bookmarkStart w:id="14245" w:name="_Toc45658632"/>
      <w:bookmarkStart w:id="14246" w:name="_Toc45720452"/>
      <w:bookmarkStart w:id="14247" w:name="_Toc45798332"/>
      <w:bookmarkStart w:id="14248" w:name="_Toc45897721"/>
      <w:bookmarkStart w:id="14249" w:name="_Toc51745925"/>
      <w:bookmarkStart w:id="14250" w:name="_Toc64446189"/>
      <w:bookmarkStart w:id="14251" w:name="_Toc73982059"/>
      <w:bookmarkStart w:id="14252" w:name="_Toc88652148"/>
      <w:bookmarkStart w:id="14253" w:name="_Toc97891191"/>
      <w:bookmarkStart w:id="14254" w:name="_Toc99123310"/>
      <w:bookmarkStart w:id="14255" w:name="_Toc99662115"/>
      <w:bookmarkStart w:id="14256" w:name="_Toc105152181"/>
      <w:bookmarkStart w:id="14257" w:name="_Toc105173987"/>
      <w:bookmarkStart w:id="14258" w:name="_Toc106108985"/>
      <w:bookmarkStart w:id="14259" w:name="_Toc106122890"/>
      <w:bookmarkStart w:id="14260" w:name="_Toc107409443"/>
      <w:bookmarkStart w:id="14261" w:name="_Toc112756632"/>
      <w:bookmarkStart w:id="14262" w:name="_Toc146270784"/>
      <w:bookmarkStart w:id="14263" w:name="_Toc20955107"/>
      <w:bookmarkStart w:id="14264" w:name="_Toc29503553"/>
      <w:bookmarkStart w:id="14265" w:name="_Toc29504137"/>
      <w:bookmarkStart w:id="14266" w:name="_Toc29504721"/>
      <w:bookmarkStart w:id="14267" w:name="_Toc36553167"/>
      <w:bookmarkStart w:id="14268" w:name="_Toc36554894"/>
      <w:r>
        <w:t>9.</w:t>
      </w:r>
      <w:r>
        <w:rPr>
          <w:rFonts w:hint="eastAsia"/>
        </w:rPr>
        <w:t>2</w:t>
      </w:r>
      <w:r w:rsidRPr="00ED0C10">
        <w:t>.</w:t>
      </w:r>
      <w:r>
        <w:rPr>
          <w:rFonts w:hint="eastAsia"/>
        </w:rPr>
        <w:t>3</w:t>
      </w:r>
      <w:r>
        <w:t>.15</w:t>
      </w:r>
      <w:r w:rsidRPr="00ED0C10">
        <w:tab/>
        <w:t>HANDOVER SUCCESS</w:t>
      </w:r>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269" w:author="rapp" w:date="2023-11-09T16:34: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4270">
          <w:tblGrid>
            <w:gridCol w:w="2268"/>
            <w:gridCol w:w="1020"/>
            <w:gridCol w:w="1077"/>
            <w:gridCol w:w="1587"/>
            <w:gridCol w:w="1757"/>
            <w:gridCol w:w="1077"/>
            <w:gridCol w:w="1077"/>
          </w:tblGrid>
        </w:tblGridChange>
      </w:tblGrid>
      <w:tr w:rsidR="00107663" w:rsidRPr="00ED0C10" w14:paraId="6928093E" w14:textId="77777777" w:rsidTr="00B97A0B">
        <w:tc>
          <w:tcPr>
            <w:tcW w:w="2267" w:type="dxa"/>
            <w:tcPrChange w:id="14271" w:author="rapp" w:date="2023-11-09T16:34:00Z">
              <w:tcPr>
                <w:tcW w:w="2268" w:type="dxa"/>
              </w:tcPr>
            </w:tcPrChange>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Change w:id="14272" w:author="rapp" w:date="2023-11-09T16:34:00Z">
              <w:tcPr>
                <w:tcW w:w="1020" w:type="dxa"/>
              </w:tcPr>
            </w:tcPrChange>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Change w:id="14273" w:author="rapp" w:date="2023-11-09T16:34:00Z">
              <w:tcPr>
                <w:tcW w:w="1077" w:type="dxa"/>
              </w:tcPr>
            </w:tcPrChange>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Change w:id="14274" w:author="rapp" w:date="2023-11-09T16:34:00Z">
              <w:tcPr>
                <w:tcW w:w="1587" w:type="dxa"/>
              </w:tcPr>
            </w:tcPrChange>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Change w:id="14275" w:author="rapp" w:date="2023-11-09T16:34:00Z">
              <w:tcPr>
                <w:tcW w:w="1757" w:type="dxa"/>
              </w:tcPr>
            </w:tcPrChange>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Change w:id="14276" w:author="rapp" w:date="2023-11-09T16:34:00Z">
              <w:tcPr>
                <w:tcW w:w="1077" w:type="dxa"/>
              </w:tcPr>
            </w:tcPrChange>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Change w:id="14277" w:author="rapp" w:date="2023-11-09T16:34:00Z">
              <w:tcPr>
                <w:tcW w:w="1077" w:type="dxa"/>
              </w:tcPr>
            </w:tcPrChange>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B97A0B">
        <w:tc>
          <w:tcPr>
            <w:tcW w:w="2267" w:type="dxa"/>
            <w:tcPrChange w:id="14278" w:author="rapp" w:date="2023-11-09T16:34:00Z">
              <w:tcPr>
                <w:tcW w:w="2268" w:type="dxa"/>
              </w:tcPr>
            </w:tcPrChange>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Change w:id="14279" w:author="rapp" w:date="2023-11-09T16:34:00Z">
              <w:tcPr>
                <w:tcW w:w="1020" w:type="dxa"/>
              </w:tcPr>
            </w:tcPrChange>
          </w:tcPr>
          <w:p w14:paraId="12B43966" w14:textId="77777777" w:rsidR="00107663" w:rsidRPr="00B0118F" w:rsidRDefault="00107663" w:rsidP="00367E0D">
            <w:pPr>
              <w:pStyle w:val="TAL"/>
              <w:rPr>
                <w:lang w:eastAsia="ja-JP"/>
              </w:rPr>
            </w:pPr>
            <w:r w:rsidRPr="00C423FC">
              <w:rPr>
                <w:lang w:eastAsia="ja-JP"/>
              </w:rPr>
              <w:t>M</w:t>
            </w:r>
          </w:p>
        </w:tc>
        <w:tc>
          <w:tcPr>
            <w:tcW w:w="1077" w:type="dxa"/>
            <w:tcPrChange w:id="14280" w:author="rapp" w:date="2023-11-09T16:34:00Z">
              <w:tcPr>
                <w:tcW w:w="1077" w:type="dxa"/>
              </w:tcPr>
            </w:tcPrChange>
          </w:tcPr>
          <w:p w14:paraId="270AB6DA" w14:textId="77777777" w:rsidR="00107663" w:rsidRPr="00B0118F" w:rsidRDefault="00107663" w:rsidP="00367E0D">
            <w:pPr>
              <w:pStyle w:val="TAL"/>
            </w:pPr>
          </w:p>
        </w:tc>
        <w:tc>
          <w:tcPr>
            <w:tcW w:w="1587" w:type="dxa"/>
            <w:tcPrChange w:id="14281" w:author="rapp" w:date="2023-11-09T16:34:00Z">
              <w:tcPr>
                <w:tcW w:w="1587" w:type="dxa"/>
              </w:tcPr>
            </w:tcPrChange>
          </w:tcPr>
          <w:p w14:paraId="611596E5" w14:textId="77777777" w:rsidR="00107663" w:rsidRPr="00B0118F" w:rsidRDefault="00107663" w:rsidP="00367E0D">
            <w:pPr>
              <w:pStyle w:val="TAL"/>
              <w:rPr>
                <w:lang w:eastAsia="ja-JP"/>
              </w:rPr>
            </w:pPr>
            <w:r w:rsidRPr="00C423FC">
              <w:rPr>
                <w:lang w:eastAsia="ja-JP"/>
              </w:rPr>
              <w:t>9.3.1.1</w:t>
            </w:r>
          </w:p>
        </w:tc>
        <w:tc>
          <w:tcPr>
            <w:tcW w:w="1757" w:type="dxa"/>
            <w:tcPrChange w:id="14282" w:author="rapp" w:date="2023-11-09T16:34:00Z">
              <w:tcPr>
                <w:tcW w:w="1757" w:type="dxa"/>
              </w:tcPr>
            </w:tcPrChange>
          </w:tcPr>
          <w:p w14:paraId="144AB6E5" w14:textId="77777777" w:rsidR="00107663" w:rsidRPr="00B0118F" w:rsidRDefault="00107663" w:rsidP="00367E0D">
            <w:pPr>
              <w:pStyle w:val="TAL"/>
              <w:rPr>
                <w:lang w:eastAsia="ja-JP"/>
              </w:rPr>
            </w:pPr>
          </w:p>
        </w:tc>
        <w:tc>
          <w:tcPr>
            <w:tcW w:w="1077" w:type="dxa"/>
            <w:tcPrChange w:id="14283" w:author="rapp" w:date="2023-11-09T16:34:00Z">
              <w:tcPr>
                <w:tcW w:w="1077" w:type="dxa"/>
              </w:tcPr>
            </w:tcPrChange>
          </w:tcPr>
          <w:p w14:paraId="115731A8" w14:textId="77777777" w:rsidR="00107663" w:rsidRPr="00B0118F" w:rsidRDefault="00107663" w:rsidP="00367E0D">
            <w:pPr>
              <w:pStyle w:val="TAC"/>
              <w:rPr>
                <w:lang w:eastAsia="ja-JP"/>
              </w:rPr>
            </w:pPr>
            <w:r w:rsidRPr="00C423FC">
              <w:rPr>
                <w:lang w:eastAsia="ja-JP"/>
              </w:rPr>
              <w:t>YES</w:t>
            </w:r>
          </w:p>
        </w:tc>
        <w:tc>
          <w:tcPr>
            <w:tcW w:w="1077" w:type="dxa"/>
            <w:tcPrChange w:id="14284" w:author="rapp" w:date="2023-11-09T16:34:00Z">
              <w:tcPr>
                <w:tcW w:w="1077" w:type="dxa"/>
              </w:tcPr>
            </w:tcPrChange>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B97A0B">
        <w:tc>
          <w:tcPr>
            <w:tcW w:w="2267" w:type="dxa"/>
            <w:tcPrChange w:id="14285" w:author="rapp" w:date="2023-11-09T16:34:00Z">
              <w:tcPr>
                <w:tcW w:w="2268" w:type="dxa"/>
              </w:tcPr>
            </w:tcPrChange>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Change w:id="14286" w:author="rapp" w:date="2023-11-09T16:34:00Z">
              <w:tcPr>
                <w:tcW w:w="1020" w:type="dxa"/>
              </w:tcPr>
            </w:tcPrChange>
          </w:tcPr>
          <w:p w14:paraId="37F2AB1A" w14:textId="77777777" w:rsidR="00107663" w:rsidRPr="00B0118F" w:rsidRDefault="00107663" w:rsidP="00367E0D">
            <w:pPr>
              <w:pStyle w:val="TAL"/>
              <w:rPr>
                <w:lang w:eastAsia="ja-JP"/>
              </w:rPr>
            </w:pPr>
            <w:r w:rsidRPr="00C423FC">
              <w:rPr>
                <w:lang w:eastAsia="ja-JP"/>
              </w:rPr>
              <w:t>M</w:t>
            </w:r>
          </w:p>
        </w:tc>
        <w:tc>
          <w:tcPr>
            <w:tcW w:w="1077" w:type="dxa"/>
            <w:tcPrChange w:id="14287" w:author="rapp" w:date="2023-11-09T16:34:00Z">
              <w:tcPr>
                <w:tcW w:w="1077" w:type="dxa"/>
              </w:tcPr>
            </w:tcPrChange>
          </w:tcPr>
          <w:p w14:paraId="739AE699" w14:textId="77777777" w:rsidR="00107663" w:rsidRPr="00B0118F" w:rsidRDefault="00107663" w:rsidP="00367E0D">
            <w:pPr>
              <w:pStyle w:val="TAL"/>
              <w:rPr>
                <w:lang w:eastAsia="ja-JP"/>
              </w:rPr>
            </w:pPr>
          </w:p>
        </w:tc>
        <w:tc>
          <w:tcPr>
            <w:tcW w:w="1587" w:type="dxa"/>
            <w:tcPrChange w:id="14288" w:author="rapp" w:date="2023-11-09T16:34:00Z">
              <w:tcPr>
                <w:tcW w:w="1587" w:type="dxa"/>
              </w:tcPr>
            </w:tcPrChange>
          </w:tcPr>
          <w:p w14:paraId="188D79D7" w14:textId="77777777" w:rsidR="00107663" w:rsidRPr="00B0118F" w:rsidRDefault="00107663" w:rsidP="00367E0D">
            <w:pPr>
              <w:pStyle w:val="TAL"/>
              <w:rPr>
                <w:lang w:eastAsia="ja-JP"/>
              </w:rPr>
            </w:pPr>
            <w:r w:rsidRPr="00C423FC">
              <w:rPr>
                <w:lang w:eastAsia="ja-JP"/>
              </w:rPr>
              <w:t>9.3.3.1</w:t>
            </w:r>
          </w:p>
        </w:tc>
        <w:tc>
          <w:tcPr>
            <w:tcW w:w="1757" w:type="dxa"/>
            <w:tcPrChange w:id="14289" w:author="rapp" w:date="2023-11-09T16:34:00Z">
              <w:tcPr>
                <w:tcW w:w="1757" w:type="dxa"/>
              </w:tcPr>
            </w:tcPrChange>
          </w:tcPr>
          <w:p w14:paraId="0687E322" w14:textId="77777777" w:rsidR="00107663" w:rsidRPr="00B0118F" w:rsidRDefault="00107663" w:rsidP="00367E0D">
            <w:pPr>
              <w:pStyle w:val="TAL"/>
              <w:rPr>
                <w:lang w:eastAsia="ja-JP"/>
              </w:rPr>
            </w:pPr>
          </w:p>
        </w:tc>
        <w:tc>
          <w:tcPr>
            <w:tcW w:w="1077" w:type="dxa"/>
            <w:tcPrChange w:id="14290" w:author="rapp" w:date="2023-11-09T16:34:00Z">
              <w:tcPr>
                <w:tcW w:w="1077" w:type="dxa"/>
              </w:tcPr>
            </w:tcPrChange>
          </w:tcPr>
          <w:p w14:paraId="26214168" w14:textId="77777777" w:rsidR="00107663" w:rsidRPr="00B0118F" w:rsidRDefault="00107663" w:rsidP="00367E0D">
            <w:pPr>
              <w:pStyle w:val="TAC"/>
              <w:rPr>
                <w:lang w:eastAsia="ja-JP"/>
              </w:rPr>
            </w:pPr>
            <w:r w:rsidRPr="00C423FC">
              <w:rPr>
                <w:lang w:eastAsia="ja-JP"/>
              </w:rPr>
              <w:t>YES</w:t>
            </w:r>
          </w:p>
        </w:tc>
        <w:tc>
          <w:tcPr>
            <w:tcW w:w="1077" w:type="dxa"/>
            <w:tcPrChange w:id="14291" w:author="rapp" w:date="2023-11-09T16:34:00Z">
              <w:tcPr>
                <w:tcW w:w="1077" w:type="dxa"/>
              </w:tcPr>
            </w:tcPrChange>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B97A0B">
        <w:tc>
          <w:tcPr>
            <w:tcW w:w="2267" w:type="dxa"/>
            <w:tcPrChange w:id="14292" w:author="rapp" w:date="2023-11-09T16:34:00Z">
              <w:tcPr>
                <w:tcW w:w="2268" w:type="dxa"/>
              </w:tcPr>
            </w:tcPrChange>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Change w:id="14293" w:author="rapp" w:date="2023-11-09T16:34:00Z">
              <w:tcPr>
                <w:tcW w:w="1020" w:type="dxa"/>
              </w:tcPr>
            </w:tcPrChange>
          </w:tcPr>
          <w:p w14:paraId="49EF2DC4" w14:textId="77777777" w:rsidR="00107663" w:rsidRPr="00B0118F" w:rsidRDefault="00107663" w:rsidP="00367E0D">
            <w:pPr>
              <w:pStyle w:val="TAL"/>
              <w:rPr>
                <w:lang w:eastAsia="ja-JP"/>
              </w:rPr>
            </w:pPr>
            <w:r w:rsidRPr="00C423FC">
              <w:rPr>
                <w:lang w:eastAsia="ja-JP"/>
              </w:rPr>
              <w:t>M</w:t>
            </w:r>
          </w:p>
        </w:tc>
        <w:tc>
          <w:tcPr>
            <w:tcW w:w="1077" w:type="dxa"/>
            <w:tcPrChange w:id="14294" w:author="rapp" w:date="2023-11-09T16:34:00Z">
              <w:tcPr>
                <w:tcW w:w="1077" w:type="dxa"/>
              </w:tcPr>
            </w:tcPrChange>
          </w:tcPr>
          <w:p w14:paraId="77BB8C0B" w14:textId="77777777" w:rsidR="00107663" w:rsidRPr="00B0118F" w:rsidRDefault="00107663" w:rsidP="00367E0D">
            <w:pPr>
              <w:pStyle w:val="TAL"/>
              <w:rPr>
                <w:lang w:eastAsia="ja-JP"/>
              </w:rPr>
            </w:pPr>
          </w:p>
        </w:tc>
        <w:tc>
          <w:tcPr>
            <w:tcW w:w="1587" w:type="dxa"/>
            <w:tcPrChange w:id="14295" w:author="rapp" w:date="2023-11-09T16:34:00Z">
              <w:tcPr>
                <w:tcW w:w="1587" w:type="dxa"/>
              </w:tcPr>
            </w:tcPrChange>
          </w:tcPr>
          <w:p w14:paraId="70F88C03" w14:textId="77777777" w:rsidR="00107663" w:rsidRPr="00B0118F" w:rsidRDefault="00107663" w:rsidP="00367E0D">
            <w:pPr>
              <w:pStyle w:val="TAL"/>
              <w:rPr>
                <w:lang w:eastAsia="ja-JP"/>
              </w:rPr>
            </w:pPr>
            <w:r w:rsidRPr="00C423FC">
              <w:rPr>
                <w:lang w:eastAsia="ja-JP"/>
              </w:rPr>
              <w:t>9.3.3.2</w:t>
            </w:r>
          </w:p>
        </w:tc>
        <w:tc>
          <w:tcPr>
            <w:tcW w:w="1757" w:type="dxa"/>
            <w:tcPrChange w:id="14296" w:author="rapp" w:date="2023-11-09T16:34:00Z">
              <w:tcPr>
                <w:tcW w:w="1757" w:type="dxa"/>
              </w:tcPr>
            </w:tcPrChange>
          </w:tcPr>
          <w:p w14:paraId="0A203F69" w14:textId="77777777" w:rsidR="00107663" w:rsidRPr="00B0118F" w:rsidRDefault="00107663" w:rsidP="00367E0D">
            <w:pPr>
              <w:pStyle w:val="TAL"/>
              <w:rPr>
                <w:lang w:eastAsia="ja-JP"/>
              </w:rPr>
            </w:pPr>
          </w:p>
        </w:tc>
        <w:tc>
          <w:tcPr>
            <w:tcW w:w="1077" w:type="dxa"/>
            <w:tcPrChange w:id="14297" w:author="rapp" w:date="2023-11-09T16:34:00Z">
              <w:tcPr>
                <w:tcW w:w="1077" w:type="dxa"/>
              </w:tcPr>
            </w:tcPrChange>
          </w:tcPr>
          <w:p w14:paraId="122D5D6A" w14:textId="77777777" w:rsidR="00107663" w:rsidRPr="00B0118F" w:rsidRDefault="00107663" w:rsidP="00367E0D">
            <w:pPr>
              <w:pStyle w:val="TAC"/>
              <w:rPr>
                <w:lang w:eastAsia="ja-JP"/>
              </w:rPr>
            </w:pPr>
            <w:r w:rsidRPr="00C423FC">
              <w:rPr>
                <w:lang w:eastAsia="ja-JP"/>
              </w:rPr>
              <w:t>YES</w:t>
            </w:r>
          </w:p>
        </w:tc>
        <w:tc>
          <w:tcPr>
            <w:tcW w:w="1077" w:type="dxa"/>
            <w:tcPrChange w:id="14298" w:author="rapp" w:date="2023-11-09T16:34:00Z">
              <w:tcPr>
                <w:tcW w:w="1077" w:type="dxa"/>
              </w:tcPr>
            </w:tcPrChange>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14299" w:name="_Toc20953646"/>
      <w:bookmarkStart w:id="14300" w:name="_Toc29390175"/>
      <w:bookmarkStart w:id="14301" w:name="_Toc45652201"/>
      <w:bookmarkStart w:id="14302" w:name="_Toc45658633"/>
      <w:bookmarkStart w:id="14303" w:name="_Toc45720453"/>
      <w:bookmarkStart w:id="14304" w:name="_Toc45798333"/>
      <w:bookmarkStart w:id="14305" w:name="_Toc45897722"/>
      <w:bookmarkStart w:id="14306" w:name="_Toc51745926"/>
      <w:bookmarkStart w:id="14307" w:name="_Toc64446190"/>
      <w:bookmarkStart w:id="14308" w:name="_Toc73982060"/>
      <w:bookmarkStart w:id="14309" w:name="_Toc88652149"/>
      <w:bookmarkStart w:id="14310" w:name="_Toc97891192"/>
      <w:bookmarkStart w:id="14311" w:name="_Toc99123311"/>
      <w:bookmarkStart w:id="14312" w:name="_Toc99662116"/>
      <w:bookmarkStart w:id="14313" w:name="_Toc105152182"/>
      <w:bookmarkStart w:id="14314" w:name="_Toc105173988"/>
      <w:bookmarkStart w:id="14315" w:name="_Toc106108986"/>
      <w:bookmarkStart w:id="14316" w:name="_Toc106122891"/>
      <w:bookmarkStart w:id="14317" w:name="_Toc107409444"/>
      <w:bookmarkStart w:id="14318" w:name="_Toc112756633"/>
      <w:bookmarkStart w:id="14319" w:name="_Toc146270785"/>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320" w:author="rapp" w:date="2023-11-09T16:34: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4321">
          <w:tblGrid>
            <w:gridCol w:w="2268"/>
            <w:gridCol w:w="1020"/>
            <w:gridCol w:w="1077"/>
            <w:gridCol w:w="1587"/>
            <w:gridCol w:w="1757"/>
            <w:gridCol w:w="1077"/>
            <w:gridCol w:w="1077"/>
          </w:tblGrid>
        </w:tblGridChange>
      </w:tblGrid>
      <w:tr w:rsidR="00107663" w:rsidRPr="008D0EDE" w14:paraId="35D679B1" w14:textId="77777777" w:rsidTr="00B97A0B">
        <w:tc>
          <w:tcPr>
            <w:tcW w:w="2267" w:type="dxa"/>
            <w:tcPrChange w:id="14322" w:author="rapp" w:date="2023-11-09T16:34:00Z">
              <w:tcPr>
                <w:tcW w:w="2268" w:type="dxa"/>
              </w:tcPr>
            </w:tcPrChange>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Change w:id="14323" w:author="rapp" w:date="2023-11-09T16:34:00Z">
              <w:tcPr>
                <w:tcW w:w="1020" w:type="dxa"/>
              </w:tcPr>
            </w:tcPrChange>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Change w:id="14324" w:author="rapp" w:date="2023-11-09T16:34:00Z">
              <w:tcPr>
                <w:tcW w:w="1077" w:type="dxa"/>
              </w:tcPr>
            </w:tcPrChange>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Change w:id="14325" w:author="rapp" w:date="2023-11-09T16:34:00Z">
              <w:tcPr>
                <w:tcW w:w="1587" w:type="dxa"/>
              </w:tcPr>
            </w:tcPrChange>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Change w:id="14326" w:author="rapp" w:date="2023-11-09T16:34:00Z">
              <w:tcPr>
                <w:tcW w:w="1757" w:type="dxa"/>
              </w:tcPr>
            </w:tcPrChange>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Change w:id="14327" w:author="rapp" w:date="2023-11-09T16:34:00Z">
              <w:tcPr>
                <w:tcW w:w="1077" w:type="dxa"/>
              </w:tcPr>
            </w:tcPrChange>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Change w:id="14328" w:author="rapp" w:date="2023-11-09T16:34:00Z">
              <w:tcPr>
                <w:tcW w:w="1077" w:type="dxa"/>
              </w:tcPr>
            </w:tcPrChange>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B97A0B">
        <w:tc>
          <w:tcPr>
            <w:tcW w:w="2267" w:type="dxa"/>
            <w:tcPrChange w:id="14329" w:author="rapp" w:date="2023-11-09T16:34:00Z">
              <w:tcPr>
                <w:tcW w:w="2268" w:type="dxa"/>
              </w:tcPr>
            </w:tcPrChange>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Change w:id="14330" w:author="rapp" w:date="2023-11-09T16:34:00Z">
              <w:tcPr>
                <w:tcW w:w="1020" w:type="dxa"/>
              </w:tcPr>
            </w:tcPrChange>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Change w:id="14331" w:author="rapp" w:date="2023-11-09T16:34:00Z">
              <w:tcPr>
                <w:tcW w:w="1077" w:type="dxa"/>
              </w:tcPr>
            </w:tcPrChange>
          </w:tcPr>
          <w:p w14:paraId="0F039693" w14:textId="77777777" w:rsidR="00107663" w:rsidRPr="008D0EDE" w:rsidRDefault="00107663" w:rsidP="00B169E9">
            <w:pPr>
              <w:pStyle w:val="TAL"/>
              <w:rPr>
                <w:rFonts w:cs="Arial"/>
                <w:lang w:eastAsia="ja-JP"/>
              </w:rPr>
            </w:pPr>
          </w:p>
        </w:tc>
        <w:tc>
          <w:tcPr>
            <w:tcW w:w="1587" w:type="dxa"/>
            <w:tcPrChange w:id="14332" w:author="rapp" w:date="2023-11-09T16:34:00Z">
              <w:tcPr>
                <w:tcW w:w="1587" w:type="dxa"/>
              </w:tcPr>
            </w:tcPrChange>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Change w:id="14333" w:author="rapp" w:date="2023-11-09T16:34:00Z">
              <w:tcPr>
                <w:tcW w:w="1757" w:type="dxa"/>
              </w:tcPr>
            </w:tcPrChange>
          </w:tcPr>
          <w:p w14:paraId="7678929C" w14:textId="77777777" w:rsidR="00107663" w:rsidRPr="008D0EDE" w:rsidRDefault="00107663" w:rsidP="00B169E9">
            <w:pPr>
              <w:pStyle w:val="TAL"/>
              <w:rPr>
                <w:rFonts w:cs="Arial"/>
                <w:bCs/>
                <w:lang w:eastAsia="ja-JP"/>
              </w:rPr>
            </w:pPr>
          </w:p>
        </w:tc>
        <w:tc>
          <w:tcPr>
            <w:tcW w:w="1077" w:type="dxa"/>
            <w:tcPrChange w:id="14334" w:author="rapp" w:date="2023-11-09T16:34:00Z">
              <w:tcPr>
                <w:tcW w:w="1077" w:type="dxa"/>
              </w:tcPr>
            </w:tcPrChange>
          </w:tcPr>
          <w:p w14:paraId="0A9D4F14" w14:textId="77777777" w:rsidR="00107663" w:rsidRPr="008D0EDE" w:rsidRDefault="00107663">
            <w:pPr>
              <w:pStyle w:val="TAC"/>
              <w:rPr>
                <w:rFonts w:cs="Arial"/>
                <w:lang w:eastAsia="ja-JP"/>
              </w:rPr>
              <w:pPrChange w:id="14335" w:author="Ericsson" w:date="2023-11-09T10:01:00Z">
                <w:pPr>
                  <w:pStyle w:val="TAL"/>
                  <w:jc w:val="center"/>
                </w:pPr>
              </w:pPrChange>
            </w:pPr>
            <w:r w:rsidRPr="00AD521A">
              <w:rPr>
                <w:lang w:eastAsia="ja-JP"/>
              </w:rPr>
              <w:t>YES</w:t>
            </w:r>
          </w:p>
        </w:tc>
        <w:tc>
          <w:tcPr>
            <w:tcW w:w="1077" w:type="dxa"/>
            <w:tcPrChange w:id="14336" w:author="rapp" w:date="2023-11-09T16:34:00Z">
              <w:tcPr>
                <w:tcW w:w="1077" w:type="dxa"/>
              </w:tcPr>
            </w:tcPrChange>
          </w:tcPr>
          <w:p w14:paraId="4FEF7507" w14:textId="77777777" w:rsidR="00107663" w:rsidRPr="008D0EDE" w:rsidRDefault="00107663">
            <w:pPr>
              <w:pStyle w:val="TAC"/>
              <w:rPr>
                <w:rFonts w:cs="Arial"/>
                <w:lang w:eastAsia="zh-CN"/>
              </w:rPr>
              <w:pPrChange w:id="14337" w:author="Ericsson" w:date="2023-11-09T10:01:00Z">
                <w:pPr>
                  <w:pStyle w:val="TAL"/>
                  <w:jc w:val="center"/>
                </w:pPr>
              </w:pPrChange>
            </w:pPr>
            <w:r>
              <w:rPr>
                <w:rFonts w:hint="eastAsia"/>
                <w:lang w:eastAsia="zh-CN"/>
              </w:rPr>
              <w:t>reject</w:t>
            </w:r>
          </w:p>
        </w:tc>
      </w:tr>
      <w:tr w:rsidR="00107663" w:rsidRPr="008D0EDE" w14:paraId="693CC36E" w14:textId="77777777" w:rsidTr="00B97A0B">
        <w:tc>
          <w:tcPr>
            <w:tcW w:w="2267" w:type="dxa"/>
            <w:tcPrChange w:id="14338" w:author="rapp" w:date="2023-11-09T16:34:00Z">
              <w:tcPr>
                <w:tcW w:w="2268" w:type="dxa"/>
              </w:tcPr>
            </w:tcPrChange>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Change w:id="14339" w:author="rapp" w:date="2023-11-09T16:34:00Z">
              <w:tcPr>
                <w:tcW w:w="1020" w:type="dxa"/>
              </w:tcPr>
            </w:tcPrChange>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Change w:id="14340" w:author="rapp" w:date="2023-11-09T16:34:00Z">
              <w:tcPr>
                <w:tcW w:w="1077" w:type="dxa"/>
              </w:tcPr>
            </w:tcPrChange>
          </w:tcPr>
          <w:p w14:paraId="63A17017" w14:textId="77777777" w:rsidR="00107663" w:rsidRPr="008D0EDE" w:rsidRDefault="00107663" w:rsidP="00B169E9">
            <w:pPr>
              <w:pStyle w:val="TAL"/>
              <w:rPr>
                <w:rFonts w:cs="Arial"/>
                <w:lang w:eastAsia="ja-JP"/>
              </w:rPr>
            </w:pPr>
          </w:p>
        </w:tc>
        <w:tc>
          <w:tcPr>
            <w:tcW w:w="1587" w:type="dxa"/>
            <w:tcPrChange w:id="14341" w:author="rapp" w:date="2023-11-09T16:34:00Z">
              <w:tcPr>
                <w:tcW w:w="1587" w:type="dxa"/>
              </w:tcPr>
            </w:tcPrChange>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Change w:id="14342" w:author="rapp" w:date="2023-11-09T16:34:00Z">
              <w:tcPr>
                <w:tcW w:w="1757" w:type="dxa"/>
              </w:tcPr>
            </w:tcPrChange>
          </w:tcPr>
          <w:p w14:paraId="551D774F" w14:textId="77777777" w:rsidR="00107663" w:rsidRPr="008D0EDE" w:rsidRDefault="00107663" w:rsidP="00B169E9">
            <w:pPr>
              <w:pStyle w:val="TAL"/>
              <w:rPr>
                <w:rFonts w:cs="Arial"/>
                <w:bCs/>
                <w:lang w:eastAsia="ja-JP"/>
              </w:rPr>
            </w:pPr>
          </w:p>
        </w:tc>
        <w:tc>
          <w:tcPr>
            <w:tcW w:w="1077" w:type="dxa"/>
            <w:tcPrChange w:id="14343" w:author="rapp" w:date="2023-11-09T16:34:00Z">
              <w:tcPr>
                <w:tcW w:w="1077" w:type="dxa"/>
              </w:tcPr>
            </w:tcPrChange>
          </w:tcPr>
          <w:p w14:paraId="6676F44E" w14:textId="77777777" w:rsidR="00107663" w:rsidRPr="008D0EDE" w:rsidRDefault="00107663">
            <w:pPr>
              <w:pStyle w:val="TAC"/>
              <w:rPr>
                <w:rFonts w:cs="Arial"/>
                <w:lang w:eastAsia="ja-JP"/>
              </w:rPr>
              <w:pPrChange w:id="14344" w:author="Ericsson" w:date="2023-11-09T10:01:00Z">
                <w:pPr>
                  <w:pStyle w:val="TAL"/>
                  <w:jc w:val="center"/>
                </w:pPr>
              </w:pPrChange>
            </w:pPr>
            <w:r w:rsidRPr="00AD521A">
              <w:rPr>
                <w:lang w:eastAsia="ja-JP"/>
              </w:rPr>
              <w:t>YES</w:t>
            </w:r>
          </w:p>
        </w:tc>
        <w:tc>
          <w:tcPr>
            <w:tcW w:w="1077" w:type="dxa"/>
            <w:tcPrChange w:id="14345" w:author="rapp" w:date="2023-11-09T16:34:00Z">
              <w:tcPr>
                <w:tcW w:w="1077" w:type="dxa"/>
              </w:tcPr>
            </w:tcPrChange>
          </w:tcPr>
          <w:p w14:paraId="7C872FAC" w14:textId="77777777" w:rsidR="00107663" w:rsidRPr="008D0EDE" w:rsidRDefault="00107663">
            <w:pPr>
              <w:pStyle w:val="TAC"/>
              <w:rPr>
                <w:rFonts w:cs="Arial"/>
                <w:lang w:eastAsia="ja-JP"/>
              </w:rPr>
              <w:pPrChange w:id="14346" w:author="Ericsson" w:date="2023-11-09T10:01:00Z">
                <w:pPr>
                  <w:pStyle w:val="TAL"/>
                  <w:jc w:val="center"/>
                </w:pPr>
              </w:pPrChange>
            </w:pPr>
            <w:r w:rsidRPr="00AD521A">
              <w:rPr>
                <w:lang w:eastAsia="ja-JP"/>
              </w:rPr>
              <w:t>reject</w:t>
            </w:r>
          </w:p>
        </w:tc>
      </w:tr>
      <w:tr w:rsidR="00107663" w:rsidRPr="008D0EDE" w14:paraId="4584EC01" w14:textId="77777777" w:rsidTr="00B97A0B">
        <w:tc>
          <w:tcPr>
            <w:tcW w:w="2267" w:type="dxa"/>
            <w:tcPrChange w:id="14347" w:author="rapp" w:date="2023-11-09T16:34:00Z">
              <w:tcPr>
                <w:tcW w:w="2268" w:type="dxa"/>
              </w:tcPr>
            </w:tcPrChange>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Change w:id="14348" w:author="rapp" w:date="2023-11-09T16:34:00Z">
              <w:tcPr>
                <w:tcW w:w="1020" w:type="dxa"/>
              </w:tcPr>
            </w:tcPrChange>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Change w:id="14349" w:author="rapp" w:date="2023-11-09T16:34:00Z">
              <w:tcPr>
                <w:tcW w:w="1077" w:type="dxa"/>
              </w:tcPr>
            </w:tcPrChange>
          </w:tcPr>
          <w:p w14:paraId="2382C399" w14:textId="77777777" w:rsidR="00107663" w:rsidRPr="008D0EDE" w:rsidRDefault="00107663" w:rsidP="00B169E9">
            <w:pPr>
              <w:pStyle w:val="TAL"/>
              <w:rPr>
                <w:rFonts w:cs="Arial"/>
                <w:lang w:eastAsia="ja-JP"/>
              </w:rPr>
            </w:pPr>
          </w:p>
        </w:tc>
        <w:tc>
          <w:tcPr>
            <w:tcW w:w="1587" w:type="dxa"/>
            <w:tcPrChange w:id="14350" w:author="rapp" w:date="2023-11-09T16:34:00Z">
              <w:tcPr>
                <w:tcW w:w="1587" w:type="dxa"/>
              </w:tcPr>
            </w:tcPrChange>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Change w:id="14351" w:author="rapp" w:date="2023-11-09T16:34:00Z">
              <w:tcPr>
                <w:tcW w:w="1757" w:type="dxa"/>
              </w:tcPr>
            </w:tcPrChange>
          </w:tcPr>
          <w:p w14:paraId="2ECCCC78" w14:textId="77777777" w:rsidR="00107663" w:rsidRPr="008D0EDE" w:rsidRDefault="00107663" w:rsidP="00B169E9">
            <w:pPr>
              <w:pStyle w:val="TAL"/>
              <w:rPr>
                <w:rFonts w:cs="Arial"/>
                <w:bCs/>
                <w:lang w:eastAsia="ja-JP"/>
              </w:rPr>
            </w:pPr>
          </w:p>
        </w:tc>
        <w:tc>
          <w:tcPr>
            <w:tcW w:w="1077" w:type="dxa"/>
            <w:tcPrChange w:id="14352" w:author="rapp" w:date="2023-11-09T16:34:00Z">
              <w:tcPr>
                <w:tcW w:w="1077" w:type="dxa"/>
              </w:tcPr>
            </w:tcPrChange>
          </w:tcPr>
          <w:p w14:paraId="01CCE260" w14:textId="77777777" w:rsidR="00107663" w:rsidRPr="008D0EDE" w:rsidRDefault="00107663">
            <w:pPr>
              <w:pStyle w:val="TAC"/>
              <w:rPr>
                <w:rFonts w:cs="Arial"/>
                <w:lang w:eastAsia="ja-JP"/>
              </w:rPr>
              <w:pPrChange w:id="14353" w:author="Ericsson" w:date="2023-11-09T10:01:00Z">
                <w:pPr>
                  <w:pStyle w:val="TAL"/>
                  <w:jc w:val="center"/>
                </w:pPr>
              </w:pPrChange>
            </w:pPr>
            <w:r w:rsidRPr="00AD521A">
              <w:rPr>
                <w:lang w:eastAsia="ja-JP"/>
              </w:rPr>
              <w:t>YES</w:t>
            </w:r>
          </w:p>
        </w:tc>
        <w:tc>
          <w:tcPr>
            <w:tcW w:w="1077" w:type="dxa"/>
            <w:tcPrChange w:id="14354" w:author="rapp" w:date="2023-11-09T16:34:00Z">
              <w:tcPr>
                <w:tcW w:w="1077" w:type="dxa"/>
              </w:tcPr>
            </w:tcPrChange>
          </w:tcPr>
          <w:p w14:paraId="2C153AFE" w14:textId="77777777" w:rsidR="00107663" w:rsidRPr="008D0EDE" w:rsidRDefault="00107663">
            <w:pPr>
              <w:pStyle w:val="TAC"/>
              <w:rPr>
                <w:rFonts w:cs="Arial"/>
                <w:lang w:eastAsia="ja-JP"/>
              </w:rPr>
              <w:pPrChange w:id="14355" w:author="Ericsson" w:date="2023-11-09T10:01:00Z">
                <w:pPr>
                  <w:pStyle w:val="TAL"/>
                  <w:jc w:val="center"/>
                </w:pPr>
              </w:pPrChange>
            </w:pPr>
            <w:r w:rsidRPr="00AD521A">
              <w:rPr>
                <w:lang w:eastAsia="ja-JP"/>
              </w:rPr>
              <w:t>reject</w:t>
            </w:r>
          </w:p>
        </w:tc>
      </w:tr>
      <w:tr w:rsidR="00107663" w:rsidRPr="008D0EDE" w14:paraId="12422B86" w14:textId="77777777" w:rsidTr="00B97A0B">
        <w:tc>
          <w:tcPr>
            <w:tcW w:w="2267" w:type="dxa"/>
            <w:tcPrChange w:id="14356" w:author="rapp" w:date="2023-11-09T16:34:00Z">
              <w:tcPr>
                <w:tcW w:w="2268" w:type="dxa"/>
              </w:tcPr>
            </w:tcPrChange>
          </w:tcPr>
          <w:p w14:paraId="175EC905" w14:textId="77777777" w:rsidR="00107663" w:rsidRPr="008D0EDE" w:rsidRDefault="00107663" w:rsidP="00B169E9">
            <w:pPr>
              <w:pStyle w:val="TAL"/>
              <w:rPr>
                <w:rFonts w:cs="Arial"/>
                <w:bCs/>
                <w:lang w:eastAsia="ja-JP"/>
              </w:rPr>
            </w:pPr>
            <w:bookmarkStart w:id="14357" w:name="_Hlk44359904"/>
            <w:r>
              <w:rPr>
                <w:rFonts w:cs="Arial" w:hint="eastAsia"/>
                <w:bCs/>
                <w:lang w:eastAsia="zh-CN"/>
              </w:rPr>
              <w:t xml:space="preserve">Early </w:t>
            </w:r>
            <w:r w:rsidRPr="008D0EDE">
              <w:rPr>
                <w:rFonts w:cs="Arial"/>
                <w:bCs/>
                <w:lang w:eastAsia="ja-JP"/>
              </w:rPr>
              <w:t>Status Transfer Transparent Container</w:t>
            </w:r>
          </w:p>
        </w:tc>
        <w:tc>
          <w:tcPr>
            <w:tcW w:w="1020" w:type="dxa"/>
            <w:tcPrChange w:id="14358" w:author="rapp" w:date="2023-11-09T16:34:00Z">
              <w:tcPr>
                <w:tcW w:w="1020" w:type="dxa"/>
              </w:tcPr>
            </w:tcPrChange>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Change w:id="14359" w:author="rapp" w:date="2023-11-09T16:34:00Z">
              <w:tcPr>
                <w:tcW w:w="1077" w:type="dxa"/>
              </w:tcPr>
            </w:tcPrChange>
          </w:tcPr>
          <w:p w14:paraId="37FD7102" w14:textId="77777777" w:rsidR="00107663" w:rsidRPr="008D0EDE" w:rsidRDefault="00107663" w:rsidP="00B169E9">
            <w:pPr>
              <w:pStyle w:val="TAL"/>
              <w:rPr>
                <w:rFonts w:cs="Arial"/>
                <w:b/>
                <w:bCs/>
                <w:sz w:val="16"/>
                <w:szCs w:val="16"/>
                <w:lang w:eastAsia="ja-JP"/>
              </w:rPr>
            </w:pPr>
          </w:p>
        </w:tc>
        <w:tc>
          <w:tcPr>
            <w:tcW w:w="1587" w:type="dxa"/>
            <w:tcPrChange w:id="14360" w:author="rapp" w:date="2023-11-09T16:34:00Z">
              <w:tcPr>
                <w:tcW w:w="1587" w:type="dxa"/>
              </w:tcPr>
            </w:tcPrChange>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Change w:id="14361" w:author="rapp" w:date="2023-11-09T16:34:00Z">
              <w:tcPr>
                <w:tcW w:w="1757" w:type="dxa"/>
              </w:tcPr>
            </w:tcPrChange>
          </w:tcPr>
          <w:p w14:paraId="4054BD40" w14:textId="77777777" w:rsidR="00107663" w:rsidRPr="008D0EDE" w:rsidRDefault="00107663" w:rsidP="00B169E9">
            <w:pPr>
              <w:pStyle w:val="TAL"/>
              <w:rPr>
                <w:rFonts w:cs="Arial"/>
                <w:lang w:eastAsia="ja-JP"/>
              </w:rPr>
            </w:pPr>
          </w:p>
        </w:tc>
        <w:tc>
          <w:tcPr>
            <w:tcW w:w="1077" w:type="dxa"/>
            <w:tcPrChange w:id="14362" w:author="rapp" w:date="2023-11-09T16:34:00Z">
              <w:tcPr>
                <w:tcW w:w="1077" w:type="dxa"/>
              </w:tcPr>
            </w:tcPrChange>
          </w:tcPr>
          <w:p w14:paraId="0DED1226" w14:textId="77777777" w:rsidR="00107663" w:rsidRPr="008D0EDE" w:rsidRDefault="00107663">
            <w:pPr>
              <w:pStyle w:val="TAC"/>
              <w:rPr>
                <w:rFonts w:cs="Arial"/>
                <w:lang w:eastAsia="ja-JP"/>
              </w:rPr>
              <w:pPrChange w:id="14363" w:author="Ericsson" w:date="2023-11-09T10:01:00Z">
                <w:pPr>
                  <w:pStyle w:val="TAL"/>
                  <w:jc w:val="center"/>
                </w:pPr>
              </w:pPrChange>
            </w:pPr>
            <w:r w:rsidRPr="008D0EDE">
              <w:rPr>
                <w:rFonts w:cs="Arial"/>
                <w:lang w:eastAsia="ja-JP"/>
              </w:rPr>
              <w:t>YES</w:t>
            </w:r>
          </w:p>
        </w:tc>
        <w:tc>
          <w:tcPr>
            <w:tcW w:w="1077" w:type="dxa"/>
            <w:tcPrChange w:id="14364" w:author="rapp" w:date="2023-11-09T16:34:00Z">
              <w:tcPr>
                <w:tcW w:w="1077" w:type="dxa"/>
              </w:tcPr>
            </w:tcPrChange>
          </w:tcPr>
          <w:p w14:paraId="5ADE03BC" w14:textId="77777777" w:rsidR="00107663" w:rsidRPr="008D0EDE" w:rsidRDefault="00107663">
            <w:pPr>
              <w:pStyle w:val="TAC"/>
              <w:rPr>
                <w:rFonts w:cs="Arial"/>
                <w:lang w:eastAsia="ja-JP"/>
              </w:rPr>
              <w:pPrChange w:id="14365" w:author="Ericsson" w:date="2023-11-09T10:01:00Z">
                <w:pPr>
                  <w:pStyle w:val="TAL"/>
                  <w:jc w:val="center"/>
                </w:pPr>
              </w:pPrChange>
            </w:pPr>
            <w:r w:rsidRPr="008D0EDE">
              <w:rPr>
                <w:rFonts w:cs="Arial"/>
                <w:lang w:eastAsia="ja-JP"/>
              </w:rPr>
              <w:t>reject</w:t>
            </w:r>
          </w:p>
        </w:tc>
      </w:tr>
      <w:bookmarkEnd w:id="14357"/>
    </w:tbl>
    <w:p w14:paraId="0F8C808F" w14:textId="77777777" w:rsidR="00107663" w:rsidRPr="008D0EDE" w:rsidRDefault="00107663" w:rsidP="00107663"/>
    <w:p w14:paraId="1C2CAF5D" w14:textId="77777777" w:rsidR="00107663" w:rsidRPr="008D0EDE" w:rsidRDefault="00107663" w:rsidP="00107663">
      <w:pPr>
        <w:pStyle w:val="Heading4"/>
      </w:pPr>
      <w:bookmarkStart w:id="14366" w:name="_Toc20953647"/>
      <w:bookmarkStart w:id="14367" w:name="_Toc29390176"/>
      <w:bookmarkStart w:id="14368" w:name="_Toc45652202"/>
      <w:bookmarkStart w:id="14369" w:name="_Toc45658634"/>
      <w:bookmarkStart w:id="14370" w:name="_Toc45720454"/>
      <w:bookmarkStart w:id="14371" w:name="_Toc45798334"/>
      <w:bookmarkStart w:id="14372" w:name="_Toc45897723"/>
      <w:bookmarkStart w:id="14373" w:name="_Toc51745927"/>
      <w:bookmarkStart w:id="14374" w:name="_Toc64446191"/>
      <w:bookmarkStart w:id="14375" w:name="_Toc73982061"/>
      <w:bookmarkStart w:id="14376" w:name="_Toc88652150"/>
      <w:bookmarkStart w:id="14377" w:name="_Toc97891193"/>
      <w:bookmarkStart w:id="14378" w:name="_Toc99123312"/>
      <w:bookmarkStart w:id="14379" w:name="_Toc99662117"/>
      <w:bookmarkStart w:id="14380" w:name="_Toc105152183"/>
      <w:bookmarkStart w:id="14381" w:name="_Toc105173989"/>
      <w:bookmarkStart w:id="14382" w:name="_Toc106108987"/>
      <w:bookmarkStart w:id="14383" w:name="_Toc106122892"/>
      <w:bookmarkStart w:id="14384" w:name="_Toc107409445"/>
      <w:bookmarkStart w:id="14385" w:name="_Toc112756634"/>
      <w:bookmarkStart w:id="14386" w:name="_Toc146270786"/>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387" w:author="rapp" w:date="2023-11-09T16:34: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4388">
          <w:tblGrid>
            <w:gridCol w:w="2268"/>
            <w:gridCol w:w="1020"/>
            <w:gridCol w:w="1077"/>
            <w:gridCol w:w="1587"/>
            <w:gridCol w:w="1757"/>
            <w:gridCol w:w="1077"/>
            <w:gridCol w:w="1077"/>
          </w:tblGrid>
        </w:tblGridChange>
      </w:tblGrid>
      <w:tr w:rsidR="00107663" w:rsidRPr="008D0EDE" w14:paraId="46C67DDC" w14:textId="77777777" w:rsidTr="00B97A0B">
        <w:tc>
          <w:tcPr>
            <w:tcW w:w="2267" w:type="dxa"/>
            <w:tcPrChange w:id="14389" w:author="rapp" w:date="2023-11-09T16:34:00Z">
              <w:tcPr>
                <w:tcW w:w="2268" w:type="dxa"/>
              </w:tcPr>
            </w:tcPrChange>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Change w:id="14390" w:author="rapp" w:date="2023-11-09T16:34:00Z">
              <w:tcPr>
                <w:tcW w:w="1020" w:type="dxa"/>
              </w:tcPr>
            </w:tcPrChange>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Change w:id="14391" w:author="rapp" w:date="2023-11-09T16:34:00Z">
              <w:tcPr>
                <w:tcW w:w="1077" w:type="dxa"/>
              </w:tcPr>
            </w:tcPrChange>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Change w:id="14392" w:author="rapp" w:date="2023-11-09T16:34:00Z">
              <w:tcPr>
                <w:tcW w:w="1587" w:type="dxa"/>
              </w:tcPr>
            </w:tcPrChange>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Change w:id="14393" w:author="rapp" w:date="2023-11-09T16:34:00Z">
              <w:tcPr>
                <w:tcW w:w="1757" w:type="dxa"/>
              </w:tcPr>
            </w:tcPrChange>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Change w:id="14394" w:author="rapp" w:date="2023-11-09T16:34:00Z">
              <w:tcPr>
                <w:tcW w:w="1077" w:type="dxa"/>
              </w:tcPr>
            </w:tcPrChange>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Change w:id="14395" w:author="rapp" w:date="2023-11-09T16:34:00Z">
              <w:tcPr>
                <w:tcW w:w="1077" w:type="dxa"/>
              </w:tcPr>
            </w:tcPrChange>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B97A0B">
        <w:tc>
          <w:tcPr>
            <w:tcW w:w="2267" w:type="dxa"/>
            <w:tcPrChange w:id="14396" w:author="rapp" w:date="2023-11-09T16:34:00Z">
              <w:tcPr>
                <w:tcW w:w="2268" w:type="dxa"/>
              </w:tcPr>
            </w:tcPrChange>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Change w:id="14397" w:author="rapp" w:date="2023-11-09T16:34:00Z">
              <w:tcPr>
                <w:tcW w:w="1020" w:type="dxa"/>
              </w:tcPr>
            </w:tcPrChange>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Change w:id="14398" w:author="rapp" w:date="2023-11-09T16:34:00Z">
              <w:tcPr>
                <w:tcW w:w="1077" w:type="dxa"/>
              </w:tcPr>
            </w:tcPrChange>
          </w:tcPr>
          <w:p w14:paraId="7C2EBE48" w14:textId="77777777" w:rsidR="00107663" w:rsidRPr="008D0EDE" w:rsidRDefault="00107663" w:rsidP="00B169E9">
            <w:pPr>
              <w:pStyle w:val="TAL"/>
              <w:rPr>
                <w:rFonts w:cs="Arial"/>
                <w:lang w:eastAsia="ja-JP"/>
              </w:rPr>
            </w:pPr>
          </w:p>
        </w:tc>
        <w:tc>
          <w:tcPr>
            <w:tcW w:w="1587" w:type="dxa"/>
            <w:tcPrChange w:id="14399" w:author="rapp" w:date="2023-11-09T16:34:00Z">
              <w:tcPr>
                <w:tcW w:w="1587" w:type="dxa"/>
              </w:tcPr>
            </w:tcPrChange>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Change w:id="14400" w:author="rapp" w:date="2023-11-09T16:34:00Z">
              <w:tcPr>
                <w:tcW w:w="1757" w:type="dxa"/>
              </w:tcPr>
            </w:tcPrChange>
          </w:tcPr>
          <w:p w14:paraId="4199F53D" w14:textId="77777777" w:rsidR="00107663" w:rsidRPr="008D0EDE" w:rsidRDefault="00107663" w:rsidP="00B169E9">
            <w:pPr>
              <w:pStyle w:val="TAL"/>
              <w:rPr>
                <w:rFonts w:cs="Arial"/>
                <w:lang w:eastAsia="ja-JP"/>
              </w:rPr>
            </w:pPr>
          </w:p>
        </w:tc>
        <w:tc>
          <w:tcPr>
            <w:tcW w:w="1077" w:type="dxa"/>
            <w:tcPrChange w:id="14401" w:author="rapp" w:date="2023-11-09T16:34:00Z">
              <w:tcPr>
                <w:tcW w:w="1077" w:type="dxa"/>
              </w:tcPr>
            </w:tcPrChange>
          </w:tcPr>
          <w:p w14:paraId="4A61F8A1" w14:textId="77777777" w:rsidR="00107663" w:rsidRPr="008D0EDE" w:rsidRDefault="00107663">
            <w:pPr>
              <w:pStyle w:val="TAC"/>
              <w:rPr>
                <w:rFonts w:cs="Arial"/>
                <w:lang w:eastAsia="ja-JP"/>
              </w:rPr>
              <w:pPrChange w:id="14402" w:author="Ericsson" w:date="2023-11-09T10:02:00Z">
                <w:pPr>
                  <w:pStyle w:val="TAL"/>
                  <w:jc w:val="center"/>
                </w:pPr>
              </w:pPrChange>
            </w:pPr>
            <w:r w:rsidRPr="00AD521A">
              <w:rPr>
                <w:lang w:eastAsia="ja-JP"/>
              </w:rPr>
              <w:t>YES</w:t>
            </w:r>
          </w:p>
        </w:tc>
        <w:tc>
          <w:tcPr>
            <w:tcW w:w="1077" w:type="dxa"/>
            <w:tcPrChange w:id="14403" w:author="rapp" w:date="2023-11-09T16:34:00Z">
              <w:tcPr>
                <w:tcW w:w="1077" w:type="dxa"/>
              </w:tcPr>
            </w:tcPrChange>
          </w:tcPr>
          <w:p w14:paraId="2B8C1FAB" w14:textId="77777777" w:rsidR="00107663" w:rsidRPr="008D0EDE" w:rsidRDefault="00107663">
            <w:pPr>
              <w:pStyle w:val="TAC"/>
              <w:rPr>
                <w:rFonts w:cs="Arial"/>
                <w:lang w:eastAsia="ja-JP"/>
              </w:rPr>
              <w:pPrChange w:id="14404" w:author="Ericsson" w:date="2023-11-09T10:02:00Z">
                <w:pPr>
                  <w:pStyle w:val="TAL"/>
                  <w:jc w:val="center"/>
                </w:pPr>
              </w:pPrChange>
            </w:pPr>
            <w:r w:rsidRPr="00AD521A">
              <w:rPr>
                <w:lang w:eastAsia="ja-JP"/>
              </w:rPr>
              <w:t>ignore</w:t>
            </w:r>
          </w:p>
        </w:tc>
      </w:tr>
      <w:tr w:rsidR="00107663" w:rsidRPr="008D0EDE" w14:paraId="628F01B3" w14:textId="77777777" w:rsidTr="00B97A0B">
        <w:tc>
          <w:tcPr>
            <w:tcW w:w="2267" w:type="dxa"/>
            <w:tcPrChange w:id="14405" w:author="rapp" w:date="2023-11-09T16:34:00Z">
              <w:tcPr>
                <w:tcW w:w="2268" w:type="dxa"/>
              </w:tcPr>
            </w:tcPrChange>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Change w:id="14406" w:author="rapp" w:date="2023-11-09T16:34:00Z">
              <w:tcPr>
                <w:tcW w:w="1020" w:type="dxa"/>
              </w:tcPr>
            </w:tcPrChange>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Change w:id="14407" w:author="rapp" w:date="2023-11-09T16:34:00Z">
              <w:tcPr>
                <w:tcW w:w="1077" w:type="dxa"/>
              </w:tcPr>
            </w:tcPrChange>
          </w:tcPr>
          <w:p w14:paraId="7964D11B" w14:textId="77777777" w:rsidR="00107663" w:rsidRPr="008D0EDE" w:rsidRDefault="00107663" w:rsidP="00B169E9">
            <w:pPr>
              <w:pStyle w:val="TAL"/>
              <w:rPr>
                <w:rFonts w:cs="Arial"/>
                <w:lang w:eastAsia="ja-JP"/>
              </w:rPr>
            </w:pPr>
          </w:p>
        </w:tc>
        <w:tc>
          <w:tcPr>
            <w:tcW w:w="1587" w:type="dxa"/>
            <w:tcPrChange w:id="14408" w:author="rapp" w:date="2023-11-09T16:34:00Z">
              <w:tcPr>
                <w:tcW w:w="1587" w:type="dxa"/>
              </w:tcPr>
            </w:tcPrChange>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Change w:id="14409" w:author="rapp" w:date="2023-11-09T16:34:00Z">
              <w:tcPr>
                <w:tcW w:w="1757" w:type="dxa"/>
              </w:tcPr>
            </w:tcPrChange>
          </w:tcPr>
          <w:p w14:paraId="220661AC" w14:textId="77777777" w:rsidR="00107663" w:rsidRPr="008D0EDE" w:rsidRDefault="00107663" w:rsidP="00B169E9">
            <w:pPr>
              <w:pStyle w:val="TAL"/>
              <w:rPr>
                <w:rFonts w:cs="Arial"/>
                <w:lang w:eastAsia="ja-JP"/>
              </w:rPr>
            </w:pPr>
          </w:p>
        </w:tc>
        <w:tc>
          <w:tcPr>
            <w:tcW w:w="1077" w:type="dxa"/>
            <w:tcPrChange w:id="14410" w:author="rapp" w:date="2023-11-09T16:34:00Z">
              <w:tcPr>
                <w:tcW w:w="1077" w:type="dxa"/>
              </w:tcPr>
            </w:tcPrChange>
          </w:tcPr>
          <w:p w14:paraId="69DDC0C6" w14:textId="77777777" w:rsidR="00107663" w:rsidRPr="008D0EDE" w:rsidRDefault="00107663">
            <w:pPr>
              <w:pStyle w:val="TAC"/>
              <w:rPr>
                <w:rFonts w:cs="Arial"/>
                <w:lang w:eastAsia="ja-JP"/>
              </w:rPr>
              <w:pPrChange w:id="14411" w:author="Ericsson" w:date="2023-11-09T10:02:00Z">
                <w:pPr>
                  <w:pStyle w:val="TAL"/>
                  <w:jc w:val="center"/>
                </w:pPr>
              </w:pPrChange>
            </w:pPr>
            <w:r w:rsidRPr="00AD521A">
              <w:rPr>
                <w:lang w:eastAsia="ja-JP"/>
              </w:rPr>
              <w:t>YES</w:t>
            </w:r>
          </w:p>
        </w:tc>
        <w:tc>
          <w:tcPr>
            <w:tcW w:w="1077" w:type="dxa"/>
            <w:tcPrChange w:id="14412" w:author="rapp" w:date="2023-11-09T16:34:00Z">
              <w:tcPr>
                <w:tcW w:w="1077" w:type="dxa"/>
              </w:tcPr>
            </w:tcPrChange>
          </w:tcPr>
          <w:p w14:paraId="7B395C18" w14:textId="77777777" w:rsidR="00107663" w:rsidRPr="008D0EDE" w:rsidRDefault="00107663">
            <w:pPr>
              <w:pStyle w:val="TAC"/>
              <w:rPr>
                <w:rFonts w:cs="Arial"/>
                <w:lang w:eastAsia="ja-JP"/>
              </w:rPr>
              <w:pPrChange w:id="14413" w:author="Ericsson" w:date="2023-11-09T10:02:00Z">
                <w:pPr>
                  <w:pStyle w:val="TAL"/>
                  <w:jc w:val="center"/>
                </w:pPr>
              </w:pPrChange>
            </w:pPr>
            <w:r w:rsidRPr="00AD521A">
              <w:rPr>
                <w:lang w:eastAsia="ja-JP"/>
              </w:rPr>
              <w:t>reject</w:t>
            </w:r>
          </w:p>
        </w:tc>
      </w:tr>
      <w:tr w:rsidR="00107663" w:rsidRPr="008D0EDE" w14:paraId="4895639D" w14:textId="77777777" w:rsidTr="00B97A0B">
        <w:tc>
          <w:tcPr>
            <w:tcW w:w="2267" w:type="dxa"/>
            <w:tcPrChange w:id="14414" w:author="rapp" w:date="2023-11-09T16:34:00Z">
              <w:tcPr>
                <w:tcW w:w="2268" w:type="dxa"/>
              </w:tcPr>
            </w:tcPrChange>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Change w:id="14415" w:author="rapp" w:date="2023-11-09T16:34:00Z">
              <w:tcPr>
                <w:tcW w:w="1020" w:type="dxa"/>
              </w:tcPr>
            </w:tcPrChange>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Change w:id="14416" w:author="rapp" w:date="2023-11-09T16:34:00Z">
              <w:tcPr>
                <w:tcW w:w="1077" w:type="dxa"/>
              </w:tcPr>
            </w:tcPrChange>
          </w:tcPr>
          <w:p w14:paraId="0F833B7E" w14:textId="77777777" w:rsidR="00107663" w:rsidRPr="008D0EDE" w:rsidRDefault="00107663" w:rsidP="00B169E9">
            <w:pPr>
              <w:pStyle w:val="TAL"/>
              <w:rPr>
                <w:rFonts w:cs="Arial"/>
                <w:lang w:eastAsia="ja-JP"/>
              </w:rPr>
            </w:pPr>
          </w:p>
        </w:tc>
        <w:tc>
          <w:tcPr>
            <w:tcW w:w="1587" w:type="dxa"/>
            <w:tcPrChange w:id="14417" w:author="rapp" w:date="2023-11-09T16:34:00Z">
              <w:tcPr>
                <w:tcW w:w="1587" w:type="dxa"/>
              </w:tcPr>
            </w:tcPrChange>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Change w:id="14418" w:author="rapp" w:date="2023-11-09T16:34:00Z">
              <w:tcPr>
                <w:tcW w:w="1757" w:type="dxa"/>
              </w:tcPr>
            </w:tcPrChange>
          </w:tcPr>
          <w:p w14:paraId="3E9B9683" w14:textId="77777777" w:rsidR="00107663" w:rsidRPr="008D0EDE" w:rsidRDefault="00107663" w:rsidP="00B169E9">
            <w:pPr>
              <w:pStyle w:val="TAL"/>
              <w:rPr>
                <w:rFonts w:cs="Arial"/>
                <w:lang w:eastAsia="ja-JP"/>
              </w:rPr>
            </w:pPr>
          </w:p>
        </w:tc>
        <w:tc>
          <w:tcPr>
            <w:tcW w:w="1077" w:type="dxa"/>
            <w:tcPrChange w:id="14419" w:author="rapp" w:date="2023-11-09T16:34:00Z">
              <w:tcPr>
                <w:tcW w:w="1077" w:type="dxa"/>
              </w:tcPr>
            </w:tcPrChange>
          </w:tcPr>
          <w:p w14:paraId="71E9FCA6" w14:textId="77777777" w:rsidR="00107663" w:rsidRPr="008D0EDE" w:rsidRDefault="00107663">
            <w:pPr>
              <w:pStyle w:val="TAC"/>
              <w:rPr>
                <w:rFonts w:cs="Arial"/>
                <w:lang w:eastAsia="ja-JP"/>
              </w:rPr>
              <w:pPrChange w:id="14420" w:author="Ericsson" w:date="2023-11-09T10:02:00Z">
                <w:pPr>
                  <w:pStyle w:val="TAL"/>
                  <w:jc w:val="center"/>
                </w:pPr>
              </w:pPrChange>
            </w:pPr>
            <w:r w:rsidRPr="00AD521A">
              <w:rPr>
                <w:lang w:eastAsia="ja-JP"/>
              </w:rPr>
              <w:t>YES</w:t>
            </w:r>
          </w:p>
        </w:tc>
        <w:tc>
          <w:tcPr>
            <w:tcW w:w="1077" w:type="dxa"/>
            <w:tcPrChange w:id="14421" w:author="rapp" w:date="2023-11-09T16:34:00Z">
              <w:tcPr>
                <w:tcW w:w="1077" w:type="dxa"/>
              </w:tcPr>
            </w:tcPrChange>
          </w:tcPr>
          <w:p w14:paraId="388E5D13" w14:textId="77777777" w:rsidR="00107663" w:rsidRPr="008D0EDE" w:rsidRDefault="00107663">
            <w:pPr>
              <w:pStyle w:val="TAC"/>
              <w:rPr>
                <w:rFonts w:cs="Arial"/>
                <w:lang w:eastAsia="ja-JP"/>
              </w:rPr>
              <w:pPrChange w:id="14422" w:author="Ericsson" w:date="2023-11-09T10:02:00Z">
                <w:pPr>
                  <w:pStyle w:val="TAL"/>
                  <w:jc w:val="center"/>
                </w:pPr>
              </w:pPrChange>
            </w:pPr>
            <w:r w:rsidRPr="00AD521A">
              <w:rPr>
                <w:lang w:eastAsia="ja-JP"/>
              </w:rPr>
              <w:t>reject</w:t>
            </w:r>
          </w:p>
        </w:tc>
      </w:tr>
      <w:tr w:rsidR="00107663" w:rsidRPr="008D0EDE" w14:paraId="16AADC05" w14:textId="77777777" w:rsidTr="00B97A0B">
        <w:tc>
          <w:tcPr>
            <w:tcW w:w="2267" w:type="dxa"/>
            <w:tcPrChange w:id="14423" w:author="rapp" w:date="2023-11-09T16:34:00Z">
              <w:tcPr>
                <w:tcW w:w="2268" w:type="dxa"/>
              </w:tcPr>
            </w:tcPrChange>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Change w:id="14424" w:author="rapp" w:date="2023-11-09T16:34:00Z">
              <w:tcPr>
                <w:tcW w:w="1020" w:type="dxa"/>
              </w:tcPr>
            </w:tcPrChange>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Change w:id="14425" w:author="rapp" w:date="2023-11-09T16:34:00Z">
              <w:tcPr>
                <w:tcW w:w="1077" w:type="dxa"/>
              </w:tcPr>
            </w:tcPrChange>
          </w:tcPr>
          <w:p w14:paraId="49623505" w14:textId="77777777" w:rsidR="00107663" w:rsidRPr="008D0EDE" w:rsidRDefault="00107663" w:rsidP="00B169E9">
            <w:pPr>
              <w:pStyle w:val="TAL"/>
              <w:rPr>
                <w:rFonts w:cs="Arial"/>
                <w:bCs/>
                <w:sz w:val="16"/>
                <w:szCs w:val="16"/>
                <w:lang w:eastAsia="ja-JP"/>
              </w:rPr>
            </w:pPr>
          </w:p>
        </w:tc>
        <w:tc>
          <w:tcPr>
            <w:tcW w:w="1587" w:type="dxa"/>
            <w:tcPrChange w:id="14426" w:author="rapp" w:date="2023-11-09T16:34:00Z">
              <w:tcPr>
                <w:tcW w:w="1587" w:type="dxa"/>
              </w:tcPr>
            </w:tcPrChange>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Change w:id="14427" w:author="rapp" w:date="2023-11-09T16:34:00Z">
              <w:tcPr>
                <w:tcW w:w="1757" w:type="dxa"/>
              </w:tcPr>
            </w:tcPrChange>
          </w:tcPr>
          <w:p w14:paraId="1F22E408" w14:textId="77777777" w:rsidR="00107663" w:rsidRPr="008D0EDE" w:rsidRDefault="00107663" w:rsidP="00B169E9">
            <w:pPr>
              <w:pStyle w:val="TAL"/>
              <w:rPr>
                <w:rFonts w:cs="Arial"/>
                <w:lang w:eastAsia="ja-JP"/>
              </w:rPr>
            </w:pPr>
          </w:p>
        </w:tc>
        <w:tc>
          <w:tcPr>
            <w:tcW w:w="1077" w:type="dxa"/>
            <w:tcPrChange w:id="14428" w:author="rapp" w:date="2023-11-09T16:34:00Z">
              <w:tcPr>
                <w:tcW w:w="1077" w:type="dxa"/>
              </w:tcPr>
            </w:tcPrChange>
          </w:tcPr>
          <w:p w14:paraId="1892CC11" w14:textId="77777777" w:rsidR="00107663" w:rsidRPr="008D0EDE" w:rsidRDefault="00107663">
            <w:pPr>
              <w:pStyle w:val="TAC"/>
              <w:rPr>
                <w:rFonts w:cs="Arial"/>
                <w:lang w:eastAsia="ja-JP"/>
              </w:rPr>
              <w:pPrChange w:id="14429" w:author="Ericsson" w:date="2023-11-09T10:02:00Z">
                <w:pPr>
                  <w:pStyle w:val="TAL"/>
                  <w:jc w:val="center"/>
                </w:pPr>
              </w:pPrChange>
            </w:pPr>
            <w:r w:rsidRPr="008D0EDE">
              <w:rPr>
                <w:rFonts w:cs="Arial"/>
                <w:lang w:eastAsia="ja-JP"/>
              </w:rPr>
              <w:t>YES</w:t>
            </w:r>
          </w:p>
        </w:tc>
        <w:tc>
          <w:tcPr>
            <w:tcW w:w="1077" w:type="dxa"/>
            <w:tcPrChange w:id="14430" w:author="rapp" w:date="2023-11-09T16:34:00Z">
              <w:tcPr>
                <w:tcW w:w="1077" w:type="dxa"/>
              </w:tcPr>
            </w:tcPrChange>
          </w:tcPr>
          <w:p w14:paraId="52AB74C0" w14:textId="77777777" w:rsidR="00107663" w:rsidRPr="008D0EDE" w:rsidRDefault="00107663">
            <w:pPr>
              <w:pStyle w:val="TAC"/>
              <w:rPr>
                <w:rFonts w:cs="Arial"/>
                <w:lang w:eastAsia="ja-JP"/>
              </w:rPr>
              <w:pPrChange w:id="14431" w:author="Ericsson" w:date="2023-11-09T10:02:00Z">
                <w:pPr>
                  <w:pStyle w:val="TAL"/>
                  <w:jc w:val="center"/>
                </w:pPr>
              </w:pPrChange>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14432" w:name="_Toc45652203"/>
      <w:bookmarkStart w:id="14433" w:name="_Toc45658635"/>
      <w:bookmarkStart w:id="14434" w:name="_Toc45720455"/>
      <w:bookmarkStart w:id="14435" w:name="_Toc45798335"/>
      <w:bookmarkStart w:id="14436" w:name="_Toc45897724"/>
      <w:bookmarkStart w:id="14437" w:name="_Toc51745928"/>
      <w:bookmarkStart w:id="14438" w:name="_Toc64446192"/>
      <w:bookmarkStart w:id="14439" w:name="_Toc73982062"/>
      <w:bookmarkStart w:id="14440" w:name="_Toc88652151"/>
      <w:bookmarkStart w:id="14441" w:name="_Toc97891194"/>
      <w:bookmarkStart w:id="14442" w:name="_Toc99123314"/>
      <w:bookmarkStart w:id="14443" w:name="_Toc99662118"/>
      <w:bookmarkStart w:id="14444" w:name="_Toc105152184"/>
      <w:bookmarkStart w:id="14445" w:name="_Toc105173990"/>
      <w:bookmarkStart w:id="14446" w:name="_Toc106108988"/>
      <w:bookmarkStart w:id="14447" w:name="_Toc106122893"/>
      <w:bookmarkStart w:id="14448" w:name="_Toc107409446"/>
      <w:bookmarkStart w:id="14449" w:name="_Toc112756635"/>
      <w:bookmarkStart w:id="14450" w:name="_Toc146270787"/>
      <w:r w:rsidRPr="001D2E49">
        <w:t>9.2.4</w:t>
      </w:r>
      <w:r w:rsidRPr="001D2E49">
        <w:tab/>
        <w:t>Paging Messages</w:t>
      </w:r>
      <w:bookmarkEnd w:id="14263"/>
      <w:bookmarkEnd w:id="14264"/>
      <w:bookmarkEnd w:id="14265"/>
      <w:bookmarkEnd w:id="14266"/>
      <w:bookmarkEnd w:id="14267"/>
      <w:bookmarkEnd w:id="14268"/>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2CF427A7" w14:textId="77777777" w:rsidR="009B75C3" w:rsidRPr="001D2E49" w:rsidRDefault="009B75C3" w:rsidP="009B75C3">
      <w:pPr>
        <w:pStyle w:val="Heading4"/>
      </w:pPr>
      <w:bookmarkStart w:id="14451" w:name="_Toc20955108"/>
      <w:bookmarkStart w:id="14452" w:name="_Toc29503554"/>
      <w:bookmarkStart w:id="14453" w:name="_Toc29504138"/>
      <w:bookmarkStart w:id="14454" w:name="_Toc29504722"/>
      <w:bookmarkStart w:id="14455" w:name="_Toc36553168"/>
      <w:bookmarkStart w:id="14456" w:name="_Toc36554895"/>
      <w:bookmarkStart w:id="14457" w:name="_Toc45652204"/>
      <w:bookmarkStart w:id="14458" w:name="_Toc45658636"/>
      <w:bookmarkStart w:id="14459" w:name="_Toc45720456"/>
      <w:bookmarkStart w:id="14460" w:name="_Toc45798336"/>
      <w:bookmarkStart w:id="14461" w:name="_Toc45897725"/>
      <w:bookmarkStart w:id="14462" w:name="_Toc51745929"/>
      <w:bookmarkStart w:id="14463" w:name="_Toc64446193"/>
      <w:bookmarkStart w:id="14464" w:name="_Toc73982063"/>
      <w:bookmarkStart w:id="14465" w:name="_Toc88652152"/>
      <w:bookmarkStart w:id="14466" w:name="_Toc97891195"/>
      <w:bookmarkStart w:id="14467" w:name="_Toc99123315"/>
      <w:bookmarkStart w:id="14468" w:name="_Toc99662119"/>
      <w:bookmarkStart w:id="14469" w:name="_Toc105152185"/>
      <w:bookmarkStart w:id="14470" w:name="_Toc105173991"/>
      <w:bookmarkStart w:id="14471" w:name="_Toc106108989"/>
      <w:bookmarkStart w:id="14472" w:name="_Toc106122894"/>
      <w:bookmarkStart w:id="14473" w:name="_Toc107409447"/>
      <w:bookmarkStart w:id="14474" w:name="_Toc112756636"/>
      <w:bookmarkStart w:id="14475" w:name="_Toc146270788"/>
      <w:r w:rsidRPr="001D2E49">
        <w:t>9.2.4.1</w:t>
      </w:r>
      <w:r w:rsidRPr="001D2E49">
        <w:tab/>
        <w:t>PAGING</w:t>
      </w:r>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476" w:author="rapp" w:date="2023-11-09T16:3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4477">
          <w:tblGrid>
            <w:gridCol w:w="2268"/>
            <w:gridCol w:w="1020"/>
            <w:gridCol w:w="1080"/>
            <w:gridCol w:w="1587"/>
            <w:gridCol w:w="1757"/>
            <w:gridCol w:w="1080"/>
            <w:gridCol w:w="1080"/>
          </w:tblGrid>
        </w:tblGridChange>
      </w:tblGrid>
      <w:tr w:rsidR="009B75C3" w:rsidRPr="001D2E49" w14:paraId="5053BB8E" w14:textId="77777777" w:rsidTr="00B97A0B">
        <w:tc>
          <w:tcPr>
            <w:tcW w:w="2267" w:type="dxa"/>
            <w:tcPrChange w:id="14478" w:author="rapp" w:date="2023-11-09T16:35:00Z">
              <w:tcPr>
                <w:tcW w:w="2268" w:type="dxa"/>
              </w:tcPr>
            </w:tcPrChange>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479" w:author="rapp" w:date="2023-11-09T16:35:00Z">
              <w:tcPr>
                <w:tcW w:w="1020" w:type="dxa"/>
              </w:tcPr>
            </w:tcPrChange>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480" w:author="rapp" w:date="2023-11-09T16:35:00Z">
              <w:tcPr>
                <w:tcW w:w="1080" w:type="dxa"/>
              </w:tcPr>
            </w:tcPrChange>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4481" w:author="rapp" w:date="2023-11-09T16:35:00Z">
              <w:tcPr>
                <w:tcW w:w="1587" w:type="dxa"/>
              </w:tcPr>
            </w:tcPrChange>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482" w:author="rapp" w:date="2023-11-09T16:35:00Z">
              <w:tcPr>
                <w:tcW w:w="1757" w:type="dxa"/>
              </w:tcPr>
            </w:tcPrChange>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483" w:author="rapp" w:date="2023-11-09T16:35:00Z">
              <w:tcPr>
                <w:tcW w:w="1080" w:type="dxa"/>
              </w:tcPr>
            </w:tcPrChange>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484" w:author="rapp" w:date="2023-11-09T16:35:00Z">
              <w:tcPr>
                <w:tcW w:w="1080" w:type="dxa"/>
              </w:tcPr>
            </w:tcPrChange>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B97A0B">
        <w:tc>
          <w:tcPr>
            <w:tcW w:w="2267" w:type="dxa"/>
            <w:tcPrChange w:id="14485" w:author="rapp" w:date="2023-11-09T16:35:00Z">
              <w:tcPr>
                <w:tcW w:w="2268" w:type="dxa"/>
              </w:tcPr>
            </w:tcPrChange>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4486" w:author="rapp" w:date="2023-11-09T16:35:00Z">
              <w:tcPr>
                <w:tcW w:w="1020" w:type="dxa"/>
              </w:tcPr>
            </w:tcPrChange>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Change w:id="14487" w:author="rapp" w:date="2023-11-09T16:35:00Z">
              <w:tcPr>
                <w:tcW w:w="1080" w:type="dxa"/>
              </w:tcPr>
            </w:tcPrChange>
          </w:tcPr>
          <w:p w14:paraId="78570189" w14:textId="77777777" w:rsidR="009B75C3" w:rsidRPr="001D2E49" w:rsidRDefault="009B75C3" w:rsidP="009517A1">
            <w:pPr>
              <w:pStyle w:val="TAL"/>
              <w:rPr>
                <w:rFonts w:cs="Arial"/>
                <w:lang w:eastAsia="ja-JP"/>
              </w:rPr>
            </w:pPr>
          </w:p>
        </w:tc>
        <w:tc>
          <w:tcPr>
            <w:tcW w:w="1587" w:type="dxa"/>
            <w:tcPrChange w:id="14488" w:author="rapp" w:date="2023-11-09T16:35:00Z">
              <w:tcPr>
                <w:tcW w:w="1587" w:type="dxa"/>
              </w:tcPr>
            </w:tcPrChange>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4489" w:author="rapp" w:date="2023-11-09T16:35:00Z">
              <w:tcPr>
                <w:tcW w:w="1757" w:type="dxa"/>
              </w:tcPr>
            </w:tcPrChange>
          </w:tcPr>
          <w:p w14:paraId="661E05B9" w14:textId="77777777" w:rsidR="009B75C3" w:rsidRPr="001D2E49" w:rsidRDefault="009B75C3" w:rsidP="009517A1">
            <w:pPr>
              <w:pStyle w:val="TAL"/>
              <w:rPr>
                <w:rFonts w:cs="Arial"/>
                <w:lang w:eastAsia="ja-JP"/>
              </w:rPr>
            </w:pPr>
          </w:p>
        </w:tc>
        <w:tc>
          <w:tcPr>
            <w:tcW w:w="1080" w:type="dxa"/>
            <w:tcPrChange w:id="14490" w:author="rapp" w:date="2023-11-09T16:35:00Z">
              <w:tcPr>
                <w:tcW w:w="1080" w:type="dxa"/>
              </w:tcPr>
            </w:tcPrChange>
          </w:tcPr>
          <w:p w14:paraId="28CE665F" w14:textId="77777777" w:rsidR="009B75C3" w:rsidRPr="001D2E49" w:rsidRDefault="009B75C3" w:rsidP="009873D1">
            <w:pPr>
              <w:pStyle w:val="TAC"/>
              <w:rPr>
                <w:lang w:eastAsia="ja-JP"/>
              </w:rPr>
            </w:pPr>
            <w:r w:rsidRPr="001D2E49">
              <w:rPr>
                <w:lang w:eastAsia="ja-JP"/>
              </w:rPr>
              <w:t>YES</w:t>
            </w:r>
          </w:p>
        </w:tc>
        <w:tc>
          <w:tcPr>
            <w:tcW w:w="1080" w:type="dxa"/>
            <w:tcPrChange w:id="14491" w:author="rapp" w:date="2023-11-09T16:35:00Z">
              <w:tcPr>
                <w:tcW w:w="1080" w:type="dxa"/>
              </w:tcPr>
            </w:tcPrChange>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B97A0B">
        <w:tc>
          <w:tcPr>
            <w:tcW w:w="2267" w:type="dxa"/>
            <w:tcPrChange w:id="14492" w:author="rapp" w:date="2023-11-09T16:35:00Z">
              <w:tcPr>
                <w:tcW w:w="2268" w:type="dxa"/>
              </w:tcPr>
            </w:tcPrChange>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Change w:id="14493" w:author="rapp" w:date="2023-11-09T16:35:00Z">
              <w:tcPr>
                <w:tcW w:w="1020" w:type="dxa"/>
              </w:tcPr>
            </w:tcPrChange>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494" w:author="rapp" w:date="2023-11-09T16:35:00Z">
              <w:tcPr>
                <w:tcW w:w="1080" w:type="dxa"/>
              </w:tcPr>
            </w:tcPrChange>
          </w:tcPr>
          <w:p w14:paraId="06745E17" w14:textId="77777777" w:rsidR="009B75C3" w:rsidRPr="001D2E49" w:rsidRDefault="009B75C3" w:rsidP="009517A1">
            <w:pPr>
              <w:pStyle w:val="TAL"/>
              <w:rPr>
                <w:rFonts w:cs="Arial"/>
                <w:lang w:eastAsia="ja-JP"/>
              </w:rPr>
            </w:pPr>
          </w:p>
        </w:tc>
        <w:tc>
          <w:tcPr>
            <w:tcW w:w="1587" w:type="dxa"/>
            <w:tcPrChange w:id="14495" w:author="rapp" w:date="2023-11-09T16:35:00Z">
              <w:tcPr>
                <w:tcW w:w="1587" w:type="dxa"/>
              </w:tcPr>
            </w:tcPrChange>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Change w:id="14496" w:author="rapp" w:date="2023-11-09T16:35:00Z">
              <w:tcPr>
                <w:tcW w:w="1757" w:type="dxa"/>
              </w:tcPr>
            </w:tcPrChange>
          </w:tcPr>
          <w:p w14:paraId="6FF616F3" w14:textId="77777777" w:rsidR="009B75C3" w:rsidRPr="001D2E49" w:rsidRDefault="009B75C3" w:rsidP="009517A1">
            <w:pPr>
              <w:pStyle w:val="TAL"/>
              <w:rPr>
                <w:rFonts w:cs="Arial"/>
                <w:lang w:eastAsia="ja-JP"/>
              </w:rPr>
            </w:pPr>
          </w:p>
        </w:tc>
        <w:tc>
          <w:tcPr>
            <w:tcW w:w="1080" w:type="dxa"/>
            <w:tcPrChange w:id="14497" w:author="rapp" w:date="2023-11-09T16:35:00Z">
              <w:tcPr>
                <w:tcW w:w="1080" w:type="dxa"/>
              </w:tcPr>
            </w:tcPrChange>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Change w:id="14498" w:author="rapp" w:date="2023-11-09T16:35:00Z">
              <w:tcPr>
                <w:tcW w:w="1080" w:type="dxa"/>
              </w:tcPr>
            </w:tcPrChange>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B97A0B">
        <w:tc>
          <w:tcPr>
            <w:tcW w:w="2267" w:type="dxa"/>
            <w:tcPrChange w:id="14499" w:author="rapp" w:date="2023-11-09T16:35:00Z">
              <w:tcPr>
                <w:tcW w:w="2268" w:type="dxa"/>
              </w:tcPr>
            </w:tcPrChange>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Change w:id="14500" w:author="rapp" w:date="2023-11-09T16:35:00Z">
              <w:tcPr>
                <w:tcW w:w="1020" w:type="dxa"/>
              </w:tcPr>
            </w:tcPrChange>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4501" w:author="rapp" w:date="2023-11-09T16:35:00Z">
              <w:tcPr>
                <w:tcW w:w="1080" w:type="dxa"/>
              </w:tcPr>
            </w:tcPrChange>
          </w:tcPr>
          <w:p w14:paraId="0BD3783F" w14:textId="77777777" w:rsidR="009B75C3" w:rsidRPr="001D2E49" w:rsidRDefault="009B75C3" w:rsidP="009517A1">
            <w:pPr>
              <w:pStyle w:val="TAL"/>
              <w:rPr>
                <w:rFonts w:cs="Arial"/>
                <w:lang w:eastAsia="ja-JP"/>
              </w:rPr>
            </w:pPr>
          </w:p>
        </w:tc>
        <w:tc>
          <w:tcPr>
            <w:tcW w:w="1587" w:type="dxa"/>
            <w:tcPrChange w:id="14502" w:author="rapp" w:date="2023-11-09T16:35:00Z">
              <w:tcPr>
                <w:tcW w:w="1587" w:type="dxa"/>
              </w:tcPr>
            </w:tcPrChange>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Change w:id="14503" w:author="rapp" w:date="2023-11-09T16:35:00Z">
              <w:tcPr>
                <w:tcW w:w="1757" w:type="dxa"/>
              </w:tcPr>
            </w:tcPrChange>
          </w:tcPr>
          <w:p w14:paraId="2BD170F3" w14:textId="77777777" w:rsidR="009B75C3" w:rsidRPr="001D2E49" w:rsidRDefault="009B75C3" w:rsidP="009517A1">
            <w:pPr>
              <w:pStyle w:val="TAL"/>
              <w:rPr>
                <w:rFonts w:cs="Arial"/>
                <w:lang w:eastAsia="ja-JP"/>
              </w:rPr>
            </w:pPr>
          </w:p>
        </w:tc>
        <w:tc>
          <w:tcPr>
            <w:tcW w:w="1080" w:type="dxa"/>
            <w:tcPrChange w:id="14504" w:author="rapp" w:date="2023-11-09T16:35:00Z">
              <w:tcPr>
                <w:tcW w:w="1080" w:type="dxa"/>
              </w:tcPr>
            </w:tcPrChange>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Change w:id="14505" w:author="rapp" w:date="2023-11-09T16:35:00Z">
              <w:tcPr>
                <w:tcW w:w="1080" w:type="dxa"/>
              </w:tcPr>
            </w:tcPrChange>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B97A0B">
        <w:tc>
          <w:tcPr>
            <w:tcW w:w="2267" w:type="dxa"/>
            <w:tcPrChange w:id="14506" w:author="rapp" w:date="2023-11-09T16:35:00Z">
              <w:tcPr>
                <w:tcW w:w="2268" w:type="dxa"/>
              </w:tcPr>
            </w:tcPrChange>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Change w:id="14507" w:author="rapp" w:date="2023-11-09T16:35:00Z">
              <w:tcPr>
                <w:tcW w:w="1020" w:type="dxa"/>
              </w:tcPr>
            </w:tcPrChange>
          </w:tcPr>
          <w:p w14:paraId="0E09B929" w14:textId="77777777" w:rsidR="009B75C3" w:rsidRPr="001D2E49" w:rsidRDefault="009B75C3" w:rsidP="009517A1">
            <w:pPr>
              <w:pStyle w:val="TAL"/>
              <w:rPr>
                <w:rFonts w:eastAsia="MS Mincho" w:cs="Arial"/>
                <w:lang w:eastAsia="ja-JP"/>
              </w:rPr>
            </w:pPr>
          </w:p>
        </w:tc>
        <w:tc>
          <w:tcPr>
            <w:tcW w:w="1080" w:type="dxa"/>
            <w:tcPrChange w:id="14508" w:author="rapp" w:date="2023-11-09T16:35:00Z">
              <w:tcPr>
                <w:tcW w:w="1080" w:type="dxa"/>
              </w:tcPr>
            </w:tcPrChange>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Change w:id="14509" w:author="rapp" w:date="2023-11-09T16:35:00Z">
              <w:tcPr>
                <w:tcW w:w="1587" w:type="dxa"/>
              </w:tcPr>
            </w:tcPrChange>
          </w:tcPr>
          <w:p w14:paraId="78B0765E" w14:textId="77777777" w:rsidR="009B75C3" w:rsidRPr="001D2E49" w:rsidRDefault="009B75C3" w:rsidP="009517A1">
            <w:pPr>
              <w:pStyle w:val="TAL"/>
              <w:rPr>
                <w:rFonts w:cs="Arial"/>
                <w:lang w:eastAsia="ja-JP"/>
              </w:rPr>
            </w:pPr>
          </w:p>
        </w:tc>
        <w:tc>
          <w:tcPr>
            <w:tcW w:w="1757" w:type="dxa"/>
            <w:tcPrChange w:id="14510" w:author="rapp" w:date="2023-11-09T16:35:00Z">
              <w:tcPr>
                <w:tcW w:w="1757" w:type="dxa"/>
              </w:tcPr>
            </w:tcPrChange>
          </w:tcPr>
          <w:p w14:paraId="24B9F540" w14:textId="77777777" w:rsidR="009B75C3" w:rsidRPr="001D2E49" w:rsidRDefault="009B75C3" w:rsidP="009517A1">
            <w:pPr>
              <w:pStyle w:val="TAL"/>
              <w:rPr>
                <w:rFonts w:cs="Arial"/>
                <w:lang w:eastAsia="ja-JP"/>
              </w:rPr>
            </w:pPr>
          </w:p>
        </w:tc>
        <w:tc>
          <w:tcPr>
            <w:tcW w:w="1080" w:type="dxa"/>
            <w:tcPrChange w:id="14511" w:author="rapp" w:date="2023-11-09T16:35:00Z">
              <w:tcPr>
                <w:tcW w:w="1080" w:type="dxa"/>
              </w:tcPr>
            </w:tcPrChange>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Change w:id="14512" w:author="rapp" w:date="2023-11-09T16:35:00Z">
              <w:tcPr>
                <w:tcW w:w="1080" w:type="dxa"/>
              </w:tcPr>
            </w:tcPrChange>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B97A0B">
        <w:tc>
          <w:tcPr>
            <w:tcW w:w="2267" w:type="dxa"/>
            <w:tcPrChange w:id="14513" w:author="rapp" w:date="2023-11-09T16:35:00Z">
              <w:tcPr>
                <w:tcW w:w="2268" w:type="dxa"/>
              </w:tcPr>
            </w:tcPrChange>
          </w:tcPr>
          <w:p w14:paraId="688B6ACE" w14:textId="77777777" w:rsidR="009B75C3" w:rsidRPr="006B5720" w:rsidRDefault="009B75C3">
            <w:pPr>
              <w:pStyle w:val="TAL"/>
              <w:ind w:leftChars="50" w:left="100"/>
              <w:rPr>
                <w:rFonts w:eastAsia="MS Mincho" w:cs="Arial"/>
                <w:b/>
                <w:bCs/>
                <w:lang w:eastAsia="ja-JP"/>
              </w:rPr>
              <w:pPrChange w:id="14514" w:author="Ericsson" w:date="2023-11-09T10:02:00Z">
                <w:pPr>
                  <w:pStyle w:val="TAL"/>
                  <w:ind w:left="75"/>
                </w:pPr>
              </w:pPrChange>
            </w:pPr>
            <w:r w:rsidRPr="006B5720">
              <w:rPr>
                <w:rFonts w:eastAsia="Batang" w:cs="Arial"/>
                <w:b/>
                <w:bCs/>
              </w:rPr>
              <w:t>&gt;TAI List for Paging Item</w:t>
            </w:r>
          </w:p>
        </w:tc>
        <w:tc>
          <w:tcPr>
            <w:tcW w:w="1020" w:type="dxa"/>
            <w:tcPrChange w:id="14515" w:author="rapp" w:date="2023-11-09T16:35:00Z">
              <w:tcPr>
                <w:tcW w:w="1020" w:type="dxa"/>
              </w:tcPr>
            </w:tcPrChange>
          </w:tcPr>
          <w:p w14:paraId="478D3E92" w14:textId="77777777" w:rsidR="009B75C3" w:rsidRPr="001D2E49" w:rsidRDefault="009B75C3" w:rsidP="009517A1">
            <w:pPr>
              <w:pStyle w:val="TAL"/>
              <w:rPr>
                <w:rFonts w:eastAsia="MS Mincho" w:cs="Arial"/>
                <w:lang w:eastAsia="ja-JP"/>
              </w:rPr>
            </w:pPr>
          </w:p>
        </w:tc>
        <w:tc>
          <w:tcPr>
            <w:tcW w:w="1080" w:type="dxa"/>
            <w:tcPrChange w:id="14516" w:author="rapp" w:date="2023-11-09T16:35:00Z">
              <w:tcPr>
                <w:tcW w:w="1080" w:type="dxa"/>
              </w:tcPr>
            </w:tcPrChange>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Change w:id="14517" w:author="rapp" w:date="2023-11-09T16:35:00Z">
              <w:tcPr>
                <w:tcW w:w="1587" w:type="dxa"/>
              </w:tcPr>
            </w:tcPrChange>
          </w:tcPr>
          <w:p w14:paraId="5669DA05" w14:textId="77777777" w:rsidR="009B75C3" w:rsidRPr="001D2E49" w:rsidRDefault="009B75C3" w:rsidP="009517A1">
            <w:pPr>
              <w:pStyle w:val="TAL"/>
              <w:rPr>
                <w:rFonts w:cs="Arial"/>
                <w:lang w:eastAsia="ja-JP"/>
              </w:rPr>
            </w:pPr>
          </w:p>
        </w:tc>
        <w:tc>
          <w:tcPr>
            <w:tcW w:w="1757" w:type="dxa"/>
            <w:tcPrChange w:id="14518" w:author="rapp" w:date="2023-11-09T16:35:00Z">
              <w:tcPr>
                <w:tcW w:w="1757" w:type="dxa"/>
              </w:tcPr>
            </w:tcPrChange>
          </w:tcPr>
          <w:p w14:paraId="35DDD386" w14:textId="77777777" w:rsidR="009B75C3" w:rsidRPr="001D2E49" w:rsidRDefault="009B75C3" w:rsidP="009517A1">
            <w:pPr>
              <w:pStyle w:val="TAL"/>
              <w:rPr>
                <w:rFonts w:cs="Arial"/>
                <w:lang w:eastAsia="ja-JP"/>
              </w:rPr>
            </w:pPr>
          </w:p>
        </w:tc>
        <w:tc>
          <w:tcPr>
            <w:tcW w:w="1080" w:type="dxa"/>
            <w:tcPrChange w:id="14519" w:author="rapp" w:date="2023-11-09T16:35:00Z">
              <w:tcPr>
                <w:tcW w:w="1080" w:type="dxa"/>
              </w:tcPr>
            </w:tcPrChange>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Change w:id="14520" w:author="rapp" w:date="2023-11-09T16:35:00Z">
              <w:tcPr>
                <w:tcW w:w="1080" w:type="dxa"/>
              </w:tcPr>
            </w:tcPrChange>
          </w:tcPr>
          <w:p w14:paraId="558DEA4C" w14:textId="77777777" w:rsidR="009B75C3" w:rsidRPr="001D2E49" w:rsidRDefault="009B75C3" w:rsidP="009873D1">
            <w:pPr>
              <w:pStyle w:val="TAC"/>
              <w:rPr>
                <w:lang w:eastAsia="ja-JP"/>
              </w:rPr>
            </w:pPr>
          </w:p>
        </w:tc>
      </w:tr>
      <w:tr w:rsidR="009B75C3" w:rsidRPr="001D2E49" w14:paraId="039CD4F3" w14:textId="77777777" w:rsidTr="00B97A0B">
        <w:tc>
          <w:tcPr>
            <w:tcW w:w="2267" w:type="dxa"/>
            <w:tcPrChange w:id="14521" w:author="rapp" w:date="2023-11-09T16:35:00Z">
              <w:tcPr>
                <w:tcW w:w="2268" w:type="dxa"/>
              </w:tcPr>
            </w:tcPrChange>
          </w:tcPr>
          <w:p w14:paraId="1850809A" w14:textId="77777777" w:rsidR="009B75C3" w:rsidRPr="001D2E49" w:rsidRDefault="009B75C3">
            <w:pPr>
              <w:pStyle w:val="TAL"/>
              <w:ind w:leftChars="100" w:left="200"/>
              <w:rPr>
                <w:rFonts w:eastAsia="MS Mincho" w:cs="Arial"/>
                <w:lang w:eastAsia="ja-JP"/>
              </w:rPr>
              <w:pPrChange w:id="14522" w:author="Ericsson" w:date="2023-11-09T10:02:00Z">
                <w:pPr>
                  <w:pStyle w:val="TAL"/>
                  <w:ind w:left="165"/>
                </w:pPr>
              </w:pPrChange>
            </w:pPr>
            <w:r w:rsidRPr="001D2E49">
              <w:rPr>
                <w:rFonts w:eastAsia="Batang" w:cs="Arial"/>
              </w:rPr>
              <w:t>&gt;&gt;TAI</w:t>
            </w:r>
          </w:p>
        </w:tc>
        <w:tc>
          <w:tcPr>
            <w:tcW w:w="1020" w:type="dxa"/>
            <w:tcPrChange w:id="14523" w:author="rapp" w:date="2023-11-09T16:35:00Z">
              <w:tcPr>
                <w:tcW w:w="1020" w:type="dxa"/>
              </w:tcPr>
            </w:tcPrChange>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Change w:id="14524" w:author="rapp" w:date="2023-11-09T16:35:00Z">
              <w:tcPr>
                <w:tcW w:w="1080" w:type="dxa"/>
              </w:tcPr>
            </w:tcPrChange>
          </w:tcPr>
          <w:p w14:paraId="4DBF3BDF" w14:textId="77777777" w:rsidR="009B75C3" w:rsidRPr="001D2E49" w:rsidRDefault="009B75C3" w:rsidP="009517A1">
            <w:pPr>
              <w:pStyle w:val="TAL"/>
              <w:rPr>
                <w:rFonts w:cs="Arial"/>
                <w:lang w:eastAsia="ja-JP"/>
              </w:rPr>
            </w:pPr>
          </w:p>
        </w:tc>
        <w:tc>
          <w:tcPr>
            <w:tcW w:w="1587" w:type="dxa"/>
            <w:tcPrChange w:id="14525" w:author="rapp" w:date="2023-11-09T16:35:00Z">
              <w:tcPr>
                <w:tcW w:w="1587" w:type="dxa"/>
              </w:tcPr>
            </w:tcPrChange>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Change w:id="14526" w:author="rapp" w:date="2023-11-09T16:35:00Z">
              <w:tcPr>
                <w:tcW w:w="1757" w:type="dxa"/>
              </w:tcPr>
            </w:tcPrChange>
          </w:tcPr>
          <w:p w14:paraId="15DFD9DB" w14:textId="77777777" w:rsidR="009B75C3" w:rsidRPr="001D2E49" w:rsidRDefault="009B75C3" w:rsidP="009517A1">
            <w:pPr>
              <w:pStyle w:val="TAL"/>
              <w:rPr>
                <w:rFonts w:cs="Arial"/>
                <w:lang w:eastAsia="ja-JP"/>
              </w:rPr>
            </w:pPr>
          </w:p>
        </w:tc>
        <w:tc>
          <w:tcPr>
            <w:tcW w:w="1080" w:type="dxa"/>
            <w:tcPrChange w:id="14527" w:author="rapp" w:date="2023-11-09T16:35:00Z">
              <w:tcPr>
                <w:tcW w:w="1080" w:type="dxa"/>
              </w:tcPr>
            </w:tcPrChange>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Change w:id="14528" w:author="rapp" w:date="2023-11-09T16:35:00Z">
              <w:tcPr>
                <w:tcW w:w="1080" w:type="dxa"/>
              </w:tcPr>
            </w:tcPrChange>
          </w:tcPr>
          <w:p w14:paraId="14BBCC64" w14:textId="77777777" w:rsidR="009B75C3" w:rsidRPr="001D2E49" w:rsidRDefault="009B75C3" w:rsidP="009873D1">
            <w:pPr>
              <w:pStyle w:val="TAC"/>
              <w:rPr>
                <w:lang w:eastAsia="ja-JP"/>
              </w:rPr>
            </w:pPr>
          </w:p>
        </w:tc>
      </w:tr>
      <w:tr w:rsidR="009B75C3" w:rsidRPr="001D2E49" w14:paraId="6BF2BC9C" w14:textId="77777777" w:rsidTr="00B97A0B">
        <w:tc>
          <w:tcPr>
            <w:tcW w:w="2267" w:type="dxa"/>
            <w:tcPrChange w:id="14529" w:author="rapp" w:date="2023-11-09T16:35:00Z">
              <w:tcPr>
                <w:tcW w:w="2268" w:type="dxa"/>
              </w:tcPr>
            </w:tcPrChange>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Change w:id="14530" w:author="rapp" w:date="2023-11-09T16:35:00Z">
              <w:tcPr>
                <w:tcW w:w="1020" w:type="dxa"/>
              </w:tcPr>
            </w:tcPrChange>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4531" w:author="rapp" w:date="2023-11-09T16:35:00Z">
              <w:tcPr>
                <w:tcW w:w="1080" w:type="dxa"/>
              </w:tcPr>
            </w:tcPrChange>
          </w:tcPr>
          <w:p w14:paraId="1C9E5F5D" w14:textId="77777777" w:rsidR="009B75C3" w:rsidRPr="001D2E49" w:rsidRDefault="009B75C3" w:rsidP="009517A1">
            <w:pPr>
              <w:pStyle w:val="TAL"/>
              <w:rPr>
                <w:rFonts w:cs="Arial"/>
                <w:lang w:eastAsia="ja-JP"/>
              </w:rPr>
            </w:pPr>
          </w:p>
        </w:tc>
        <w:tc>
          <w:tcPr>
            <w:tcW w:w="1587" w:type="dxa"/>
            <w:tcPrChange w:id="14532" w:author="rapp" w:date="2023-11-09T16:35:00Z">
              <w:tcPr>
                <w:tcW w:w="1587" w:type="dxa"/>
              </w:tcPr>
            </w:tcPrChange>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Change w:id="14533" w:author="rapp" w:date="2023-11-09T16:35:00Z">
              <w:tcPr>
                <w:tcW w:w="1757" w:type="dxa"/>
              </w:tcPr>
            </w:tcPrChange>
          </w:tcPr>
          <w:p w14:paraId="2FEFCD4D" w14:textId="77777777" w:rsidR="009B75C3" w:rsidRPr="001D2E49" w:rsidRDefault="009B75C3" w:rsidP="009517A1">
            <w:pPr>
              <w:pStyle w:val="TAL"/>
              <w:rPr>
                <w:rFonts w:cs="Arial"/>
                <w:lang w:eastAsia="ja-JP"/>
              </w:rPr>
            </w:pPr>
          </w:p>
        </w:tc>
        <w:tc>
          <w:tcPr>
            <w:tcW w:w="1080" w:type="dxa"/>
            <w:tcPrChange w:id="14534" w:author="rapp" w:date="2023-11-09T16:35:00Z">
              <w:tcPr>
                <w:tcW w:w="1080" w:type="dxa"/>
              </w:tcPr>
            </w:tcPrChange>
          </w:tcPr>
          <w:p w14:paraId="1DA3E236" w14:textId="77777777" w:rsidR="009B75C3" w:rsidRPr="001D2E49" w:rsidRDefault="009B75C3" w:rsidP="009873D1">
            <w:pPr>
              <w:pStyle w:val="TAC"/>
              <w:rPr>
                <w:lang w:eastAsia="ja-JP"/>
              </w:rPr>
            </w:pPr>
            <w:r w:rsidRPr="001D2E49">
              <w:rPr>
                <w:lang w:eastAsia="ja-JP"/>
              </w:rPr>
              <w:t>YES</w:t>
            </w:r>
          </w:p>
        </w:tc>
        <w:tc>
          <w:tcPr>
            <w:tcW w:w="1080" w:type="dxa"/>
            <w:tcPrChange w:id="14535" w:author="rapp" w:date="2023-11-09T16:35:00Z">
              <w:tcPr>
                <w:tcW w:w="1080" w:type="dxa"/>
              </w:tcPr>
            </w:tcPrChange>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B97A0B">
        <w:tc>
          <w:tcPr>
            <w:tcW w:w="2267" w:type="dxa"/>
            <w:tcPrChange w:id="14536" w:author="rapp" w:date="2023-11-09T16:35:00Z">
              <w:tcPr>
                <w:tcW w:w="2268" w:type="dxa"/>
              </w:tcPr>
            </w:tcPrChange>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Change w:id="14537" w:author="rapp" w:date="2023-11-09T16:35:00Z">
              <w:tcPr>
                <w:tcW w:w="1020" w:type="dxa"/>
              </w:tcPr>
            </w:tcPrChange>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4538" w:author="rapp" w:date="2023-11-09T16:35:00Z">
              <w:tcPr>
                <w:tcW w:w="1080" w:type="dxa"/>
              </w:tcPr>
            </w:tcPrChange>
          </w:tcPr>
          <w:p w14:paraId="594018FB" w14:textId="77777777" w:rsidR="009B75C3" w:rsidRPr="001D2E49" w:rsidRDefault="009B75C3" w:rsidP="009517A1">
            <w:pPr>
              <w:pStyle w:val="TAL"/>
              <w:rPr>
                <w:rFonts w:cs="Arial"/>
                <w:lang w:eastAsia="ja-JP"/>
              </w:rPr>
            </w:pPr>
          </w:p>
        </w:tc>
        <w:tc>
          <w:tcPr>
            <w:tcW w:w="1587" w:type="dxa"/>
            <w:tcPrChange w:id="14539" w:author="rapp" w:date="2023-11-09T16:35:00Z">
              <w:tcPr>
                <w:tcW w:w="1587" w:type="dxa"/>
              </w:tcPr>
            </w:tcPrChange>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Change w:id="14540" w:author="rapp" w:date="2023-11-09T16:35:00Z">
              <w:tcPr>
                <w:tcW w:w="1757" w:type="dxa"/>
              </w:tcPr>
            </w:tcPrChange>
          </w:tcPr>
          <w:p w14:paraId="4B1CDC8D" w14:textId="77777777" w:rsidR="009B75C3" w:rsidRPr="001D2E49" w:rsidRDefault="009B75C3" w:rsidP="009517A1">
            <w:pPr>
              <w:pStyle w:val="TAL"/>
              <w:rPr>
                <w:rFonts w:cs="Arial"/>
                <w:lang w:eastAsia="ja-JP"/>
              </w:rPr>
            </w:pPr>
          </w:p>
        </w:tc>
        <w:tc>
          <w:tcPr>
            <w:tcW w:w="1080" w:type="dxa"/>
            <w:tcPrChange w:id="14541" w:author="rapp" w:date="2023-11-09T16:35:00Z">
              <w:tcPr>
                <w:tcW w:w="1080" w:type="dxa"/>
              </w:tcPr>
            </w:tcPrChange>
          </w:tcPr>
          <w:p w14:paraId="2D45FB72" w14:textId="77777777" w:rsidR="009B75C3" w:rsidRPr="001D2E49" w:rsidRDefault="009B75C3" w:rsidP="009873D1">
            <w:pPr>
              <w:pStyle w:val="TAC"/>
              <w:rPr>
                <w:lang w:eastAsia="ja-JP"/>
              </w:rPr>
            </w:pPr>
            <w:r w:rsidRPr="001D2E49">
              <w:rPr>
                <w:lang w:eastAsia="ja-JP"/>
              </w:rPr>
              <w:t>YES</w:t>
            </w:r>
          </w:p>
        </w:tc>
        <w:tc>
          <w:tcPr>
            <w:tcW w:w="1080" w:type="dxa"/>
            <w:tcPrChange w:id="14542" w:author="rapp" w:date="2023-11-09T16:35:00Z">
              <w:tcPr>
                <w:tcW w:w="1080" w:type="dxa"/>
              </w:tcPr>
            </w:tcPrChange>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B97A0B">
        <w:tc>
          <w:tcPr>
            <w:tcW w:w="2267" w:type="dxa"/>
            <w:tcPrChange w:id="14543" w:author="rapp" w:date="2023-11-09T16:35:00Z">
              <w:tcPr>
                <w:tcW w:w="2268" w:type="dxa"/>
              </w:tcPr>
            </w:tcPrChange>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Change w:id="14544" w:author="rapp" w:date="2023-11-09T16:35:00Z">
              <w:tcPr>
                <w:tcW w:w="1020" w:type="dxa"/>
              </w:tcPr>
            </w:tcPrChange>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4545" w:author="rapp" w:date="2023-11-09T16:35:00Z">
              <w:tcPr>
                <w:tcW w:w="1080" w:type="dxa"/>
              </w:tcPr>
            </w:tcPrChange>
          </w:tcPr>
          <w:p w14:paraId="14901F43" w14:textId="77777777" w:rsidR="009B75C3" w:rsidRPr="001D2E49" w:rsidRDefault="009B75C3" w:rsidP="009517A1">
            <w:pPr>
              <w:pStyle w:val="TAL"/>
              <w:rPr>
                <w:rFonts w:cs="Arial"/>
                <w:lang w:eastAsia="ja-JP"/>
              </w:rPr>
            </w:pPr>
          </w:p>
        </w:tc>
        <w:tc>
          <w:tcPr>
            <w:tcW w:w="1587" w:type="dxa"/>
            <w:tcPrChange w:id="14546" w:author="rapp" w:date="2023-11-09T16:35:00Z">
              <w:tcPr>
                <w:tcW w:w="1587" w:type="dxa"/>
              </w:tcPr>
            </w:tcPrChange>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Change w:id="14547" w:author="rapp" w:date="2023-11-09T16:35:00Z">
              <w:tcPr>
                <w:tcW w:w="1757" w:type="dxa"/>
              </w:tcPr>
            </w:tcPrChange>
          </w:tcPr>
          <w:p w14:paraId="0242A42D" w14:textId="77777777" w:rsidR="009B75C3" w:rsidRPr="001D2E49" w:rsidRDefault="009B75C3" w:rsidP="009517A1">
            <w:pPr>
              <w:pStyle w:val="TAL"/>
              <w:rPr>
                <w:rFonts w:cs="Arial"/>
                <w:lang w:eastAsia="ja-JP"/>
              </w:rPr>
            </w:pPr>
          </w:p>
        </w:tc>
        <w:tc>
          <w:tcPr>
            <w:tcW w:w="1080" w:type="dxa"/>
            <w:tcPrChange w:id="14548" w:author="rapp" w:date="2023-11-09T16:35:00Z">
              <w:tcPr>
                <w:tcW w:w="1080" w:type="dxa"/>
              </w:tcPr>
            </w:tcPrChange>
          </w:tcPr>
          <w:p w14:paraId="51A1017A" w14:textId="77777777" w:rsidR="009B75C3" w:rsidRPr="001D2E49" w:rsidRDefault="009B75C3" w:rsidP="009873D1">
            <w:pPr>
              <w:pStyle w:val="TAC"/>
              <w:rPr>
                <w:lang w:eastAsia="ja-JP"/>
              </w:rPr>
            </w:pPr>
            <w:r w:rsidRPr="001D2E49">
              <w:rPr>
                <w:lang w:eastAsia="ja-JP"/>
              </w:rPr>
              <w:t>YES</w:t>
            </w:r>
          </w:p>
        </w:tc>
        <w:tc>
          <w:tcPr>
            <w:tcW w:w="1080" w:type="dxa"/>
            <w:tcPrChange w:id="14549" w:author="rapp" w:date="2023-11-09T16:35:00Z">
              <w:tcPr>
                <w:tcW w:w="1080" w:type="dxa"/>
              </w:tcPr>
            </w:tcPrChange>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B97A0B">
        <w:tc>
          <w:tcPr>
            <w:tcW w:w="2267" w:type="dxa"/>
            <w:tcPrChange w:id="14550" w:author="rapp" w:date="2023-11-09T16:35:00Z">
              <w:tcPr>
                <w:tcW w:w="2268" w:type="dxa"/>
              </w:tcPr>
            </w:tcPrChange>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Change w:id="14551" w:author="rapp" w:date="2023-11-09T16:35:00Z">
              <w:tcPr>
                <w:tcW w:w="1020" w:type="dxa"/>
              </w:tcPr>
            </w:tcPrChange>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4552" w:author="rapp" w:date="2023-11-09T16:35:00Z">
              <w:tcPr>
                <w:tcW w:w="1080" w:type="dxa"/>
              </w:tcPr>
            </w:tcPrChange>
          </w:tcPr>
          <w:p w14:paraId="45785305" w14:textId="77777777" w:rsidR="009B75C3" w:rsidRPr="001D2E49" w:rsidRDefault="009B75C3" w:rsidP="009517A1">
            <w:pPr>
              <w:pStyle w:val="TAL"/>
              <w:rPr>
                <w:rFonts w:cs="Arial"/>
                <w:lang w:eastAsia="ja-JP"/>
              </w:rPr>
            </w:pPr>
          </w:p>
        </w:tc>
        <w:tc>
          <w:tcPr>
            <w:tcW w:w="1587" w:type="dxa"/>
            <w:tcPrChange w:id="14553" w:author="rapp" w:date="2023-11-09T16:35:00Z">
              <w:tcPr>
                <w:tcW w:w="1587" w:type="dxa"/>
              </w:tcPr>
            </w:tcPrChange>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Change w:id="14554" w:author="rapp" w:date="2023-11-09T16:35:00Z">
              <w:tcPr>
                <w:tcW w:w="1757" w:type="dxa"/>
              </w:tcPr>
            </w:tcPrChange>
          </w:tcPr>
          <w:p w14:paraId="4286D374" w14:textId="77777777" w:rsidR="009B75C3" w:rsidRPr="001D2E49" w:rsidRDefault="009B75C3" w:rsidP="009517A1">
            <w:pPr>
              <w:pStyle w:val="TAL"/>
              <w:rPr>
                <w:rFonts w:cs="Arial"/>
                <w:lang w:eastAsia="ja-JP"/>
              </w:rPr>
            </w:pPr>
          </w:p>
        </w:tc>
        <w:tc>
          <w:tcPr>
            <w:tcW w:w="1080" w:type="dxa"/>
            <w:tcPrChange w:id="14555" w:author="rapp" w:date="2023-11-09T16:35:00Z">
              <w:tcPr>
                <w:tcW w:w="1080" w:type="dxa"/>
              </w:tcPr>
            </w:tcPrChange>
          </w:tcPr>
          <w:p w14:paraId="496AD544" w14:textId="77777777" w:rsidR="009B75C3" w:rsidRPr="001D2E49" w:rsidRDefault="009B75C3" w:rsidP="009873D1">
            <w:pPr>
              <w:pStyle w:val="TAC"/>
              <w:rPr>
                <w:lang w:eastAsia="ja-JP"/>
              </w:rPr>
            </w:pPr>
            <w:r w:rsidRPr="001D2E49">
              <w:rPr>
                <w:lang w:eastAsia="ja-JP"/>
              </w:rPr>
              <w:t>YES</w:t>
            </w:r>
          </w:p>
        </w:tc>
        <w:tc>
          <w:tcPr>
            <w:tcW w:w="1080" w:type="dxa"/>
            <w:tcPrChange w:id="14556" w:author="rapp" w:date="2023-11-09T16:35:00Z">
              <w:tcPr>
                <w:tcW w:w="1080" w:type="dxa"/>
              </w:tcPr>
            </w:tcPrChange>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B97A0B">
        <w:tc>
          <w:tcPr>
            <w:tcW w:w="2267" w:type="dxa"/>
            <w:tcPrChange w:id="14557" w:author="rapp" w:date="2023-11-09T16:35:00Z">
              <w:tcPr>
                <w:tcW w:w="2268" w:type="dxa"/>
              </w:tcPr>
            </w:tcPrChange>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Change w:id="14558" w:author="rapp" w:date="2023-11-09T16:35:00Z">
              <w:tcPr>
                <w:tcW w:w="1020" w:type="dxa"/>
              </w:tcPr>
            </w:tcPrChange>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Change w:id="14559" w:author="rapp" w:date="2023-11-09T16:35:00Z">
              <w:tcPr>
                <w:tcW w:w="1080" w:type="dxa"/>
              </w:tcPr>
            </w:tcPrChange>
          </w:tcPr>
          <w:p w14:paraId="14809780" w14:textId="77777777" w:rsidR="000A0171" w:rsidRPr="001D2E49" w:rsidRDefault="000A0171" w:rsidP="000A0171">
            <w:pPr>
              <w:pStyle w:val="TAL"/>
              <w:rPr>
                <w:rFonts w:cs="Arial"/>
                <w:lang w:eastAsia="ja-JP"/>
              </w:rPr>
            </w:pPr>
          </w:p>
        </w:tc>
        <w:tc>
          <w:tcPr>
            <w:tcW w:w="1587" w:type="dxa"/>
            <w:tcPrChange w:id="14560" w:author="rapp" w:date="2023-11-09T16:35:00Z">
              <w:tcPr>
                <w:tcW w:w="1587" w:type="dxa"/>
              </w:tcPr>
            </w:tcPrChange>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Change w:id="14561" w:author="rapp" w:date="2023-11-09T16:35:00Z">
              <w:tcPr>
                <w:tcW w:w="1757" w:type="dxa"/>
              </w:tcPr>
            </w:tcPrChange>
          </w:tcPr>
          <w:p w14:paraId="640BA411" w14:textId="77777777" w:rsidR="000A0171" w:rsidRPr="001D2E49" w:rsidRDefault="000A0171" w:rsidP="000A0171">
            <w:pPr>
              <w:pStyle w:val="TAL"/>
              <w:rPr>
                <w:rFonts w:cs="Arial"/>
                <w:lang w:eastAsia="ja-JP"/>
              </w:rPr>
            </w:pPr>
          </w:p>
        </w:tc>
        <w:tc>
          <w:tcPr>
            <w:tcW w:w="1080" w:type="dxa"/>
            <w:tcPrChange w:id="14562" w:author="rapp" w:date="2023-11-09T16:35:00Z">
              <w:tcPr>
                <w:tcW w:w="1080" w:type="dxa"/>
              </w:tcPr>
            </w:tcPrChange>
          </w:tcPr>
          <w:p w14:paraId="2DA20747" w14:textId="77777777" w:rsidR="000A0171" w:rsidRPr="001D2E49" w:rsidRDefault="000A0171" w:rsidP="009873D1">
            <w:pPr>
              <w:pStyle w:val="TAC"/>
              <w:rPr>
                <w:lang w:eastAsia="ja-JP"/>
              </w:rPr>
            </w:pPr>
            <w:r w:rsidRPr="00567372">
              <w:rPr>
                <w:lang w:eastAsia="ja-JP"/>
              </w:rPr>
              <w:t>YES</w:t>
            </w:r>
          </w:p>
        </w:tc>
        <w:tc>
          <w:tcPr>
            <w:tcW w:w="1080" w:type="dxa"/>
            <w:tcPrChange w:id="14563" w:author="rapp" w:date="2023-11-09T16:35:00Z">
              <w:tcPr>
                <w:tcW w:w="1080" w:type="dxa"/>
              </w:tcPr>
            </w:tcPrChange>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B97A0B">
        <w:tc>
          <w:tcPr>
            <w:tcW w:w="2267" w:type="dxa"/>
            <w:tcPrChange w:id="14564" w:author="rapp" w:date="2023-11-09T16:35:00Z">
              <w:tcPr>
                <w:tcW w:w="2268" w:type="dxa"/>
              </w:tcPr>
            </w:tcPrChange>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Change w:id="14565" w:author="rapp" w:date="2023-11-09T16:35:00Z">
              <w:tcPr>
                <w:tcW w:w="1020" w:type="dxa"/>
              </w:tcPr>
            </w:tcPrChange>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Change w:id="14566" w:author="rapp" w:date="2023-11-09T16:35:00Z">
              <w:tcPr>
                <w:tcW w:w="1080" w:type="dxa"/>
              </w:tcPr>
            </w:tcPrChange>
          </w:tcPr>
          <w:p w14:paraId="11579D27" w14:textId="77777777" w:rsidR="000A0171" w:rsidRPr="001D2E49" w:rsidRDefault="000A0171" w:rsidP="000A0171">
            <w:pPr>
              <w:pStyle w:val="TAL"/>
              <w:rPr>
                <w:rFonts w:cs="Arial"/>
                <w:lang w:eastAsia="ja-JP"/>
              </w:rPr>
            </w:pPr>
          </w:p>
        </w:tc>
        <w:tc>
          <w:tcPr>
            <w:tcW w:w="1587" w:type="dxa"/>
            <w:tcPrChange w:id="14567" w:author="rapp" w:date="2023-11-09T16:35:00Z">
              <w:tcPr>
                <w:tcW w:w="1587" w:type="dxa"/>
              </w:tcPr>
            </w:tcPrChange>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Change w:id="14568" w:author="rapp" w:date="2023-11-09T16:35:00Z">
              <w:tcPr>
                <w:tcW w:w="1757" w:type="dxa"/>
              </w:tcPr>
            </w:tcPrChange>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Change w:id="14569" w:author="rapp" w:date="2023-11-09T16:35:00Z">
              <w:tcPr>
                <w:tcW w:w="1080" w:type="dxa"/>
              </w:tcPr>
            </w:tcPrChange>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Change w:id="14570" w:author="rapp" w:date="2023-11-09T16:35:00Z">
              <w:tcPr>
                <w:tcW w:w="1080" w:type="dxa"/>
              </w:tcPr>
            </w:tcPrChange>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B97A0B">
        <w:tc>
          <w:tcPr>
            <w:tcW w:w="2267" w:type="dxa"/>
            <w:tcPrChange w:id="14571" w:author="rapp" w:date="2023-11-09T16:35:00Z">
              <w:tcPr>
                <w:tcW w:w="2268" w:type="dxa"/>
              </w:tcPr>
            </w:tcPrChange>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Change w:id="14572" w:author="rapp" w:date="2023-11-09T16:35:00Z">
              <w:tcPr>
                <w:tcW w:w="1020" w:type="dxa"/>
              </w:tcPr>
            </w:tcPrChange>
          </w:tcPr>
          <w:p w14:paraId="163DCE9D" w14:textId="77777777" w:rsidR="009A3198" w:rsidRDefault="009A3198" w:rsidP="009A3198">
            <w:pPr>
              <w:pStyle w:val="TAL"/>
              <w:rPr>
                <w:rFonts w:cs="Arial"/>
                <w:lang w:eastAsia="ja-JP"/>
              </w:rPr>
            </w:pPr>
            <w:r>
              <w:rPr>
                <w:rFonts w:cs="Arial"/>
                <w:lang w:eastAsia="ja-JP"/>
              </w:rPr>
              <w:t>O</w:t>
            </w:r>
          </w:p>
        </w:tc>
        <w:tc>
          <w:tcPr>
            <w:tcW w:w="1080" w:type="dxa"/>
            <w:tcPrChange w:id="14573" w:author="rapp" w:date="2023-11-09T16:35:00Z">
              <w:tcPr>
                <w:tcW w:w="1080" w:type="dxa"/>
              </w:tcPr>
            </w:tcPrChange>
          </w:tcPr>
          <w:p w14:paraId="5C2C2BC9" w14:textId="77777777" w:rsidR="009A3198" w:rsidRPr="001D2E49" w:rsidRDefault="009A3198" w:rsidP="009A3198">
            <w:pPr>
              <w:pStyle w:val="TAL"/>
              <w:rPr>
                <w:rFonts w:cs="Arial"/>
                <w:lang w:eastAsia="ja-JP"/>
              </w:rPr>
            </w:pPr>
          </w:p>
        </w:tc>
        <w:tc>
          <w:tcPr>
            <w:tcW w:w="1587" w:type="dxa"/>
            <w:tcPrChange w:id="14574" w:author="rapp" w:date="2023-11-09T16:35:00Z">
              <w:tcPr>
                <w:tcW w:w="1587" w:type="dxa"/>
              </w:tcPr>
            </w:tcPrChange>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Change w:id="14575" w:author="rapp" w:date="2023-11-09T16:35:00Z">
              <w:tcPr>
                <w:tcW w:w="1757" w:type="dxa"/>
              </w:tcPr>
            </w:tcPrChange>
          </w:tcPr>
          <w:p w14:paraId="6979CAEE" w14:textId="77777777" w:rsidR="009A3198" w:rsidRDefault="009A3198" w:rsidP="009A3198">
            <w:pPr>
              <w:pStyle w:val="TAL"/>
              <w:rPr>
                <w:rFonts w:cs="Arial"/>
                <w:lang w:eastAsia="zh-CN"/>
              </w:rPr>
            </w:pPr>
          </w:p>
        </w:tc>
        <w:tc>
          <w:tcPr>
            <w:tcW w:w="1080" w:type="dxa"/>
            <w:tcPrChange w:id="14576" w:author="rapp" w:date="2023-11-09T16:35:00Z">
              <w:tcPr>
                <w:tcW w:w="1080" w:type="dxa"/>
              </w:tcPr>
            </w:tcPrChange>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Change w:id="14577" w:author="rapp" w:date="2023-11-09T16:35:00Z">
              <w:tcPr>
                <w:tcW w:w="1080" w:type="dxa"/>
              </w:tcPr>
            </w:tcPrChange>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B97A0B">
        <w:tc>
          <w:tcPr>
            <w:tcW w:w="2267" w:type="dxa"/>
            <w:tcPrChange w:id="14578" w:author="rapp" w:date="2023-11-09T16:35:00Z">
              <w:tcPr>
                <w:tcW w:w="2268" w:type="dxa"/>
              </w:tcPr>
            </w:tcPrChange>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Change w:id="14579" w:author="rapp" w:date="2023-11-09T16:35:00Z">
              <w:tcPr>
                <w:tcW w:w="1020" w:type="dxa"/>
              </w:tcPr>
            </w:tcPrChange>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Change w:id="14580" w:author="rapp" w:date="2023-11-09T16:35:00Z">
              <w:tcPr>
                <w:tcW w:w="1080" w:type="dxa"/>
              </w:tcPr>
            </w:tcPrChange>
          </w:tcPr>
          <w:p w14:paraId="718E3B51" w14:textId="77777777" w:rsidR="009A3198" w:rsidRPr="001D2E49" w:rsidRDefault="009A3198" w:rsidP="009A3198">
            <w:pPr>
              <w:pStyle w:val="TAL"/>
              <w:rPr>
                <w:rFonts w:cs="Arial"/>
                <w:lang w:eastAsia="ja-JP"/>
              </w:rPr>
            </w:pPr>
          </w:p>
        </w:tc>
        <w:tc>
          <w:tcPr>
            <w:tcW w:w="1587" w:type="dxa"/>
            <w:tcPrChange w:id="14581" w:author="rapp" w:date="2023-11-09T16:35:00Z">
              <w:tcPr>
                <w:tcW w:w="1587" w:type="dxa"/>
              </w:tcPr>
            </w:tcPrChange>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Change w:id="14582" w:author="rapp" w:date="2023-11-09T16:35:00Z">
              <w:tcPr>
                <w:tcW w:w="1757" w:type="dxa"/>
              </w:tcPr>
            </w:tcPrChange>
          </w:tcPr>
          <w:p w14:paraId="5AD9DD15" w14:textId="77777777" w:rsidR="009A3198" w:rsidRDefault="009A3198" w:rsidP="009A3198">
            <w:pPr>
              <w:pStyle w:val="TAL"/>
              <w:rPr>
                <w:rFonts w:cs="Arial"/>
                <w:lang w:eastAsia="zh-CN"/>
              </w:rPr>
            </w:pPr>
          </w:p>
        </w:tc>
        <w:tc>
          <w:tcPr>
            <w:tcW w:w="1080" w:type="dxa"/>
            <w:tcPrChange w:id="14583" w:author="rapp" w:date="2023-11-09T16:35:00Z">
              <w:tcPr>
                <w:tcW w:w="1080" w:type="dxa"/>
              </w:tcPr>
            </w:tcPrChange>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Change w:id="14584" w:author="rapp" w:date="2023-11-09T16:35:00Z">
              <w:tcPr>
                <w:tcW w:w="1080" w:type="dxa"/>
              </w:tcPr>
            </w:tcPrChange>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B97A0B">
        <w:tc>
          <w:tcPr>
            <w:tcW w:w="2267" w:type="dxa"/>
            <w:tcPrChange w:id="14585" w:author="rapp" w:date="2023-11-09T16:35:00Z">
              <w:tcPr>
                <w:tcW w:w="2268" w:type="dxa"/>
              </w:tcPr>
            </w:tcPrChange>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Change w:id="14586" w:author="rapp" w:date="2023-11-09T16:35:00Z">
              <w:tcPr>
                <w:tcW w:w="1020" w:type="dxa"/>
              </w:tcPr>
            </w:tcPrChange>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Change w:id="14587" w:author="rapp" w:date="2023-11-09T16:35:00Z">
              <w:tcPr>
                <w:tcW w:w="1080" w:type="dxa"/>
              </w:tcPr>
            </w:tcPrChange>
          </w:tcPr>
          <w:p w14:paraId="27A75435" w14:textId="77777777" w:rsidR="004D076E" w:rsidRPr="001D2E49" w:rsidRDefault="004D076E" w:rsidP="004D076E">
            <w:pPr>
              <w:pStyle w:val="TAL"/>
              <w:rPr>
                <w:rFonts w:cs="Arial"/>
                <w:lang w:eastAsia="ja-JP"/>
              </w:rPr>
            </w:pPr>
          </w:p>
        </w:tc>
        <w:tc>
          <w:tcPr>
            <w:tcW w:w="1587" w:type="dxa"/>
            <w:tcPrChange w:id="14588" w:author="rapp" w:date="2023-11-09T16:35:00Z">
              <w:tcPr>
                <w:tcW w:w="1587" w:type="dxa"/>
              </w:tcPr>
            </w:tcPrChange>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Change w:id="14589" w:author="rapp" w:date="2023-11-09T16:35:00Z">
              <w:tcPr>
                <w:tcW w:w="1757" w:type="dxa"/>
              </w:tcPr>
            </w:tcPrChange>
          </w:tcPr>
          <w:p w14:paraId="5CE63741" w14:textId="77777777" w:rsidR="004D076E" w:rsidRDefault="004D076E" w:rsidP="004D076E">
            <w:pPr>
              <w:pStyle w:val="TAL"/>
              <w:rPr>
                <w:rFonts w:cs="Arial"/>
                <w:lang w:eastAsia="zh-CN"/>
              </w:rPr>
            </w:pPr>
          </w:p>
        </w:tc>
        <w:tc>
          <w:tcPr>
            <w:tcW w:w="1080" w:type="dxa"/>
            <w:tcPrChange w:id="14590" w:author="rapp" w:date="2023-11-09T16:35:00Z">
              <w:tcPr>
                <w:tcW w:w="1080" w:type="dxa"/>
              </w:tcPr>
            </w:tcPrChange>
          </w:tcPr>
          <w:p w14:paraId="06E2A497" w14:textId="77777777" w:rsidR="004D076E" w:rsidRPr="00284556" w:rsidRDefault="004D076E" w:rsidP="009873D1">
            <w:pPr>
              <w:pStyle w:val="TAC"/>
              <w:rPr>
                <w:lang w:eastAsia="ja-JP"/>
              </w:rPr>
            </w:pPr>
            <w:r>
              <w:rPr>
                <w:lang w:eastAsia="ja-JP"/>
              </w:rPr>
              <w:t>YES</w:t>
            </w:r>
          </w:p>
        </w:tc>
        <w:tc>
          <w:tcPr>
            <w:tcW w:w="1080" w:type="dxa"/>
            <w:tcPrChange w:id="14591" w:author="rapp" w:date="2023-11-09T16:35:00Z">
              <w:tcPr>
                <w:tcW w:w="1080" w:type="dxa"/>
              </w:tcPr>
            </w:tcPrChange>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B97A0B">
        <w:tc>
          <w:tcPr>
            <w:tcW w:w="2267" w:type="dxa"/>
            <w:tcPrChange w:id="14592" w:author="rapp" w:date="2023-11-09T16:35:00Z">
              <w:tcPr>
                <w:tcW w:w="2268" w:type="dxa"/>
              </w:tcPr>
            </w:tcPrChange>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Change w:id="14593" w:author="rapp" w:date="2023-11-09T16:35:00Z">
              <w:tcPr>
                <w:tcW w:w="1020" w:type="dxa"/>
              </w:tcPr>
            </w:tcPrChange>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Change w:id="14594" w:author="rapp" w:date="2023-11-09T16:35:00Z">
              <w:tcPr>
                <w:tcW w:w="1080" w:type="dxa"/>
              </w:tcPr>
            </w:tcPrChange>
          </w:tcPr>
          <w:p w14:paraId="102DF9C2" w14:textId="77777777" w:rsidR="004D076E" w:rsidRPr="001D2E49" w:rsidRDefault="004D076E" w:rsidP="004D076E">
            <w:pPr>
              <w:pStyle w:val="TAL"/>
              <w:rPr>
                <w:rFonts w:cs="Arial"/>
                <w:lang w:eastAsia="ja-JP"/>
              </w:rPr>
            </w:pPr>
          </w:p>
        </w:tc>
        <w:tc>
          <w:tcPr>
            <w:tcW w:w="1587" w:type="dxa"/>
            <w:tcPrChange w:id="14595" w:author="rapp" w:date="2023-11-09T16:35:00Z">
              <w:tcPr>
                <w:tcW w:w="1587" w:type="dxa"/>
              </w:tcPr>
            </w:tcPrChange>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Change w:id="14596" w:author="rapp" w:date="2023-11-09T16:35:00Z">
              <w:tcPr>
                <w:tcW w:w="1757" w:type="dxa"/>
              </w:tcPr>
            </w:tcPrChange>
          </w:tcPr>
          <w:p w14:paraId="18897451" w14:textId="77777777" w:rsidR="004D076E" w:rsidRDefault="004D076E" w:rsidP="004D076E">
            <w:pPr>
              <w:pStyle w:val="TAL"/>
              <w:rPr>
                <w:rFonts w:cs="Arial"/>
                <w:lang w:eastAsia="zh-CN"/>
              </w:rPr>
            </w:pPr>
          </w:p>
        </w:tc>
        <w:tc>
          <w:tcPr>
            <w:tcW w:w="1080" w:type="dxa"/>
            <w:tcPrChange w:id="14597" w:author="rapp" w:date="2023-11-09T16:35:00Z">
              <w:tcPr>
                <w:tcW w:w="1080" w:type="dxa"/>
              </w:tcPr>
            </w:tcPrChange>
          </w:tcPr>
          <w:p w14:paraId="6C3FFA73" w14:textId="77777777" w:rsidR="004D076E" w:rsidRPr="00284556" w:rsidRDefault="004D076E" w:rsidP="009873D1">
            <w:pPr>
              <w:pStyle w:val="TAC"/>
              <w:rPr>
                <w:lang w:eastAsia="ja-JP"/>
              </w:rPr>
            </w:pPr>
            <w:r>
              <w:rPr>
                <w:lang w:eastAsia="ja-JP"/>
              </w:rPr>
              <w:t>YES</w:t>
            </w:r>
          </w:p>
        </w:tc>
        <w:tc>
          <w:tcPr>
            <w:tcW w:w="1080" w:type="dxa"/>
            <w:tcPrChange w:id="14598" w:author="rapp" w:date="2023-11-09T16:35:00Z">
              <w:tcPr>
                <w:tcW w:w="1080" w:type="dxa"/>
              </w:tcPr>
            </w:tcPrChange>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B97A0B">
        <w:tc>
          <w:tcPr>
            <w:tcW w:w="2267" w:type="dxa"/>
            <w:tcPrChange w:id="14599" w:author="rapp" w:date="2023-11-09T16:35:00Z">
              <w:tcPr>
                <w:tcW w:w="2268" w:type="dxa"/>
              </w:tcPr>
            </w:tcPrChange>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Change w:id="14600" w:author="rapp" w:date="2023-11-09T16:35:00Z">
              <w:tcPr>
                <w:tcW w:w="1020" w:type="dxa"/>
              </w:tcPr>
            </w:tcPrChange>
          </w:tcPr>
          <w:p w14:paraId="0F20E9F3" w14:textId="77777777" w:rsidR="00F57CCC" w:rsidRDefault="00F57CCC" w:rsidP="00F57CCC">
            <w:pPr>
              <w:pStyle w:val="TAL"/>
              <w:rPr>
                <w:rFonts w:cs="Arial"/>
                <w:lang w:eastAsia="ja-JP"/>
              </w:rPr>
            </w:pPr>
            <w:r>
              <w:rPr>
                <w:rFonts w:cs="Arial"/>
                <w:lang w:eastAsia="ja-JP"/>
              </w:rPr>
              <w:t>O</w:t>
            </w:r>
          </w:p>
        </w:tc>
        <w:tc>
          <w:tcPr>
            <w:tcW w:w="1080" w:type="dxa"/>
            <w:tcPrChange w:id="14601" w:author="rapp" w:date="2023-11-09T16:35:00Z">
              <w:tcPr>
                <w:tcW w:w="1080" w:type="dxa"/>
              </w:tcPr>
            </w:tcPrChange>
          </w:tcPr>
          <w:p w14:paraId="7CBBB975" w14:textId="77777777" w:rsidR="00F57CCC" w:rsidRPr="001D2E49" w:rsidRDefault="00F57CCC" w:rsidP="00F57CCC">
            <w:pPr>
              <w:pStyle w:val="TAL"/>
              <w:rPr>
                <w:rFonts w:cs="Arial"/>
                <w:lang w:eastAsia="ja-JP"/>
              </w:rPr>
            </w:pPr>
          </w:p>
        </w:tc>
        <w:tc>
          <w:tcPr>
            <w:tcW w:w="1587" w:type="dxa"/>
            <w:tcPrChange w:id="14602" w:author="rapp" w:date="2023-11-09T16:35:00Z">
              <w:tcPr>
                <w:tcW w:w="1587" w:type="dxa"/>
              </w:tcPr>
            </w:tcPrChange>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Change w:id="14603" w:author="rapp" w:date="2023-11-09T16:35:00Z">
              <w:tcPr>
                <w:tcW w:w="1757" w:type="dxa"/>
              </w:tcPr>
            </w:tcPrChange>
          </w:tcPr>
          <w:p w14:paraId="0CECA91F" w14:textId="77777777" w:rsidR="00F57CCC" w:rsidRDefault="00F57CCC" w:rsidP="00F57CCC">
            <w:pPr>
              <w:pStyle w:val="TAL"/>
              <w:rPr>
                <w:rFonts w:cs="Arial"/>
                <w:lang w:eastAsia="zh-CN"/>
              </w:rPr>
            </w:pPr>
          </w:p>
        </w:tc>
        <w:tc>
          <w:tcPr>
            <w:tcW w:w="1080" w:type="dxa"/>
            <w:tcPrChange w:id="14604" w:author="rapp" w:date="2023-11-09T16:35:00Z">
              <w:tcPr>
                <w:tcW w:w="1080" w:type="dxa"/>
              </w:tcPr>
            </w:tcPrChange>
          </w:tcPr>
          <w:p w14:paraId="6E20B7F7" w14:textId="77777777" w:rsidR="00F57CCC" w:rsidRDefault="00F57CCC" w:rsidP="009873D1">
            <w:pPr>
              <w:pStyle w:val="TAC"/>
              <w:rPr>
                <w:lang w:eastAsia="ja-JP"/>
              </w:rPr>
            </w:pPr>
            <w:r>
              <w:rPr>
                <w:lang w:eastAsia="ja-JP"/>
              </w:rPr>
              <w:t>YES</w:t>
            </w:r>
          </w:p>
        </w:tc>
        <w:tc>
          <w:tcPr>
            <w:tcW w:w="1080" w:type="dxa"/>
            <w:tcPrChange w:id="14605" w:author="rapp" w:date="2023-11-09T16:35:00Z">
              <w:tcPr>
                <w:tcW w:w="1080" w:type="dxa"/>
              </w:tcPr>
            </w:tcPrChange>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B97A0B">
        <w:tc>
          <w:tcPr>
            <w:tcW w:w="2267" w:type="dxa"/>
            <w:tcPrChange w:id="14606" w:author="rapp" w:date="2023-11-09T16:35:00Z">
              <w:tcPr>
                <w:tcW w:w="2268" w:type="dxa"/>
              </w:tcPr>
            </w:tcPrChange>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Change w:id="14607" w:author="rapp" w:date="2023-11-09T16:35:00Z">
              <w:tcPr>
                <w:tcW w:w="1020" w:type="dxa"/>
              </w:tcPr>
            </w:tcPrChange>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Change w:id="14608" w:author="rapp" w:date="2023-11-09T16:35:00Z">
              <w:tcPr>
                <w:tcW w:w="1080" w:type="dxa"/>
              </w:tcPr>
            </w:tcPrChange>
          </w:tcPr>
          <w:p w14:paraId="7B490346" w14:textId="77777777" w:rsidR="007B127F" w:rsidRPr="001D2E49" w:rsidRDefault="007B127F" w:rsidP="007B127F">
            <w:pPr>
              <w:pStyle w:val="TAL"/>
              <w:rPr>
                <w:rFonts w:cs="Arial"/>
                <w:lang w:eastAsia="ja-JP"/>
              </w:rPr>
            </w:pPr>
          </w:p>
        </w:tc>
        <w:tc>
          <w:tcPr>
            <w:tcW w:w="1587" w:type="dxa"/>
            <w:tcPrChange w:id="14609" w:author="rapp" w:date="2023-11-09T16:35:00Z">
              <w:tcPr>
                <w:tcW w:w="1587" w:type="dxa"/>
              </w:tcPr>
            </w:tcPrChange>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Change w:id="14610" w:author="rapp" w:date="2023-11-09T16:35:00Z">
              <w:tcPr>
                <w:tcW w:w="1757" w:type="dxa"/>
              </w:tcPr>
            </w:tcPrChange>
          </w:tcPr>
          <w:p w14:paraId="5C00080D" w14:textId="77777777" w:rsidR="007B127F" w:rsidRDefault="007B127F" w:rsidP="007B127F">
            <w:pPr>
              <w:pStyle w:val="TAL"/>
              <w:rPr>
                <w:rFonts w:cs="Arial"/>
                <w:lang w:eastAsia="zh-CN"/>
              </w:rPr>
            </w:pPr>
          </w:p>
        </w:tc>
        <w:tc>
          <w:tcPr>
            <w:tcW w:w="1080" w:type="dxa"/>
            <w:tcPrChange w:id="14611" w:author="rapp" w:date="2023-11-09T16:35:00Z">
              <w:tcPr>
                <w:tcW w:w="1080" w:type="dxa"/>
              </w:tcPr>
            </w:tcPrChange>
          </w:tcPr>
          <w:p w14:paraId="0841BEAE" w14:textId="77777777" w:rsidR="007B127F" w:rsidRDefault="007B127F" w:rsidP="009873D1">
            <w:pPr>
              <w:pStyle w:val="TAC"/>
              <w:rPr>
                <w:lang w:eastAsia="ja-JP"/>
              </w:rPr>
            </w:pPr>
            <w:r w:rsidRPr="00481FAD">
              <w:rPr>
                <w:lang w:eastAsia="ja-JP"/>
              </w:rPr>
              <w:t>YES</w:t>
            </w:r>
          </w:p>
        </w:tc>
        <w:tc>
          <w:tcPr>
            <w:tcW w:w="1080" w:type="dxa"/>
            <w:tcPrChange w:id="14612" w:author="rapp" w:date="2023-11-09T16:35:00Z">
              <w:tcPr>
                <w:tcW w:w="1080" w:type="dxa"/>
              </w:tcPr>
            </w:tcPrChange>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B97A0B">
        <w:tc>
          <w:tcPr>
            <w:tcW w:w="2267" w:type="dxa"/>
            <w:tcPrChange w:id="14613" w:author="rapp" w:date="2023-11-09T16:35:00Z">
              <w:tcPr>
                <w:tcW w:w="2268" w:type="dxa"/>
              </w:tcPr>
            </w:tcPrChange>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Change w:id="14614" w:author="rapp" w:date="2023-11-09T16:35:00Z">
              <w:tcPr>
                <w:tcW w:w="1020" w:type="dxa"/>
              </w:tcPr>
            </w:tcPrChange>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Change w:id="14615" w:author="rapp" w:date="2023-11-09T16:35:00Z">
              <w:tcPr>
                <w:tcW w:w="1080" w:type="dxa"/>
              </w:tcPr>
            </w:tcPrChange>
          </w:tcPr>
          <w:p w14:paraId="3A973DB1" w14:textId="77777777" w:rsidR="002D4CD2" w:rsidRPr="001D2E49" w:rsidRDefault="002D4CD2" w:rsidP="002D4CD2">
            <w:pPr>
              <w:pStyle w:val="TAL"/>
              <w:rPr>
                <w:rFonts w:cs="Arial"/>
                <w:lang w:eastAsia="ja-JP"/>
              </w:rPr>
            </w:pPr>
          </w:p>
        </w:tc>
        <w:tc>
          <w:tcPr>
            <w:tcW w:w="1587" w:type="dxa"/>
            <w:tcPrChange w:id="14616" w:author="rapp" w:date="2023-11-09T16:35:00Z">
              <w:tcPr>
                <w:tcW w:w="1587" w:type="dxa"/>
              </w:tcPr>
            </w:tcPrChange>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Change w:id="14617" w:author="rapp" w:date="2023-11-09T16:35:00Z">
              <w:tcPr>
                <w:tcW w:w="1757" w:type="dxa"/>
              </w:tcPr>
            </w:tcPrChange>
          </w:tcPr>
          <w:p w14:paraId="79C19A45" w14:textId="77777777" w:rsidR="002D4CD2" w:rsidRDefault="002D4CD2" w:rsidP="002D4CD2">
            <w:pPr>
              <w:pStyle w:val="TAL"/>
              <w:rPr>
                <w:rFonts w:cs="Arial"/>
                <w:lang w:eastAsia="zh-CN"/>
              </w:rPr>
            </w:pPr>
          </w:p>
        </w:tc>
        <w:tc>
          <w:tcPr>
            <w:tcW w:w="1080" w:type="dxa"/>
            <w:tcPrChange w:id="14618" w:author="rapp" w:date="2023-11-09T16:35:00Z">
              <w:tcPr>
                <w:tcW w:w="1080" w:type="dxa"/>
              </w:tcPr>
            </w:tcPrChange>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Change w:id="14619" w:author="rapp" w:date="2023-11-09T16:35:00Z">
              <w:tcPr>
                <w:tcW w:w="1080" w:type="dxa"/>
              </w:tcPr>
            </w:tcPrChange>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620" w:author="rapp" w:date="2023-11-09T16:3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4621">
          <w:tblGrid>
            <w:gridCol w:w="3288"/>
            <w:gridCol w:w="6576"/>
          </w:tblGrid>
        </w:tblGridChange>
      </w:tblGrid>
      <w:tr w:rsidR="009B75C3" w:rsidRPr="001D2E49" w14:paraId="1D43CEC3" w14:textId="77777777" w:rsidTr="00B97A0B">
        <w:tc>
          <w:tcPr>
            <w:tcW w:w="3288" w:type="dxa"/>
            <w:tcPrChange w:id="14622" w:author="rapp" w:date="2023-11-09T16:35:00Z">
              <w:tcPr>
                <w:tcW w:w="3288" w:type="dxa"/>
              </w:tcPr>
            </w:tcPrChange>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4623" w:author="rapp" w:date="2023-11-09T16:35:00Z">
              <w:tcPr>
                <w:tcW w:w="6576" w:type="dxa"/>
              </w:tcPr>
            </w:tcPrChange>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B97A0B">
        <w:tc>
          <w:tcPr>
            <w:tcW w:w="3288" w:type="dxa"/>
            <w:tcPrChange w:id="14624" w:author="rapp" w:date="2023-11-09T16:35:00Z">
              <w:tcPr>
                <w:tcW w:w="3288" w:type="dxa"/>
              </w:tcPr>
            </w:tcPrChange>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Change w:id="14625" w:author="rapp" w:date="2023-11-09T16:35:00Z">
              <w:tcPr>
                <w:tcW w:w="6576" w:type="dxa"/>
              </w:tcPr>
            </w:tcPrChange>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14626" w:name="_Toc99123316"/>
      <w:bookmarkStart w:id="14627" w:name="_Toc99662120"/>
      <w:bookmarkStart w:id="14628" w:name="_Toc105152186"/>
      <w:bookmarkStart w:id="14629" w:name="_Toc105173992"/>
      <w:bookmarkStart w:id="14630" w:name="_Toc106108990"/>
      <w:bookmarkStart w:id="14631" w:name="_Toc106122895"/>
      <w:bookmarkStart w:id="14632" w:name="_Toc107409448"/>
      <w:bookmarkStart w:id="14633" w:name="_Toc112756637"/>
      <w:bookmarkStart w:id="14634" w:name="_Toc146270789"/>
      <w:bookmarkStart w:id="14635" w:name="_Toc20955109"/>
      <w:bookmarkStart w:id="14636" w:name="_Toc29503555"/>
      <w:bookmarkStart w:id="14637" w:name="_Toc29504139"/>
      <w:bookmarkStart w:id="14638" w:name="_Toc29504723"/>
      <w:bookmarkStart w:id="14639" w:name="_Toc36553169"/>
      <w:bookmarkStart w:id="14640" w:name="_Toc36554896"/>
      <w:bookmarkStart w:id="14641" w:name="_Toc45652205"/>
      <w:bookmarkStart w:id="14642" w:name="_Toc45658637"/>
      <w:bookmarkStart w:id="14643" w:name="_Toc45720457"/>
      <w:bookmarkStart w:id="14644" w:name="_Toc45798337"/>
      <w:bookmarkStart w:id="14645" w:name="_Toc45897726"/>
      <w:bookmarkStart w:id="14646" w:name="_Toc51745930"/>
      <w:bookmarkStart w:id="14647" w:name="_Toc64446194"/>
      <w:bookmarkStart w:id="14648" w:name="_Toc73982064"/>
      <w:bookmarkStart w:id="14649" w:name="_Toc88652153"/>
      <w:bookmarkStart w:id="14650" w:name="_Toc97891196"/>
      <w:r w:rsidRPr="001F5312">
        <w:t>9.2.4.</w:t>
      </w:r>
      <w:r>
        <w:t>2</w:t>
      </w:r>
      <w:r w:rsidRPr="001F5312">
        <w:tab/>
        <w:t>MULTICAST GROUP PAGING</w:t>
      </w:r>
      <w:bookmarkEnd w:id="14626"/>
      <w:bookmarkEnd w:id="14627"/>
      <w:bookmarkEnd w:id="14628"/>
      <w:bookmarkEnd w:id="14629"/>
      <w:bookmarkEnd w:id="14630"/>
      <w:bookmarkEnd w:id="14631"/>
      <w:bookmarkEnd w:id="14632"/>
      <w:bookmarkEnd w:id="14633"/>
      <w:bookmarkEnd w:id="14634"/>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651" w:author="rapp" w:date="2023-11-09T16:35: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4652">
          <w:tblGrid>
            <w:gridCol w:w="2268"/>
            <w:gridCol w:w="1020"/>
            <w:gridCol w:w="1077"/>
            <w:gridCol w:w="1587"/>
            <w:gridCol w:w="1757"/>
            <w:gridCol w:w="1077"/>
            <w:gridCol w:w="1077"/>
          </w:tblGrid>
        </w:tblGridChange>
      </w:tblGrid>
      <w:tr w:rsidR="006E432B" w:rsidRPr="001F5312" w14:paraId="2C39FB38" w14:textId="77777777" w:rsidTr="00B97A0B">
        <w:tc>
          <w:tcPr>
            <w:tcW w:w="2267" w:type="dxa"/>
            <w:tcPrChange w:id="14653" w:author="rapp" w:date="2023-11-09T16:35:00Z">
              <w:tcPr>
                <w:tcW w:w="2268" w:type="dxa"/>
              </w:tcPr>
            </w:tcPrChange>
          </w:tcPr>
          <w:p w14:paraId="3CADD3CB" w14:textId="77777777" w:rsidR="006E432B" w:rsidRPr="001F5312" w:rsidRDefault="006E432B" w:rsidP="009B39B5">
            <w:pPr>
              <w:pStyle w:val="TAH"/>
            </w:pPr>
            <w:r w:rsidRPr="001F5312">
              <w:t>IE/Group Name</w:t>
            </w:r>
          </w:p>
        </w:tc>
        <w:tc>
          <w:tcPr>
            <w:tcW w:w="1020" w:type="dxa"/>
            <w:tcPrChange w:id="14654" w:author="rapp" w:date="2023-11-09T16:35:00Z">
              <w:tcPr>
                <w:tcW w:w="1020" w:type="dxa"/>
              </w:tcPr>
            </w:tcPrChange>
          </w:tcPr>
          <w:p w14:paraId="73A2DD86" w14:textId="77777777" w:rsidR="006E432B" w:rsidRPr="001F5312" w:rsidRDefault="006E432B" w:rsidP="009B39B5">
            <w:pPr>
              <w:pStyle w:val="TAH"/>
            </w:pPr>
            <w:r w:rsidRPr="001F5312">
              <w:t>Presence</w:t>
            </w:r>
          </w:p>
        </w:tc>
        <w:tc>
          <w:tcPr>
            <w:tcW w:w="1077" w:type="dxa"/>
            <w:tcPrChange w:id="14655" w:author="rapp" w:date="2023-11-09T16:35:00Z">
              <w:tcPr>
                <w:tcW w:w="1077" w:type="dxa"/>
              </w:tcPr>
            </w:tcPrChange>
          </w:tcPr>
          <w:p w14:paraId="4A194229" w14:textId="77777777" w:rsidR="006E432B" w:rsidRPr="001F5312" w:rsidRDefault="006E432B" w:rsidP="009B39B5">
            <w:pPr>
              <w:pStyle w:val="TAH"/>
            </w:pPr>
            <w:r w:rsidRPr="001F5312">
              <w:t>Range</w:t>
            </w:r>
          </w:p>
        </w:tc>
        <w:tc>
          <w:tcPr>
            <w:tcW w:w="1587" w:type="dxa"/>
            <w:tcPrChange w:id="14656" w:author="rapp" w:date="2023-11-09T16:35:00Z">
              <w:tcPr>
                <w:tcW w:w="1587" w:type="dxa"/>
              </w:tcPr>
            </w:tcPrChange>
          </w:tcPr>
          <w:p w14:paraId="460BE8B3" w14:textId="77777777" w:rsidR="006E432B" w:rsidRPr="001F5312" w:rsidRDefault="006E432B" w:rsidP="009B39B5">
            <w:pPr>
              <w:pStyle w:val="TAH"/>
            </w:pPr>
            <w:r w:rsidRPr="001F5312">
              <w:t>IE type and reference</w:t>
            </w:r>
          </w:p>
        </w:tc>
        <w:tc>
          <w:tcPr>
            <w:tcW w:w="1757" w:type="dxa"/>
            <w:tcPrChange w:id="14657" w:author="rapp" w:date="2023-11-09T16:35:00Z">
              <w:tcPr>
                <w:tcW w:w="1757" w:type="dxa"/>
              </w:tcPr>
            </w:tcPrChange>
          </w:tcPr>
          <w:p w14:paraId="51EAF1A5" w14:textId="77777777" w:rsidR="006E432B" w:rsidRPr="001F5312" w:rsidRDefault="006E432B" w:rsidP="009B39B5">
            <w:pPr>
              <w:pStyle w:val="TAH"/>
            </w:pPr>
            <w:r w:rsidRPr="001F5312">
              <w:t>Semantics description</w:t>
            </w:r>
          </w:p>
        </w:tc>
        <w:tc>
          <w:tcPr>
            <w:tcW w:w="1077" w:type="dxa"/>
            <w:tcPrChange w:id="14658" w:author="rapp" w:date="2023-11-09T16:35:00Z">
              <w:tcPr>
                <w:tcW w:w="1077" w:type="dxa"/>
              </w:tcPr>
            </w:tcPrChange>
          </w:tcPr>
          <w:p w14:paraId="3D451FE2" w14:textId="77777777" w:rsidR="006E432B" w:rsidRPr="001F5312" w:rsidRDefault="006E432B" w:rsidP="009B39B5">
            <w:pPr>
              <w:pStyle w:val="TAH"/>
            </w:pPr>
            <w:r w:rsidRPr="001F5312">
              <w:t>Criticality</w:t>
            </w:r>
          </w:p>
        </w:tc>
        <w:tc>
          <w:tcPr>
            <w:tcW w:w="1077" w:type="dxa"/>
            <w:tcPrChange w:id="14659" w:author="rapp" w:date="2023-11-09T16:35:00Z">
              <w:tcPr>
                <w:tcW w:w="1077" w:type="dxa"/>
              </w:tcPr>
            </w:tcPrChange>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B97A0B">
        <w:tc>
          <w:tcPr>
            <w:tcW w:w="2267" w:type="dxa"/>
            <w:tcPrChange w:id="14660" w:author="rapp" w:date="2023-11-09T16:35:00Z">
              <w:tcPr>
                <w:tcW w:w="2268" w:type="dxa"/>
              </w:tcPr>
            </w:tcPrChange>
          </w:tcPr>
          <w:p w14:paraId="47675D13" w14:textId="77777777" w:rsidR="006E432B" w:rsidRPr="001F5312" w:rsidRDefault="006E432B" w:rsidP="009B39B5">
            <w:pPr>
              <w:pStyle w:val="TAL"/>
            </w:pPr>
            <w:r w:rsidRPr="001F5312">
              <w:t>Message Type</w:t>
            </w:r>
          </w:p>
        </w:tc>
        <w:tc>
          <w:tcPr>
            <w:tcW w:w="1020" w:type="dxa"/>
            <w:tcPrChange w:id="14661" w:author="rapp" w:date="2023-11-09T16:35:00Z">
              <w:tcPr>
                <w:tcW w:w="1020" w:type="dxa"/>
              </w:tcPr>
            </w:tcPrChange>
          </w:tcPr>
          <w:p w14:paraId="636A718D" w14:textId="77777777" w:rsidR="006E432B" w:rsidRPr="001F5312" w:rsidRDefault="006E432B" w:rsidP="009B39B5">
            <w:pPr>
              <w:pStyle w:val="TAL"/>
            </w:pPr>
            <w:r w:rsidRPr="001F5312">
              <w:t>M</w:t>
            </w:r>
          </w:p>
        </w:tc>
        <w:tc>
          <w:tcPr>
            <w:tcW w:w="1077" w:type="dxa"/>
            <w:tcPrChange w:id="14662" w:author="rapp" w:date="2023-11-09T16:35:00Z">
              <w:tcPr>
                <w:tcW w:w="1077" w:type="dxa"/>
              </w:tcPr>
            </w:tcPrChange>
          </w:tcPr>
          <w:p w14:paraId="05930B4A" w14:textId="77777777" w:rsidR="006E432B" w:rsidRPr="001F5312" w:rsidRDefault="006E432B" w:rsidP="009B39B5">
            <w:pPr>
              <w:pStyle w:val="TAL"/>
            </w:pPr>
          </w:p>
        </w:tc>
        <w:tc>
          <w:tcPr>
            <w:tcW w:w="1587" w:type="dxa"/>
            <w:tcPrChange w:id="14663" w:author="rapp" w:date="2023-11-09T16:35:00Z">
              <w:tcPr>
                <w:tcW w:w="1587" w:type="dxa"/>
              </w:tcPr>
            </w:tcPrChange>
          </w:tcPr>
          <w:p w14:paraId="7524B9EC" w14:textId="77777777" w:rsidR="006E432B" w:rsidRPr="001F5312" w:rsidRDefault="006E432B" w:rsidP="009B39B5">
            <w:pPr>
              <w:pStyle w:val="TAL"/>
            </w:pPr>
            <w:r w:rsidRPr="001F5312">
              <w:t>9.3.1.1</w:t>
            </w:r>
          </w:p>
        </w:tc>
        <w:tc>
          <w:tcPr>
            <w:tcW w:w="1757" w:type="dxa"/>
            <w:tcPrChange w:id="14664" w:author="rapp" w:date="2023-11-09T16:35:00Z">
              <w:tcPr>
                <w:tcW w:w="1757" w:type="dxa"/>
              </w:tcPr>
            </w:tcPrChange>
          </w:tcPr>
          <w:p w14:paraId="1CFD7ABD" w14:textId="77777777" w:rsidR="006E432B" w:rsidRPr="001F5312" w:rsidRDefault="006E432B" w:rsidP="009B39B5">
            <w:pPr>
              <w:pStyle w:val="TAL"/>
            </w:pPr>
          </w:p>
        </w:tc>
        <w:tc>
          <w:tcPr>
            <w:tcW w:w="1077" w:type="dxa"/>
            <w:tcPrChange w:id="14665" w:author="rapp" w:date="2023-11-09T16:35:00Z">
              <w:tcPr>
                <w:tcW w:w="1077" w:type="dxa"/>
              </w:tcPr>
            </w:tcPrChange>
          </w:tcPr>
          <w:p w14:paraId="435A5CA2" w14:textId="77777777" w:rsidR="006E432B" w:rsidRPr="001F5312" w:rsidRDefault="006E432B" w:rsidP="009B39B5">
            <w:pPr>
              <w:pStyle w:val="TAC"/>
            </w:pPr>
            <w:r w:rsidRPr="001F5312">
              <w:t>YES</w:t>
            </w:r>
          </w:p>
        </w:tc>
        <w:tc>
          <w:tcPr>
            <w:tcW w:w="1077" w:type="dxa"/>
            <w:tcPrChange w:id="14666" w:author="rapp" w:date="2023-11-09T16:35:00Z">
              <w:tcPr>
                <w:tcW w:w="1077" w:type="dxa"/>
              </w:tcPr>
            </w:tcPrChange>
          </w:tcPr>
          <w:p w14:paraId="7CA080A0" w14:textId="77777777" w:rsidR="006E432B" w:rsidRPr="001F5312" w:rsidRDefault="006E432B" w:rsidP="009B39B5">
            <w:pPr>
              <w:pStyle w:val="TAC"/>
            </w:pPr>
            <w:r w:rsidRPr="001F5312">
              <w:t>ignore</w:t>
            </w:r>
          </w:p>
        </w:tc>
      </w:tr>
      <w:tr w:rsidR="006E432B" w:rsidRPr="001F5312" w14:paraId="133B337D" w14:textId="77777777" w:rsidTr="00B97A0B">
        <w:tc>
          <w:tcPr>
            <w:tcW w:w="2267" w:type="dxa"/>
            <w:tcPrChange w:id="14667" w:author="rapp" w:date="2023-11-09T16:35:00Z">
              <w:tcPr>
                <w:tcW w:w="2268" w:type="dxa"/>
              </w:tcPr>
            </w:tcPrChange>
          </w:tcPr>
          <w:p w14:paraId="4A881886" w14:textId="77777777" w:rsidR="006E432B" w:rsidRPr="001F5312" w:rsidRDefault="006E432B" w:rsidP="009B39B5">
            <w:pPr>
              <w:pStyle w:val="TAL"/>
            </w:pPr>
            <w:r w:rsidRPr="001F5312">
              <w:t>MBS Session ID</w:t>
            </w:r>
          </w:p>
        </w:tc>
        <w:tc>
          <w:tcPr>
            <w:tcW w:w="1020" w:type="dxa"/>
            <w:tcPrChange w:id="14668" w:author="rapp" w:date="2023-11-09T16:35:00Z">
              <w:tcPr>
                <w:tcW w:w="1020" w:type="dxa"/>
              </w:tcPr>
            </w:tcPrChange>
          </w:tcPr>
          <w:p w14:paraId="6221B248" w14:textId="77777777" w:rsidR="006E432B" w:rsidRPr="001F5312" w:rsidRDefault="006E432B" w:rsidP="009B39B5">
            <w:pPr>
              <w:pStyle w:val="TAL"/>
            </w:pPr>
            <w:r w:rsidRPr="001F5312">
              <w:t>M</w:t>
            </w:r>
          </w:p>
        </w:tc>
        <w:tc>
          <w:tcPr>
            <w:tcW w:w="1077" w:type="dxa"/>
            <w:tcPrChange w:id="14669" w:author="rapp" w:date="2023-11-09T16:35:00Z">
              <w:tcPr>
                <w:tcW w:w="1077" w:type="dxa"/>
              </w:tcPr>
            </w:tcPrChange>
          </w:tcPr>
          <w:p w14:paraId="41C159AF" w14:textId="77777777" w:rsidR="006E432B" w:rsidRPr="001F5312" w:rsidRDefault="006E432B" w:rsidP="009B39B5">
            <w:pPr>
              <w:pStyle w:val="TAL"/>
            </w:pPr>
          </w:p>
        </w:tc>
        <w:tc>
          <w:tcPr>
            <w:tcW w:w="1587" w:type="dxa"/>
            <w:tcPrChange w:id="14670" w:author="rapp" w:date="2023-11-09T16:35:00Z">
              <w:tcPr>
                <w:tcW w:w="1587" w:type="dxa"/>
              </w:tcPr>
            </w:tcPrChange>
          </w:tcPr>
          <w:p w14:paraId="319A6D23" w14:textId="77777777" w:rsidR="006E432B" w:rsidRPr="001F5312" w:rsidRDefault="006E432B" w:rsidP="009B39B5">
            <w:pPr>
              <w:pStyle w:val="TAL"/>
            </w:pPr>
            <w:r w:rsidRPr="001F5312">
              <w:t>9.3.1.</w:t>
            </w:r>
            <w:r w:rsidR="005B0112">
              <w:t>206</w:t>
            </w:r>
          </w:p>
        </w:tc>
        <w:tc>
          <w:tcPr>
            <w:tcW w:w="1757" w:type="dxa"/>
            <w:tcPrChange w:id="14671" w:author="rapp" w:date="2023-11-09T16:35:00Z">
              <w:tcPr>
                <w:tcW w:w="1757" w:type="dxa"/>
              </w:tcPr>
            </w:tcPrChange>
          </w:tcPr>
          <w:p w14:paraId="0C599409" w14:textId="77777777" w:rsidR="006E432B" w:rsidRPr="001F5312" w:rsidRDefault="006E432B" w:rsidP="009B39B5">
            <w:pPr>
              <w:pStyle w:val="TAL"/>
            </w:pPr>
          </w:p>
        </w:tc>
        <w:tc>
          <w:tcPr>
            <w:tcW w:w="1077" w:type="dxa"/>
            <w:tcPrChange w:id="14672" w:author="rapp" w:date="2023-11-09T16:35:00Z">
              <w:tcPr>
                <w:tcW w:w="1077" w:type="dxa"/>
              </w:tcPr>
            </w:tcPrChange>
          </w:tcPr>
          <w:p w14:paraId="6390D936" w14:textId="77777777" w:rsidR="006E432B" w:rsidRPr="001F5312" w:rsidRDefault="006E432B" w:rsidP="009B39B5">
            <w:pPr>
              <w:pStyle w:val="TAC"/>
            </w:pPr>
            <w:r w:rsidRPr="001F5312">
              <w:t>YES</w:t>
            </w:r>
          </w:p>
        </w:tc>
        <w:tc>
          <w:tcPr>
            <w:tcW w:w="1077" w:type="dxa"/>
            <w:tcPrChange w:id="14673" w:author="rapp" w:date="2023-11-09T16:35:00Z">
              <w:tcPr>
                <w:tcW w:w="1077" w:type="dxa"/>
              </w:tcPr>
            </w:tcPrChange>
          </w:tcPr>
          <w:p w14:paraId="46E9D272" w14:textId="77777777" w:rsidR="006E432B" w:rsidRPr="001F5312" w:rsidRDefault="006E432B" w:rsidP="009B39B5">
            <w:pPr>
              <w:pStyle w:val="TAC"/>
            </w:pPr>
            <w:r w:rsidRPr="001F5312">
              <w:t>ignore</w:t>
            </w:r>
          </w:p>
        </w:tc>
      </w:tr>
      <w:tr w:rsidR="006E432B" w:rsidRPr="001F5312" w14:paraId="77E1573C" w14:textId="77777777" w:rsidTr="00B97A0B">
        <w:tc>
          <w:tcPr>
            <w:tcW w:w="2267" w:type="dxa"/>
            <w:tcPrChange w:id="14674" w:author="rapp" w:date="2023-11-09T16:35:00Z">
              <w:tcPr>
                <w:tcW w:w="2268" w:type="dxa"/>
              </w:tcPr>
            </w:tcPrChange>
          </w:tcPr>
          <w:p w14:paraId="6132EE3E" w14:textId="77777777" w:rsidR="006E432B" w:rsidRPr="001F5312" w:rsidDel="006C51EE" w:rsidRDefault="006E432B" w:rsidP="009B39B5">
            <w:pPr>
              <w:pStyle w:val="TAL"/>
            </w:pPr>
            <w:r w:rsidRPr="001F5312">
              <w:t xml:space="preserve">MBS Service Area </w:t>
            </w:r>
          </w:p>
        </w:tc>
        <w:tc>
          <w:tcPr>
            <w:tcW w:w="1020" w:type="dxa"/>
            <w:tcPrChange w:id="14675" w:author="rapp" w:date="2023-11-09T16:35:00Z">
              <w:tcPr>
                <w:tcW w:w="1020" w:type="dxa"/>
              </w:tcPr>
            </w:tcPrChange>
          </w:tcPr>
          <w:p w14:paraId="79EAA453" w14:textId="77777777" w:rsidR="006E432B" w:rsidRPr="001F5312" w:rsidRDefault="006E432B" w:rsidP="009B39B5">
            <w:pPr>
              <w:pStyle w:val="TAL"/>
            </w:pPr>
            <w:r w:rsidRPr="001F5312">
              <w:t>O</w:t>
            </w:r>
          </w:p>
        </w:tc>
        <w:tc>
          <w:tcPr>
            <w:tcW w:w="1077" w:type="dxa"/>
            <w:tcPrChange w:id="14676" w:author="rapp" w:date="2023-11-09T16:35:00Z">
              <w:tcPr>
                <w:tcW w:w="1077" w:type="dxa"/>
              </w:tcPr>
            </w:tcPrChange>
          </w:tcPr>
          <w:p w14:paraId="39AF0242" w14:textId="77777777" w:rsidR="006E432B" w:rsidRPr="001F5312" w:rsidRDefault="006E432B" w:rsidP="009B39B5">
            <w:pPr>
              <w:pStyle w:val="TAL"/>
            </w:pPr>
          </w:p>
        </w:tc>
        <w:tc>
          <w:tcPr>
            <w:tcW w:w="1587" w:type="dxa"/>
            <w:tcPrChange w:id="14677" w:author="rapp" w:date="2023-11-09T16:35:00Z">
              <w:tcPr>
                <w:tcW w:w="1587" w:type="dxa"/>
              </w:tcPr>
            </w:tcPrChange>
          </w:tcPr>
          <w:p w14:paraId="09F66C6E" w14:textId="77777777" w:rsidR="006E432B" w:rsidRPr="001F5312" w:rsidRDefault="006E432B" w:rsidP="009B39B5">
            <w:pPr>
              <w:pStyle w:val="TAL"/>
            </w:pPr>
            <w:r w:rsidRPr="001F5312">
              <w:t>9.3.1.</w:t>
            </w:r>
            <w:r w:rsidR="005B0112">
              <w:t>208</w:t>
            </w:r>
          </w:p>
        </w:tc>
        <w:tc>
          <w:tcPr>
            <w:tcW w:w="1757" w:type="dxa"/>
            <w:tcPrChange w:id="14678" w:author="rapp" w:date="2023-11-09T16:35:00Z">
              <w:tcPr>
                <w:tcW w:w="1757" w:type="dxa"/>
              </w:tcPr>
            </w:tcPrChange>
          </w:tcPr>
          <w:p w14:paraId="4DAA7241" w14:textId="77777777" w:rsidR="006E432B" w:rsidRPr="001F5312" w:rsidDel="006C51EE" w:rsidRDefault="006E432B" w:rsidP="009B39B5">
            <w:pPr>
              <w:pStyle w:val="TAL"/>
            </w:pPr>
          </w:p>
        </w:tc>
        <w:tc>
          <w:tcPr>
            <w:tcW w:w="1077" w:type="dxa"/>
            <w:tcPrChange w:id="14679" w:author="rapp" w:date="2023-11-09T16:35:00Z">
              <w:tcPr>
                <w:tcW w:w="1077" w:type="dxa"/>
              </w:tcPr>
            </w:tcPrChange>
          </w:tcPr>
          <w:p w14:paraId="1EEE0D98" w14:textId="77777777" w:rsidR="006E432B" w:rsidRPr="001F5312" w:rsidRDefault="006E432B" w:rsidP="009B39B5">
            <w:pPr>
              <w:pStyle w:val="TAC"/>
            </w:pPr>
            <w:r w:rsidRPr="001F5312">
              <w:t>YES</w:t>
            </w:r>
          </w:p>
        </w:tc>
        <w:tc>
          <w:tcPr>
            <w:tcW w:w="1077" w:type="dxa"/>
            <w:tcPrChange w:id="14680" w:author="rapp" w:date="2023-11-09T16:35:00Z">
              <w:tcPr>
                <w:tcW w:w="1077" w:type="dxa"/>
              </w:tcPr>
            </w:tcPrChange>
          </w:tcPr>
          <w:p w14:paraId="2D8C3BDD" w14:textId="77777777" w:rsidR="006E432B" w:rsidRPr="001F5312" w:rsidRDefault="006E432B" w:rsidP="009B39B5">
            <w:pPr>
              <w:pStyle w:val="TAC"/>
            </w:pPr>
            <w:r w:rsidRPr="001F5312">
              <w:t>ignore</w:t>
            </w:r>
          </w:p>
        </w:tc>
      </w:tr>
      <w:tr w:rsidR="006E432B" w:rsidRPr="001F5312" w14:paraId="089D4B05" w14:textId="77777777" w:rsidTr="00B97A0B">
        <w:tc>
          <w:tcPr>
            <w:tcW w:w="2267" w:type="dxa"/>
            <w:tcPrChange w:id="14681" w:author="rapp" w:date="2023-11-09T16:35:00Z">
              <w:tcPr>
                <w:tcW w:w="2268" w:type="dxa"/>
              </w:tcPr>
            </w:tcPrChange>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Change w:id="14682" w:author="rapp" w:date="2023-11-09T16:35:00Z">
              <w:tcPr>
                <w:tcW w:w="1020" w:type="dxa"/>
              </w:tcPr>
            </w:tcPrChange>
          </w:tcPr>
          <w:p w14:paraId="1D817455" w14:textId="77777777" w:rsidR="006E432B" w:rsidRPr="006E432B" w:rsidRDefault="006E432B" w:rsidP="009B39B5">
            <w:pPr>
              <w:pStyle w:val="TAL"/>
              <w:rPr>
                <w:rFonts w:eastAsia="Malgun Gothic"/>
                <w:lang w:eastAsia="zh-CN"/>
              </w:rPr>
            </w:pPr>
          </w:p>
        </w:tc>
        <w:tc>
          <w:tcPr>
            <w:tcW w:w="1077" w:type="dxa"/>
            <w:tcPrChange w:id="14683" w:author="rapp" w:date="2023-11-09T16:35:00Z">
              <w:tcPr>
                <w:tcW w:w="1077" w:type="dxa"/>
              </w:tcPr>
            </w:tcPrChange>
          </w:tcPr>
          <w:p w14:paraId="0A5893FC" w14:textId="77777777" w:rsidR="006E432B" w:rsidRPr="001F5312" w:rsidRDefault="004469DD" w:rsidP="009B39B5">
            <w:pPr>
              <w:pStyle w:val="TAL"/>
            </w:pPr>
            <w:r w:rsidRPr="00D1729B">
              <w:rPr>
                <w:i/>
                <w:iCs/>
              </w:rPr>
              <w:t>1</w:t>
            </w:r>
          </w:p>
        </w:tc>
        <w:tc>
          <w:tcPr>
            <w:tcW w:w="1587" w:type="dxa"/>
            <w:tcPrChange w:id="14684" w:author="rapp" w:date="2023-11-09T16:35:00Z">
              <w:tcPr>
                <w:tcW w:w="1587" w:type="dxa"/>
              </w:tcPr>
            </w:tcPrChange>
          </w:tcPr>
          <w:p w14:paraId="0331D962" w14:textId="77777777" w:rsidR="006E432B" w:rsidRPr="001F5312" w:rsidRDefault="006E432B" w:rsidP="009B39B5">
            <w:pPr>
              <w:pStyle w:val="TAL"/>
            </w:pPr>
          </w:p>
        </w:tc>
        <w:tc>
          <w:tcPr>
            <w:tcW w:w="1757" w:type="dxa"/>
            <w:tcPrChange w:id="14685" w:author="rapp" w:date="2023-11-09T16:35:00Z">
              <w:tcPr>
                <w:tcW w:w="1757" w:type="dxa"/>
              </w:tcPr>
            </w:tcPrChange>
          </w:tcPr>
          <w:p w14:paraId="2A6D25DF" w14:textId="77777777" w:rsidR="006E432B" w:rsidRPr="001F5312" w:rsidDel="006C51EE" w:rsidRDefault="006E432B" w:rsidP="009B39B5">
            <w:pPr>
              <w:pStyle w:val="TAL"/>
            </w:pPr>
          </w:p>
        </w:tc>
        <w:tc>
          <w:tcPr>
            <w:tcW w:w="1077" w:type="dxa"/>
            <w:tcPrChange w:id="14686" w:author="rapp" w:date="2023-11-09T16:35:00Z">
              <w:tcPr>
                <w:tcW w:w="1077" w:type="dxa"/>
              </w:tcPr>
            </w:tcPrChange>
          </w:tcPr>
          <w:p w14:paraId="3852A85E" w14:textId="77777777" w:rsidR="006E432B" w:rsidRPr="001F5312" w:rsidRDefault="006E432B" w:rsidP="009B39B5">
            <w:pPr>
              <w:pStyle w:val="TAC"/>
            </w:pPr>
            <w:r w:rsidRPr="001F5312">
              <w:t>YES</w:t>
            </w:r>
          </w:p>
        </w:tc>
        <w:tc>
          <w:tcPr>
            <w:tcW w:w="1077" w:type="dxa"/>
            <w:tcPrChange w:id="14687" w:author="rapp" w:date="2023-11-09T16:35:00Z">
              <w:tcPr>
                <w:tcW w:w="1077" w:type="dxa"/>
              </w:tcPr>
            </w:tcPrChange>
          </w:tcPr>
          <w:p w14:paraId="5611EC26" w14:textId="77777777" w:rsidR="006E432B" w:rsidRPr="001F5312" w:rsidRDefault="006E432B" w:rsidP="009B39B5">
            <w:pPr>
              <w:pStyle w:val="TAC"/>
            </w:pPr>
            <w:r w:rsidRPr="001F5312">
              <w:t>ignore</w:t>
            </w:r>
          </w:p>
        </w:tc>
      </w:tr>
      <w:tr w:rsidR="006E432B" w:rsidRPr="001F5312" w14:paraId="39197019" w14:textId="77777777" w:rsidTr="00B97A0B">
        <w:tc>
          <w:tcPr>
            <w:tcW w:w="2267" w:type="dxa"/>
            <w:tcPrChange w:id="14688" w:author="rapp" w:date="2023-11-09T16:35:00Z">
              <w:tcPr>
                <w:tcW w:w="2268" w:type="dxa"/>
              </w:tcPr>
            </w:tcPrChange>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Change w:id="14689" w:author="rapp" w:date="2023-11-09T16:35:00Z">
              <w:tcPr>
                <w:tcW w:w="1020" w:type="dxa"/>
              </w:tcPr>
            </w:tcPrChange>
          </w:tcPr>
          <w:p w14:paraId="46B23B81" w14:textId="77777777" w:rsidR="006E432B" w:rsidRPr="001F5312" w:rsidRDefault="006E432B" w:rsidP="009B39B5">
            <w:pPr>
              <w:pStyle w:val="TAL"/>
            </w:pPr>
          </w:p>
        </w:tc>
        <w:tc>
          <w:tcPr>
            <w:tcW w:w="1077" w:type="dxa"/>
            <w:tcPrChange w:id="14690" w:author="rapp" w:date="2023-11-09T16:35:00Z">
              <w:tcPr>
                <w:tcW w:w="1077" w:type="dxa"/>
              </w:tcPr>
            </w:tcPrChange>
          </w:tcPr>
          <w:p w14:paraId="3EA1A2F3" w14:textId="77777777" w:rsidR="006E432B" w:rsidRPr="001F5312" w:rsidRDefault="006E432B" w:rsidP="009B39B5">
            <w:pPr>
              <w:pStyle w:val="TAL"/>
            </w:pPr>
            <w:r w:rsidRPr="001F5312">
              <w:rPr>
                <w:i/>
              </w:rPr>
              <w:t>1..&lt;maxnoofPagingAreas&gt;</w:t>
            </w:r>
          </w:p>
        </w:tc>
        <w:tc>
          <w:tcPr>
            <w:tcW w:w="1587" w:type="dxa"/>
            <w:tcPrChange w:id="14691" w:author="rapp" w:date="2023-11-09T16:35:00Z">
              <w:tcPr>
                <w:tcW w:w="1587" w:type="dxa"/>
              </w:tcPr>
            </w:tcPrChange>
          </w:tcPr>
          <w:p w14:paraId="59F50B02" w14:textId="77777777" w:rsidR="006E432B" w:rsidRPr="001F5312" w:rsidRDefault="006E432B" w:rsidP="009B39B5">
            <w:pPr>
              <w:pStyle w:val="TAL"/>
            </w:pPr>
          </w:p>
        </w:tc>
        <w:tc>
          <w:tcPr>
            <w:tcW w:w="1757" w:type="dxa"/>
            <w:tcPrChange w:id="14692" w:author="rapp" w:date="2023-11-09T16:35:00Z">
              <w:tcPr>
                <w:tcW w:w="1757" w:type="dxa"/>
              </w:tcPr>
            </w:tcPrChange>
          </w:tcPr>
          <w:p w14:paraId="28B4378D" w14:textId="77777777" w:rsidR="006E432B" w:rsidRPr="001F5312" w:rsidDel="006C51EE" w:rsidRDefault="006E432B" w:rsidP="009B39B5">
            <w:pPr>
              <w:pStyle w:val="TAL"/>
            </w:pPr>
          </w:p>
        </w:tc>
        <w:tc>
          <w:tcPr>
            <w:tcW w:w="1077" w:type="dxa"/>
            <w:tcPrChange w:id="14693" w:author="rapp" w:date="2023-11-09T16:35:00Z">
              <w:tcPr>
                <w:tcW w:w="1077" w:type="dxa"/>
              </w:tcPr>
            </w:tcPrChange>
          </w:tcPr>
          <w:p w14:paraId="24C3DE50" w14:textId="77777777" w:rsidR="006E432B" w:rsidRPr="001F5312" w:rsidRDefault="006E432B" w:rsidP="009B39B5">
            <w:pPr>
              <w:pStyle w:val="TAC"/>
            </w:pPr>
            <w:r w:rsidRPr="001F5312">
              <w:t>-</w:t>
            </w:r>
          </w:p>
        </w:tc>
        <w:tc>
          <w:tcPr>
            <w:tcW w:w="1077" w:type="dxa"/>
            <w:tcPrChange w:id="14694" w:author="rapp" w:date="2023-11-09T16:35:00Z">
              <w:tcPr>
                <w:tcW w:w="1077" w:type="dxa"/>
              </w:tcPr>
            </w:tcPrChange>
          </w:tcPr>
          <w:p w14:paraId="09345E7C" w14:textId="77777777" w:rsidR="006E432B" w:rsidRPr="001F5312" w:rsidRDefault="006E432B" w:rsidP="009B39B5">
            <w:pPr>
              <w:pStyle w:val="TAC"/>
            </w:pPr>
          </w:p>
        </w:tc>
      </w:tr>
      <w:tr w:rsidR="006E432B" w:rsidRPr="001F5312" w14:paraId="7284F031" w14:textId="77777777" w:rsidTr="00B97A0B">
        <w:tc>
          <w:tcPr>
            <w:tcW w:w="2267" w:type="dxa"/>
            <w:tcPrChange w:id="14695" w:author="rapp" w:date="2023-11-09T16:35:00Z">
              <w:tcPr>
                <w:tcW w:w="2268" w:type="dxa"/>
              </w:tcPr>
            </w:tcPrChange>
          </w:tcPr>
          <w:p w14:paraId="1FEE39A3" w14:textId="77777777" w:rsidR="006E432B" w:rsidRPr="001F5312" w:rsidRDefault="006E432B" w:rsidP="009B39B5">
            <w:pPr>
              <w:pStyle w:val="TAL"/>
              <w:ind w:leftChars="100" w:left="200"/>
            </w:pPr>
            <w:r w:rsidRPr="001F5312">
              <w:t>&gt;&gt;Multicast Group Paging Area</w:t>
            </w:r>
          </w:p>
        </w:tc>
        <w:tc>
          <w:tcPr>
            <w:tcW w:w="1020" w:type="dxa"/>
            <w:tcPrChange w:id="14696" w:author="rapp" w:date="2023-11-09T16:35:00Z">
              <w:tcPr>
                <w:tcW w:w="1020" w:type="dxa"/>
              </w:tcPr>
            </w:tcPrChange>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Change w:id="14697" w:author="rapp" w:date="2023-11-09T16:35:00Z">
              <w:tcPr>
                <w:tcW w:w="1077" w:type="dxa"/>
              </w:tcPr>
            </w:tcPrChange>
          </w:tcPr>
          <w:p w14:paraId="77B9A879" w14:textId="77777777" w:rsidR="006E432B" w:rsidRPr="001F5312" w:rsidRDefault="006E432B" w:rsidP="009B39B5">
            <w:pPr>
              <w:pStyle w:val="TAL"/>
            </w:pPr>
          </w:p>
        </w:tc>
        <w:tc>
          <w:tcPr>
            <w:tcW w:w="1587" w:type="dxa"/>
            <w:tcPrChange w:id="14698" w:author="rapp" w:date="2023-11-09T16:35:00Z">
              <w:tcPr>
                <w:tcW w:w="1587" w:type="dxa"/>
              </w:tcPr>
            </w:tcPrChange>
          </w:tcPr>
          <w:p w14:paraId="28811ED9" w14:textId="77777777" w:rsidR="006E432B" w:rsidRPr="001F5312" w:rsidRDefault="006E432B" w:rsidP="009B39B5">
            <w:pPr>
              <w:pStyle w:val="TAL"/>
            </w:pPr>
            <w:r w:rsidRPr="001F5312">
              <w:t>9.3.1.</w:t>
            </w:r>
            <w:r w:rsidR="005B0112">
              <w:t>216</w:t>
            </w:r>
          </w:p>
        </w:tc>
        <w:tc>
          <w:tcPr>
            <w:tcW w:w="1757" w:type="dxa"/>
            <w:tcPrChange w:id="14699" w:author="rapp" w:date="2023-11-09T16:35:00Z">
              <w:tcPr>
                <w:tcW w:w="1757" w:type="dxa"/>
              </w:tcPr>
            </w:tcPrChange>
          </w:tcPr>
          <w:p w14:paraId="7C892C17" w14:textId="77777777" w:rsidR="006E432B" w:rsidRPr="001F5312" w:rsidDel="006C51EE" w:rsidRDefault="006E432B" w:rsidP="009B39B5">
            <w:pPr>
              <w:pStyle w:val="TAL"/>
            </w:pPr>
          </w:p>
        </w:tc>
        <w:tc>
          <w:tcPr>
            <w:tcW w:w="1077" w:type="dxa"/>
            <w:tcPrChange w:id="14700" w:author="rapp" w:date="2023-11-09T16:35:00Z">
              <w:tcPr>
                <w:tcW w:w="1077" w:type="dxa"/>
              </w:tcPr>
            </w:tcPrChange>
          </w:tcPr>
          <w:p w14:paraId="356D7693" w14:textId="77777777" w:rsidR="006E432B" w:rsidRPr="001F5312" w:rsidRDefault="006E432B" w:rsidP="009B39B5">
            <w:pPr>
              <w:pStyle w:val="TAC"/>
            </w:pPr>
            <w:r w:rsidRPr="001F5312">
              <w:t>-</w:t>
            </w:r>
          </w:p>
        </w:tc>
        <w:tc>
          <w:tcPr>
            <w:tcW w:w="1077" w:type="dxa"/>
            <w:tcPrChange w:id="14701" w:author="rapp" w:date="2023-11-09T16:35:00Z">
              <w:tcPr>
                <w:tcW w:w="1077" w:type="dxa"/>
              </w:tcPr>
            </w:tcPrChange>
          </w:tcPr>
          <w:p w14:paraId="436AC7EF" w14:textId="77777777" w:rsidR="006E432B" w:rsidRPr="001F5312" w:rsidRDefault="006E432B" w:rsidP="009B39B5">
            <w:pPr>
              <w:pStyle w:val="TAC"/>
            </w:pPr>
          </w:p>
        </w:tc>
      </w:tr>
      <w:tr w:rsidR="006E432B" w:rsidRPr="001F5312" w14:paraId="720DEFF9" w14:textId="77777777" w:rsidTr="00B97A0B">
        <w:tc>
          <w:tcPr>
            <w:tcW w:w="2267" w:type="dxa"/>
            <w:tcPrChange w:id="14702" w:author="rapp" w:date="2023-11-09T16:35:00Z">
              <w:tcPr>
                <w:tcW w:w="2268" w:type="dxa"/>
              </w:tcPr>
            </w:tcPrChange>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Change w:id="14703" w:author="rapp" w:date="2023-11-09T16:35:00Z">
              <w:tcPr>
                <w:tcW w:w="1020" w:type="dxa"/>
              </w:tcPr>
            </w:tcPrChange>
          </w:tcPr>
          <w:p w14:paraId="1359BF69" w14:textId="77777777" w:rsidR="006E432B" w:rsidRPr="001F5312" w:rsidRDefault="006E432B" w:rsidP="009B39B5">
            <w:pPr>
              <w:pStyle w:val="TAL"/>
            </w:pPr>
          </w:p>
        </w:tc>
        <w:tc>
          <w:tcPr>
            <w:tcW w:w="1077" w:type="dxa"/>
            <w:tcPrChange w:id="14704" w:author="rapp" w:date="2023-11-09T16:35:00Z">
              <w:tcPr>
                <w:tcW w:w="1077" w:type="dxa"/>
              </w:tcPr>
            </w:tcPrChange>
          </w:tcPr>
          <w:p w14:paraId="7510D910" w14:textId="77777777" w:rsidR="006E432B" w:rsidRPr="001F5312" w:rsidRDefault="006E432B" w:rsidP="009B39B5">
            <w:pPr>
              <w:pStyle w:val="TAL"/>
            </w:pPr>
            <w:r w:rsidRPr="001F5312">
              <w:rPr>
                <w:i/>
              </w:rPr>
              <w:t>0..1</w:t>
            </w:r>
          </w:p>
        </w:tc>
        <w:tc>
          <w:tcPr>
            <w:tcW w:w="1587" w:type="dxa"/>
            <w:tcPrChange w:id="14705" w:author="rapp" w:date="2023-11-09T16:35:00Z">
              <w:tcPr>
                <w:tcW w:w="1587" w:type="dxa"/>
              </w:tcPr>
            </w:tcPrChange>
          </w:tcPr>
          <w:p w14:paraId="22642450" w14:textId="77777777" w:rsidR="006E432B" w:rsidRPr="001F5312" w:rsidRDefault="006E432B" w:rsidP="009B39B5">
            <w:pPr>
              <w:pStyle w:val="TAL"/>
            </w:pPr>
          </w:p>
        </w:tc>
        <w:tc>
          <w:tcPr>
            <w:tcW w:w="1757" w:type="dxa"/>
            <w:tcPrChange w:id="14706" w:author="rapp" w:date="2023-11-09T16:35:00Z">
              <w:tcPr>
                <w:tcW w:w="1757" w:type="dxa"/>
              </w:tcPr>
            </w:tcPrChange>
          </w:tcPr>
          <w:p w14:paraId="76D1E14F" w14:textId="77777777" w:rsidR="006E432B" w:rsidRPr="001F5312" w:rsidDel="006C51EE" w:rsidRDefault="006E432B" w:rsidP="009B39B5">
            <w:pPr>
              <w:pStyle w:val="TAL"/>
            </w:pPr>
          </w:p>
        </w:tc>
        <w:tc>
          <w:tcPr>
            <w:tcW w:w="1077" w:type="dxa"/>
            <w:tcPrChange w:id="14707" w:author="rapp" w:date="2023-11-09T16:35:00Z">
              <w:tcPr>
                <w:tcW w:w="1077" w:type="dxa"/>
              </w:tcPr>
            </w:tcPrChange>
          </w:tcPr>
          <w:p w14:paraId="6CBD8224" w14:textId="77777777" w:rsidR="006E432B" w:rsidRPr="001F5312" w:rsidRDefault="006C28D9" w:rsidP="009B39B5">
            <w:pPr>
              <w:pStyle w:val="TAC"/>
            </w:pPr>
            <w:r>
              <w:t>-</w:t>
            </w:r>
          </w:p>
        </w:tc>
        <w:tc>
          <w:tcPr>
            <w:tcW w:w="1077" w:type="dxa"/>
            <w:tcPrChange w:id="14708" w:author="rapp" w:date="2023-11-09T16:35:00Z">
              <w:tcPr>
                <w:tcW w:w="1077" w:type="dxa"/>
              </w:tcPr>
            </w:tcPrChange>
          </w:tcPr>
          <w:p w14:paraId="3D369564" w14:textId="77777777" w:rsidR="006E432B" w:rsidRPr="001F5312" w:rsidRDefault="006E432B" w:rsidP="009B39B5">
            <w:pPr>
              <w:pStyle w:val="TAC"/>
            </w:pPr>
          </w:p>
        </w:tc>
      </w:tr>
      <w:tr w:rsidR="006E432B" w:rsidRPr="001F5312" w14:paraId="6AF230C5" w14:textId="77777777" w:rsidTr="00B97A0B">
        <w:trPr>
          <w:trHeight w:val="39"/>
          <w:trPrChange w:id="14709" w:author="rapp" w:date="2023-11-09T16:35:00Z">
            <w:trPr>
              <w:trHeight w:val="39"/>
            </w:trPr>
          </w:trPrChange>
        </w:trPr>
        <w:tc>
          <w:tcPr>
            <w:tcW w:w="2267" w:type="dxa"/>
            <w:tcPrChange w:id="14710" w:author="rapp" w:date="2023-11-09T16:35:00Z">
              <w:tcPr>
                <w:tcW w:w="2268" w:type="dxa"/>
              </w:tcPr>
            </w:tcPrChange>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Change w:id="14711" w:author="rapp" w:date="2023-11-09T16:35:00Z">
              <w:tcPr>
                <w:tcW w:w="1020" w:type="dxa"/>
              </w:tcPr>
            </w:tcPrChange>
          </w:tcPr>
          <w:p w14:paraId="17F3A749" w14:textId="77777777" w:rsidR="006E432B" w:rsidRPr="001F5312" w:rsidRDefault="006E432B" w:rsidP="009B39B5">
            <w:pPr>
              <w:pStyle w:val="TAL"/>
            </w:pPr>
          </w:p>
        </w:tc>
        <w:tc>
          <w:tcPr>
            <w:tcW w:w="1077" w:type="dxa"/>
            <w:tcPrChange w:id="14712" w:author="rapp" w:date="2023-11-09T16:35:00Z">
              <w:tcPr>
                <w:tcW w:w="1077" w:type="dxa"/>
              </w:tcPr>
            </w:tcPrChange>
          </w:tcPr>
          <w:p w14:paraId="796553B6" w14:textId="77777777" w:rsidR="006E432B" w:rsidRPr="001F5312" w:rsidRDefault="006E432B" w:rsidP="009B39B5">
            <w:pPr>
              <w:pStyle w:val="TAL"/>
              <w:rPr>
                <w:i/>
              </w:rPr>
            </w:pPr>
            <w:r w:rsidRPr="001F5312">
              <w:rPr>
                <w:i/>
              </w:rPr>
              <w:t>1..&lt;maxnoofUEsforPaging&gt;</w:t>
            </w:r>
          </w:p>
        </w:tc>
        <w:tc>
          <w:tcPr>
            <w:tcW w:w="1587" w:type="dxa"/>
            <w:tcPrChange w:id="14713" w:author="rapp" w:date="2023-11-09T16:35:00Z">
              <w:tcPr>
                <w:tcW w:w="1587" w:type="dxa"/>
              </w:tcPr>
            </w:tcPrChange>
          </w:tcPr>
          <w:p w14:paraId="3F497629" w14:textId="77777777" w:rsidR="006E432B" w:rsidRPr="001F5312" w:rsidRDefault="006E432B" w:rsidP="009B39B5">
            <w:pPr>
              <w:pStyle w:val="TAL"/>
            </w:pPr>
          </w:p>
        </w:tc>
        <w:tc>
          <w:tcPr>
            <w:tcW w:w="1757" w:type="dxa"/>
            <w:tcPrChange w:id="14714" w:author="rapp" w:date="2023-11-09T16:35:00Z">
              <w:tcPr>
                <w:tcW w:w="1757" w:type="dxa"/>
              </w:tcPr>
            </w:tcPrChange>
          </w:tcPr>
          <w:p w14:paraId="0046E548" w14:textId="77777777" w:rsidR="006E432B" w:rsidRPr="001F5312" w:rsidRDefault="006E432B" w:rsidP="009B39B5">
            <w:pPr>
              <w:pStyle w:val="TAL"/>
            </w:pPr>
          </w:p>
        </w:tc>
        <w:tc>
          <w:tcPr>
            <w:tcW w:w="1077" w:type="dxa"/>
            <w:tcPrChange w:id="14715" w:author="rapp" w:date="2023-11-09T16:35:00Z">
              <w:tcPr>
                <w:tcW w:w="1077" w:type="dxa"/>
              </w:tcPr>
            </w:tcPrChange>
          </w:tcPr>
          <w:p w14:paraId="3AD69B3A" w14:textId="77777777" w:rsidR="006E432B" w:rsidRPr="001F5312" w:rsidRDefault="006E432B" w:rsidP="009B39B5">
            <w:pPr>
              <w:pStyle w:val="TAC"/>
            </w:pPr>
            <w:r w:rsidRPr="001F5312">
              <w:t>-</w:t>
            </w:r>
          </w:p>
        </w:tc>
        <w:tc>
          <w:tcPr>
            <w:tcW w:w="1077" w:type="dxa"/>
            <w:tcPrChange w:id="14716" w:author="rapp" w:date="2023-11-09T16:35:00Z">
              <w:tcPr>
                <w:tcW w:w="1077" w:type="dxa"/>
              </w:tcPr>
            </w:tcPrChange>
          </w:tcPr>
          <w:p w14:paraId="560DD005" w14:textId="77777777" w:rsidR="006E432B" w:rsidRPr="001F5312" w:rsidRDefault="006E432B" w:rsidP="009B39B5">
            <w:pPr>
              <w:pStyle w:val="TAC"/>
            </w:pPr>
          </w:p>
        </w:tc>
      </w:tr>
      <w:tr w:rsidR="006E432B" w:rsidRPr="001F5312" w14:paraId="5C72BE07" w14:textId="77777777" w:rsidTr="00B97A0B">
        <w:tc>
          <w:tcPr>
            <w:tcW w:w="2267" w:type="dxa"/>
            <w:tcPrChange w:id="14717" w:author="rapp" w:date="2023-11-09T16:35:00Z">
              <w:tcPr>
                <w:tcW w:w="2268" w:type="dxa"/>
              </w:tcPr>
            </w:tcPrChange>
          </w:tcPr>
          <w:p w14:paraId="6845F76A" w14:textId="77777777" w:rsidR="006E432B" w:rsidRPr="001F5312" w:rsidRDefault="006E432B" w:rsidP="00D1729B">
            <w:pPr>
              <w:pStyle w:val="TAL"/>
              <w:ind w:leftChars="200" w:left="400"/>
            </w:pPr>
            <w:r w:rsidRPr="001F5312">
              <w:t>&gt;&gt;&gt;&gt;UE Identity Index Value</w:t>
            </w:r>
          </w:p>
        </w:tc>
        <w:tc>
          <w:tcPr>
            <w:tcW w:w="1020" w:type="dxa"/>
            <w:tcPrChange w:id="14718" w:author="rapp" w:date="2023-11-09T16:35:00Z">
              <w:tcPr>
                <w:tcW w:w="1020" w:type="dxa"/>
              </w:tcPr>
            </w:tcPrChange>
          </w:tcPr>
          <w:p w14:paraId="5F319577" w14:textId="77777777" w:rsidR="006E432B" w:rsidRPr="001F5312" w:rsidRDefault="006E432B" w:rsidP="009B39B5">
            <w:pPr>
              <w:pStyle w:val="TAL"/>
            </w:pPr>
            <w:r w:rsidRPr="001F5312">
              <w:t>M</w:t>
            </w:r>
          </w:p>
        </w:tc>
        <w:tc>
          <w:tcPr>
            <w:tcW w:w="1077" w:type="dxa"/>
            <w:tcPrChange w:id="14719" w:author="rapp" w:date="2023-11-09T16:35:00Z">
              <w:tcPr>
                <w:tcW w:w="1077" w:type="dxa"/>
              </w:tcPr>
            </w:tcPrChange>
          </w:tcPr>
          <w:p w14:paraId="0C3FEF05" w14:textId="77777777" w:rsidR="006E432B" w:rsidRPr="001F5312" w:rsidRDefault="006E432B" w:rsidP="009B39B5">
            <w:pPr>
              <w:pStyle w:val="TAL"/>
            </w:pPr>
          </w:p>
        </w:tc>
        <w:tc>
          <w:tcPr>
            <w:tcW w:w="1587" w:type="dxa"/>
            <w:tcPrChange w:id="14720" w:author="rapp" w:date="2023-11-09T16:35:00Z">
              <w:tcPr>
                <w:tcW w:w="1587" w:type="dxa"/>
              </w:tcPr>
            </w:tcPrChange>
          </w:tcPr>
          <w:p w14:paraId="0BC13ECE" w14:textId="77777777" w:rsidR="006E432B" w:rsidRPr="001F5312" w:rsidRDefault="006E432B" w:rsidP="009B39B5">
            <w:pPr>
              <w:pStyle w:val="TAL"/>
            </w:pPr>
            <w:r w:rsidRPr="001F5312">
              <w:rPr>
                <w:szCs w:val="18"/>
              </w:rPr>
              <w:t>9.3.3.23</w:t>
            </w:r>
          </w:p>
        </w:tc>
        <w:tc>
          <w:tcPr>
            <w:tcW w:w="1757" w:type="dxa"/>
            <w:tcPrChange w:id="14721" w:author="rapp" w:date="2023-11-09T16:35:00Z">
              <w:tcPr>
                <w:tcW w:w="1757" w:type="dxa"/>
              </w:tcPr>
            </w:tcPrChange>
          </w:tcPr>
          <w:p w14:paraId="0F9309DB" w14:textId="77777777" w:rsidR="006E432B" w:rsidRPr="001F5312" w:rsidRDefault="006E432B" w:rsidP="009B39B5">
            <w:pPr>
              <w:pStyle w:val="TAL"/>
            </w:pPr>
          </w:p>
        </w:tc>
        <w:tc>
          <w:tcPr>
            <w:tcW w:w="1077" w:type="dxa"/>
            <w:tcPrChange w:id="14722" w:author="rapp" w:date="2023-11-09T16:35:00Z">
              <w:tcPr>
                <w:tcW w:w="1077" w:type="dxa"/>
              </w:tcPr>
            </w:tcPrChange>
          </w:tcPr>
          <w:p w14:paraId="16EDBFB2" w14:textId="77777777" w:rsidR="006E432B" w:rsidRPr="001F5312" w:rsidRDefault="006E432B" w:rsidP="009B39B5">
            <w:pPr>
              <w:pStyle w:val="TAC"/>
            </w:pPr>
            <w:r w:rsidRPr="001F5312">
              <w:t>-</w:t>
            </w:r>
          </w:p>
        </w:tc>
        <w:tc>
          <w:tcPr>
            <w:tcW w:w="1077" w:type="dxa"/>
            <w:tcPrChange w:id="14723" w:author="rapp" w:date="2023-11-09T16:35:00Z">
              <w:tcPr>
                <w:tcW w:w="1077" w:type="dxa"/>
              </w:tcPr>
            </w:tcPrChange>
          </w:tcPr>
          <w:p w14:paraId="39DFDECA" w14:textId="77777777" w:rsidR="006E432B" w:rsidRPr="001F5312" w:rsidRDefault="006E432B" w:rsidP="009B39B5">
            <w:pPr>
              <w:pStyle w:val="TAC"/>
            </w:pPr>
          </w:p>
        </w:tc>
      </w:tr>
      <w:tr w:rsidR="006E432B" w:rsidRPr="001F5312" w14:paraId="3D9BB8AE" w14:textId="77777777" w:rsidTr="00B97A0B">
        <w:tc>
          <w:tcPr>
            <w:tcW w:w="2267" w:type="dxa"/>
            <w:tcPrChange w:id="14724" w:author="rapp" w:date="2023-11-09T16:35:00Z">
              <w:tcPr>
                <w:tcW w:w="2268" w:type="dxa"/>
              </w:tcPr>
            </w:tcPrChange>
          </w:tcPr>
          <w:p w14:paraId="38F0F9CB" w14:textId="77777777" w:rsidR="006E432B" w:rsidRPr="001F5312" w:rsidRDefault="006E432B" w:rsidP="00D1729B">
            <w:pPr>
              <w:pStyle w:val="TAL"/>
              <w:ind w:leftChars="200" w:left="400"/>
            </w:pPr>
            <w:r w:rsidRPr="001F5312">
              <w:t>&gt;&gt;&gt;&gt;Paging DRX</w:t>
            </w:r>
          </w:p>
        </w:tc>
        <w:tc>
          <w:tcPr>
            <w:tcW w:w="1020" w:type="dxa"/>
            <w:tcPrChange w:id="14725" w:author="rapp" w:date="2023-11-09T16:35:00Z">
              <w:tcPr>
                <w:tcW w:w="1020" w:type="dxa"/>
              </w:tcPr>
            </w:tcPrChange>
          </w:tcPr>
          <w:p w14:paraId="0FABC621" w14:textId="77777777" w:rsidR="006E432B" w:rsidRPr="001F5312" w:rsidRDefault="006E432B" w:rsidP="009B39B5">
            <w:pPr>
              <w:pStyle w:val="TAL"/>
            </w:pPr>
            <w:r w:rsidRPr="001F5312">
              <w:t>O</w:t>
            </w:r>
          </w:p>
        </w:tc>
        <w:tc>
          <w:tcPr>
            <w:tcW w:w="1077" w:type="dxa"/>
            <w:tcPrChange w:id="14726" w:author="rapp" w:date="2023-11-09T16:35:00Z">
              <w:tcPr>
                <w:tcW w:w="1077" w:type="dxa"/>
              </w:tcPr>
            </w:tcPrChange>
          </w:tcPr>
          <w:p w14:paraId="4BDC8A3F" w14:textId="77777777" w:rsidR="006E432B" w:rsidRPr="001F5312" w:rsidRDefault="006E432B" w:rsidP="009B39B5">
            <w:pPr>
              <w:pStyle w:val="TAL"/>
            </w:pPr>
          </w:p>
        </w:tc>
        <w:tc>
          <w:tcPr>
            <w:tcW w:w="1587" w:type="dxa"/>
            <w:tcPrChange w:id="14727" w:author="rapp" w:date="2023-11-09T16:35:00Z">
              <w:tcPr>
                <w:tcW w:w="1587" w:type="dxa"/>
              </w:tcPr>
            </w:tcPrChange>
          </w:tcPr>
          <w:p w14:paraId="66B07DCF" w14:textId="77777777" w:rsidR="006E432B" w:rsidRPr="001F5312" w:rsidRDefault="006E432B" w:rsidP="009B39B5">
            <w:pPr>
              <w:pStyle w:val="TAL"/>
            </w:pPr>
            <w:r w:rsidRPr="001F5312">
              <w:t>9.3.1.90</w:t>
            </w:r>
          </w:p>
        </w:tc>
        <w:tc>
          <w:tcPr>
            <w:tcW w:w="1757" w:type="dxa"/>
            <w:tcPrChange w:id="14728" w:author="rapp" w:date="2023-11-09T16:35:00Z">
              <w:tcPr>
                <w:tcW w:w="1757" w:type="dxa"/>
              </w:tcPr>
            </w:tcPrChange>
          </w:tcPr>
          <w:p w14:paraId="1BD74FC2" w14:textId="77777777" w:rsidR="006E432B" w:rsidRPr="001F5312" w:rsidRDefault="006E432B" w:rsidP="009B39B5">
            <w:pPr>
              <w:pStyle w:val="TAL"/>
            </w:pPr>
          </w:p>
        </w:tc>
        <w:tc>
          <w:tcPr>
            <w:tcW w:w="1077" w:type="dxa"/>
            <w:tcPrChange w:id="14729" w:author="rapp" w:date="2023-11-09T16:35:00Z">
              <w:tcPr>
                <w:tcW w:w="1077" w:type="dxa"/>
              </w:tcPr>
            </w:tcPrChange>
          </w:tcPr>
          <w:p w14:paraId="2E1B8BFC" w14:textId="77777777" w:rsidR="006E432B" w:rsidRPr="001F5312" w:rsidRDefault="006E432B" w:rsidP="009B39B5">
            <w:pPr>
              <w:pStyle w:val="TAC"/>
            </w:pPr>
            <w:r w:rsidRPr="001F5312">
              <w:t>-</w:t>
            </w:r>
          </w:p>
        </w:tc>
        <w:tc>
          <w:tcPr>
            <w:tcW w:w="1077" w:type="dxa"/>
            <w:tcPrChange w:id="14730" w:author="rapp" w:date="2023-11-09T16:35:00Z">
              <w:tcPr>
                <w:tcW w:w="1077" w:type="dxa"/>
              </w:tcPr>
            </w:tcPrChange>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731" w:author="rapp" w:date="2023-11-09T16:3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4732">
          <w:tblGrid>
            <w:gridCol w:w="3288"/>
            <w:gridCol w:w="6576"/>
          </w:tblGrid>
        </w:tblGridChange>
      </w:tblGrid>
      <w:tr w:rsidR="006E432B" w:rsidRPr="001F5312" w14:paraId="676F0F82" w14:textId="77777777" w:rsidTr="00B97A0B">
        <w:tc>
          <w:tcPr>
            <w:tcW w:w="3288" w:type="dxa"/>
            <w:tcPrChange w:id="14733" w:author="rapp" w:date="2023-11-09T16:35:00Z">
              <w:tcPr>
                <w:tcW w:w="3288" w:type="dxa"/>
              </w:tcPr>
            </w:tcPrChange>
          </w:tcPr>
          <w:p w14:paraId="5E84C97F" w14:textId="77777777" w:rsidR="006E432B" w:rsidRPr="001F5312" w:rsidRDefault="006E432B" w:rsidP="009B39B5">
            <w:pPr>
              <w:pStyle w:val="TAH"/>
            </w:pPr>
            <w:r w:rsidRPr="001F5312">
              <w:t>Range bound</w:t>
            </w:r>
          </w:p>
        </w:tc>
        <w:tc>
          <w:tcPr>
            <w:tcW w:w="6519" w:type="dxa"/>
            <w:tcPrChange w:id="14734" w:author="rapp" w:date="2023-11-09T16:35:00Z">
              <w:tcPr>
                <w:tcW w:w="6576" w:type="dxa"/>
              </w:tcPr>
            </w:tcPrChange>
          </w:tcPr>
          <w:p w14:paraId="2732EB06" w14:textId="77777777" w:rsidR="006E432B" w:rsidRPr="001F5312" w:rsidRDefault="006E432B" w:rsidP="009B39B5">
            <w:pPr>
              <w:pStyle w:val="TAH"/>
            </w:pPr>
            <w:r w:rsidRPr="001F5312">
              <w:t>Explanation</w:t>
            </w:r>
          </w:p>
        </w:tc>
      </w:tr>
      <w:tr w:rsidR="006E432B" w:rsidRPr="001F5312" w14:paraId="4DFEE4BA" w14:textId="77777777" w:rsidTr="00B97A0B">
        <w:tc>
          <w:tcPr>
            <w:tcW w:w="3288" w:type="dxa"/>
            <w:tcPrChange w:id="14735" w:author="rapp" w:date="2023-11-09T16:35:00Z">
              <w:tcPr>
                <w:tcW w:w="3288" w:type="dxa"/>
              </w:tcPr>
            </w:tcPrChange>
          </w:tcPr>
          <w:p w14:paraId="2AB2CF43" w14:textId="77777777" w:rsidR="006E432B" w:rsidRPr="001F5312" w:rsidRDefault="006E432B" w:rsidP="009B39B5">
            <w:pPr>
              <w:pStyle w:val="TAL"/>
            </w:pPr>
            <w:r w:rsidRPr="001F5312">
              <w:t>maxnoofPagingAreas</w:t>
            </w:r>
          </w:p>
        </w:tc>
        <w:tc>
          <w:tcPr>
            <w:tcW w:w="6519" w:type="dxa"/>
            <w:tcPrChange w:id="14736" w:author="rapp" w:date="2023-11-09T16:35:00Z">
              <w:tcPr>
                <w:tcW w:w="6576" w:type="dxa"/>
              </w:tcPr>
            </w:tcPrChange>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B97A0B">
        <w:tc>
          <w:tcPr>
            <w:tcW w:w="3288" w:type="dxa"/>
            <w:tcPrChange w:id="14737" w:author="rapp" w:date="2023-11-09T16:35:00Z">
              <w:tcPr>
                <w:tcW w:w="3288" w:type="dxa"/>
              </w:tcPr>
            </w:tcPrChange>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Change w:id="14738" w:author="rapp" w:date="2023-11-09T16:35:00Z">
              <w:tcPr>
                <w:tcW w:w="6576" w:type="dxa"/>
              </w:tcPr>
            </w:tcPrChange>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14739" w:name="_Toc99123317"/>
      <w:bookmarkStart w:id="14740" w:name="_Toc99662121"/>
      <w:bookmarkStart w:id="14741" w:name="_Toc105152187"/>
      <w:bookmarkStart w:id="14742" w:name="_Toc105173993"/>
      <w:bookmarkStart w:id="14743" w:name="_Toc106108991"/>
      <w:bookmarkStart w:id="14744" w:name="_Toc106122896"/>
      <w:bookmarkStart w:id="14745" w:name="_Toc107409449"/>
      <w:bookmarkStart w:id="14746" w:name="_Toc112756638"/>
      <w:bookmarkStart w:id="14747" w:name="_Toc146270790"/>
      <w:r w:rsidRPr="001D2E49">
        <w:t>9.2.5</w:t>
      </w:r>
      <w:r w:rsidRPr="001D2E49">
        <w:tab/>
        <w:t>NAS Transport Messages</w:t>
      </w:r>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739"/>
      <w:bookmarkEnd w:id="14740"/>
      <w:bookmarkEnd w:id="14741"/>
      <w:bookmarkEnd w:id="14742"/>
      <w:bookmarkEnd w:id="14743"/>
      <w:bookmarkEnd w:id="14744"/>
      <w:bookmarkEnd w:id="14745"/>
      <w:bookmarkEnd w:id="14746"/>
      <w:bookmarkEnd w:id="14747"/>
    </w:p>
    <w:p w14:paraId="61081BB5" w14:textId="77777777" w:rsidR="009B75C3" w:rsidRPr="001D2E49" w:rsidRDefault="009B75C3" w:rsidP="009B75C3">
      <w:pPr>
        <w:pStyle w:val="Heading4"/>
      </w:pPr>
      <w:bookmarkStart w:id="14748" w:name="_Toc20955110"/>
      <w:bookmarkStart w:id="14749" w:name="_Toc29503556"/>
      <w:bookmarkStart w:id="14750" w:name="_Toc29504140"/>
      <w:bookmarkStart w:id="14751" w:name="_Toc29504724"/>
      <w:bookmarkStart w:id="14752" w:name="_Toc36553170"/>
      <w:bookmarkStart w:id="14753" w:name="_Toc36554897"/>
      <w:bookmarkStart w:id="14754" w:name="_Toc45652206"/>
      <w:bookmarkStart w:id="14755" w:name="_Toc45658638"/>
      <w:bookmarkStart w:id="14756" w:name="_Toc45720458"/>
      <w:bookmarkStart w:id="14757" w:name="_Toc45798338"/>
      <w:bookmarkStart w:id="14758" w:name="_Toc45897727"/>
      <w:bookmarkStart w:id="14759" w:name="_Toc51745931"/>
      <w:bookmarkStart w:id="14760" w:name="_Toc64446195"/>
      <w:bookmarkStart w:id="14761" w:name="_Toc73982065"/>
      <w:bookmarkStart w:id="14762" w:name="_Toc88652154"/>
      <w:bookmarkStart w:id="14763" w:name="_Toc97891197"/>
      <w:bookmarkStart w:id="14764" w:name="_Toc99123318"/>
      <w:bookmarkStart w:id="14765" w:name="_Toc99662122"/>
      <w:bookmarkStart w:id="14766" w:name="_Toc105152188"/>
      <w:bookmarkStart w:id="14767" w:name="_Toc105173994"/>
      <w:bookmarkStart w:id="14768" w:name="_Toc106108992"/>
      <w:bookmarkStart w:id="14769" w:name="_Toc106122897"/>
      <w:bookmarkStart w:id="14770" w:name="_Toc107409450"/>
      <w:bookmarkStart w:id="14771" w:name="_Toc112756639"/>
      <w:bookmarkStart w:id="14772" w:name="_Toc146270791"/>
      <w:r w:rsidRPr="001D2E49">
        <w:t>9.2.5.1</w:t>
      </w:r>
      <w:r w:rsidRPr="001D2E49">
        <w:tab/>
        <w:t>INITIAL UE MESSAGE</w:t>
      </w:r>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773" w:author="rapp" w:date="2023-11-09T16:3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4774">
          <w:tblGrid>
            <w:gridCol w:w="2268"/>
            <w:gridCol w:w="1020"/>
            <w:gridCol w:w="1080"/>
            <w:gridCol w:w="1587"/>
            <w:gridCol w:w="1757"/>
            <w:gridCol w:w="1080"/>
            <w:gridCol w:w="1080"/>
          </w:tblGrid>
        </w:tblGridChange>
      </w:tblGrid>
      <w:tr w:rsidR="009B75C3" w:rsidRPr="001D2E49" w14:paraId="68F4849C" w14:textId="77777777" w:rsidTr="00B97A0B">
        <w:tc>
          <w:tcPr>
            <w:tcW w:w="2267" w:type="dxa"/>
            <w:tcPrChange w:id="14775" w:author="rapp" w:date="2023-11-09T16:35:00Z">
              <w:tcPr>
                <w:tcW w:w="2268" w:type="dxa"/>
              </w:tcPr>
            </w:tcPrChange>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776" w:author="rapp" w:date="2023-11-09T16:35:00Z">
              <w:tcPr>
                <w:tcW w:w="1020" w:type="dxa"/>
              </w:tcPr>
            </w:tcPrChange>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777" w:author="rapp" w:date="2023-11-09T16:35:00Z">
              <w:tcPr>
                <w:tcW w:w="1080" w:type="dxa"/>
              </w:tcPr>
            </w:tcPrChange>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4778" w:author="rapp" w:date="2023-11-09T16:35:00Z">
              <w:tcPr>
                <w:tcW w:w="1587" w:type="dxa"/>
              </w:tcPr>
            </w:tcPrChange>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779" w:author="rapp" w:date="2023-11-09T16:35:00Z">
              <w:tcPr>
                <w:tcW w:w="1757" w:type="dxa"/>
              </w:tcPr>
            </w:tcPrChange>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780" w:author="rapp" w:date="2023-11-09T16:35:00Z">
              <w:tcPr>
                <w:tcW w:w="1080" w:type="dxa"/>
              </w:tcPr>
            </w:tcPrChange>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781" w:author="rapp" w:date="2023-11-09T16:35:00Z">
              <w:tcPr>
                <w:tcW w:w="1080" w:type="dxa"/>
              </w:tcPr>
            </w:tcPrChange>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B97A0B">
        <w:tc>
          <w:tcPr>
            <w:tcW w:w="2267" w:type="dxa"/>
            <w:tcPrChange w:id="14782" w:author="rapp" w:date="2023-11-09T16:35:00Z">
              <w:tcPr>
                <w:tcW w:w="2268" w:type="dxa"/>
              </w:tcPr>
            </w:tcPrChange>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4783" w:author="rapp" w:date="2023-11-09T16:35:00Z">
              <w:tcPr>
                <w:tcW w:w="1020" w:type="dxa"/>
              </w:tcPr>
            </w:tcPrChange>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4784" w:author="rapp" w:date="2023-11-09T16:35:00Z">
              <w:tcPr>
                <w:tcW w:w="1080" w:type="dxa"/>
              </w:tcPr>
            </w:tcPrChange>
          </w:tcPr>
          <w:p w14:paraId="0A53E93E" w14:textId="77777777" w:rsidR="009B75C3" w:rsidRPr="001D2E49" w:rsidRDefault="009B75C3" w:rsidP="009517A1">
            <w:pPr>
              <w:pStyle w:val="TAL"/>
              <w:rPr>
                <w:rFonts w:cs="Arial"/>
                <w:lang w:eastAsia="ja-JP"/>
              </w:rPr>
            </w:pPr>
          </w:p>
        </w:tc>
        <w:tc>
          <w:tcPr>
            <w:tcW w:w="1587" w:type="dxa"/>
            <w:tcPrChange w:id="14785" w:author="rapp" w:date="2023-11-09T16:35:00Z">
              <w:tcPr>
                <w:tcW w:w="1587" w:type="dxa"/>
              </w:tcPr>
            </w:tcPrChange>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Change w:id="14786" w:author="rapp" w:date="2023-11-09T16:35:00Z">
              <w:tcPr>
                <w:tcW w:w="1757" w:type="dxa"/>
              </w:tcPr>
            </w:tcPrChange>
          </w:tcPr>
          <w:p w14:paraId="1E9346EC" w14:textId="77777777" w:rsidR="009B75C3" w:rsidRPr="001D2E49" w:rsidRDefault="009B75C3" w:rsidP="009517A1">
            <w:pPr>
              <w:pStyle w:val="TAL"/>
              <w:rPr>
                <w:rFonts w:cs="Arial"/>
                <w:lang w:eastAsia="ja-JP"/>
              </w:rPr>
            </w:pPr>
          </w:p>
        </w:tc>
        <w:tc>
          <w:tcPr>
            <w:tcW w:w="1080" w:type="dxa"/>
            <w:tcPrChange w:id="14787" w:author="rapp" w:date="2023-11-09T16:35:00Z">
              <w:tcPr>
                <w:tcW w:w="1080" w:type="dxa"/>
              </w:tcPr>
            </w:tcPrChange>
          </w:tcPr>
          <w:p w14:paraId="13147D57" w14:textId="77777777" w:rsidR="009B75C3" w:rsidRPr="001D2E49" w:rsidRDefault="009B75C3">
            <w:pPr>
              <w:pStyle w:val="TAC"/>
              <w:rPr>
                <w:lang w:eastAsia="ja-JP"/>
              </w:rPr>
              <w:pPrChange w:id="14788" w:author="Ericsson" w:date="2023-11-09T10:03:00Z">
                <w:pPr>
                  <w:pStyle w:val="TAL"/>
                  <w:jc w:val="center"/>
                </w:pPr>
              </w:pPrChange>
            </w:pPr>
            <w:r w:rsidRPr="001D2E49">
              <w:rPr>
                <w:lang w:eastAsia="ja-JP"/>
              </w:rPr>
              <w:t>YES</w:t>
            </w:r>
          </w:p>
        </w:tc>
        <w:tc>
          <w:tcPr>
            <w:tcW w:w="1080" w:type="dxa"/>
            <w:tcPrChange w:id="14789" w:author="rapp" w:date="2023-11-09T16:35:00Z">
              <w:tcPr>
                <w:tcW w:w="1080" w:type="dxa"/>
              </w:tcPr>
            </w:tcPrChange>
          </w:tcPr>
          <w:p w14:paraId="14192F86" w14:textId="77777777" w:rsidR="009B75C3" w:rsidRPr="001D2E49" w:rsidRDefault="009B75C3">
            <w:pPr>
              <w:pStyle w:val="TAC"/>
              <w:rPr>
                <w:lang w:eastAsia="ja-JP"/>
              </w:rPr>
              <w:pPrChange w:id="14790" w:author="Ericsson" w:date="2023-11-09T10:03:00Z">
                <w:pPr>
                  <w:pStyle w:val="TAL"/>
                  <w:jc w:val="center"/>
                </w:pPr>
              </w:pPrChange>
            </w:pPr>
            <w:r w:rsidRPr="001D2E49">
              <w:rPr>
                <w:lang w:eastAsia="ja-JP"/>
              </w:rPr>
              <w:t>ignore</w:t>
            </w:r>
          </w:p>
        </w:tc>
      </w:tr>
      <w:tr w:rsidR="009B75C3" w:rsidRPr="001D2E49" w14:paraId="72D808D4" w14:textId="77777777" w:rsidTr="00B97A0B">
        <w:tc>
          <w:tcPr>
            <w:tcW w:w="2267" w:type="dxa"/>
            <w:tcPrChange w:id="14791" w:author="rapp" w:date="2023-11-09T16:35:00Z">
              <w:tcPr>
                <w:tcW w:w="2268" w:type="dxa"/>
              </w:tcPr>
            </w:tcPrChange>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4792" w:author="rapp" w:date="2023-11-09T16:35:00Z">
              <w:tcPr>
                <w:tcW w:w="1020" w:type="dxa"/>
              </w:tcPr>
            </w:tcPrChange>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793" w:author="rapp" w:date="2023-11-09T16:35:00Z">
              <w:tcPr>
                <w:tcW w:w="1080" w:type="dxa"/>
              </w:tcPr>
            </w:tcPrChange>
          </w:tcPr>
          <w:p w14:paraId="2F78D956" w14:textId="77777777" w:rsidR="009B75C3" w:rsidRPr="001D2E49" w:rsidRDefault="009B75C3" w:rsidP="009517A1">
            <w:pPr>
              <w:pStyle w:val="TAL"/>
              <w:rPr>
                <w:rFonts w:cs="Arial"/>
                <w:lang w:eastAsia="ja-JP"/>
              </w:rPr>
            </w:pPr>
          </w:p>
        </w:tc>
        <w:tc>
          <w:tcPr>
            <w:tcW w:w="1587" w:type="dxa"/>
            <w:tcPrChange w:id="14794" w:author="rapp" w:date="2023-11-09T16:35:00Z">
              <w:tcPr>
                <w:tcW w:w="1587" w:type="dxa"/>
              </w:tcPr>
            </w:tcPrChange>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Change w:id="14795" w:author="rapp" w:date="2023-11-09T16:35:00Z">
              <w:tcPr>
                <w:tcW w:w="1757" w:type="dxa"/>
              </w:tcPr>
            </w:tcPrChange>
          </w:tcPr>
          <w:p w14:paraId="2A5863C2" w14:textId="77777777" w:rsidR="009B75C3" w:rsidRPr="001D2E49" w:rsidRDefault="009B75C3" w:rsidP="009517A1">
            <w:pPr>
              <w:pStyle w:val="TAL"/>
              <w:rPr>
                <w:rFonts w:cs="Arial"/>
                <w:lang w:eastAsia="ja-JP"/>
              </w:rPr>
            </w:pPr>
          </w:p>
        </w:tc>
        <w:tc>
          <w:tcPr>
            <w:tcW w:w="1080" w:type="dxa"/>
            <w:tcPrChange w:id="14796" w:author="rapp" w:date="2023-11-09T16:35:00Z">
              <w:tcPr>
                <w:tcW w:w="1080" w:type="dxa"/>
              </w:tcPr>
            </w:tcPrChange>
          </w:tcPr>
          <w:p w14:paraId="1BF7E471" w14:textId="77777777" w:rsidR="009B75C3" w:rsidRPr="001D2E49" w:rsidRDefault="009B75C3">
            <w:pPr>
              <w:pStyle w:val="TAC"/>
              <w:rPr>
                <w:rFonts w:eastAsia="MS Mincho"/>
                <w:lang w:eastAsia="ja-JP"/>
              </w:rPr>
              <w:pPrChange w:id="14797" w:author="Ericsson" w:date="2023-11-09T10:03:00Z">
                <w:pPr>
                  <w:pStyle w:val="TAL"/>
                  <w:jc w:val="center"/>
                </w:pPr>
              </w:pPrChange>
            </w:pPr>
            <w:r w:rsidRPr="001D2E49">
              <w:rPr>
                <w:rFonts w:eastAsia="MS Mincho"/>
                <w:lang w:eastAsia="ja-JP"/>
              </w:rPr>
              <w:t>YES</w:t>
            </w:r>
          </w:p>
        </w:tc>
        <w:tc>
          <w:tcPr>
            <w:tcW w:w="1080" w:type="dxa"/>
            <w:tcPrChange w:id="14798" w:author="rapp" w:date="2023-11-09T16:35:00Z">
              <w:tcPr>
                <w:tcW w:w="1080" w:type="dxa"/>
              </w:tcPr>
            </w:tcPrChange>
          </w:tcPr>
          <w:p w14:paraId="10038A29" w14:textId="77777777" w:rsidR="009B75C3" w:rsidRPr="001D2E49" w:rsidRDefault="009B75C3">
            <w:pPr>
              <w:pStyle w:val="TAC"/>
              <w:rPr>
                <w:lang w:eastAsia="ja-JP"/>
              </w:rPr>
              <w:pPrChange w:id="14799" w:author="Ericsson" w:date="2023-11-09T10:03:00Z">
                <w:pPr>
                  <w:pStyle w:val="TAL"/>
                  <w:jc w:val="center"/>
                </w:pPr>
              </w:pPrChange>
            </w:pPr>
            <w:r w:rsidRPr="001D2E49">
              <w:rPr>
                <w:lang w:eastAsia="ja-JP"/>
              </w:rPr>
              <w:t>reject</w:t>
            </w:r>
          </w:p>
        </w:tc>
      </w:tr>
      <w:tr w:rsidR="009B75C3" w:rsidRPr="001D2E49" w14:paraId="48446175" w14:textId="77777777" w:rsidTr="00B97A0B">
        <w:tc>
          <w:tcPr>
            <w:tcW w:w="2267" w:type="dxa"/>
            <w:tcPrChange w:id="14800" w:author="rapp" w:date="2023-11-09T16:35:00Z">
              <w:tcPr>
                <w:tcW w:w="2268" w:type="dxa"/>
              </w:tcPr>
            </w:tcPrChange>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Change w:id="14801" w:author="rapp" w:date="2023-11-09T16:35:00Z">
              <w:tcPr>
                <w:tcW w:w="1020" w:type="dxa"/>
              </w:tcPr>
            </w:tcPrChange>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802" w:author="rapp" w:date="2023-11-09T16:35:00Z">
              <w:tcPr>
                <w:tcW w:w="1080" w:type="dxa"/>
              </w:tcPr>
            </w:tcPrChange>
          </w:tcPr>
          <w:p w14:paraId="1CD7AE76" w14:textId="77777777" w:rsidR="009B75C3" w:rsidRPr="001D2E49" w:rsidRDefault="009B75C3" w:rsidP="009517A1">
            <w:pPr>
              <w:pStyle w:val="TAL"/>
              <w:rPr>
                <w:rFonts w:cs="Arial"/>
                <w:lang w:eastAsia="ja-JP"/>
              </w:rPr>
            </w:pPr>
          </w:p>
        </w:tc>
        <w:tc>
          <w:tcPr>
            <w:tcW w:w="1587" w:type="dxa"/>
            <w:tcPrChange w:id="14803" w:author="rapp" w:date="2023-11-09T16:35:00Z">
              <w:tcPr>
                <w:tcW w:w="1587" w:type="dxa"/>
              </w:tcPr>
            </w:tcPrChange>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Change w:id="14804" w:author="rapp" w:date="2023-11-09T16:35:00Z">
              <w:tcPr>
                <w:tcW w:w="1757" w:type="dxa"/>
              </w:tcPr>
            </w:tcPrChange>
          </w:tcPr>
          <w:p w14:paraId="2F23441A" w14:textId="77777777" w:rsidR="009B75C3" w:rsidRPr="001D2E49" w:rsidRDefault="009B75C3" w:rsidP="009517A1">
            <w:pPr>
              <w:pStyle w:val="TAL"/>
              <w:rPr>
                <w:rFonts w:cs="Arial"/>
                <w:lang w:eastAsia="ja-JP"/>
              </w:rPr>
            </w:pPr>
          </w:p>
        </w:tc>
        <w:tc>
          <w:tcPr>
            <w:tcW w:w="1080" w:type="dxa"/>
            <w:tcPrChange w:id="14805" w:author="rapp" w:date="2023-11-09T16:35:00Z">
              <w:tcPr>
                <w:tcW w:w="1080" w:type="dxa"/>
              </w:tcPr>
            </w:tcPrChange>
          </w:tcPr>
          <w:p w14:paraId="76F860B3" w14:textId="77777777" w:rsidR="009B75C3" w:rsidRPr="001D2E49" w:rsidRDefault="009B75C3">
            <w:pPr>
              <w:pStyle w:val="TAC"/>
              <w:rPr>
                <w:rFonts w:eastAsia="MS Mincho"/>
                <w:lang w:eastAsia="ja-JP"/>
              </w:rPr>
              <w:pPrChange w:id="14806" w:author="Ericsson" w:date="2023-11-09T10:03:00Z">
                <w:pPr>
                  <w:pStyle w:val="TAL"/>
                  <w:jc w:val="center"/>
                </w:pPr>
              </w:pPrChange>
            </w:pPr>
            <w:r w:rsidRPr="001D2E49">
              <w:rPr>
                <w:lang w:eastAsia="ja-JP"/>
              </w:rPr>
              <w:t>YES</w:t>
            </w:r>
          </w:p>
        </w:tc>
        <w:tc>
          <w:tcPr>
            <w:tcW w:w="1080" w:type="dxa"/>
            <w:tcPrChange w:id="14807" w:author="rapp" w:date="2023-11-09T16:35:00Z">
              <w:tcPr>
                <w:tcW w:w="1080" w:type="dxa"/>
              </w:tcPr>
            </w:tcPrChange>
          </w:tcPr>
          <w:p w14:paraId="31A2A944" w14:textId="77777777" w:rsidR="009B75C3" w:rsidRPr="001D2E49" w:rsidRDefault="009B75C3">
            <w:pPr>
              <w:pStyle w:val="TAC"/>
              <w:rPr>
                <w:lang w:eastAsia="ja-JP"/>
              </w:rPr>
              <w:pPrChange w:id="14808" w:author="Ericsson" w:date="2023-11-09T10:03:00Z">
                <w:pPr>
                  <w:pStyle w:val="TAL"/>
                  <w:jc w:val="center"/>
                </w:pPr>
              </w:pPrChange>
            </w:pPr>
            <w:r w:rsidRPr="001D2E49">
              <w:rPr>
                <w:lang w:eastAsia="ja-JP"/>
              </w:rPr>
              <w:t>reject</w:t>
            </w:r>
          </w:p>
        </w:tc>
      </w:tr>
      <w:tr w:rsidR="009B75C3" w:rsidRPr="001D2E49" w14:paraId="4A2EB722" w14:textId="77777777" w:rsidTr="00B97A0B">
        <w:tc>
          <w:tcPr>
            <w:tcW w:w="2267" w:type="dxa"/>
            <w:tcPrChange w:id="14809" w:author="rapp" w:date="2023-11-09T16:35:00Z">
              <w:tcPr>
                <w:tcW w:w="2268" w:type="dxa"/>
              </w:tcPr>
            </w:tcPrChange>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Change w:id="14810" w:author="rapp" w:date="2023-11-09T16:35:00Z">
              <w:tcPr>
                <w:tcW w:w="1020" w:type="dxa"/>
              </w:tcPr>
            </w:tcPrChange>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811" w:author="rapp" w:date="2023-11-09T16:35:00Z">
              <w:tcPr>
                <w:tcW w:w="1080" w:type="dxa"/>
              </w:tcPr>
            </w:tcPrChange>
          </w:tcPr>
          <w:p w14:paraId="3E2E1B33" w14:textId="77777777" w:rsidR="009B75C3" w:rsidRPr="001D2E49" w:rsidRDefault="009B75C3" w:rsidP="009517A1">
            <w:pPr>
              <w:pStyle w:val="TAL"/>
              <w:rPr>
                <w:rFonts w:cs="Arial"/>
                <w:lang w:eastAsia="ja-JP"/>
              </w:rPr>
            </w:pPr>
          </w:p>
        </w:tc>
        <w:tc>
          <w:tcPr>
            <w:tcW w:w="1587" w:type="dxa"/>
            <w:tcPrChange w:id="14812" w:author="rapp" w:date="2023-11-09T16:35:00Z">
              <w:tcPr>
                <w:tcW w:w="1587" w:type="dxa"/>
              </w:tcPr>
            </w:tcPrChange>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Change w:id="14813" w:author="rapp" w:date="2023-11-09T16:35:00Z">
              <w:tcPr>
                <w:tcW w:w="1757" w:type="dxa"/>
              </w:tcPr>
            </w:tcPrChange>
          </w:tcPr>
          <w:p w14:paraId="7A74A292" w14:textId="77777777" w:rsidR="009B75C3" w:rsidRPr="001D2E49" w:rsidRDefault="009B75C3" w:rsidP="009517A1">
            <w:pPr>
              <w:pStyle w:val="TAL"/>
              <w:rPr>
                <w:rFonts w:cs="Arial"/>
                <w:lang w:eastAsia="ja-JP"/>
              </w:rPr>
            </w:pPr>
          </w:p>
        </w:tc>
        <w:tc>
          <w:tcPr>
            <w:tcW w:w="1080" w:type="dxa"/>
            <w:tcPrChange w:id="14814" w:author="rapp" w:date="2023-11-09T16:35:00Z">
              <w:tcPr>
                <w:tcW w:w="1080" w:type="dxa"/>
              </w:tcPr>
            </w:tcPrChange>
          </w:tcPr>
          <w:p w14:paraId="678DBC37" w14:textId="77777777" w:rsidR="009B75C3" w:rsidRPr="001D2E49" w:rsidRDefault="009B75C3">
            <w:pPr>
              <w:pStyle w:val="TAC"/>
              <w:rPr>
                <w:rFonts w:eastAsia="MS Mincho"/>
                <w:lang w:eastAsia="ja-JP"/>
              </w:rPr>
              <w:pPrChange w:id="14815" w:author="Ericsson" w:date="2023-11-09T10:03:00Z">
                <w:pPr>
                  <w:pStyle w:val="TAL"/>
                  <w:jc w:val="center"/>
                </w:pPr>
              </w:pPrChange>
            </w:pPr>
            <w:r w:rsidRPr="001D2E49">
              <w:rPr>
                <w:lang w:eastAsia="ja-JP"/>
              </w:rPr>
              <w:t>YES</w:t>
            </w:r>
          </w:p>
        </w:tc>
        <w:tc>
          <w:tcPr>
            <w:tcW w:w="1080" w:type="dxa"/>
            <w:tcPrChange w:id="14816" w:author="rapp" w:date="2023-11-09T16:35:00Z">
              <w:tcPr>
                <w:tcW w:w="1080" w:type="dxa"/>
              </w:tcPr>
            </w:tcPrChange>
          </w:tcPr>
          <w:p w14:paraId="437A6984" w14:textId="77777777" w:rsidR="009B75C3" w:rsidRPr="001D2E49" w:rsidRDefault="009B75C3">
            <w:pPr>
              <w:pStyle w:val="TAC"/>
              <w:rPr>
                <w:lang w:eastAsia="ja-JP"/>
              </w:rPr>
              <w:pPrChange w:id="14817" w:author="Ericsson" w:date="2023-11-09T10:03:00Z">
                <w:pPr>
                  <w:pStyle w:val="TAL"/>
                  <w:jc w:val="center"/>
                </w:pPr>
              </w:pPrChange>
            </w:pPr>
            <w:r w:rsidRPr="001D2E49">
              <w:rPr>
                <w:lang w:eastAsia="ja-JP"/>
              </w:rPr>
              <w:t>reject</w:t>
            </w:r>
          </w:p>
        </w:tc>
      </w:tr>
      <w:tr w:rsidR="009B75C3" w:rsidRPr="001D2E49" w14:paraId="0FBBE16E" w14:textId="77777777" w:rsidTr="00B97A0B">
        <w:tc>
          <w:tcPr>
            <w:tcW w:w="2267" w:type="dxa"/>
            <w:tcPrChange w:id="14818" w:author="rapp" w:date="2023-11-09T16:35:00Z">
              <w:tcPr>
                <w:tcW w:w="2268" w:type="dxa"/>
              </w:tcPr>
            </w:tcPrChange>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Change w:id="14819" w:author="rapp" w:date="2023-11-09T16:35:00Z">
              <w:tcPr>
                <w:tcW w:w="1020" w:type="dxa"/>
              </w:tcPr>
            </w:tcPrChange>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820" w:author="rapp" w:date="2023-11-09T16:35:00Z">
              <w:tcPr>
                <w:tcW w:w="1080" w:type="dxa"/>
              </w:tcPr>
            </w:tcPrChange>
          </w:tcPr>
          <w:p w14:paraId="00693B31" w14:textId="77777777" w:rsidR="009B75C3" w:rsidRPr="001D2E49" w:rsidRDefault="009B75C3" w:rsidP="009517A1">
            <w:pPr>
              <w:pStyle w:val="TAL"/>
              <w:rPr>
                <w:rFonts w:cs="Arial"/>
                <w:lang w:eastAsia="ja-JP"/>
              </w:rPr>
            </w:pPr>
          </w:p>
        </w:tc>
        <w:tc>
          <w:tcPr>
            <w:tcW w:w="1587" w:type="dxa"/>
            <w:tcPrChange w:id="14821" w:author="rapp" w:date="2023-11-09T16:35:00Z">
              <w:tcPr>
                <w:tcW w:w="1587" w:type="dxa"/>
              </w:tcPr>
            </w:tcPrChange>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Change w:id="14822" w:author="rapp" w:date="2023-11-09T16:35:00Z">
              <w:tcPr>
                <w:tcW w:w="1757" w:type="dxa"/>
              </w:tcPr>
            </w:tcPrChange>
          </w:tcPr>
          <w:p w14:paraId="7224737E" w14:textId="77777777" w:rsidR="009B75C3" w:rsidRPr="001D2E49" w:rsidRDefault="009B75C3" w:rsidP="009517A1">
            <w:pPr>
              <w:pStyle w:val="TAL"/>
              <w:rPr>
                <w:rFonts w:cs="Arial"/>
                <w:lang w:eastAsia="ja-JP"/>
              </w:rPr>
            </w:pPr>
          </w:p>
        </w:tc>
        <w:tc>
          <w:tcPr>
            <w:tcW w:w="1080" w:type="dxa"/>
            <w:tcPrChange w:id="14823" w:author="rapp" w:date="2023-11-09T16:35:00Z">
              <w:tcPr>
                <w:tcW w:w="1080" w:type="dxa"/>
              </w:tcPr>
            </w:tcPrChange>
          </w:tcPr>
          <w:p w14:paraId="7B6F902C" w14:textId="77777777" w:rsidR="009B75C3" w:rsidRPr="001D2E49" w:rsidRDefault="009B75C3">
            <w:pPr>
              <w:pStyle w:val="TAC"/>
              <w:rPr>
                <w:rFonts w:eastAsia="MS Mincho"/>
                <w:lang w:eastAsia="ja-JP"/>
              </w:rPr>
              <w:pPrChange w:id="14824" w:author="Ericsson" w:date="2023-11-09T10:03:00Z">
                <w:pPr>
                  <w:pStyle w:val="TAL"/>
                  <w:jc w:val="center"/>
                </w:pPr>
              </w:pPrChange>
            </w:pPr>
            <w:r w:rsidRPr="001D2E49">
              <w:rPr>
                <w:lang w:eastAsia="ja-JP"/>
              </w:rPr>
              <w:t>YES</w:t>
            </w:r>
          </w:p>
        </w:tc>
        <w:tc>
          <w:tcPr>
            <w:tcW w:w="1080" w:type="dxa"/>
            <w:tcPrChange w:id="14825" w:author="rapp" w:date="2023-11-09T16:35:00Z">
              <w:tcPr>
                <w:tcW w:w="1080" w:type="dxa"/>
              </w:tcPr>
            </w:tcPrChange>
          </w:tcPr>
          <w:p w14:paraId="01FADB4E" w14:textId="77777777" w:rsidR="009B75C3" w:rsidRPr="001D2E49" w:rsidRDefault="009B75C3">
            <w:pPr>
              <w:pStyle w:val="TAC"/>
              <w:rPr>
                <w:lang w:eastAsia="ja-JP"/>
              </w:rPr>
              <w:pPrChange w:id="14826" w:author="Ericsson" w:date="2023-11-09T10:03:00Z">
                <w:pPr>
                  <w:pStyle w:val="TAL"/>
                  <w:jc w:val="center"/>
                </w:pPr>
              </w:pPrChange>
            </w:pPr>
            <w:r w:rsidRPr="001D2E49">
              <w:rPr>
                <w:lang w:eastAsia="ja-JP"/>
              </w:rPr>
              <w:t>ignore</w:t>
            </w:r>
          </w:p>
        </w:tc>
      </w:tr>
      <w:tr w:rsidR="009B75C3" w:rsidRPr="001D2E49" w14:paraId="08202790" w14:textId="77777777" w:rsidTr="00B97A0B">
        <w:tc>
          <w:tcPr>
            <w:tcW w:w="2267" w:type="dxa"/>
            <w:tcPrChange w:id="14827" w:author="rapp" w:date="2023-11-09T16:35:00Z">
              <w:tcPr>
                <w:tcW w:w="2268" w:type="dxa"/>
              </w:tcPr>
            </w:tcPrChange>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Change w:id="14828" w:author="rapp" w:date="2023-11-09T16:35:00Z">
              <w:tcPr>
                <w:tcW w:w="1020" w:type="dxa"/>
              </w:tcPr>
            </w:tcPrChange>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4829" w:author="rapp" w:date="2023-11-09T16:35:00Z">
              <w:tcPr>
                <w:tcW w:w="1080" w:type="dxa"/>
              </w:tcPr>
            </w:tcPrChange>
          </w:tcPr>
          <w:p w14:paraId="624542EB" w14:textId="77777777" w:rsidR="009B75C3" w:rsidRPr="001D2E49" w:rsidRDefault="009B75C3" w:rsidP="009517A1">
            <w:pPr>
              <w:pStyle w:val="TAL"/>
              <w:rPr>
                <w:rFonts w:cs="Arial"/>
                <w:lang w:eastAsia="ja-JP"/>
              </w:rPr>
            </w:pPr>
          </w:p>
        </w:tc>
        <w:tc>
          <w:tcPr>
            <w:tcW w:w="1587" w:type="dxa"/>
            <w:tcPrChange w:id="14830" w:author="rapp" w:date="2023-11-09T16:35:00Z">
              <w:tcPr>
                <w:tcW w:w="1587" w:type="dxa"/>
              </w:tcPr>
            </w:tcPrChange>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Change w:id="14831" w:author="rapp" w:date="2023-11-09T16:35:00Z">
              <w:tcPr>
                <w:tcW w:w="1757" w:type="dxa"/>
              </w:tcPr>
            </w:tcPrChange>
          </w:tcPr>
          <w:p w14:paraId="25E40B86" w14:textId="77777777" w:rsidR="009B75C3" w:rsidRPr="001D2E49" w:rsidRDefault="009B75C3" w:rsidP="009517A1">
            <w:pPr>
              <w:pStyle w:val="TAL"/>
              <w:rPr>
                <w:rFonts w:cs="Arial"/>
                <w:lang w:eastAsia="ja-JP"/>
              </w:rPr>
            </w:pPr>
          </w:p>
        </w:tc>
        <w:tc>
          <w:tcPr>
            <w:tcW w:w="1080" w:type="dxa"/>
            <w:tcPrChange w:id="14832" w:author="rapp" w:date="2023-11-09T16:35:00Z">
              <w:tcPr>
                <w:tcW w:w="1080" w:type="dxa"/>
              </w:tcPr>
            </w:tcPrChange>
          </w:tcPr>
          <w:p w14:paraId="389AE102" w14:textId="77777777" w:rsidR="009B75C3" w:rsidRPr="001D2E49" w:rsidRDefault="009B75C3">
            <w:pPr>
              <w:pStyle w:val="TAC"/>
              <w:rPr>
                <w:rFonts w:eastAsia="MS Mincho"/>
                <w:lang w:eastAsia="ja-JP"/>
              </w:rPr>
              <w:pPrChange w:id="14833" w:author="Ericsson" w:date="2023-11-09T10:03:00Z">
                <w:pPr>
                  <w:pStyle w:val="TAL"/>
                  <w:jc w:val="center"/>
                </w:pPr>
              </w:pPrChange>
            </w:pPr>
            <w:r w:rsidRPr="001D2E49">
              <w:rPr>
                <w:lang w:eastAsia="ja-JP"/>
              </w:rPr>
              <w:t>YES</w:t>
            </w:r>
          </w:p>
        </w:tc>
        <w:tc>
          <w:tcPr>
            <w:tcW w:w="1080" w:type="dxa"/>
            <w:tcPrChange w:id="14834" w:author="rapp" w:date="2023-11-09T16:35:00Z">
              <w:tcPr>
                <w:tcW w:w="1080" w:type="dxa"/>
              </w:tcPr>
            </w:tcPrChange>
          </w:tcPr>
          <w:p w14:paraId="28B6CE96" w14:textId="77777777" w:rsidR="009B75C3" w:rsidRPr="001D2E49" w:rsidRDefault="009B75C3">
            <w:pPr>
              <w:pStyle w:val="TAC"/>
              <w:rPr>
                <w:lang w:eastAsia="ja-JP"/>
              </w:rPr>
              <w:pPrChange w:id="14835" w:author="Ericsson" w:date="2023-11-09T10:03:00Z">
                <w:pPr>
                  <w:pStyle w:val="TAL"/>
                  <w:jc w:val="center"/>
                </w:pPr>
              </w:pPrChange>
            </w:pPr>
            <w:r w:rsidRPr="001D2E49">
              <w:rPr>
                <w:lang w:eastAsia="ja-JP"/>
              </w:rPr>
              <w:t>reject</w:t>
            </w:r>
          </w:p>
        </w:tc>
      </w:tr>
      <w:tr w:rsidR="009B75C3" w:rsidRPr="001D2E49" w14:paraId="2B1CE55D" w14:textId="77777777" w:rsidTr="00B97A0B">
        <w:tc>
          <w:tcPr>
            <w:tcW w:w="2267" w:type="dxa"/>
            <w:tcPrChange w:id="14836" w:author="rapp" w:date="2023-11-09T16:35:00Z">
              <w:tcPr>
                <w:tcW w:w="2268" w:type="dxa"/>
              </w:tcPr>
            </w:tcPrChange>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Change w:id="14837" w:author="rapp" w:date="2023-11-09T16:35:00Z">
              <w:tcPr>
                <w:tcW w:w="1020" w:type="dxa"/>
              </w:tcPr>
            </w:tcPrChange>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4838" w:author="rapp" w:date="2023-11-09T16:35:00Z">
              <w:tcPr>
                <w:tcW w:w="1080" w:type="dxa"/>
              </w:tcPr>
            </w:tcPrChange>
          </w:tcPr>
          <w:p w14:paraId="05E7DFC3" w14:textId="77777777" w:rsidR="009B75C3" w:rsidRPr="001D2E49" w:rsidRDefault="009B75C3" w:rsidP="009517A1">
            <w:pPr>
              <w:pStyle w:val="TAL"/>
              <w:rPr>
                <w:rFonts w:cs="Arial"/>
                <w:lang w:eastAsia="ja-JP"/>
              </w:rPr>
            </w:pPr>
          </w:p>
        </w:tc>
        <w:tc>
          <w:tcPr>
            <w:tcW w:w="1587" w:type="dxa"/>
            <w:tcPrChange w:id="14839" w:author="rapp" w:date="2023-11-09T16:35:00Z">
              <w:tcPr>
                <w:tcW w:w="1587" w:type="dxa"/>
              </w:tcPr>
            </w:tcPrChange>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Change w:id="14840" w:author="rapp" w:date="2023-11-09T16:35:00Z">
              <w:tcPr>
                <w:tcW w:w="1757" w:type="dxa"/>
              </w:tcPr>
            </w:tcPrChange>
          </w:tcPr>
          <w:p w14:paraId="6637E628" w14:textId="77777777" w:rsidR="009B75C3" w:rsidRPr="001D2E49" w:rsidRDefault="009B75C3" w:rsidP="009517A1">
            <w:pPr>
              <w:pStyle w:val="TAL"/>
              <w:rPr>
                <w:rFonts w:cs="Arial"/>
                <w:lang w:eastAsia="ja-JP"/>
              </w:rPr>
            </w:pPr>
          </w:p>
        </w:tc>
        <w:tc>
          <w:tcPr>
            <w:tcW w:w="1080" w:type="dxa"/>
            <w:tcPrChange w:id="14841" w:author="rapp" w:date="2023-11-09T16:35:00Z">
              <w:tcPr>
                <w:tcW w:w="1080" w:type="dxa"/>
              </w:tcPr>
            </w:tcPrChange>
          </w:tcPr>
          <w:p w14:paraId="098574D6" w14:textId="77777777" w:rsidR="009B75C3" w:rsidRPr="001D2E49" w:rsidRDefault="009B75C3">
            <w:pPr>
              <w:pStyle w:val="TAC"/>
              <w:rPr>
                <w:rFonts w:eastAsia="MS Mincho"/>
                <w:lang w:eastAsia="ja-JP"/>
              </w:rPr>
              <w:pPrChange w:id="14842" w:author="Ericsson" w:date="2023-11-09T10:03:00Z">
                <w:pPr>
                  <w:pStyle w:val="TAL"/>
                  <w:jc w:val="center"/>
                </w:pPr>
              </w:pPrChange>
            </w:pPr>
            <w:r w:rsidRPr="001D2E49">
              <w:rPr>
                <w:lang w:eastAsia="ja-JP"/>
              </w:rPr>
              <w:t>YES</w:t>
            </w:r>
          </w:p>
        </w:tc>
        <w:tc>
          <w:tcPr>
            <w:tcW w:w="1080" w:type="dxa"/>
            <w:tcPrChange w:id="14843" w:author="rapp" w:date="2023-11-09T16:35:00Z">
              <w:tcPr>
                <w:tcW w:w="1080" w:type="dxa"/>
              </w:tcPr>
            </w:tcPrChange>
          </w:tcPr>
          <w:p w14:paraId="5FDFE339" w14:textId="77777777" w:rsidR="009B75C3" w:rsidRPr="001D2E49" w:rsidRDefault="009B75C3">
            <w:pPr>
              <w:pStyle w:val="TAC"/>
              <w:rPr>
                <w:lang w:eastAsia="ja-JP"/>
              </w:rPr>
              <w:pPrChange w:id="14844" w:author="Ericsson" w:date="2023-11-09T10:03:00Z">
                <w:pPr>
                  <w:pStyle w:val="TAL"/>
                  <w:jc w:val="center"/>
                </w:pPr>
              </w:pPrChange>
            </w:pPr>
            <w:r w:rsidRPr="001D2E49">
              <w:rPr>
                <w:lang w:eastAsia="ja-JP"/>
              </w:rPr>
              <w:t>ignore</w:t>
            </w:r>
          </w:p>
        </w:tc>
      </w:tr>
      <w:tr w:rsidR="009B75C3" w:rsidRPr="001D2E49" w14:paraId="2D91B68F" w14:textId="77777777" w:rsidTr="00B97A0B">
        <w:tc>
          <w:tcPr>
            <w:tcW w:w="2267" w:type="dxa"/>
            <w:tcPrChange w:id="14845" w:author="rapp" w:date="2023-11-09T16:35:00Z">
              <w:tcPr>
                <w:tcW w:w="2268" w:type="dxa"/>
              </w:tcPr>
            </w:tcPrChange>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Change w:id="14846" w:author="rapp" w:date="2023-11-09T16:35:00Z">
              <w:tcPr>
                <w:tcW w:w="1020" w:type="dxa"/>
              </w:tcPr>
            </w:tcPrChange>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Change w:id="14847" w:author="rapp" w:date="2023-11-09T16:35:00Z">
              <w:tcPr>
                <w:tcW w:w="1080" w:type="dxa"/>
              </w:tcPr>
            </w:tcPrChange>
          </w:tcPr>
          <w:p w14:paraId="6DB3EFE5" w14:textId="77777777" w:rsidR="009B75C3" w:rsidRPr="001D2E49" w:rsidRDefault="009B75C3" w:rsidP="009517A1">
            <w:pPr>
              <w:pStyle w:val="TAL"/>
              <w:rPr>
                <w:rFonts w:cs="Arial"/>
                <w:lang w:eastAsia="ja-JP"/>
              </w:rPr>
            </w:pPr>
          </w:p>
        </w:tc>
        <w:tc>
          <w:tcPr>
            <w:tcW w:w="1587" w:type="dxa"/>
            <w:tcPrChange w:id="14848" w:author="rapp" w:date="2023-11-09T16:35:00Z">
              <w:tcPr>
                <w:tcW w:w="1587" w:type="dxa"/>
              </w:tcPr>
            </w:tcPrChange>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Change w:id="14849" w:author="rapp" w:date="2023-11-09T16:35:00Z">
              <w:tcPr>
                <w:tcW w:w="1757" w:type="dxa"/>
              </w:tcPr>
            </w:tcPrChange>
          </w:tcPr>
          <w:p w14:paraId="49CD224E" w14:textId="77777777" w:rsidR="009B75C3" w:rsidRPr="001D2E49" w:rsidRDefault="009B75C3" w:rsidP="009517A1">
            <w:pPr>
              <w:pStyle w:val="TAL"/>
              <w:rPr>
                <w:rFonts w:cs="Arial"/>
                <w:lang w:eastAsia="ja-JP"/>
              </w:rPr>
            </w:pPr>
          </w:p>
        </w:tc>
        <w:tc>
          <w:tcPr>
            <w:tcW w:w="1080" w:type="dxa"/>
            <w:tcPrChange w:id="14850" w:author="rapp" w:date="2023-11-09T16:35:00Z">
              <w:tcPr>
                <w:tcW w:w="1080" w:type="dxa"/>
              </w:tcPr>
            </w:tcPrChange>
          </w:tcPr>
          <w:p w14:paraId="5DA9D6E9" w14:textId="77777777" w:rsidR="009B75C3" w:rsidRPr="001D2E49" w:rsidRDefault="009B75C3">
            <w:pPr>
              <w:pStyle w:val="TAC"/>
              <w:rPr>
                <w:lang w:eastAsia="ja-JP"/>
              </w:rPr>
              <w:pPrChange w:id="14851" w:author="Ericsson" w:date="2023-11-09T10:03:00Z">
                <w:pPr>
                  <w:pStyle w:val="TAL"/>
                  <w:jc w:val="center"/>
                </w:pPr>
              </w:pPrChange>
            </w:pPr>
            <w:r w:rsidRPr="001D2E49">
              <w:rPr>
                <w:lang w:eastAsia="zh-CN"/>
              </w:rPr>
              <w:t>YES</w:t>
            </w:r>
          </w:p>
        </w:tc>
        <w:tc>
          <w:tcPr>
            <w:tcW w:w="1080" w:type="dxa"/>
            <w:tcPrChange w:id="14852" w:author="rapp" w:date="2023-11-09T16:35:00Z">
              <w:tcPr>
                <w:tcW w:w="1080" w:type="dxa"/>
              </w:tcPr>
            </w:tcPrChange>
          </w:tcPr>
          <w:p w14:paraId="57A69AE9" w14:textId="77777777" w:rsidR="009B75C3" w:rsidRPr="001D2E49" w:rsidRDefault="009B75C3">
            <w:pPr>
              <w:pStyle w:val="TAC"/>
              <w:rPr>
                <w:lang w:eastAsia="ja-JP"/>
              </w:rPr>
              <w:pPrChange w:id="14853" w:author="Ericsson" w:date="2023-11-09T10:03:00Z">
                <w:pPr>
                  <w:pStyle w:val="TAL"/>
                  <w:jc w:val="center"/>
                </w:pPr>
              </w:pPrChange>
            </w:pPr>
            <w:r w:rsidRPr="001D2E49">
              <w:rPr>
                <w:lang w:eastAsia="zh-CN"/>
              </w:rPr>
              <w:t>ignore</w:t>
            </w:r>
          </w:p>
        </w:tc>
      </w:tr>
      <w:tr w:rsidR="009B75C3" w:rsidRPr="001D2E49" w14:paraId="16200E36" w14:textId="77777777" w:rsidTr="00B97A0B">
        <w:tc>
          <w:tcPr>
            <w:tcW w:w="2267" w:type="dxa"/>
            <w:tcPrChange w:id="14854" w:author="rapp" w:date="2023-11-09T16:35:00Z">
              <w:tcPr>
                <w:tcW w:w="2268" w:type="dxa"/>
              </w:tcPr>
            </w:tcPrChange>
          </w:tcPr>
          <w:p w14:paraId="4A156497" w14:textId="77777777" w:rsidR="009B75C3" w:rsidRPr="001D2E49" w:rsidRDefault="009B75C3" w:rsidP="009517A1">
            <w:pPr>
              <w:pStyle w:val="TAL"/>
              <w:rPr>
                <w:rFonts w:cs="Arial"/>
              </w:rPr>
            </w:pPr>
            <w:r w:rsidRPr="001D2E49">
              <w:rPr>
                <w:rFonts w:cs="Arial"/>
              </w:rPr>
              <w:t>Allowed NSSAI</w:t>
            </w:r>
          </w:p>
        </w:tc>
        <w:tc>
          <w:tcPr>
            <w:tcW w:w="1020" w:type="dxa"/>
            <w:tcPrChange w:id="14855" w:author="rapp" w:date="2023-11-09T16:35:00Z">
              <w:tcPr>
                <w:tcW w:w="1020" w:type="dxa"/>
              </w:tcPr>
            </w:tcPrChange>
          </w:tcPr>
          <w:p w14:paraId="31C0CA20" w14:textId="77777777" w:rsidR="009B75C3" w:rsidRPr="001D2E49" w:rsidRDefault="009B75C3" w:rsidP="009517A1">
            <w:pPr>
              <w:pStyle w:val="TAL"/>
              <w:rPr>
                <w:lang w:eastAsia="zh-CN"/>
              </w:rPr>
            </w:pPr>
            <w:r w:rsidRPr="001D2E49">
              <w:rPr>
                <w:lang w:eastAsia="zh-CN"/>
              </w:rPr>
              <w:t>O</w:t>
            </w:r>
          </w:p>
        </w:tc>
        <w:tc>
          <w:tcPr>
            <w:tcW w:w="1080" w:type="dxa"/>
            <w:tcPrChange w:id="14856" w:author="rapp" w:date="2023-11-09T16:35:00Z">
              <w:tcPr>
                <w:tcW w:w="1080" w:type="dxa"/>
              </w:tcPr>
            </w:tcPrChange>
          </w:tcPr>
          <w:p w14:paraId="4C16FC39" w14:textId="77777777" w:rsidR="009B75C3" w:rsidRPr="001D2E49" w:rsidRDefault="009B75C3" w:rsidP="009517A1">
            <w:pPr>
              <w:pStyle w:val="TAL"/>
              <w:rPr>
                <w:rFonts w:cs="Arial"/>
                <w:lang w:eastAsia="ja-JP"/>
              </w:rPr>
            </w:pPr>
          </w:p>
        </w:tc>
        <w:tc>
          <w:tcPr>
            <w:tcW w:w="1587" w:type="dxa"/>
            <w:tcPrChange w:id="14857" w:author="rapp" w:date="2023-11-09T16:35:00Z">
              <w:tcPr>
                <w:tcW w:w="1587" w:type="dxa"/>
              </w:tcPr>
            </w:tcPrChange>
          </w:tcPr>
          <w:p w14:paraId="28D7054E" w14:textId="77777777" w:rsidR="009B75C3" w:rsidRPr="001D2E49" w:rsidRDefault="009B75C3" w:rsidP="009517A1">
            <w:pPr>
              <w:pStyle w:val="TAL"/>
              <w:rPr>
                <w:lang w:eastAsia="zh-CN"/>
              </w:rPr>
            </w:pPr>
            <w:r w:rsidRPr="001D2E49">
              <w:rPr>
                <w:lang w:eastAsia="zh-CN"/>
              </w:rPr>
              <w:t>9.3.1.31</w:t>
            </w:r>
          </w:p>
        </w:tc>
        <w:tc>
          <w:tcPr>
            <w:tcW w:w="1757" w:type="dxa"/>
            <w:tcPrChange w:id="14858" w:author="rapp" w:date="2023-11-09T16:35:00Z">
              <w:tcPr>
                <w:tcW w:w="1757" w:type="dxa"/>
              </w:tcPr>
            </w:tcPrChange>
          </w:tcPr>
          <w:p w14:paraId="5BF338B5" w14:textId="77777777" w:rsidR="009B75C3" w:rsidRPr="001D2E49" w:rsidRDefault="009B75C3" w:rsidP="009517A1">
            <w:pPr>
              <w:pStyle w:val="TAL"/>
              <w:rPr>
                <w:lang w:eastAsia="zh-CN"/>
              </w:rPr>
            </w:pPr>
          </w:p>
        </w:tc>
        <w:tc>
          <w:tcPr>
            <w:tcW w:w="1080" w:type="dxa"/>
            <w:tcPrChange w:id="14859" w:author="rapp" w:date="2023-11-09T16:35:00Z">
              <w:tcPr>
                <w:tcW w:w="1080" w:type="dxa"/>
              </w:tcPr>
            </w:tcPrChange>
          </w:tcPr>
          <w:p w14:paraId="1CD35A83" w14:textId="77777777" w:rsidR="009B75C3" w:rsidRPr="001D2E49" w:rsidRDefault="009B75C3">
            <w:pPr>
              <w:pStyle w:val="TAC"/>
              <w:rPr>
                <w:lang w:eastAsia="zh-CN"/>
              </w:rPr>
              <w:pPrChange w:id="14860" w:author="Ericsson" w:date="2023-11-09T10:03:00Z">
                <w:pPr>
                  <w:pStyle w:val="TAL"/>
                  <w:jc w:val="center"/>
                </w:pPr>
              </w:pPrChange>
            </w:pPr>
            <w:r w:rsidRPr="001D2E49">
              <w:rPr>
                <w:lang w:eastAsia="zh-CN"/>
              </w:rPr>
              <w:t>YES</w:t>
            </w:r>
          </w:p>
        </w:tc>
        <w:tc>
          <w:tcPr>
            <w:tcW w:w="1080" w:type="dxa"/>
            <w:tcPrChange w:id="14861" w:author="rapp" w:date="2023-11-09T16:35:00Z">
              <w:tcPr>
                <w:tcW w:w="1080" w:type="dxa"/>
              </w:tcPr>
            </w:tcPrChange>
          </w:tcPr>
          <w:p w14:paraId="7344167F" w14:textId="77777777" w:rsidR="009B75C3" w:rsidRPr="001D2E49" w:rsidRDefault="009B75C3">
            <w:pPr>
              <w:pStyle w:val="TAC"/>
              <w:rPr>
                <w:lang w:eastAsia="zh-CN"/>
              </w:rPr>
              <w:pPrChange w:id="14862" w:author="Ericsson" w:date="2023-11-09T10:03:00Z">
                <w:pPr>
                  <w:pStyle w:val="TAL"/>
                  <w:jc w:val="center"/>
                </w:pPr>
              </w:pPrChange>
            </w:pPr>
            <w:r w:rsidRPr="001D2E49">
              <w:rPr>
                <w:lang w:eastAsia="zh-CN"/>
              </w:rPr>
              <w:t>reject</w:t>
            </w:r>
          </w:p>
        </w:tc>
      </w:tr>
      <w:tr w:rsidR="002D1D8D" w:rsidRPr="001D2E49" w14:paraId="10B7A82F" w14:textId="77777777" w:rsidTr="00B97A0B">
        <w:tc>
          <w:tcPr>
            <w:tcW w:w="2267" w:type="dxa"/>
            <w:tcPrChange w:id="14863" w:author="rapp" w:date="2023-11-09T16:35:00Z">
              <w:tcPr>
                <w:tcW w:w="2268" w:type="dxa"/>
              </w:tcPr>
            </w:tcPrChange>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Change w:id="14864" w:author="rapp" w:date="2023-11-09T16:35:00Z">
              <w:tcPr>
                <w:tcW w:w="1020" w:type="dxa"/>
              </w:tcPr>
            </w:tcPrChange>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Change w:id="14865" w:author="rapp" w:date="2023-11-09T16:35:00Z">
              <w:tcPr>
                <w:tcW w:w="1080" w:type="dxa"/>
              </w:tcPr>
            </w:tcPrChange>
          </w:tcPr>
          <w:p w14:paraId="71C33896" w14:textId="77777777" w:rsidR="002D1D8D" w:rsidRPr="001D2E49" w:rsidRDefault="002D1D8D" w:rsidP="002D1D8D">
            <w:pPr>
              <w:pStyle w:val="TAL"/>
              <w:rPr>
                <w:rFonts w:cs="Arial"/>
                <w:lang w:eastAsia="ja-JP"/>
              </w:rPr>
            </w:pPr>
          </w:p>
        </w:tc>
        <w:tc>
          <w:tcPr>
            <w:tcW w:w="1587" w:type="dxa"/>
            <w:tcPrChange w:id="14866" w:author="rapp" w:date="2023-11-09T16:35:00Z">
              <w:tcPr>
                <w:tcW w:w="1587" w:type="dxa"/>
              </w:tcPr>
            </w:tcPrChange>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Change w:id="14867" w:author="rapp" w:date="2023-11-09T16:35:00Z">
              <w:tcPr>
                <w:tcW w:w="1757" w:type="dxa"/>
              </w:tcPr>
            </w:tcPrChange>
          </w:tcPr>
          <w:p w14:paraId="75BD3FCD" w14:textId="77777777" w:rsidR="002D1D8D" w:rsidRPr="001D2E49" w:rsidRDefault="002D1D8D" w:rsidP="002D1D8D">
            <w:pPr>
              <w:pStyle w:val="TAL"/>
              <w:rPr>
                <w:lang w:eastAsia="zh-CN"/>
              </w:rPr>
            </w:pPr>
          </w:p>
        </w:tc>
        <w:tc>
          <w:tcPr>
            <w:tcW w:w="1080" w:type="dxa"/>
            <w:tcPrChange w:id="14868" w:author="rapp" w:date="2023-11-09T16:35:00Z">
              <w:tcPr>
                <w:tcW w:w="1080" w:type="dxa"/>
              </w:tcPr>
            </w:tcPrChange>
          </w:tcPr>
          <w:p w14:paraId="78457F20" w14:textId="77777777" w:rsidR="002D1D8D" w:rsidRPr="001D2E49" w:rsidRDefault="002D1D8D">
            <w:pPr>
              <w:pStyle w:val="TAC"/>
              <w:rPr>
                <w:lang w:eastAsia="zh-CN"/>
              </w:rPr>
              <w:pPrChange w:id="14869" w:author="Ericsson" w:date="2023-11-09T10:03:00Z">
                <w:pPr>
                  <w:pStyle w:val="TAL"/>
                  <w:jc w:val="center"/>
                </w:pPr>
              </w:pPrChange>
            </w:pPr>
            <w:r w:rsidRPr="001D2E49">
              <w:rPr>
                <w:rFonts w:hint="eastAsia"/>
                <w:lang w:val="en-US" w:eastAsia="zh-CN"/>
              </w:rPr>
              <w:t>YES</w:t>
            </w:r>
          </w:p>
        </w:tc>
        <w:tc>
          <w:tcPr>
            <w:tcW w:w="1080" w:type="dxa"/>
            <w:tcPrChange w:id="14870" w:author="rapp" w:date="2023-11-09T16:35:00Z">
              <w:tcPr>
                <w:tcW w:w="1080" w:type="dxa"/>
              </w:tcPr>
            </w:tcPrChange>
          </w:tcPr>
          <w:p w14:paraId="1D2ADEF2" w14:textId="77777777" w:rsidR="002D1D8D" w:rsidRPr="001D2E49" w:rsidRDefault="002D1D8D">
            <w:pPr>
              <w:pStyle w:val="TAC"/>
              <w:rPr>
                <w:lang w:eastAsia="zh-CN"/>
              </w:rPr>
              <w:pPrChange w:id="14871" w:author="Ericsson" w:date="2023-11-09T10:03:00Z">
                <w:pPr>
                  <w:pStyle w:val="TAL"/>
                  <w:jc w:val="center"/>
                </w:pPr>
              </w:pPrChange>
            </w:pPr>
            <w:r w:rsidRPr="001D2E49">
              <w:rPr>
                <w:rFonts w:hint="eastAsia"/>
                <w:lang w:val="en-US" w:eastAsia="zh-CN"/>
              </w:rPr>
              <w:t>ignore</w:t>
            </w:r>
          </w:p>
        </w:tc>
      </w:tr>
      <w:tr w:rsidR="0058735D" w:rsidRPr="001D2E49" w14:paraId="5EA39606" w14:textId="77777777" w:rsidTr="00B97A0B">
        <w:tc>
          <w:tcPr>
            <w:tcW w:w="2267" w:type="dxa"/>
            <w:tcPrChange w:id="14872" w:author="rapp" w:date="2023-11-09T16:35:00Z">
              <w:tcPr>
                <w:tcW w:w="2268" w:type="dxa"/>
              </w:tcPr>
            </w:tcPrChange>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Change w:id="14873" w:author="rapp" w:date="2023-11-09T16:35:00Z">
              <w:tcPr>
                <w:tcW w:w="1020" w:type="dxa"/>
              </w:tcPr>
            </w:tcPrChange>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Change w:id="14874" w:author="rapp" w:date="2023-11-09T16:35:00Z">
              <w:tcPr>
                <w:tcW w:w="1080" w:type="dxa"/>
              </w:tcPr>
            </w:tcPrChange>
          </w:tcPr>
          <w:p w14:paraId="61128BD3" w14:textId="77777777" w:rsidR="0058735D" w:rsidRPr="001D2E49" w:rsidRDefault="0058735D" w:rsidP="0058735D">
            <w:pPr>
              <w:pStyle w:val="TAL"/>
              <w:rPr>
                <w:rFonts w:cs="Arial"/>
                <w:lang w:eastAsia="ja-JP"/>
              </w:rPr>
            </w:pPr>
          </w:p>
        </w:tc>
        <w:tc>
          <w:tcPr>
            <w:tcW w:w="1587" w:type="dxa"/>
            <w:tcPrChange w:id="14875" w:author="rapp" w:date="2023-11-09T16:35:00Z">
              <w:tcPr>
                <w:tcW w:w="1587" w:type="dxa"/>
              </w:tcPr>
            </w:tcPrChange>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Change w:id="14876" w:author="rapp" w:date="2023-11-09T16:35:00Z">
              <w:tcPr>
                <w:tcW w:w="1757" w:type="dxa"/>
              </w:tcPr>
            </w:tcPrChange>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Change w:id="14877" w:author="rapp" w:date="2023-11-09T16:35:00Z">
              <w:tcPr>
                <w:tcW w:w="1080" w:type="dxa"/>
              </w:tcPr>
            </w:tcPrChange>
          </w:tcPr>
          <w:p w14:paraId="5B505F1B" w14:textId="77777777" w:rsidR="0058735D" w:rsidRPr="001D2E49" w:rsidRDefault="0058735D">
            <w:pPr>
              <w:pStyle w:val="TAC"/>
              <w:rPr>
                <w:lang w:val="en-US" w:eastAsia="zh-CN"/>
              </w:rPr>
              <w:pPrChange w:id="14878" w:author="Ericsson" w:date="2023-11-09T10:03:00Z">
                <w:pPr>
                  <w:pStyle w:val="TAL"/>
                  <w:jc w:val="center"/>
                </w:pPr>
              </w:pPrChange>
            </w:pPr>
            <w:r w:rsidRPr="00AD521A">
              <w:rPr>
                <w:rFonts w:hint="eastAsia"/>
                <w:lang w:val="en-US" w:eastAsia="zh-CN"/>
              </w:rPr>
              <w:t>YES</w:t>
            </w:r>
          </w:p>
        </w:tc>
        <w:tc>
          <w:tcPr>
            <w:tcW w:w="1080" w:type="dxa"/>
            <w:tcPrChange w:id="14879" w:author="rapp" w:date="2023-11-09T16:35:00Z">
              <w:tcPr>
                <w:tcW w:w="1080" w:type="dxa"/>
              </w:tcPr>
            </w:tcPrChange>
          </w:tcPr>
          <w:p w14:paraId="355D7D7B" w14:textId="77777777" w:rsidR="0058735D" w:rsidRPr="001D2E49" w:rsidRDefault="0058735D">
            <w:pPr>
              <w:pStyle w:val="TAC"/>
              <w:rPr>
                <w:lang w:val="en-US" w:eastAsia="zh-CN"/>
              </w:rPr>
              <w:pPrChange w:id="14880" w:author="Ericsson" w:date="2023-11-09T10:03:00Z">
                <w:pPr>
                  <w:pStyle w:val="TAL"/>
                  <w:jc w:val="center"/>
                </w:pPr>
              </w:pPrChange>
            </w:pPr>
            <w:r w:rsidRPr="00AD521A">
              <w:rPr>
                <w:rFonts w:hint="eastAsia"/>
                <w:lang w:val="en-US" w:eastAsia="zh-CN"/>
              </w:rPr>
              <w:t>ignore</w:t>
            </w:r>
          </w:p>
        </w:tc>
      </w:tr>
      <w:tr w:rsidR="0058735D" w:rsidRPr="001D2E49" w14:paraId="1F1C3178" w14:textId="77777777" w:rsidTr="00B97A0B">
        <w:tc>
          <w:tcPr>
            <w:tcW w:w="2267" w:type="dxa"/>
            <w:tcPrChange w:id="14881" w:author="rapp" w:date="2023-11-09T16:35:00Z">
              <w:tcPr>
                <w:tcW w:w="2268" w:type="dxa"/>
              </w:tcPr>
            </w:tcPrChange>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Change w:id="14882" w:author="rapp" w:date="2023-11-09T16:35:00Z">
              <w:tcPr>
                <w:tcW w:w="1020" w:type="dxa"/>
              </w:tcPr>
            </w:tcPrChange>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Change w:id="14883" w:author="rapp" w:date="2023-11-09T16:35:00Z">
              <w:tcPr>
                <w:tcW w:w="1080" w:type="dxa"/>
              </w:tcPr>
            </w:tcPrChange>
          </w:tcPr>
          <w:p w14:paraId="711B68CD" w14:textId="77777777" w:rsidR="0058735D" w:rsidRPr="001D2E49" w:rsidRDefault="0058735D" w:rsidP="0058735D">
            <w:pPr>
              <w:pStyle w:val="TAL"/>
              <w:rPr>
                <w:rFonts w:cs="Arial"/>
                <w:lang w:eastAsia="ja-JP"/>
              </w:rPr>
            </w:pPr>
          </w:p>
        </w:tc>
        <w:tc>
          <w:tcPr>
            <w:tcW w:w="1587" w:type="dxa"/>
            <w:tcPrChange w:id="14884" w:author="rapp" w:date="2023-11-09T16:35:00Z">
              <w:tcPr>
                <w:tcW w:w="1587" w:type="dxa"/>
              </w:tcPr>
            </w:tcPrChange>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Change w:id="14885" w:author="rapp" w:date="2023-11-09T16:35:00Z">
              <w:tcPr>
                <w:tcW w:w="1757" w:type="dxa"/>
              </w:tcPr>
            </w:tcPrChange>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Change w:id="14886" w:author="rapp" w:date="2023-11-09T16:35:00Z">
              <w:tcPr>
                <w:tcW w:w="1080" w:type="dxa"/>
              </w:tcPr>
            </w:tcPrChange>
          </w:tcPr>
          <w:p w14:paraId="68340F68" w14:textId="77777777" w:rsidR="0058735D" w:rsidRPr="001D2E49" w:rsidRDefault="0058735D">
            <w:pPr>
              <w:pStyle w:val="TAC"/>
              <w:rPr>
                <w:lang w:val="en-US" w:eastAsia="zh-CN"/>
              </w:rPr>
              <w:pPrChange w:id="14887" w:author="Ericsson" w:date="2023-11-09T10:03:00Z">
                <w:pPr>
                  <w:pStyle w:val="TAL"/>
                  <w:jc w:val="center"/>
                </w:pPr>
              </w:pPrChange>
            </w:pPr>
            <w:r w:rsidRPr="0044537A">
              <w:rPr>
                <w:rFonts w:hint="eastAsia"/>
                <w:lang w:val="en-US" w:eastAsia="zh-CN"/>
              </w:rPr>
              <w:t>Y</w:t>
            </w:r>
            <w:r w:rsidRPr="0044537A">
              <w:rPr>
                <w:lang w:val="en-US" w:eastAsia="zh-CN"/>
              </w:rPr>
              <w:t>ES</w:t>
            </w:r>
          </w:p>
        </w:tc>
        <w:tc>
          <w:tcPr>
            <w:tcW w:w="1080" w:type="dxa"/>
            <w:tcPrChange w:id="14888" w:author="rapp" w:date="2023-11-09T16:35:00Z">
              <w:tcPr>
                <w:tcW w:w="1080" w:type="dxa"/>
              </w:tcPr>
            </w:tcPrChange>
          </w:tcPr>
          <w:p w14:paraId="303FEAB7" w14:textId="77777777" w:rsidR="0058735D" w:rsidRPr="001D2E49" w:rsidRDefault="0058735D">
            <w:pPr>
              <w:pStyle w:val="TAC"/>
              <w:rPr>
                <w:lang w:val="en-US" w:eastAsia="zh-CN"/>
              </w:rPr>
              <w:pPrChange w:id="14889" w:author="Ericsson" w:date="2023-11-09T10:03:00Z">
                <w:pPr>
                  <w:pStyle w:val="TAL"/>
                  <w:jc w:val="center"/>
                </w:pPr>
              </w:pPrChange>
            </w:pPr>
            <w:r w:rsidRPr="0044537A">
              <w:rPr>
                <w:lang w:val="en-US" w:eastAsia="zh-CN"/>
              </w:rPr>
              <w:t>reject</w:t>
            </w:r>
          </w:p>
        </w:tc>
      </w:tr>
      <w:tr w:rsidR="0058735D" w:rsidRPr="001D2E49" w14:paraId="67ADA7BB" w14:textId="77777777" w:rsidTr="00B97A0B">
        <w:tc>
          <w:tcPr>
            <w:tcW w:w="2267" w:type="dxa"/>
            <w:tcPrChange w:id="14890" w:author="rapp" w:date="2023-11-09T16:35:00Z">
              <w:tcPr>
                <w:tcW w:w="2268" w:type="dxa"/>
              </w:tcPr>
            </w:tcPrChange>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Change w:id="14891" w:author="rapp" w:date="2023-11-09T16:35:00Z">
              <w:tcPr>
                <w:tcW w:w="1020" w:type="dxa"/>
              </w:tcPr>
            </w:tcPrChange>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Change w:id="14892" w:author="rapp" w:date="2023-11-09T16:35:00Z">
              <w:tcPr>
                <w:tcW w:w="1080" w:type="dxa"/>
              </w:tcPr>
            </w:tcPrChange>
          </w:tcPr>
          <w:p w14:paraId="0FE5275C" w14:textId="77777777" w:rsidR="0058735D" w:rsidRPr="001D2E49" w:rsidRDefault="0058735D" w:rsidP="0058735D">
            <w:pPr>
              <w:pStyle w:val="TAL"/>
              <w:rPr>
                <w:rFonts w:cs="Arial"/>
                <w:lang w:eastAsia="ja-JP"/>
              </w:rPr>
            </w:pPr>
          </w:p>
        </w:tc>
        <w:tc>
          <w:tcPr>
            <w:tcW w:w="1587" w:type="dxa"/>
            <w:tcPrChange w:id="14893" w:author="rapp" w:date="2023-11-09T16:35:00Z">
              <w:tcPr>
                <w:tcW w:w="1587" w:type="dxa"/>
              </w:tcPr>
            </w:tcPrChange>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Change w:id="14894" w:author="rapp" w:date="2023-11-09T16:35:00Z">
              <w:tcPr>
                <w:tcW w:w="1757" w:type="dxa"/>
              </w:tcPr>
            </w:tcPrChange>
          </w:tcPr>
          <w:p w14:paraId="278D6A75" w14:textId="77777777" w:rsidR="0058735D" w:rsidRDefault="0058735D" w:rsidP="0058735D">
            <w:pPr>
              <w:pStyle w:val="TAL"/>
              <w:rPr>
                <w:lang w:eastAsia="zh-CN"/>
              </w:rPr>
            </w:pPr>
          </w:p>
        </w:tc>
        <w:tc>
          <w:tcPr>
            <w:tcW w:w="1080" w:type="dxa"/>
            <w:tcPrChange w:id="14895" w:author="rapp" w:date="2023-11-09T16:35:00Z">
              <w:tcPr>
                <w:tcW w:w="1080" w:type="dxa"/>
              </w:tcPr>
            </w:tcPrChange>
          </w:tcPr>
          <w:p w14:paraId="7739C924" w14:textId="77777777" w:rsidR="0058735D" w:rsidRPr="0044537A" w:rsidRDefault="0058735D">
            <w:pPr>
              <w:pStyle w:val="TAC"/>
              <w:rPr>
                <w:lang w:val="en-US" w:eastAsia="zh-CN"/>
              </w:rPr>
              <w:pPrChange w:id="14896" w:author="Ericsson" w:date="2023-11-09T10:03:00Z">
                <w:pPr>
                  <w:pStyle w:val="TAL"/>
                  <w:jc w:val="center"/>
                </w:pPr>
              </w:pPrChange>
            </w:pPr>
            <w:r>
              <w:rPr>
                <w:rFonts w:hint="eastAsia"/>
                <w:szCs w:val="22"/>
                <w:lang w:val="en-US" w:eastAsia="zh-CN"/>
              </w:rPr>
              <w:t>YES</w:t>
            </w:r>
          </w:p>
        </w:tc>
        <w:tc>
          <w:tcPr>
            <w:tcW w:w="1080" w:type="dxa"/>
            <w:tcPrChange w:id="14897" w:author="rapp" w:date="2023-11-09T16:35:00Z">
              <w:tcPr>
                <w:tcW w:w="1080" w:type="dxa"/>
              </w:tcPr>
            </w:tcPrChange>
          </w:tcPr>
          <w:p w14:paraId="7EE66495" w14:textId="77777777" w:rsidR="0058735D" w:rsidRPr="0044537A" w:rsidRDefault="0058735D">
            <w:pPr>
              <w:pStyle w:val="TAC"/>
              <w:rPr>
                <w:lang w:val="en-US" w:eastAsia="zh-CN"/>
              </w:rPr>
              <w:pPrChange w:id="14898" w:author="Ericsson" w:date="2023-11-09T10:03:00Z">
                <w:pPr>
                  <w:pStyle w:val="TAL"/>
                  <w:jc w:val="center"/>
                </w:pPr>
              </w:pPrChange>
            </w:pPr>
            <w:r>
              <w:rPr>
                <w:rFonts w:hint="eastAsia"/>
                <w:szCs w:val="22"/>
                <w:lang w:val="en-US" w:eastAsia="zh-CN"/>
              </w:rPr>
              <w:t>reject</w:t>
            </w:r>
          </w:p>
        </w:tc>
      </w:tr>
      <w:tr w:rsidR="0058735D" w:rsidRPr="001D2E49" w14:paraId="00FED86D" w14:textId="77777777" w:rsidTr="00B97A0B">
        <w:tc>
          <w:tcPr>
            <w:tcW w:w="2267" w:type="dxa"/>
            <w:tcPrChange w:id="14899" w:author="rapp" w:date="2023-11-09T16:35:00Z">
              <w:tcPr>
                <w:tcW w:w="2268" w:type="dxa"/>
              </w:tcPr>
            </w:tcPrChange>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Change w:id="14900" w:author="rapp" w:date="2023-11-09T16:35:00Z">
              <w:tcPr>
                <w:tcW w:w="1020" w:type="dxa"/>
              </w:tcPr>
            </w:tcPrChange>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Change w:id="14901" w:author="rapp" w:date="2023-11-09T16:35:00Z">
              <w:tcPr>
                <w:tcW w:w="1080" w:type="dxa"/>
              </w:tcPr>
            </w:tcPrChange>
          </w:tcPr>
          <w:p w14:paraId="1606D588" w14:textId="77777777" w:rsidR="0058735D" w:rsidRPr="001D2E49" w:rsidRDefault="0058735D" w:rsidP="0058735D">
            <w:pPr>
              <w:pStyle w:val="TAL"/>
              <w:rPr>
                <w:rFonts w:cs="Arial"/>
                <w:lang w:eastAsia="ja-JP"/>
              </w:rPr>
            </w:pPr>
          </w:p>
        </w:tc>
        <w:tc>
          <w:tcPr>
            <w:tcW w:w="1587" w:type="dxa"/>
            <w:tcPrChange w:id="14902" w:author="rapp" w:date="2023-11-09T16:35:00Z">
              <w:tcPr>
                <w:tcW w:w="1587" w:type="dxa"/>
              </w:tcPr>
            </w:tcPrChange>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Change w:id="14903" w:author="rapp" w:date="2023-11-09T16:35:00Z">
              <w:tcPr>
                <w:tcW w:w="1757" w:type="dxa"/>
              </w:tcPr>
            </w:tcPrChange>
          </w:tcPr>
          <w:p w14:paraId="22F3F7D1" w14:textId="77777777" w:rsidR="0058735D" w:rsidRDefault="0058735D" w:rsidP="0058735D">
            <w:pPr>
              <w:pStyle w:val="TAL"/>
              <w:rPr>
                <w:lang w:eastAsia="zh-CN"/>
              </w:rPr>
            </w:pPr>
          </w:p>
        </w:tc>
        <w:tc>
          <w:tcPr>
            <w:tcW w:w="1080" w:type="dxa"/>
            <w:tcPrChange w:id="14904" w:author="rapp" w:date="2023-11-09T16:35:00Z">
              <w:tcPr>
                <w:tcW w:w="1080" w:type="dxa"/>
              </w:tcPr>
            </w:tcPrChange>
          </w:tcPr>
          <w:p w14:paraId="0476CA39" w14:textId="77777777" w:rsidR="0058735D" w:rsidRPr="0044537A" w:rsidRDefault="0058735D">
            <w:pPr>
              <w:pStyle w:val="TAC"/>
              <w:rPr>
                <w:lang w:val="en-US" w:eastAsia="zh-CN"/>
              </w:rPr>
              <w:pPrChange w:id="14905" w:author="Ericsson" w:date="2023-11-09T10:03:00Z">
                <w:pPr>
                  <w:pStyle w:val="TAL"/>
                  <w:jc w:val="center"/>
                </w:pPr>
              </w:pPrChange>
            </w:pPr>
            <w:r>
              <w:rPr>
                <w:rFonts w:hint="eastAsia"/>
                <w:szCs w:val="22"/>
                <w:lang w:val="en-US" w:eastAsia="zh-CN"/>
              </w:rPr>
              <w:t>YES</w:t>
            </w:r>
          </w:p>
        </w:tc>
        <w:tc>
          <w:tcPr>
            <w:tcW w:w="1080" w:type="dxa"/>
            <w:tcPrChange w:id="14906" w:author="rapp" w:date="2023-11-09T16:35:00Z">
              <w:tcPr>
                <w:tcW w:w="1080" w:type="dxa"/>
              </w:tcPr>
            </w:tcPrChange>
          </w:tcPr>
          <w:p w14:paraId="5C389026" w14:textId="77777777" w:rsidR="0058735D" w:rsidRPr="0044537A" w:rsidRDefault="0058735D">
            <w:pPr>
              <w:pStyle w:val="TAC"/>
              <w:rPr>
                <w:lang w:val="en-US" w:eastAsia="zh-CN"/>
              </w:rPr>
              <w:pPrChange w:id="14907" w:author="Ericsson" w:date="2023-11-09T10:03:00Z">
                <w:pPr>
                  <w:pStyle w:val="TAL"/>
                  <w:jc w:val="center"/>
                </w:pPr>
              </w:pPrChange>
            </w:pPr>
            <w:r>
              <w:rPr>
                <w:rFonts w:hint="eastAsia"/>
                <w:szCs w:val="22"/>
                <w:lang w:val="en-US" w:eastAsia="zh-CN"/>
              </w:rPr>
              <w:t>ignore</w:t>
            </w:r>
          </w:p>
        </w:tc>
      </w:tr>
      <w:tr w:rsidR="0058735D" w:rsidRPr="001D2E49" w14:paraId="1C868293" w14:textId="77777777" w:rsidTr="00B97A0B">
        <w:tc>
          <w:tcPr>
            <w:tcW w:w="2267" w:type="dxa"/>
            <w:tcPrChange w:id="14908" w:author="rapp" w:date="2023-11-09T16:35:00Z">
              <w:tcPr>
                <w:tcW w:w="2268" w:type="dxa"/>
              </w:tcPr>
            </w:tcPrChange>
          </w:tcPr>
          <w:p w14:paraId="4BC1802D" w14:textId="77777777" w:rsidR="0058735D" w:rsidRDefault="0058735D" w:rsidP="0058735D">
            <w:pPr>
              <w:pStyle w:val="TAL"/>
              <w:rPr>
                <w:szCs w:val="22"/>
                <w:lang w:val="fr-FR" w:eastAsia="zh-CN"/>
              </w:rPr>
            </w:pPr>
            <w:r>
              <w:rPr>
                <w:rFonts w:cs="Arial"/>
              </w:rPr>
              <w:t>EDT Session</w:t>
            </w:r>
          </w:p>
        </w:tc>
        <w:tc>
          <w:tcPr>
            <w:tcW w:w="1020" w:type="dxa"/>
            <w:tcPrChange w:id="14909" w:author="rapp" w:date="2023-11-09T16:35:00Z">
              <w:tcPr>
                <w:tcW w:w="1020" w:type="dxa"/>
              </w:tcPr>
            </w:tcPrChange>
          </w:tcPr>
          <w:p w14:paraId="595F0920" w14:textId="77777777" w:rsidR="0058735D" w:rsidRDefault="0058735D" w:rsidP="0058735D">
            <w:pPr>
              <w:pStyle w:val="TAL"/>
              <w:rPr>
                <w:szCs w:val="22"/>
                <w:lang w:val="en-US" w:eastAsia="zh-CN"/>
              </w:rPr>
            </w:pPr>
            <w:r>
              <w:rPr>
                <w:rFonts w:cs="Arial"/>
                <w:lang w:eastAsia="ja-JP"/>
              </w:rPr>
              <w:t>O</w:t>
            </w:r>
          </w:p>
        </w:tc>
        <w:tc>
          <w:tcPr>
            <w:tcW w:w="1080" w:type="dxa"/>
            <w:tcPrChange w:id="14910" w:author="rapp" w:date="2023-11-09T16:35:00Z">
              <w:tcPr>
                <w:tcW w:w="1080" w:type="dxa"/>
              </w:tcPr>
            </w:tcPrChange>
          </w:tcPr>
          <w:p w14:paraId="2DEE0092" w14:textId="77777777" w:rsidR="0058735D" w:rsidRPr="001D2E49" w:rsidRDefault="0058735D" w:rsidP="0058735D">
            <w:pPr>
              <w:pStyle w:val="TAL"/>
              <w:rPr>
                <w:rFonts w:cs="Arial"/>
                <w:lang w:eastAsia="ja-JP"/>
              </w:rPr>
            </w:pPr>
          </w:p>
        </w:tc>
        <w:tc>
          <w:tcPr>
            <w:tcW w:w="1587" w:type="dxa"/>
            <w:tcPrChange w:id="14911" w:author="rapp" w:date="2023-11-09T16:35:00Z">
              <w:tcPr>
                <w:tcW w:w="1587" w:type="dxa"/>
              </w:tcPr>
            </w:tcPrChange>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Change w:id="14912" w:author="rapp" w:date="2023-11-09T16:35:00Z">
              <w:tcPr>
                <w:tcW w:w="1757" w:type="dxa"/>
              </w:tcPr>
            </w:tcPrChange>
          </w:tcPr>
          <w:p w14:paraId="60A8850D" w14:textId="77777777" w:rsidR="0058735D" w:rsidRDefault="0058735D" w:rsidP="0058735D">
            <w:pPr>
              <w:pStyle w:val="TAL"/>
              <w:rPr>
                <w:lang w:eastAsia="zh-CN"/>
              </w:rPr>
            </w:pPr>
          </w:p>
        </w:tc>
        <w:tc>
          <w:tcPr>
            <w:tcW w:w="1080" w:type="dxa"/>
            <w:tcPrChange w:id="14913" w:author="rapp" w:date="2023-11-09T16:35:00Z">
              <w:tcPr>
                <w:tcW w:w="1080" w:type="dxa"/>
              </w:tcPr>
            </w:tcPrChange>
          </w:tcPr>
          <w:p w14:paraId="3C0533BE" w14:textId="77777777" w:rsidR="0058735D" w:rsidRDefault="0058735D">
            <w:pPr>
              <w:pStyle w:val="TAC"/>
              <w:rPr>
                <w:szCs w:val="22"/>
                <w:lang w:val="en-US" w:eastAsia="zh-CN"/>
              </w:rPr>
              <w:pPrChange w:id="14914" w:author="Ericsson" w:date="2023-11-09T10:03:00Z">
                <w:pPr>
                  <w:pStyle w:val="TAL"/>
                  <w:jc w:val="center"/>
                </w:pPr>
              </w:pPrChange>
            </w:pPr>
            <w:r w:rsidRPr="00D64A3C">
              <w:rPr>
                <w:lang w:eastAsia="ja-JP"/>
              </w:rPr>
              <w:t>YES</w:t>
            </w:r>
          </w:p>
        </w:tc>
        <w:tc>
          <w:tcPr>
            <w:tcW w:w="1080" w:type="dxa"/>
            <w:tcPrChange w:id="14915" w:author="rapp" w:date="2023-11-09T16:35:00Z">
              <w:tcPr>
                <w:tcW w:w="1080" w:type="dxa"/>
              </w:tcPr>
            </w:tcPrChange>
          </w:tcPr>
          <w:p w14:paraId="2E9EC8B5" w14:textId="77777777" w:rsidR="0058735D" w:rsidRDefault="0058735D">
            <w:pPr>
              <w:pStyle w:val="TAC"/>
              <w:rPr>
                <w:szCs w:val="22"/>
                <w:lang w:val="en-US" w:eastAsia="zh-CN"/>
              </w:rPr>
              <w:pPrChange w:id="14916" w:author="Ericsson" w:date="2023-11-09T10:03:00Z">
                <w:pPr>
                  <w:pStyle w:val="TAL"/>
                  <w:jc w:val="center"/>
                </w:pPr>
              </w:pPrChange>
            </w:pPr>
            <w:r w:rsidRPr="00D64A3C">
              <w:rPr>
                <w:lang w:eastAsia="ja-JP"/>
              </w:rPr>
              <w:t>ignore</w:t>
            </w:r>
          </w:p>
        </w:tc>
      </w:tr>
      <w:tr w:rsidR="0058735D" w:rsidRPr="001D2E49" w14:paraId="6F11479F" w14:textId="77777777" w:rsidTr="00B97A0B">
        <w:tc>
          <w:tcPr>
            <w:tcW w:w="2267" w:type="dxa"/>
            <w:tcPrChange w:id="14917" w:author="rapp" w:date="2023-11-09T16:35:00Z">
              <w:tcPr>
                <w:tcW w:w="2268" w:type="dxa"/>
              </w:tcPr>
            </w:tcPrChange>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Change w:id="14918" w:author="rapp" w:date="2023-11-09T16:35:00Z">
              <w:tcPr>
                <w:tcW w:w="1020" w:type="dxa"/>
              </w:tcPr>
            </w:tcPrChange>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Change w:id="14919" w:author="rapp" w:date="2023-11-09T16:35:00Z">
              <w:tcPr>
                <w:tcW w:w="1080" w:type="dxa"/>
              </w:tcPr>
            </w:tcPrChange>
          </w:tcPr>
          <w:p w14:paraId="0DEB6FB4" w14:textId="77777777" w:rsidR="0058735D" w:rsidRPr="001D2E49" w:rsidRDefault="0058735D" w:rsidP="0058735D">
            <w:pPr>
              <w:pStyle w:val="TAL"/>
              <w:rPr>
                <w:rFonts w:cs="Arial"/>
                <w:lang w:eastAsia="ja-JP"/>
              </w:rPr>
            </w:pPr>
          </w:p>
        </w:tc>
        <w:tc>
          <w:tcPr>
            <w:tcW w:w="1587" w:type="dxa"/>
            <w:tcPrChange w:id="14920" w:author="rapp" w:date="2023-11-09T16:35:00Z">
              <w:tcPr>
                <w:tcW w:w="1587" w:type="dxa"/>
              </w:tcPr>
            </w:tcPrChange>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Change w:id="14921" w:author="rapp" w:date="2023-11-09T16:35:00Z">
              <w:tcPr>
                <w:tcW w:w="1757" w:type="dxa"/>
              </w:tcPr>
            </w:tcPrChange>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Change w:id="14922" w:author="rapp" w:date="2023-11-09T16:35:00Z">
              <w:tcPr>
                <w:tcW w:w="1080" w:type="dxa"/>
              </w:tcPr>
            </w:tcPrChange>
          </w:tcPr>
          <w:p w14:paraId="63F9E058" w14:textId="77777777" w:rsidR="0058735D" w:rsidRPr="00D64A3C" w:rsidRDefault="0058735D">
            <w:pPr>
              <w:pStyle w:val="TAC"/>
              <w:rPr>
                <w:lang w:eastAsia="ja-JP"/>
              </w:rPr>
              <w:pPrChange w:id="14923" w:author="Ericsson" w:date="2023-11-09T10:03:00Z">
                <w:pPr>
                  <w:pStyle w:val="TAL"/>
                  <w:jc w:val="center"/>
                </w:pPr>
              </w:pPrChange>
            </w:pPr>
            <w:r w:rsidRPr="00F66C2F">
              <w:rPr>
                <w:lang w:eastAsia="ja-JP"/>
              </w:rPr>
              <w:t>YES</w:t>
            </w:r>
          </w:p>
        </w:tc>
        <w:tc>
          <w:tcPr>
            <w:tcW w:w="1080" w:type="dxa"/>
            <w:tcPrChange w:id="14924" w:author="rapp" w:date="2023-11-09T16:35:00Z">
              <w:tcPr>
                <w:tcW w:w="1080" w:type="dxa"/>
              </w:tcPr>
            </w:tcPrChange>
          </w:tcPr>
          <w:p w14:paraId="04208815" w14:textId="77777777" w:rsidR="0058735D" w:rsidRPr="00D64A3C" w:rsidRDefault="0058735D">
            <w:pPr>
              <w:pStyle w:val="TAC"/>
              <w:rPr>
                <w:lang w:eastAsia="ja-JP"/>
              </w:rPr>
              <w:pPrChange w:id="14925" w:author="Ericsson" w:date="2023-11-09T10:03:00Z">
                <w:pPr>
                  <w:pStyle w:val="TAL"/>
                  <w:jc w:val="center"/>
                </w:pPr>
              </w:pPrChange>
            </w:pPr>
            <w:r>
              <w:rPr>
                <w:lang w:eastAsia="ja-JP"/>
              </w:rPr>
              <w:t>i</w:t>
            </w:r>
            <w:r w:rsidRPr="00F66C2F">
              <w:rPr>
                <w:lang w:eastAsia="ja-JP"/>
              </w:rPr>
              <w:t>gnore</w:t>
            </w:r>
          </w:p>
        </w:tc>
      </w:tr>
      <w:tr w:rsidR="0058735D" w:rsidRPr="001D2E49" w14:paraId="00DD56F9" w14:textId="77777777" w:rsidTr="00B97A0B">
        <w:tc>
          <w:tcPr>
            <w:tcW w:w="2267" w:type="dxa"/>
            <w:tcPrChange w:id="14926" w:author="rapp" w:date="2023-11-09T16:35:00Z">
              <w:tcPr>
                <w:tcW w:w="2268" w:type="dxa"/>
              </w:tcPr>
            </w:tcPrChange>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Change w:id="14927" w:author="rapp" w:date="2023-11-09T16:35:00Z">
              <w:tcPr>
                <w:tcW w:w="1020" w:type="dxa"/>
              </w:tcPr>
            </w:tcPrChange>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Change w:id="14928" w:author="rapp" w:date="2023-11-09T16:35:00Z">
              <w:tcPr>
                <w:tcW w:w="1080" w:type="dxa"/>
              </w:tcPr>
            </w:tcPrChange>
          </w:tcPr>
          <w:p w14:paraId="0893BAA4" w14:textId="77777777" w:rsidR="0058735D" w:rsidRPr="001D2E49" w:rsidRDefault="0058735D" w:rsidP="0058735D">
            <w:pPr>
              <w:pStyle w:val="TAL"/>
              <w:rPr>
                <w:rFonts w:cs="Arial"/>
                <w:lang w:eastAsia="ja-JP"/>
              </w:rPr>
            </w:pPr>
          </w:p>
        </w:tc>
        <w:tc>
          <w:tcPr>
            <w:tcW w:w="1587" w:type="dxa"/>
            <w:tcPrChange w:id="14929" w:author="rapp" w:date="2023-11-09T16:35:00Z">
              <w:tcPr>
                <w:tcW w:w="1587" w:type="dxa"/>
              </w:tcPr>
            </w:tcPrChange>
          </w:tcPr>
          <w:p w14:paraId="266BEDBC" w14:textId="77777777" w:rsidR="0058735D" w:rsidRDefault="0058735D" w:rsidP="0058735D">
            <w:pPr>
              <w:pStyle w:val="TAL"/>
              <w:rPr>
                <w:rFonts w:cs="Arial"/>
              </w:rPr>
            </w:pPr>
            <w:bookmarkStart w:id="14930" w:name="_Hlk44344637"/>
            <w:r w:rsidRPr="00E6741E">
              <w:rPr>
                <w:lang w:val="en-US" w:eastAsia="zh-CN"/>
              </w:rPr>
              <w:t>9.3.3</w:t>
            </w:r>
            <w:r>
              <w:rPr>
                <w:lang w:val="en-US" w:eastAsia="zh-CN"/>
              </w:rPr>
              <w:t>.</w:t>
            </w:r>
            <w:bookmarkEnd w:id="14930"/>
            <w:r>
              <w:rPr>
                <w:lang w:val="en-US" w:eastAsia="zh-CN"/>
              </w:rPr>
              <w:t>46</w:t>
            </w:r>
          </w:p>
        </w:tc>
        <w:tc>
          <w:tcPr>
            <w:tcW w:w="1757" w:type="dxa"/>
            <w:tcPrChange w:id="14931" w:author="rapp" w:date="2023-11-09T16:35:00Z">
              <w:tcPr>
                <w:tcW w:w="1757" w:type="dxa"/>
              </w:tcPr>
            </w:tcPrChange>
          </w:tcPr>
          <w:p w14:paraId="158C1C11" w14:textId="77777777" w:rsidR="0058735D" w:rsidRDefault="0058735D" w:rsidP="0058735D">
            <w:pPr>
              <w:pStyle w:val="TAL"/>
              <w:rPr>
                <w:lang w:eastAsia="zh-CN"/>
              </w:rPr>
            </w:pPr>
          </w:p>
        </w:tc>
        <w:tc>
          <w:tcPr>
            <w:tcW w:w="1080" w:type="dxa"/>
            <w:tcPrChange w:id="14932" w:author="rapp" w:date="2023-11-09T16:35:00Z">
              <w:tcPr>
                <w:tcW w:w="1080" w:type="dxa"/>
              </w:tcPr>
            </w:tcPrChange>
          </w:tcPr>
          <w:p w14:paraId="3B1D78B1" w14:textId="77777777" w:rsidR="0058735D" w:rsidRPr="009F5A10" w:rsidRDefault="0058735D">
            <w:pPr>
              <w:pStyle w:val="TAC"/>
              <w:rPr>
                <w:lang w:val="en-US" w:eastAsia="zh-CN"/>
              </w:rPr>
              <w:pPrChange w:id="14933" w:author="Ericsson" w:date="2023-11-09T10:03:00Z">
                <w:pPr>
                  <w:pStyle w:val="TAL"/>
                  <w:jc w:val="center"/>
                </w:pPr>
              </w:pPrChange>
            </w:pPr>
            <w:r w:rsidRPr="00E6741E">
              <w:rPr>
                <w:lang w:val="en-US" w:eastAsia="zh-CN"/>
              </w:rPr>
              <w:t>YES</w:t>
            </w:r>
          </w:p>
        </w:tc>
        <w:tc>
          <w:tcPr>
            <w:tcW w:w="1080" w:type="dxa"/>
            <w:tcPrChange w:id="14934" w:author="rapp" w:date="2023-11-09T16:35:00Z">
              <w:tcPr>
                <w:tcW w:w="1080" w:type="dxa"/>
              </w:tcPr>
            </w:tcPrChange>
          </w:tcPr>
          <w:p w14:paraId="74ABE0D6" w14:textId="77777777" w:rsidR="0058735D" w:rsidRDefault="0058735D">
            <w:pPr>
              <w:pStyle w:val="TAC"/>
              <w:rPr>
                <w:lang w:val="en-US" w:eastAsia="zh-CN"/>
              </w:rPr>
              <w:pPrChange w:id="14935" w:author="Ericsson" w:date="2023-11-09T10:03:00Z">
                <w:pPr>
                  <w:pStyle w:val="TAL"/>
                  <w:jc w:val="center"/>
                </w:pPr>
              </w:pPrChange>
            </w:pPr>
            <w:r w:rsidRPr="00E6741E">
              <w:rPr>
                <w:lang w:val="en-US" w:eastAsia="zh-CN"/>
              </w:rPr>
              <w:t>reject</w:t>
            </w:r>
          </w:p>
        </w:tc>
      </w:tr>
      <w:tr w:rsidR="001638AF" w:rsidRPr="001D2E49" w14:paraId="0A202003" w14:textId="77777777" w:rsidTr="00B97A0B">
        <w:tc>
          <w:tcPr>
            <w:tcW w:w="2267" w:type="dxa"/>
            <w:tcPrChange w:id="14936" w:author="rapp" w:date="2023-11-09T16:35:00Z">
              <w:tcPr>
                <w:tcW w:w="2268" w:type="dxa"/>
              </w:tcPr>
            </w:tcPrChange>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Change w:id="14937" w:author="rapp" w:date="2023-11-09T16:35:00Z">
              <w:tcPr>
                <w:tcW w:w="1020" w:type="dxa"/>
              </w:tcPr>
            </w:tcPrChange>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Change w:id="14938" w:author="rapp" w:date="2023-11-09T16:35:00Z">
              <w:tcPr>
                <w:tcW w:w="1080" w:type="dxa"/>
              </w:tcPr>
            </w:tcPrChange>
          </w:tcPr>
          <w:p w14:paraId="68F131AF" w14:textId="77777777" w:rsidR="001638AF" w:rsidRPr="001D2E49" w:rsidRDefault="001638AF" w:rsidP="001638AF">
            <w:pPr>
              <w:pStyle w:val="TAL"/>
              <w:rPr>
                <w:rFonts w:cs="Arial"/>
                <w:lang w:eastAsia="ja-JP"/>
              </w:rPr>
            </w:pPr>
          </w:p>
        </w:tc>
        <w:tc>
          <w:tcPr>
            <w:tcW w:w="1587" w:type="dxa"/>
            <w:tcPrChange w:id="14939" w:author="rapp" w:date="2023-11-09T16:35:00Z">
              <w:tcPr>
                <w:tcW w:w="1587" w:type="dxa"/>
              </w:tcPr>
            </w:tcPrChange>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Change w:id="14940" w:author="rapp" w:date="2023-11-09T16:35:00Z">
              <w:tcPr>
                <w:tcW w:w="1757" w:type="dxa"/>
              </w:tcPr>
            </w:tcPrChange>
          </w:tcPr>
          <w:p w14:paraId="4D70345D" w14:textId="77777777" w:rsidR="001638AF" w:rsidRDefault="001638AF" w:rsidP="001638AF">
            <w:pPr>
              <w:pStyle w:val="TAL"/>
              <w:rPr>
                <w:lang w:eastAsia="zh-CN"/>
              </w:rPr>
            </w:pPr>
          </w:p>
        </w:tc>
        <w:tc>
          <w:tcPr>
            <w:tcW w:w="1080" w:type="dxa"/>
            <w:tcPrChange w:id="14941" w:author="rapp" w:date="2023-11-09T16:35:00Z">
              <w:tcPr>
                <w:tcW w:w="1080" w:type="dxa"/>
              </w:tcPr>
            </w:tcPrChange>
          </w:tcPr>
          <w:p w14:paraId="6495C334" w14:textId="77777777" w:rsidR="001638AF" w:rsidRPr="00E6741E" w:rsidRDefault="001638AF">
            <w:pPr>
              <w:pStyle w:val="TAC"/>
              <w:rPr>
                <w:lang w:val="en-US" w:eastAsia="zh-CN"/>
              </w:rPr>
              <w:pPrChange w:id="14942" w:author="Ericsson" w:date="2023-11-09T10:03:00Z">
                <w:pPr>
                  <w:pStyle w:val="TAL"/>
                  <w:jc w:val="center"/>
                </w:pPr>
              </w:pPrChange>
            </w:pPr>
            <w:r>
              <w:rPr>
                <w:rFonts w:hint="eastAsia"/>
                <w:szCs w:val="22"/>
                <w:lang w:val="en-US" w:eastAsia="zh-CN"/>
              </w:rPr>
              <w:t>YES</w:t>
            </w:r>
          </w:p>
        </w:tc>
        <w:tc>
          <w:tcPr>
            <w:tcW w:w="1080" w:type="dxa"/>
            <w:tcPrChange w:id="14943" w:author="rapp" w:date="2023-11-09T16:35:00Z">
              <w:tcPr>
                <w:tcW w:w="1080" w:type="dxa"/>
              </w:tcPr>
            </w:tcPrChange>
          </w:tcPr>
          <w:p w14:paraId="606E7F8D" w14:textId="77777777" w:rsidR="001638AF" w:rsidRPr="00E6741E" w:rsidRDefault="001638AF">
            <w:pPr>
              <w:pStyle w:val="TAC"/>
              <w:rPr>
                <w:lang w:val="en-US" w:eastAsia="zh-CN"/>
              </w:rPr>
              <w:pPrChange w:id="14944" w:author="Ericsson" w:date="2023-11-09T10:03:00Z">
                <w:pPr>
                  <w:pStyle w:val="TAL"/>
                  <w:jc w:val="center"/>
                </w:pPr>
              </w:pPrChange>
            </w:pPr>
            <w:r>
              <w:rPr>
                <w:rFonts w:hint="eastAsia"/>
                <w:szCs w:val="22"/>
                <w:lang w:val="en-US" w:eastAsia="zh-CN"/>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14945" w:name="_Toc20955111"/>
      <w:bookmarkStart w:id="14946" w:name="_Toc29503557"/>
      <w:bookmarkStart w:id="14947" w:name="_Toc29504141"/>
      <w:bookmarkStart w:id="14948" w:name="_Toc29504725"/>
      <w:bookmarkStart w:id="14949" w:name="_Toc36553171"/>
      <w:bookmarkStart w:id="14950" w:name="_Toc36554898"/>
      <w:bookmarkStart w:id="14951" w:name="_Toc45652207"/>
      <w:bookmarkStart w:id="14952" w:name="_Toc45658639"/>
      <w:bookmarkStart w:id="14953" w:name="_Toc45720459"/>
      <w:bookmarkStart w:id="14954" w:name="_Toc45798339"/>
      <w:bookmarkStart w:id="14955" w:name="_Toc45897728"/>
      <w:bookmarkStart w:id="14956" w:name="_Toc51745932"/>
      <w:bookmarkStart w:id="14957" w:name="_Toc64446196"/>
      <w:bookmarkStart w:id="14958" w:name="_Toc73982066"/>
      <w:bookmarkStart w:id="14959" w:name="_Toc88652155"/>
      <w:bookmarkStart w:id="14960" w:name="_Toc97891198"/>
      <w:bookmarkStart w:id="14961" w:name="_Toc99123319"/>
      <w:bookmarkStart w:id="14962" w:name="_Toc99662123"/>
      <w:bookmarkStart w:id="14963" w:name="_Toc105152189"/>
      <w:bookmarkStart w:id="14964" w:name="_Toc105173995"/>
      <w:bookmarkStart w:id="14965" w:name="_Toc106108993"/>
      <w:bookmarkStart w:id="14966" w:name="_Toc106122898"/>
      <w:bookmarkStart w:id="14967" w:name="_Toc107409451"/>
      <w:bookmarkStart w:id="14968" w:name="_Toc112756640"/>
      <w:bookmarkStart w:id="14969" w:name="_Toc146270792"/>
      <w:r w:rsidRPr="001D2E49">
        <w:t>9.2.5.2</w:t>
      </w:r>
      <w:r w:rsidRPr="001D2E49">
        <w:tab/>
        <w:t>DOWNLINK NAS TRANSPORT</w:t>
      </w:r>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4970" w:author="rapp" w:date="2023-11-09T16:3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4971">
          <w:tblGrid>
            <w:gridCol w:w="2268"/>
            <w:gridCol w:w="1020"/>
            <w:gridCol w:w="1080"/>
            <w:gridCol w:w="1587"/>
            <w:gridCol w:w="1757"/>
            <w:gridCol w:w="1080"/>
            <w:gridCol w:w="1080"/>
          </w:tblGrid>
        </w:tblGridChange>
      </w:tblGrid>
      <w:tr w:rsidR="009B75C3" w:rsidRPr="001D2E49" w14:paraId="6364B127" w14:textId="77777777" w:rsidTr="00B97A0B">
        <w:tc>
          <w:tcPr>
            <w:tcW w:w="2267" w:type="dxa"/>
            <w:tcPrChange w:id="14972" w:author="rapp" w:date="2023-11-09T16:35:00Z">
              <w:tcPr>
                <w:tcW w:w="2268" w:type="dxa"/>
              </w:tcPr>
            </w:tcPrChange>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4973" w:author="rapp" w:date="2023-11-09T16:35:00Z">
              <w:tcPr>
                <w:tcW w:w="1020" w:type="dxa"/>
              </w:tcPr>
            </w:tcPrChange>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4974" w:author="rapp" w:date="2023-11-09T16:35:00Z">
              <w:tcPr>
                <w:tcW w:w="1080" w:type="dxa"/>
              </w:tcPr>
            </w:tcPrChange>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4975" w:author="rapp" w:date="2023-11-09T16:35:00Z">
              <w:tcPr>
                <w:tcW w:w="1587" w:type="dxa"/>
              </w:tcPr>
            </w:tcPrChange>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4976" w:author="rapp" w:date="2023-11-09T16:35:00Z">
              <w:tcPr>
                <w:tcW w:w="1757" w:type="dxa"/>
              </w:tcPr>
            </w:tcPrChange>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4977" w:author="rapp" w:date="2023-11-09T16:35:00Z">
              <w:tcPr>
                <w:tcW w:w="1080" w:type="dxa"/>
              </w:tcPr>
            </w:tcPrChange>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4978" w:author="rapp" w:date="2023-11-09T16:35:00Z">
              <w:tcPr>
                <w:tcW w:w="1080" w:type="dxa"/>
              </w:tcPr>
            </w:tcPrChange>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B97A0B">
        <w:tc>
          <w:tcPr>
            <w:tcW w:w="2267" w:type="dxa"/>
            <w:tcPrChange w:id="14979" w:author="rapp" w:date="2023-11-09T16:35:00Z">
              <w:tcPr>
                <w:tcW w:w="2268" w:type="dxa"/>
              </w:tcPr>
            </w:tcPrChange>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4980" w:author="rapp" w:date="2023-11-09T16:35:00Z">
              <w:tcPr>
                <w:tcW w:w="1020" w:type="dxa"/>
              </w:tcPr>
            </w:tcPrChange>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4981" w:author="rapp" w:date="2023-11-09T16:35:00Z">
              <w:tcPr>
                <w:tcW w:w="1080" w:type="dxa"/>
              </w:tcPr>
            </w:tcPrChange>
          </w:tcPr>
          <w:p w14:paraId="077E7D1F" w14:textId="77777777" w:rsidR="009B75C3" w:rsidRPr="001D2E49" w:rsidRDefault="009B75C3" w:rsidP="009517A1">
            <w:pPr>
              <w:pStyle w:val="TAL"/>
              <w:rPr>
                <w:rFonts w:cs="Arial"/>
                <w:lang w:eastAsia="ja-JP"/>
              </w:rPr>
            </w:pPr>
          </w:p>
        </w:tc>
        <w:tc>
          <w:tcPr>
            <w:tcW w:w="1587" w:type="dxa"/>
            <w:tcPrChange w:id="14982" w:author="rapp" w:date="2023-11-09T16:35:00Z">
              <w:tcPr>
                <w:tcW w:w="1587" w:type="dxa"/>
              </w:tcPr>
            </w:tcPrChange>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Change w:id="14983" w:author="rapp" w:date="2023-11-09T16:35:00Z">
              <w:tcPr>
                <w:tcW w:w="1757" w:type="dxa"/>
              </w:tcPr>
            </w:tcPrChange>
          </w:tcPr>
          <w:p w14:paraId="098CD371" w14:textId="77777777" w:rsidR="009B75C3" w:rsidRPr="001D2E49" w:rsidRDefault="009B75C3" w:rsidP="009517A1">
            <w:pPr>
              <w:pStyle w:val="TAL"/>
              <w:rPr>
                <w:rFonts w:cs="Arial"/>
                <w:lang w:eastAsia="ja-JP"/>
              </w:rPr>
            </w:pPr>
          </w:p>
        </w:tc>
        <w:tc>
          <w:tcPr>
            <w:tcW w:w="1080" w:type="dxa"/>
            <w:tcPrChange w:id="14984" w:author="rapp" w:date="2023-11-09T16:35:00Z">
              <w:tcPr>
                <w:tcW w:w="1080" w:type="dxa"/>
              </w:tcPr>
            </w:tcPrChange>
          </w:tcPr>
          <w:p w14:paraId="7A984A93" w14:textId="77777777" w:rsidR="009B75C3" w:rsidRPr="001D2E49" w:rsidRDefault="009B75C3" w:rsidP="009A5FBB">
            <w:pPr>
              <w:pStyle w:val="TAC"/>
              <w:rPr>
                <w:lang w:eastAsia="ja-JP"/>
              </w:rPr>
            </w:pPr>
            <w:r w:rsidRPr="001D2E49">
              <w:rPr>
                <w:lang w:eastAsia="ja-JP"/>
              </w:rPr>
              <w:t>YES</w:t>
            </w:r>
          </w:p>
        </w:tc>
        <w:tc>
          <w:tcPr>
            <w:tcW w:w="1080" w:type="dxa"/>
            <w:tcPrChange w:id="14985" w:author="rapp" w:date="2023-11-09T16:35:00Z">
              <w:tcPr>
                <w:tcW w:w="1080" w:type="dxa"/>
              </w:tcPr>
            </w:tcPrChange>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B97A0B">
        <w:tc>
          <w:tcPr>
            <w:tcW w:w="2267" w:type="dxa"/>
            <w:tcPrChange w:id="14986" w:author="rapp" w:date="2023-11-09T16:35:00Z">
              <w:tcPr>
                <w:tcW w:w="2268" w:type="dxa"/>
              </w:tcPr>
            </w:tcPrChange>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4987" w:author="rapp" w:date="2023-11-09T16:35:00Z">
              <w:tcPr>
                <w:tcW w:w="1020" w:type="dxa"/>
              </w:tcPr>
            </w:tcPrChange>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988" w:author="rapp" w:date="2023-11-09T16:35:00Z">
              <w:tcPr>
                <w:tcW w:w="1080" w:type="dxa"/>
              </w:tcPr>
            </w:tcPrChange>
          </w:tcPr>
          <w:p w14:paraId="68B0D3AC" w14:textId="77777777" w:rsidR="009B75C3" w:rsidRPr="001D2E49" w:rsidRDefault="009B75C3" w:rsidP="009517A1">
            <w:pPr>
              <w:pStyle w:val="TAL"/>
              <w:rPr>
                <w:rFonts w:cs="Arial"/>
                <w:lang w:eastAsia="ja-JP"/>
              </w:rPr>
            </w:pPr>
          </w:p>
        </w:tc>
        <w:tc>
          <w:tcPr>
            <w:tcW w:w="1587" w:type="dxa"/>
            <w:tcPrChange w:id="14989" w:author="rapp" w:date="2023-11-09T16:35:00Z">
              <w:tcPr>
                <w:tcW w:w="1587" w:type="dxa"/>
              </w:tcPr>
            </w:tcPrChange>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Change w:id="14990" w:author="rapp" w:date="2023-11-09T16:35:00Z">
              <w:tcPr>
                <w:tcW w:w="1757" w:type="dxa"/>
              </w:tcPr>
            </w:tcPrChange>
          </w:tcPr>
          <w:p w14:paraId="647A5367" w14:textId="77777777" w:rsidR="009B75C3" w:rsidRPr="001D2E49" w:rsidRDefault="009B75C3" w:rsidP="009517A1">
            <w:pPr>
              <w:pStyle w:val="TAL"/>
              <w:rPr>
                <w:rFonts w:cs="Arial"/>
                <w:lang w:eastAsia="ja-JP"/>
              </w:rPr>
            </w:pPr>
          </w:p>
        </w:tc>
        <w:tc>
          <w:tcPr>
            <w:tcW w:w="1080" w:type="dxa"/>
            <w:tcPrChange w:id="14991" w:author="rapp" w:date="2023-11-09T16:35:00Z">
              <w:tcPr>
                <w:tcW w:w="1080" w:type="dxa"/>
              </w:tcPr>
            </w:tcPrChange>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Change w:id="14992" w:author="rapp" w:date="2023-11-09T16:35:00Z">
              <w:tcPr>
                <w:tcW w:w="1080" w:type="dxa"/>
              </w:tcPr>
            </w:tcPrChange>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B97A0B">
        <w:tc>
          <w:tcPr>
            <w:tcW w:w="2267" w:type="dxa"/>
            <w:tcPrChange w:id="14993" w:author="rapp" w:date="2023-11-09T16:35:00Z">
              <w:tcPr>
                <w:tcW w:w="2268" w:type="dxa"/>
              </w:tcPr>
            </w:tcPrChange>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4994" w:author="rapp" w:date="2023-11-09T16:35:00Z">
              <w:tcPr>
                <w:tcW w:w="1020" w:type="dxa"/>
              </w:tcPr>
            </w:tcPrChange>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4995" w:author="rapp" w:date="2023-11-09T16:35:00Z">
              <w:tcPr>
                <w:tcW w:w="1080" w:type="dxa"/>
              </w:tcPr>
            </w:tcPrChange>
          </w:tcPr>
          <w:p w14:paraId="078199B1" w14:textId="77777777" w:rsidR="009B75C3" w:rsidRPr="001D2E49" w:rsidRDefault="009B75C3" w:rsidP="009517A1">
            <w:pPr>
              <w:pStyle w:val="TAL"/>
              <w:rPr>
                <w:rFonts w:cs="Arial"/>
                <w:lang w:eastAsia="ja-JP"/>
              </w:rPr>
            </w:pPr>
          </w:p>
        </w:tc>
        <w:tc>
          <w:tcPr>
            <w:tcW w:w="1587" w:type="dxa"/>
            <w:tcPrChange w:id="14996" w:author="rapp" w:date="2023-11-09T16:35:00Z">
              <w:tcPr>
                <w:tcW w:w="1587" w:type="dxa"/>
              </w:tcPr>
            </w:tcPrChange>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Change w:id="14997" w:author="rapp" w:date="2023-11-09T16:35:00Z">
              <w:tcPr>
                <w:tcW w:w="1757" w:type="dxa"/>
              </w:tcPr>
            </w:tcPrChange>
          </w:tcPr>
          <w:p w14:paraId="02A53058" w14:textId="77777777" w:rsidR="009B75C3" w:rsidRPr="001D2E49" w:rsidRDefault="009B75C3" w:rsidP="009517A1">
            <w:pPr>
              <w:pStyle w:val="TAL"/>
              <w:rPr>
                <w:rFonts w:cs="Arial"/>
                <w:lang w:eastAsia="ja-JP"/>
              </w:rPr>
            </w:pPr>
          </w:p>
        </w:tc>
        <w:tc>
          <w:tcPr>
            <w:tcW w:w="1080" w:type="dxa"/>
            <w:tcPrChange w:id="14998" w:author="rapp" w:date="2023-11-09T16:35:00Z">
              <w:tcPr>
                <w:tcW w:w="1080" w:type="dxa"/>
              </w:tcPr>
            </w:tcPrChange>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Change w:id="14999" w:author="rapp" w:date="2023-11-09T16:35:00Z">
              <w:tcPr>
                <w:tcW w:w="1080" w:type="dxa"/>
              </w:tcPr>
            </w:tcPrChange>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B97A0B">
        <w:tc>
          <w:tcPr>
            <w:tcW w:w="2267" w:type="dxa"/>
            <w:tcPrChange w:id="15000" w:author="rapp" w:date="2023-11-09T16:35:00Z">
              <w:tcPr>
                <w:tcW w:w="2268" w:type="dxa"/>
              </w:tcPr>
            </w:tcPrChange>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Change w:id="15001" w:author="rapp" w:date="2023-11-09T16:35:00Z">
              <w:tcPr>
                <w:tcW w:w="1020" w:type="dxa"/>
              </w:tcPr>
            </w:tcPrChange>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5002" w:author="rapp" w:date="2023-11-09T16:35:00Z">
              <w:tcPr>
                <w:tcW w:w="1080" w:type="dxa"/>
              </w:tcPr>
            </w:tcPrChange>
          </w:tcPr>
          <w:p w14:paraId="6F01DF48" w14:textId="77777777" w:rsidR="009B75C3" w:rsidRPr="001D2E49" w:rsidRDefault="009B75C3" w:rsidP="009517A1">
            <w:pPr>
              <w:pStyle w:val="TAL"/>
              <w:rPr>
                <w:rFonts w:cs="Arial"/>
                <w:lang w:eastAsia="ja-JP"/>
              </w:rPr>
            </w:pPr>
          </w:p>
        </w:tc>
        <w:tc>
          <w:tcPr>
            <w:tcW w:w="1587" w:type="dxa"/>
            <w:tcPrChange w:id="15003" w:author="rapp" w:date="2023-11-09T16:35:00Z">
              <w:tcPr>
                <w:tcW w:w="1587" w:type="dxa"/>
              </w:tcPr>
            </w:tcPrChange>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Change w:id="15004" w:author="rapp" w:date="2023-11-09T16:35:00Z">
              <w:tcPr>
                <w:tcW w:w="1757" w:type="dxa"/>
              </w:tcPr>
            </w:tcPrChange>
          </w:tcPr>
          <w:p w14:paraId="3FFEFC77" w14:textId="77777777" w:rsidR="009B75C3" w:rsidRPr="001D2E49" w:rsidRDefault="009B75C3" w:rsidP="009517A1">
            <w:pPr>
              <w:pStyle w:val="TAL"/>
              <w:rPr>
                <w:rFonts w:cs="Arial"/>
                <w:lang w:eastAsia="ja-JP"/>
              </w:rPr>
            </w:pPr>
          </w:p>
        </w:tc>
        <w:tc>
          <w:tcPr>
            <w:tcW w:w="1080" w:type="dxa"/>
            <w:tcPrChange w:id="15005" w:author="rapp" w:date="2023-11-09T16:35:00Z">
              <w:tcPr>
                <w:tcW w:w="1080" w:type="dxa"/>
              </w:tcPr>
            </w:tcPrChange>
          </w:tcPr>
          <w:p w14:paraId="342840EA" w14:textId="77777777" w:rsidR="009B75C3" w:rsidRPr="001D2E49" w:rsidRDefault="009B75C3" w:rsidP="009A5FBB">
            <w:pPr>
              <w:pStyle w:val="TAC"/>
              <w:rPr>
                <w:lang w:eastAsia="ja-JP"/>
              </w:rPr>
            </w:pPr>
            <w:r w:rsidRPr="001D2E49">
              <w:rPr>
                <w:lang w:eastAsia="ja-JP"/>
              </w:rPr>
              <w:t>YES</w:t>
            </w:r>
          </w:p>
        </w:tc>
        <w:tc>
          <w:tcPr>
            <w:tcW w:w="1080" w:type="dxa"/>
            <w:tcPrChange w:id="15006" w:author="rapp" w:date="2023-11-09T16:35:00Z">
              <w:tcPr>
                <w:tcW w:w="1080" w:type="dxa"/>
              </w:tcPr>
            </w:tcPrChange>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B97A0B">
        <w:tc>
          <w:tcPr>
            <w:tcW w:w="2267" w:type="dxa"/>
            <w:tcPrChange w:id="15007" w:author="rapp" w:date="2023-11-09T16:35:00Z">
              <w:tcPr>
                <w:tcW w:w="2268" w:type="dxa"/>
              </w:tcPr>
            </w:tcPrChange>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Change w:id="15008" w:author="rapp" w:date="2023-11-09T16:35:00Z">
              <w:tcPr>
                <w:tcW w:w="1020" w:type="dxa"/>
              </w:tcPr>
            </w:tcPrChange>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Change w:id="15009" w:author="rapp" w:date="2023-11-09T16:35:00Z">
              <w:tcPr>
                <w:tcW w:w="1080" w:type="dxa"/>
              </w:tcPr>
            </w:tcPrChange>
          </w:tcPr>
          <w:p w14:paraId="7960565F" w14:textId="77777777" w:rsidR="009B75C3" w:rsidRPr="001D2E49" w:rsidRDefault="009B75C3" w:rsidP="009517A1">
            <w:pPr>
              <w:pStyle w:val="TAL"/>
              <w:rPr>
                <w:rFonts w:cs="Arial"/>
                <w:lang w:eastAsia="ja-JP"/>
              </w:rPr>
            </w:pPr>
          </w:p>
        </w:tc>
        <w:tc>
          <w:tcPr>
            <w:tcW w:w="1587" w:type="dxa"/>
            <w:tcPrChange w:id="15010" w:author="rapp" w:date="2023-11-09T16:35:00Z">
              <w:tcPr>
                <w:tcW w:w="1587" w:type="dxa"/>
              </w:tcPr>
            </w:tcPrChange>
          </w:tcPr>
          <w:p w14:paraId="7FDE7158" w14:textId="77777777" w:rsidR="009B75C3" w:rsidRPr="001D2E49" w:rsidRDefault="009B75C3" w:rsidP="009517A1">
            <w:pPr>
              <w:pStyle w:val="TAL"/>
              <w:rPr>
                <w:lang w:eastAsia="ja-JP"/>
              </w:rPr>
            </w:pPr>
            <w:r w:rsidRPr="001D2E49">
              <w:rPr>
                <w:rFonts w:cs="Arial"/>
              </w:rPr>
              <w:t>9.3.3.15</w:t>
            </w:r>
          </w:p>
        </w:tc>
        <w:tc>
          <w:tcPr>
            <w:tcW w:w="1757" w:type="dxa"/>
            <w:tcPrChange w:id="15011" w:author="rapp" w:date="2023-11-09T16:35:00Z">
              <w:tcPr>
                <w:tcW w:w="1757" w:type="dxa"/>
              </w:tcPr>
            </w:tcPrChange>
          </w:tcPr>
          <w:p w14:paraId="13AF4079" w14:textId="77777777" w:rsidR="009B75C3" w:rsidRPr="001D2E49" w:rsidRDefault="009B75C3" w:rsidP="009517A1">
            <w:pPr>
              <w:pStyle w:val="TAL"/>
              <w:rPr>
                <w:rFonts w:cs="Arial"/>
                <w:lang w:eastAsia="ja-JP"/>
              </w:rPr>
            </w:pPr>
          </w:p>
        </w:tc>
        <w:tc>
          <w:tcPr>
            <w:tcW w:w="1080" w:type="dxa"/>
            <w:tcPrChange w:id="15012" w:author="rapp" w:date="2023-11-09T16:35:00Z">
              <w:tcPr>
                <w:tcW w:w="1080" w:type="dxa"/>
              </w:tcPr>
            </w:tcPrChange>
          </w:tcPr>
          <w:p w14:paraId="45490D0A" w14:textId="77777777" w:rsidR="009B75C3" w:rsidRPr="001D2E49" w:rsidRDefault="009B75C3" w:rsidP="009A5FBB">
            <w:pPr>
              <w:pStyle w:val="TAC"/>
              <w:rPr>
                <w:lang w:eastAsia="ja-JP"/>
              </w:rPr>
            </w:pPr>
            <w:r w:rsidRPr="001D2E49">
              <w:t>YES</w:t>
            </w:r>
          </w:p>
        </w:tc>
        <w:tc>
          <w:tcPr>
            <w:tcW w:w="1080" w:type="dxa"/>
            <w:tcPrChange w:id="15013" w:author="rapp" w:date="2023-11-09T16:35:00Z">
              <w:tcPr>
                <w:tcW w:w="1080" w:type="dxa"/>
              </w:tcPr>
            </w:tcPrChange>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B97A0B">
        <w:tc>
          <w:tcPr>
            <w:tcW w:w="2267" w:type="dxa"/>
            <w:tcPrChange w:id="15014" w:author="rapp" w:date="2023-11-09T16:35:00Z">
              <w:tcPr>
                <w:tcW w:w="2268" w:type="dxa"/>
              </w:tcPr>
            </w:tcPrChange>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Change w:id="15015" w:author="rapp" w:date="2023-11-09T16:35:00Z">
              <w:tcPr>
                <w:tcW w:w="1020" w:type="dxa"/>
              </w:tcPr>
            </w:tcPrChange>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016" w:author="rapp" w:date="2023-11-09T16:35:00Z">
              <w:tcPr>
                <w:tcW w:w="1080" w:type="dxa"/>
              </w:tcPr>
            </w:tcPrChange>
          </w:tcPr>
          <w:p w14:paraId="41770B3F" w14:textId="77777777" w:rsidR="009B75C3" w:rsidRPr="001D2E49" w:rsidRDefault="009B75C3" w:rsidP="009517A1">
            <w:pPr>
              <w:pStyle w:val="TAL"/>
              <w:rPr>
                <w:rFonts w:cs="Arial"/>
                <w:lang w:eastAsia="ja-JP"/>
              </w:rPr>
            </w:pPr>
          </w:p>
        </w:tc>
        <w:tc>
          <w:tcPr>
            <w:tcW w:w="1587" w:type="dxa"/>
            <w:tcPrChange w:id="15017" w:author="rapp" w:date="2023-11-09T16:35:00Z">
              <w:tcPr>
                <w:tcW w:w="1587" w:type="dxa"/>
              </w:tcPr>
            </w:tcPrChange>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Change w:id="15018" w:author="rapp" w:date="2023-11-09T16:35:00Z">
              <w:tcPr>
                <w:tcW w:w="1757" w:type="dxa"/>
              </w:tcPr>
            </w:tcPrChange>
          </w:tcPr>
          <w:p w14:paraId="3E3648DE" w14:textId="77777777" w:rsidR="009B75C3" w:rsidRPr="001D2E49" w:rsidRDefault="009B75C3" w:rsidP="009517A1">
            <w:pPr>
              <w:pStyle w:val="TAL"/>
              <w:rPr>
                <w:rFonts w:cs="Arial"/>
                <w:lang w:eastAsia="ja-JP"/>
              </w:rPr>
            </w:pPr>
          </w:p>
        </w:tc>
        <w:tc>
          <w:tcPr>
            <w:tcW w:w="1080" w:type="dxa"/>
            <w:tcPrChange w:id="15019" w:author="rapp" w:date="2023-11-09T16:35:00Z">
              <w:tcPr>
                <w:tcW w:w="1080" w:type="dxa"/>
              </w:tcPr>
            </w:tcPrChange>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Change w:id="15020" w:author="rapp" w:date="2023-11-09T16:35:00Z">
              <w:tcPr>
                <w:tcW w:w="1080" w:type="dxa"/>
              </w:tcPr>
            </w:tcPrChange>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B97A0B">
        <w:tc>
          <w:tcPr>
            <w:tcW w:w="2267" w:type="dxa"/>
            <w:tcPrChange w:id="15021" w:author="rapp" w:date="2023-11-09T16:35:00Z">
              <w:tcPr>
                <w:tcW w:w="2268" w:type="dxa"/>
              </w:tcPr>
            </w:tcPrChange>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Change w:id="15022" w:author="rapp" w:date="2023-11-09T16:35:00Z">
              <w:tcPr>
                <w:tcW w:w="1020" w:type="dxa"/>
              </w:tcPr>
            </w:tcPrChange>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5023" w:author="rapp" w:date="2023-11-09T16:35:00Z">
              <w:tcPr>
                <w:tcW w:w="1080" w:type="dxa"/>
              </w:tcPr>
            </w:tcPrChange>
          </w:tcPr>
          <w:p w14:paraId="406EC4C7" w14:textId="77777777" w:rsidR="009B75C3" w:rsidRPr="001D2E49" w:rsidRDefault="009B75C3" w:rsidP="009517A1">
            <w:pPr>
              <w:pStyle w:val="TAL"/>
              <w:rPr>
                <w:rFonts w:cs="Arial"/>
                <w:lang w:eastAsia="ja-JP"/>
              </w:rPr>
            </w:pPr>
          </w:p>
        </w:tc>
        <w:tc>
          <w:tcPr>
            <w:tcW w:w="1587" w:type="dxa"/>
            <w:tcPrChange w:id="15024" w:author="rapp" w:date="2023-11-09T16:35:00Z">
              <w:tcPr>
                <w:tcW w:w="1587" w:type="dxa"/>
              </w:tcPr>
            </w:tcPrChange>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Change w:id="15025" w:author="rapp" w:date="2023-11-09T16:35:00Z">
              <w:tcPr>
                <w:tcW w:w="1757" w:type="dxa"/>
              </w:tcPr>
            </w:tcPrChange>
          </w:tcPr>
          <w:p w14:paraId="68AC6B2F" w14:textId="77777777" w:rsidR="009B75C3" w:rsidRPr="001D2E49" w:rsidRDefault="009B75C3" w:rsidP="009517A1">
            <w:pPr>
              <w:pStyle w:val="TAL"/>
              <w:rPr>
                <w:rFonts w:cs="Arial"/>
                <w:lang w:eastAsia="ja-JP"/>
              </w:rPr>
            </w:pPr>
          </w:p>
        </w:tc>
        <w:tc>
          <w:tcPr>
            <w:tcW w:w="1080" w:type="dxa"/>
            <w:tcPrChange w:id="15026" w:author="rapp" w:date="2023-11-09T16:35:00Z">
              <w:tcPr>
                <w:tcW w:w="1080" w:type="dxa"/>
              </w:tcPr>
            </w:tcPrChange>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Change w:id="15027" w:author="rapp" w:date="2023-11-09T16:35:00Z">
              <w:tcPr>
                <w:tcW w:w="1080" w:type="dxa"/>
              </w:tcPr>
            </w:tcPrChange>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B97A0B">
        <w:tc>
          <w:tcPr>
            <w:tcW w:w="2267" w:type="dxa"/>
            <w:tcPrChange w:id="15028" w:author="rapp" w:date="2023-11-09T16:35:00Z">
              <w:tcPr>
                <w:tcW w:w="2268" w:type="dxa"/>
              </w:tcPr>
            </w:tcPrChange>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Change w:id="15029" w:author="rapp" w:date="2023-11-09T16:35:00Z">
              <w:tcPr>
                <w:tcW w:w="1020" w:type="dxa"/>
              </w:tcPr>
            </w:tcPrChange>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5030" w:author="rapp" w:date="2023-11-09T16:35:00Z">
              <w:tcPr>
                <w:tcW w:w="1080" w:type="dxa"/>
              </w:tcPr>
            </w:tcPrChange>
          </w:tcPr>
          <w:p w14:paraId="06713CCC" w14:textId="77777777" w:rsidR="009B75C3" w:rsidRPr="001D2E49" w:rsidRDefault="009B75C3" w:rsidP="009517A1">
            <w:pPr>
              <w:pStyle w:val="TAL"/>
              <w:rPr>
                <w:rFonts w:cs="Arial"/>
                <w:lang w:eastAsia="ja-JP"/>
              </w:rPr>
            </w:pPr>
          </w:p>
        </w:tc>
        <w:tc>
          <w:tcPr>
            <w:tcW w:w="1587" w:type="dxa"/>
            <w:tcPrChange w:id="15031" w:author="rapp" w:date="2023-11-09T16:35:00Z">
              <w:tcPr>
                <w:tcW w:w="1587" w:type="dxa"/>
              </w:tcPr>
            </w:tcPrChange>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Change w:id="15032" w:author="rapp" w:date="2023-11-09T16:35:00Z">
              <w:tcPr>
                <w:tcW w:w="1757" w:type="dxa"/>
              </w:tcPr>
            </w:tcPrChange>
          </w:tcPr>
          <w:p w14:paraId="52EE71EC" w14:textId="77777777" w:rsidR="009B75C3" w:rsidRPr="001D2E49" w:rsidRDefault="009B75C3" w:rsidP="009517A1">
            <w:pPr>
              <w:pStyle w:val="TAL"/>
              <w:rPr>
                <w:rFonts w:cs="Arial"/>
                <w:lang w:eastAsia="ja-JP"/>
              </w:rPr>
            </w:pPr>
          </w:p>
        </w:tc>
        <w:tc>
          <w:tcPr>
            <w:tcW w:w="1080" w:type="dxa"/>
            <w:tcPrChange w:id="15033" w:author="rapp" w:date="2023-11-09T16:35:00Z">
              <w:tcPr>
                <w:tcW w:w="1080" w:type="dxa"/>
              </w:tcPr>
            </w:tcPrChange>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Change w:id="15034" w:author="rapp" w:date="2023-11-09T16:35:00Z">
              <w:tcPr>
                <w:tcW w:w="1080" w:type="dxa"/>
              </w:tcPr>
            </w:tcPrChange>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B97A0B">
        <w:tc>
          <w:tcPr>
            <w:tcW w:w="2267" w:type="dxa"/>
            <w:tcPrChange w:id="15035" w:author="rapp" w:date="2023-11-09T16:35:00Z">
              <w:tcPr>
                <w:tcW w:w="2268" w:type="dxa"/>
              </w:tcPr>
            </w:tcPrChange>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Change w:id="15036" w:author="rapp" w:date="2023-11-09T16:35:00Z">
              <w:tcPr>
                <w:tcW w:w="1020" w:type="dxa"/>
              </w:tcPr>
            </w:tcPrChange>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Change w:id="15037" w:author="rapp" w:date="2023-11-09T16:35:00Z">
              <w:tcPr>
                <w:tcW w:w="1080" w:type="dxa"/>
              </w:tcPr>
            </w:tcPrChange>
          </w:tcPr>
          <w:p w14:paraId="1F3ABC68" w14:textId="77777777" w:rsidR="009B75C3" w:rsidRPr="001D2E49" w:rsidRDefault="009B75C3" w:rsidP="009517A1">
            <w:pPr>
              <w:pStyle w:val="TAL"/>
              <w:rPr>
                <w:rFonts w:cs="Arial"/>
                <w:lang w:eastAsia="ja-JP"/>
              </w:rPr>
            </w:pPr>
          </w:p>
        </w:tc>
        <w:tc>
          <w:tcPr>
            <w:tcW w:w="1587" w:type="dxa"/>
            <w:tcPrChange w:id="15038" w:author="rapp" w:date="2023-11-09T16:35:00Z">
              <w:tcPr>
                <w:tcW w:w="1587" w:type="dxa"/>
              </w:tcPr>
            </w:tcPrChange>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Change w:id="15039" w:author="rapp" w:date="2023-11-09T16:35:00Z">
              <w:tcPr>
                <w:tcW w:w="1757" w:type="dxa"/>
              </w:tcPr>
            </w:tcPrChange>
          </w:tcPr>
          <w:p w14:paraId="4FFCB58A" w14:textId="77777777" w:rsidR="009B75C3" w:rsidRPr="001D2E49" w:rsidRDefault="009B75C3" w:rsidP="009517A1">
            <w:pPr>
              <w:pStyle w:val="TAL"/>
              <w:rPr>
                <w:rFonts w:eastAsia="DengXian" w:cs="Arial"/>
                <w:lang w:eastAsia="zh-CN"/>
              </w:rPr>
            </w:pPr>
          </w:p>
        </w:tc>
        <w:tc>
          <w:tcPr>
            <w:tcW w:w="1080" w:type="dxa"/>
            <w:tcPrChange w:id="15040" w:author="rapp" w:date="2023-11-09T16:35:00Z">
              <w:tcPr>
                <w:tcW w:w="1080" w:type="dxa"/>
              </w:tcPr>
            </w:tcPrChange>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Change w:id="15041" w:author="rapp" w:date="2023-11-09T16:35:00Z">
              <w:tcPr>
                <w:tcW w:w="1080" w:type="dxa"/>
              </w:tcPr>
            </w:tcPrChange>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B97A0B">
        <w:tc>
          <w:tcPr>
            <w:tcW w:w="2267" w:type="dxa"/>
            <w:tcPrChange w:id="15042" w:author="rapp" w:date="2023-11-09T16:35:00Z">
              <w:tcPr>
                <w:tcW w:w="2268" w:type="dxa"/>
              </w:tcPr>
            </w:tcPrChange>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Change w:id="15043" w:author="rapp" w:date="2023-11-09T16:35:00Z">
              <w:tcPr>
                <w:tcW w:w="1020" w:type="dxa"/>
              </w:tcPr>
            </w:tcPrChange>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Change w:id="15044" w:author="rapp" w:date="2023-11-09T16:35:00Z">
              <w:tcPr>
                <w:tcW w:w="1080" w:type="dxa"/>
              </w:tcPr>
            </w:tcPrChange>
          </w:tcPr>
          <w:p w14:paraId="1F1AB623" w14:textId="77777777" w:rsidR="009B75C3" w:rsidRPr="001D2E49" w:rsidRDefault="009B75C3" w:rsidP="009517A1">
            <w:pPr>
              <w:pStyle w:val="TAL"/>
              <w:rPr>
                <w:rFonts w:cs="Arial"/>
                <w:lang w:eastAsia="ja-JP"/>
              </w:rPr>
            </w:pPr>
          </w:p>
        </w:tc>
        <w:tc>
          <w:tcPr>
            <w:tcW w:w="1587" w:type="dxa"/>
            <w:tcPrChange w:id="15045" w:author="rapp" w:date="2023-11-09T16:35:00Z">
              <w:tcPr>
                <w:tcW w:w="1587" w:type="dxa"/>
              </w:tcPr>
            </w:tcPrChange>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Change w:id="15046" w:author="rapp" w:date="2023-11-09T16:35:00Z">
              <w:tcPr>
                <w:tcW w:w="1757" w:type="dxa"/>
              </w:tcPr>
            </w:tcPrChange>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Change w:id="15047" w:author="rapp" w:date="2023-11-09T16:35:00Z">
              <w:tcPr>
                <w:tcW w:w="1080" w:type="dxa"/>
              </w:tcPr>
            </w:tcPrChange>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Change w:id="15048" w:author="rapp" w:date="2023-11-09T16:35:00Z">
              <w:tcPr>
                <w:tcW w:w="1080" w:type="dxa"/>
              </w:tcPr>
            </w:tcPrChange>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B97A0B">
        <w:tc>
          <w:tcPr>
            <w:tcW w:w="2267" w:type="dxa"/>
            <w:tcPrChange w:id="15049" w:author="rapp" w:date="2023-11-09T16:35:00Z">
              <w:tcPr>
                <w:tcW w:w="2268" w:type="dxa"/>
              </w:tcPr>
            </w:tcPrChange>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Change w:id="15050" w:author="rapp" w:date="2023-11-09T16:35:00Z">
              <w:tcPr>
                <w:tcW w:w="1020" w:type="dxa"/>
              </w:tcPr>
            </w:tcPrChange>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Change w:id="15051" w:author="rapp" w:date="2023-11-09T16:35:00Z">
              <w:tcPr>
                <w:tcW w:w="1080" w:type="dxa"/>
              </w:tcPr>
            </w:tcPrChange>
          </w:tcPr>
          <w:p w14:paraId="1141B90D" w14:textId="77777777" w:rsidR="00282B0E" w:rsidRPr="001D2E49" w:rsidRDefault="00282B0E" w:rsidP="00282B0E">
            <w:pPr>
              <w:pStyle w:val="TAL"/>
              <w:rPr>
                <w:rFonts w:cs="Arial"/>
                <w:lang w:eastAsia="ja-JP"/>
              </w:rPr>
            </w:pPr>
          </w:p>
        </w:tc>
        <w:tc>
          <w:tcPr>
            <w:tcW w:w="1587" w:type="dxa"/>
            <w:tcPrChange w:id="15052" w:author="rapp" w:date="2023-11-09T16:35:00Z">
              <w:tcPr>
                <w:tcW w:w="1587" w:type="dxa"/>
              </w:tcPr>
            </w:tcPrChange>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Change w:id="15053" w:author="rapp" w:date="2023-11-09T16:35:00Z">
              <w:tcPr>
                <w:tcW w:w="1757" w:type="dxa"/>
              </w:tcPr>
            </w:tcPrChange>
          </w:tcPr>
          <w:p w14:paraId="33F813AF" w14:textId="77777777" w:rsidR="00282B0E" w:rsidRPr="001D2E49" w:rsidRDefault="00282B0E" w:rsidP="00282B0E">
            <w:pPr>
              <w:pStyle w:val="TAL"/>
              <w:rPr>
                <w:rFonts w:eastAsia="Batang" w:cs="Arial"/>
              </w:rPr>
            </w:pPr>
          </w:p>
        </w:tc>
        <w:tc>
          <w:tcPr>
            <w:tcW w:w="1080" w:type="dxa"/>
            <w:tcPrChange w:id="15054" w:author="rapp" w:date="2023-11-09T16:35:00Z">
              <w:tcPr>
                <w:tcW w:w="1080" w:type="dxa"/>
              </w:tcPr>
            </w:tcPrChange>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Change w:id="15055" w:author="rapp" w:date="2023-11-09T16:35:00Z">
              <w:tcPr>
                <w:tcW w:w="1080" w:type="dxa"/>
              </w:tcPr>
            </w:tcPrChange>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B97A0B">
        <w:tc>
          <w:tcPr>
            <w:tcW w:w="2267" w:type="dxa"/>
            <w:tcPrChange w:id="15056" w:author="rapp" w:date="2023-11-09T16:35:00Z">
              <w:tcPr>
                <w:tcW w:w="2268" w:type="dxa"/>
              </w:tcPr>
            </w:tcPrChange>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Change w:id="15057" w:author="rapp" w:date="2023-11-09T16:35:00Z">
              <w:tcPr>
                <w:tcW w:w="1020" w:type="dxa"/>
              </w:tcPr>
            </w:tcPrChange>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Change w:id="15058" w:author="rapp" w:date="2023-11-09T16:35:00Z">
              <w:tcPr>
                <w:tcW w:w="1080" w:type="dxa"/>
              </w:tcPr>
            </w:tcPrChange>
          </w:tcPr>
          <w:p w14:paraId="247F3E34" w14:textId="77777777" w:rsidR="009A3198" w:rsidRPr="001D2E49" w:rsidRDefault="009A3198" w:rsidP="009A3198">
            <w:pPr>
              <w:pStyle w:val="TAL"/>
              <w:rPr>
                <w:rFonts w:cs="Arial"/>
                <w:lang w:eastAsia="ja-JP"/>
              </w:rPr>
            </w:pPr>
          </w:p>
        </w:tc>
        <w:tc>
          <w:tcPr>
            <w:tcW w:w="1587" w:type="dxa"/>
            <w:tcPrChange w:id="15059" w:author="rapp" w:date="2023-11-09T16:35:00Z">
              <w:tcPr>
                <w:tcW w:w="1587" w:type="dxa"/>
              </w:tcPr>
            </w:tcPrChange>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Change w:id="15060" w:author="rapp" w:date="2023-11-09T16:35:00Z">
              <w:tcPr>
                <w:tcW w:w="1757" w:type="dxa"/>
              </w:tcPr>
            </w:tcPrChange>
          </w:tcPr>
          <w:p w14:paraId="5ACB2F55" w14:textId="77777777" w:rsidR="009A3198" w:rsidRPr="001D2E49" w:rsidRDefault="009A3198" w:rsidP="009A3198">
            <w:pPr>
              <w:pStyle w:val="TAL"/>
              <w:rPr>
                <w:rFonts w:eastAsia="Batang" w:cs="Arial"/>
              </w:rPr>
            </w:pPr>
          </w:p>
        </w:tc>
        <w:tc>
          <w:tcPr>
            <w:tcW w:w="1080" w:type="dxa"/>
            <w:tcPrChange w:id="15061" w:author="rapp" w:date="2023-11-09T16:35:00Z">
              <w:tcPr>
                <w:tcW w:w="1080" w:type="dxa"/>
              </w:tcPr>
            </w:tcPrChange>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Change w:id="15062" w:author="rapp" w:date="2023-11-09T16:35:00Z">
              <w:tcPr>
                <w:tcW w:w="1080" w:type="dxa"/>
              </w:tcPr>
            </w:tcPrChange>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B97A0B">
        <w:tc>
          <w:tcPr>
            <w:tcW w:w="2267" w:type="dxa"/>
            <w:tcPrChange w:id="15063" w:author="rapp" w:date="2023-11-09T16:35:00Z">
              <w:tcPr>
                <w:tcW w:w="2268" w:type="dxa"/>
              </w:tcPr>
            </w:tcPrChange>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Change w:id="15064" w:author="rapp" w:date="2023-11-09T16:35:00Z">
              <w:tcPr>
                <w:tcW w:w="1020" w:type="dxa"/>
              </w:tcPr>
            </w:tcPrChange>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Change w:id="15065" w:author="rapp" w:date="2023-11-09T16:35:00Z">
              <w:tcPr>
                <w:tcW w:w="1080" w:type="dxa"/>
              </w:tcPr>
            </w:tcPrChange>
          </w:tcPr>
          <w:p w14:paraId="5E03E8AA" w14:textId="77777777" w:rsidR="009A3198" w:rsidRPr="001D2E49" w:rsidRDefault="009A3198" w:rsidP="009A3198">
            <w:pPr>
              <w:pStyle w:val="TAL"/>
              <w:rPr>
                <w:rFonts w:cs="Arial"/>
                <w:lang w:eastAsia="ja-JP"/>
              </w:rPr>
            </w:pPr>
          </w:p>
        </w:tc>
        <w:tc>
          <w:tcPr>
            <w:tcW w:w="1587" w:type="dxa"/>
            <w:tcPrChange w:id="15066" w:author="rapp" w:date="2023-11-09T16:35:00Z">
              <w:tcPr>
                <w:tcW w:w="1587" w:type="dxa"/>
              </w:tcPr>
            </w:tcPrChange>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Change w:id="15067" w:author="rapp" w:date="2023-11-09T16:35:00Z">
              <w:tcPr>
                <w:tcW w:w="1757" w:type="dxa"/>
              </w:tcPr>
            </w:tcPrChange>
          </w:tcPr>
          <w:p w14:paraId="74170A1D" w14:textId="77777777" w:rsidR="009A3198" w:rsidRPr="001D2E49" w:rsidRDefault="009A3198" w:rsidP="009A3198">
            <w:pPr>
              <w:pStyle w:val="TAL"/>
              <w:rPr>
                <w:rFonts w:eastAsia="Batang" w:cs="Arial"/>
              </w:rPr>
            </w:pPr>
          </w:p>
        </w:tc>
        <w:tc>
          <w:tcPr>
            <w:tcW w:w="1080" w:type="dxa"/>
            <w:tcPrChange w:id="15068" w:author="rapp" w:date="2023-11-09T16:35:00Z">
              <w:tcPr>
                <w:tcW w:w="1080" w:type="dxa"/>
              </w:tcPr>
            </w:tcPrChange>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Change w:id="15069" w:author="rapp" w:date="2023-11-09T16:35:00Z">
              <w:tcPr>
                <w:tcW w:w="1080" w:type="dxa"/>
              </w:tcPr>
            </w:tcPrChange>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B97A0B">
        <w:tc>
          <w:tcPr>
            <w:tcW w:w="2267" w:type="dxa"/>
            <w:tcPrChange w:id="15070" w:author="rapp" w:date="2023-11-09T16:35:00Z">
              <w:tcPr>
                <w:tcW w:w="2268" w:type="dxa"/>
              </w:tcPr>
            </w:tcPrChange>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Change w:id="15071" w:author="rapp" w:date="2023-11-09T16:35:00Z">
              <w:tcPr>
                <w:tcW w:w="1020" w:type="dxa"/>
              </w:tcPr>
            </w:tcPrChange>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Change w:id="15072" w:author="rapp" w:date="2023-11-09T16:35:00Z">
              <w:tcPr>
                <w:tcW w:w="1080" w:type="dxa"/>
              </w:tcPr>
            </w:tcPrChange>
          </w:tcPr>
          <w:p w14:paraId="322C9CDE" w14:textId="77777777" w:rsidR="009A3198" w:rsidRPr="001D2E49" w:rsidRDefault="009A3198" w:rsidP="009A3198">
            <w:pPr>
              <w:pStyle w:val="TAL"/>
              <w:rPr>
                <w:rFonts w:cs="Arial"/>
                <w:lang w:eastAsia="ja-JP"/>
              </w:rPr>
            </w:pPr>
          </w:p>
        </w:tc>
        <w:tc>
          <w:tcPr>
            <w:tcW w:w="1587" w:type="dxa"/>
            <w:tcPrChange w:id="15073" w:author="rapp" w:date="2023-11-09T16:35:00Z">
              <w:tcPr>
                <w:tcW w:w="1587" w:type="dxa"/>
              </w:tcPr>
            </w:tcPrChange>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Change w:id="15074" w:author="rapp" w:date="2023-11-09T16:35:00Z">
              <w:tcPr>
                <w:tcW w:w="1757" w:type="dxa"/>
              </w:tcPr>
            </w:tcPrChange>
          </w:tcPr>
          <w:p w14:paraId="082B75C1" w14:textId="77777777" w:rsidR="009A3198" w:rsidRPr="001D2E49" w:rsidRDefault="009A3198" w:rsidP="009A3198">
            <w:pPr>
              <w:pStyle w:val="TAL"/>
              <w:rPr>
                <w:rFonts w:eastAsia="Batang" w:cs="Arial"/>
              </w:rPr>
            </w:pPr>
          </w:p>
        </w:tc>
        <w:tc>
          <w:tcPr>
            <w:tcW w:w="1080" w:type="dxa"/>
            <w:tcPrChange w:id="15075" w:author="rapp" w:date="2023-11-09T16:35:00Z">
              <w:tcPr>
                <w:tcW w:w="1080" w:type="dxa"/>
              </w:tcPr>
            </w:tcPrChange>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Change w:id="15076" w:author="rapp" w:date="2023-11-09T16:35:00Z">
              <w:tcPr>
                <w:tcW w:w="1080" w:type="dxa"/>
              </w:tcPr>
            </w:tcPrChange>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B97A0B">
        <w:tc>
          <w:tcPr>
            <w:tcW w:w="2267" w:type="dxa"/>
            <w:tcPrChange w:id="15077" w:author="rapp" w:date="2023-11-09T16:35:00Z">
              <w:tcPr>
                <w:tcW w:w="2268" w:type="dxa"/>
              </w:tcPr>
            </w:tcPrChange>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Change w:id="15078" w:author="rapp" w:date="2023-11-09T16:35:00Z">
              <w:tcPr>
                <w:tcW w:w="1020" w:type="dxa"/>
              </w:tcPr>
            </w:tcPrChange>
          </w:tcPr>
          <w:p w14:paraId="663EA782" w14:textId="77777777" w:rsidR="0084476C" w:rsidRPr="00A230A4" w:rsidRDefault="0084476C" w:rsidP="0084476C">
            <w:pPr>
              <w:pStyle w:val="TAL"/>
              <w:rPr>
                <w:rFonts w:eastAsia="Batang" w:cs="Arial"/>
              </w:rPr>
            </w:pPr>
            <w:r>
              <w:rPr>
                <w:szCs w:val="22"/>
              </w:rPr>
              <w:t>O</w:t>
            </w:r>
          </w:p>
        </w:tc>
        <w:tc>
          <w:tcPr>
            <w:tcW w:w="1080" w:type="dxa"/>
            <w:tcPrChange w:id="15079" w:author="rapp" w:date="2023-11-09T16:35:00Z">
              <w:tcPr>
                <w:tcW w:w="1080" w:type="dxa"/>
              </w:tcPr>
            </w:tcPrChange>
          </w:tcPr>
          <w:p w14:paraId="0CAD1174" w14:textId="77777777" w:rsidR="0084476C" w:rsidRPr="001D2E49" w:rsidRDefault="0084476C" w:rsidP="0084476C">
            <w:pPr>
              <w:pStyle w:val="TAL"/>
              <w:rPr>
                <w:rFonts w:cs="Arial"/>
                <w:lang w:eastAsia="ja-JP"/>
              </w:rPr>
            </w:pPr>
          </w:p>
        </w:tc>
        <w:tc>
          <w:tcPr>
            <w:tcW w:w="1587" w:type="dxa"/>
            <w:tcPrChange w:id="15080" w:author="rapp" w:date="2023-11-09T16:35:00Z">
              <w:tcPr>
                <w:tcW w:w="1587" w:type="dxa"/>
              </w:tcPr>
            </w:tcPrChange>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Change w:id="15081" w:author="rapp" w:date="2023-11-09T16:35:00Z">
              <w:tcPr>
                <w:tcW w:w="1757" w:type="dxa"/>
              </w:tcPr>
            </w:tcPrChange>
          </w:tcPr>
          <w:p w14:paraId="565D0506" w14:textId="77777777" w:rsidR="0084476C" w:rsidRPr="001D2E49" w:rsidRDefault="0084476C" w:rsidP="0084476C">
            <w:pPr>
              <w:pStyle w:val="TAL"/>
              <w:rPr>
                <w:rFonts w:eastAsia="Batang" w:cs="Arial"/>
              </w:rPr>
            </w:pPr>
          </w:p>
        </w:tc>
        <w:tc>
          <w:tcPr>
            <w:tcW w:w="1080" w:type="dxa"/>
            <w:tcPrChange w:id="15082" w:author="rapp" w:date="2023-11-09T16:35:00Z">
              <w:tcPr>
                <w:tcW w:w="1080" w:type="dxa"/>
              </w:tcPr>
            </w:tcPrChange>
          </w:tcPr>
          <w:p w14:paraId="49969DFB" w14:textId="77777777" w:rsidR="0084476C" w:rsidRPr="00A230A4" w:rsidRDefault="0084476C" w:rsidP="009A5FBB">
            <w:pPr>
              <w:pStyle w:val="TAC"/>
              <w:rPr>
                <w:rFonts w:eastAsia="Malgun Gothic"/>
              </w:rPr>
            </w:pPr>
            <w:r>
              <w:rPr>
                <w:szCs w:val="22"/>
              </w:rPr>
              <w:t>YES</w:t>
            </w:r>
          </w:p>
        </w:tc>
        <w:tc>
          <w:tcPr>
            <w:tcW w:w="1080" w:type="dxa"/>
            <w:tcPrChange w:id="15083" w:author="rapp" w:date="2023-11-09T16:35:00Z">
              <w:tcPr>
                <w:tcW w:w="1080" w:type="dxa"/>
              </w:tcPr>
            </w:tcPrChange>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B97A0B">
        <w:tc>
          <w:tcPr>
            <w:tcW w:w="2267" w:type="dxa"/>
            <w:tcPrChange w:id="15084" w:author="rapp" w:date="2023-11-09T16:35:00Z">
              <w:tcPr>
                <w:tcW w:w="2268" w:type="dxa"/>
              </w:tcPr>
            </w:tcPrChange>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Change w:id="15085" w:author="rapp" w:date="2023-11-09T16:35:00Z">
              <w:tcPr>
                <w:tcW w:w="1020" w:type="dxa"/>
              </w:tcPr>
            </w:tcPrChange>
          </w:tcPr>
          <w:p w14:paraId="5E6B419D" w14:textId="77777777" w:rsidR="00A47B92" w:rsidRDefault="00A47B92" w:rsidP="00A47B92">
            <w:pPr>
              <w:pStyle w:val="TAL"/>
              <w:rPr>
                <w:szCs w:val="22"/>
              </w:rPr>
            </w:pPr>
            <w:r w:rsidRPr="00567372">
              <w:rPr>
                <w:rFonts w:cs="Arial"/>
                <w:lang w:eastAsia="zh-CN"/>
              </w:rPr>
              <w:t>O</w:t>
            </w:r>
          </w:p>
        </w:tc>
        <w:tc>
          <w:tcPr>
            <w:tcW w:w="1080" w:type="dxa"/>
            <w:tcPrChange w:id="15086" w:author="rapp" w:date="2023-11-09T16:35:00Z">
              <w:tcPr>
                <w:tcW w:w="1080" w:type="dxa"/>
              </w:tcPr>
            </w:tcPrChange>
          </w:tcPr>
          <w:p w14:paraId="53C11972" w14:textId="77777777" w:rsidR="00A47B92" w:rsidRPr="001D2E49" w:rsidRDefault="00A47B92" w:rsidP="00A47B92">
            <w:pPr>
              <w:pStyle w:val="TAL"/>
              <w:rPr>
                <w:rFonts w:cs="Arial"/>
                <w:lang w:eastAsia="ja-JP"/>
              </w:rPr>
            </w:pPr>
          </w:p>
        </w:tc>
        <w:tc>
          <w:tcPr>
            <w:tcW w:w="1587" w:type="dxa"/>
            <w:tcPrChange w:id="15087" w:author="rapp" w:date="2023-11-09T16:35:00Z">
              <w:tcPr>
                <w:tcW w:w="1587" w:type="dxa"/>
              </w:tcPr>
            </w:tcPrChange>
          </w:tcPr>
          <w:p w14:paraId="31FA1C75" w14:textId="77777777" w:rsidR="00A47B92" w:rsidRDefault="00A47B92" w:rsidP="00A47B92">
            <w:pPr>
              <w:pStyle w:val="TAL"/>
              <w:rPr>
                <w:szCs w:val="22"/>
              </w:rPr>
            </w:pPr>
            <w:r w:rsidRPr="00E67E0D">
              <w:rPr>
                <w:lang w:eastAsia="ja-JP"/>
              </w:rPr>
              <w:t>9.3.1.74</w:t>
            </w:r>
          </w:p>
        </w:tc>
        <w:tc>
          <w:tcPr>
            <w:tcW w:w="1757" w:type="dxa"/>
            <w:tcPrChange w:id="15088" w:author="rapp" w:date="2023-11-09T16:35:00Z">
              <w:tcPr>
                <w:tcW w:w="1757" w:type="dxa"/>
              </w:tcPr>
            </w:tcPrChange>
          </w:tcPr>
          <w:p w14:paraId="63227983" w14:textId="77777777" w:rsidR="00A47B92" w:rsidRPr="001D2E49" w:rsidRDefault="00A47B92" w:rsidP="00A47B92">
            <w:pPr>
              <w:pStyle w:val="TAL"/>
              <w:rPr>
                <w:rFonts w:eastAsia="Batang" w:cs="Arial"/>
              </w:rPr>
            </w:pPr>
          </w:p>
        </w:tc>
        <w:tc>
          <w:tcPr>
            <w:tcW w:w="1080" w:type="dxa"/>
            <w:tcPrChange w:id="15089" w:author="rapp" w:date="2023-11-09T16:35:00Z">
              <w:tcPr>
                <w:tcW w:w="1080" w:type="dxa"/>
              </w:tcPr>
            </w:tcPrChange>
          </w:tcPr>
          <w:p w14:paraId="3C9C7B98" w14:textId="77777777" w:rsidR="00A47B92" w:rsidRDefault="00A47B92" w:rsidP="009A5FBB">
            <w:pPr>
              <w:pStyle w:val="TAC"/>
              <w:rPr>
                <w:szCs w:val="22"/>
              </w:rPr>
            </w:pPr>
            <w:r w:rsidRPr="00567372">
              <w:rPr>
                <w:lang w:eastAsia="ja-JP"/>
              </w:rPr>
              <w:t>YES</w:t>
            </w:r>
          </w:p>
        </w:tc>
        <w:tc>
          <w:tcPr>
            <w:tcW w:w="1080" w:type="dxa"/>
            <w:tcPrChange w:id="15090" w:author="rapp" w:date="2023-11-09T16:35:00Z">
              <w:tcPr>
                <w:tcW w:w="1080" w:type="dxa"/>
              </w:tcPr>
            </w:tcPrChange>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B97A0B">
        <w:tc>
          <w:tcPr>
            <w:tcW w:w="2267" w:type="dxa"/>
            <w:tcPrChange w:id="15091" w:author="rapp" w:date="2023-11-09T16:35:00Z">
              <w:tcPr>
                <w:tcW w:w="2268" w:type="dxa"/>
              </w:tcPr>
            </w:tcPrChange>
          </w:tcPr>
          <w:p w14:paraId="7B260BF5" w14:textId="77777777" w:rsidR="00A47B92" w:rsidRDefault="00A47B92" w:rsidP="00A47B92">
            <w:pPr>
              <w:pStyle w:val="TAL"/>
              <w:rPr>
                <w:szCs w:val="22"/>
              </w:rPr>
            </w:pPr>
            <w:r w:rsidRPr="003C7DBE">
              <w:t>UE Capability Info Request</w:t>
            </w:r>
          </w:p>
        </w:tc>
        <w:tc>
          <w:tcPr>
            <w:tcW w:w="1020" w:type="dxa"/>
            <w:tcPrChange w:id="15092" w:author="rapp" w:date="2023-11-09T16:35:00Z">
              <w:tcPr>
                <w:tcW w:w="1020" w:type="dxa"/>
              </w:tcPr>
            </w:tcPrChange>
          </w:tcPr>
          <w:p w14:paraId="7DA5B47B" w14:textId="77777777" w:rsidR="00A47B92" w:rsidRDefault="00A47B92" w:rsidP="00A47B92">
            <w:pPr>
              <w:pStyle w:val="TAL"/>
              <w:rPr>
                <w:szCs w:val="22"/>
              </w:rPr>
            </w:pPr>
            <w:r w:rsidRPr="003C7DBE">
              <w:t>O</w:t>
            </w:r>
          </w:p>
        </w:tc>
        <w:tc>
          <w:tcPr>
            <w:tcW w:w="1080" w:type="dxa"/>
            <w:tcPrChange w:id="15093" w:author="rapp" w:date="2023-11-09T16:35:00Z">
              <w:tcPr>
                <w:tcW w:w="1080" w:type="dxa"/>
              </w:tcPr>
            </w:tcPrChange>
          </w:tcPr>
          <w:p w14:paraId="5909C3E6" w14:textId="77777777" w:rsidR="00A47B92" w:rsidRPr="001D2E49" w:rsidRDefault="00A47B92" w:rsidP="00A47B92">
            <w:pPr>
              <w:pStyle w:val="TAL"/>
              <w:rPr>
                <w:rFonts w:cs="Arial"/>
                <w:lang w:eastAsia="ja-JP"/>
              </w:rPr>
            </w:pPr>
          </w:p>
        </w:tc>
        <w:tc>
          <w:tcPr>
            <w:tcW w:w="1587" w:type="dxa"/>
            <w:tcPrChange w:id="15094" w:author="rapp" w:date="2023-11-09T16:35:00Z">
              <w:tcPr>
                <w:tcW w:w="1587" w:type="dxa"/>
              </w:tcPr>
            </w:tcPrChange>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Change w:id="15095" w:author="rapp" w:date="2023-11-09T16:35:00Z">
              <w:tcPr>
                <w:tcW w:w="1757" w:type="dxa"/>
              </w:tcPr>
            </w:tcPrChange>
          </w:tcPr>
          <w:p w14:paraId="1E99DDD8" w14:textId="77777777" w:rsidR="00A47B92" w:rsidRPr="001D2E49" w:rsidRDefault="00A47B92" w:rsidP="00A47B92">
            <w:pPr>
              <w:pStyle w:val="TAL"/>
              <w:rPr>
                <w:rFonts w:eastAsia="Batang" w:cs="Arial"/>
              </w:rPr>
            </w:pPr>
          </w:p>
        </w:tc>
        <w:tc>
          <w:tcPr>
            <w:tcW w:w="1080" w:type="dxa"/>
            <w:tcPrChange w:id="15096" w:author="rapp" w:date="2023-11-09T16:35:00Z">
              <w:tcPr>
                <w:tcW w:w="1080" w:type="dxa"/>
              </w:tcPr>
            </w:tcPrChange>
          </w:tcPr>
          <w:p w14:paraId="0FE07360" w14:textId="77777777" w:rsidR="00A47B92" w:rsidRDefault="00A47B92" w:rsidP="009A5FBB">
            <w:pPr>
              <w:pStyle w:val="TAC"/>
              <w:rPr>
                <w:szCs w:val="22"/>
              </w:rPr>
            </w:pPr>
            <w:r w:rsidRPr="003C7DBE">
              <w:t>YES</w:t>
            </w:r>
          </w:p>
        </w:tc>
        <w:tc>
          <w:tcPr>
            <w:tcW w:w="1080" w:type="dxa"/>
            <w:tcPrChange w:id="15097" w:author="rapp" w:date="2023-11-09T16:35:00Z">
              <w:tcPr>
                <w:tcW w:w="1080" w:type="dxa"/>
              </w:tcPr>
            </w:tcPrChange>
          </w:tcPr>
          <w:p w14:paraId="30B6DD6D" w14:textId="77777777" w:rsidR="00A47B92" w:rsidRDefault="00A47B92" w:rsidP="009A5FBB">
            <w:pPr>
              <w:pStyle w:val="TAC"/>
              <w:rPr>
                <w:szCs w:val="22"/>
              </w:rPr>
            </w:pPr>
            <w:r w:rsidRPr="003C7DBE">
              <w:t>ignore</w:t>
            </w:r>
          </w:p>
        </w:tc>
      </w:tr>
      <w:tr w:rsidR="00A47B92" w:rsidRPr="001D2E49" w14:paraId="7D9F694F" w14:textId="77777777" w:rsidTr="00B97A0B">
        <w:tc>
          <w:tcPr>
            <w:tcW w:w="2267" w:type="dxa"/>
            <w:tcPrChange w:id="15098" w:author="rapp" w:date="2023-11-09T16:35:00Z">
              <w:tcPr>
                <w:tcW w:w="2268" w:type="dxa"/>
              </w:tcPr>
            </w:tcPrChange>
          </w:tcPr>
          <w:p w14:paraId="6D40346D" w14:textId="77777777" w:rsidR="00A47B92" w:rsidRDefault="00A47B92" w:rsidP="00A47B92">
            <w:pPr>
              <w:pStyle w:val="TAL"/>
              <w:rPr>
                <w:szCs w:val="22"/>
              </w:rPr>
            </w:pPr>
            <w:r>
              <w:rPr>
                <w:rFonts w:eastAsia="Batang" w:cs="Arial"/>
                <w:lang w:eastAsia="ja-JP"/>
              </w:rPr>
              <w:t>End Indication</w:t>
            </w:r>
          </w:p>
        </w:tc>
        <w:tc>
          <w:tcPr>
            <w:tcW w:w="1020" w:type="dxa"/>
            <w:tcPrChange w:id="15099" w:author="rapp" w:date="2023-11-09T16:35:00Z">
              <w:tcPr>
                <w:tcW w:w="1020" w:type="dxa"/>
              </w:tcPr>
            </w:tcPrChange>
          </w:tcPr>
          <w:p w14:paraId="53282EB6" w14:textId="77777777" w:rsidR="00A47B92" w:rsidRDefault="00A47B92" w:rsidP="00A47B92">
            <w:pPr>
              <w:pStyle w:val="TAL"/>
              <w:rPr>
                <w:szCs w:val="22"/>
              </w:rPr>
            </w:pPr>
            <w:r>
              <w:rPr>
                <w:rFonts w:cs="Arial"/>
                <w:lang w:eastAsia="ja-JP"/>
              </w:rPr>
              <w:t>O</w:t>
            </w:r>
          </w:p>
        </w:tc>
        <w:tc>
          <w:tcPr>
            <w:tcW w:w="1080" w:type="dxa"/>
            <w:tcPrChange w:id="15100" w:author="rapp" w:date="2023-11-09T16:35:00Z">
              <w:tcPr>
                <w:tcW w:w="1080" w:type="dxa"/>
              </w:tcPr>
            </w:tcPrChange>
          </w:tcPr>
          <w:p w14:paraId="4794D25C" w14:textId="77777777" w:rsidR="00A47B92" w:rsidRPr="001D2E49" w:rsidRDefault="00A47B92" w:rsidP="00A47B92">
            <w:pPr>
              <w:pStyle w:val="TAL"/>
              <w:rPr>
                <w:rFonts w:cs="Arial"/>
                <w:lang w:eastAsia="ja-JP"/>
              </w:rPr>
            </w:pPr>
          </w:p>
        </w:tc>
        <w:tc>
          <w:tcPr>
            <w:tcW w:w="1587" w:type="dxa"/>
            <w:tcPrChange w:id="15101" w:author="rapp" w:date="2023-11-09T16:35:00Z">
              <w:tcPr>
                <w:tcW w:w="1587" w:type="dxa"/>
              </w:tcPr>
            </w:tcPrChange>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Change w:id="15102" w:author="rapp" w:date="2023-11-09T16:35:00Z">
              <w:tcPr>
                <w:tcW w:w="1757" w:type="dxa"/>
              </w:tcPr>
            </w:tcPrChange>
          </w:tcPr>
          <w:p w14:paraId="293D907D" w14:textId="77777777" w:rsidR="00A47B92" w:rsidRPr="001D2E49" w:rsidRDefault="00A47B92" w:rsidP="00A47B92">
            <w:pPr>
              <w:pStyle w:val="TAL"/>
              <w:rPr>
                <w:rFonts w:eastAsia="Batang" w:cs="Arial"/>
              </w:rPr>
            </w:pPr>
          </w:p>
        </w:tc>
        <w:tc>
          <w:tcPr>
            <w:tcW w:w="1080" w:type="dxa"/>
            <w:tcPrChange w:id="15103" w:author="rapp" w:date="2023-11-09T16:35:00Z">
              <w:tcPr>
                <w:tcW w:w="1080" w:type="dxa"/>
              </w:tcPr>
            </w:tcPrChange>
          </w:tcPr>
          <w:p w14:paraId="39DCC7A7" w14:textId="77777777" w:rsidR="00A47B92" w:rsidRDefault="00A47B92" w:rsidP="009A5FBB">
            <w:pPr>
              <w:pStyle w:val="TAC"/>
              <w:rPr>
                <w:szCs w:val="22"/>
              </w:rPr>
            </w:pPr>
            <w:r w:rsidRPr="00D64A3C">
              <w:rPr>
                <w:lang w:eastAsia="ja-JP"/>
              </w:rPr>
              <w:t>YES</w:t>
            </w:r>
          </w:p>
        </w:tc>
        <w:tc>
          <w:tcPr>
            <w:tcW w:w="1080" w:type="dxa"/>
            <w:tcPrChange w:id="15104" w:author="rapp" w:date="2023-11-09T16:35:00Z">
              <w:tcPr>
                <w:tcW w:w="1080" w:type="dxa"/>
              </w:tcPr>
            </w:tcPrChange>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B97A0B">
        <w:tc>
          <w:tcPr>
            <w:tcW w:w="2267" w:type="dxa"/>
            <w:tcPrChange w:id="15105" w:author="rapp" w:date="2023-11-09T16:35:00Z">
              <w:tcPr>
                <w:tcW w:w="2268" w:type="dxa"/>
              </w:tcPr>
            </w:tcPrChange>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Change w:id="15106" w:author="rapp" w:date="2023-11-09T16:35:00Z">
              <w:tcPr>
                <w:tcW w:w="1020" w:type="dxa"/>
              </w:tcPr>
            </w:tcPrChange>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Change w:id="15107" w:author="rapp" w:date="2023-11-09T16:35:00Z">
              <w:tcPr>
                <w:tcW w:w="1080" w:type="dxa"/>
              </w:tcPr>
            </w:tcPrChange>
          </w:tcPr>
          <w:p w14:paraId="02F0D516" w14:textId="77777777" w:rsidR="0097459A" w:rsidRPr="001D2E49" w:rsidRDefault="0097459A" w:rsidP="0097459A">
            <w:pPr>
              <w:pStyle w:val="TAL"/>
              <w:rPr>
                <w:rFonts w:cs="Arial"/>
                <w:lang w:eastAsia="ja-JP"/>
              </w:rPr>
            </w:pPr>
          </w:p>
        </w:tc>
        <w:tc>
          <w:tcPr>
            <w:tcW w:w="1587" w:type="dxa"/>
            <w:tcPrChange w:id="15108" w:author="rapp" w:date="2023-11-09T16:35:00Z">
              <w:tcPr>
                <w:tcW w:w="1587" w:type="dxa"/>
              </w:tcPr>
            </w:tcPrChange>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Change w:id="15109" w:author="rapp" w:date="2023-11-09T16:35:00Z">
              <w:tcPr>
                <w:tcW w:w="1757" w:type="dxa"/>
              </w:tcPr>
            </w:tcPrChange>
          </w:tcPr>
          <w:p w14:paraId="55EA3B3C" w14:textId="77777777" w:rsidR="0097459A" w:rsidRPr="001D2E49" w:rsidRDefault="0097459A" w:rsidP="0097459A">
            <w:pPr>
              <w:pStyle w:val="TAL"/>
              <w:rPr>
                <w:rFonts w:eastAsia="Batang" w:cs="Arial"/>
              </w:rPr>
            </w:pPr>
          </w:p>
        </w:tc>
        <w:tc>
          <w:tcPr>
            <w:tcW w:w="1080" w:type="dxa"/>
            <w:tcPrChange w:id="15110" w:author="rapp" w:date="2023-11-09T16:35:00Z">
              <w:tcPr>
                <w:tcW w:w="1080" w:type="dxa"/>
              </w:tcPr>
            </w:tcPrChange>
          </w:tcPr>
          <w:p w14:paraId="15EF4DFB" w14:textId="77777777" w:rsidR="0097459A" w:rsidRPr="00D64A3C" w:rsidRDefault="0097459A" w:rsidP="009A5FBB">
            <w:pPr>
              <w:pStyle w:val="TAC"/>
              <w:rPr>
                <w:lang w:eastAsia="ja-JP"/>
              </w:rPr>
            </w:pPr>
            <w:r w:rsidRPr="00732424">
              <w:rPr>
                <w:lang w:eastAsia="ja-JP"/>
              </w:rPr>
              <w:t>YES</w:t>
            </w:r>
          </w:p>
        </w:tc>
        <w:tc>
          <w:tcPr>
            <w:tcW w:w="1080" w:type="dxa"/>
            <w:tcPrChange w:id="15111" w:author="rapp" w:date="2023-11-09T16:35:00Z">
              <w:tcPr>
                <w:tcW w:w="1080" w:type="dxa"/>
              </w:tcPr>
            </w:tcPrChange>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B97A0B">
        <w:tc>
          <w:tcPr>
            <w:tcW w:w="2267" w:type="dxa"/>
            <w:tcPrChange w:id="15112" w:author="rapp" w:date="2023-11-09T16:35:00Z">
              <w:tcPr>
                <w:tcW w:w="2268" w:type="dxa"/>
              </w:tcPr>
            </w:tcPrChange>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Change w:id="15113" w:author="rapp" w:date="2023-11-09T16:35:00Z">
              <w:tcPr>
                <w:tcW w:w="1020" w:type="dxa"/>
              </w:tcPr>
            </w:tcPrChange>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Change w:id="15114" w:author="rapp" w:date="2023-11-09T16:35:00Z">
              <w:tcPr>
                <w:tcW w:w="1080" w:type="dxa"/>
              </w:tcPr>
            </w:tcPrChange>
          </w:tcPr>
          <w:p w14:paraId="00AFAABE" w14:textId="77777777" w:rsidR="0015377A" w:rsidRPr="001D2E49" w:rsidRDefault="0015377A" w:rsidP="0015377A">
            <w:pPr>
              <w:pStyle w:val="TAL"/>
              <w:rPr>
                <w:rFonts w:cs="Arial"/>
                <w:lang w:eastAsia="ja-JP"/>
              </w:rPr>
            </w:pPr>
          </w:p>
        </w:tc>
        <w:tc>
          <w:tcPr>
            <w:tcW w:w="1587" w:type="dxa"/>
            <w:tcPrChange w:id="15115" w:author="rapp" w:date="2023-11-09T16:35:00Z">
              <w:tcPr>
                <w:tcW w:w="1587" w:type="dxa"/>
              </w:tcPr>
            </w:tcPrChange>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Change w:id="15116" w:author="rapp" w:date="2023-11-09T16:35:00Z">
              <w:tcPr>
                <w:tcW w:w="1757" w:type="dxa"/>
              </w:tcPr>
            </w:tcPrChange>
          </w:tcPr>
          <w:p w14:paraId="25DD783F" w14:textId="77777777" w:rsidR="0015377A" w:rsidRPr="001D2E49" w:rsidRDefault="0015377A" w:rsidP="0015377A">
            <w:pPr>
              <w:pStyle w:val="TAL"/>
              <w:rPr>
                <w:rFonts w:eastAsia="Batang" w:cs="Arial"/>
              </w:rPr>
            </w:pPr>
          </w:p>
        </w:tc>
        <w:tc>
          <w:tcPr>
            <w:tcW w:w="1080" w:type="dxa"/>
            <w:tcPrChange w:id="15117" w:author="rapp" w:date="2023-11-09T16:35:00Z">
              <w:tcPr>
                <w:tcW w:w="1080" w:type="dxa"/>
              </w:tcPr>
            </w:tcPrChange>
          </w:tcPr>
          <w:p w14:paraId="3C5ABCAA" w14:textId="77777777" w:rsidR="0015377A" w:rsidRPr="00732424" w:rsidRDefault="0015377A" w:rsidP="009A5FBB">
            <w:pPr>
              <w:pStyle w:val="TAC"/>
              <w:rPr>
                <w:lang w:eastAsia="ja-JP"/>
              </w:rPr>
            </w:pPr>
            <w:r w:rsidRPr="00432E75">
              <w:t>YES</w:t>
            </w:r>
          </w:p>
        </w:tc>
        <w:tc>
          <w:tcPr>
            <w:tcW w:w="1080" w:type="dxa"/>
            <w:tcPrChange w:id="15118" w:author="rapp" w:date="2023-11-09T16:35:00Z">
              <w:tcPr>
                <w:tcW w:w="1080" w:type="dxa"/>
              </w:tcPr>
            </w:tcPrChange>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B97A0B">
        <w:tc>
          <w:tcPr>
            <w:tcW w:w="2267" w:type="dxa"/>
            <w:tcPrChange w:id="15119" w:author="rapp" w:date="2023-11-09T16:35:00Z">
              <w:tcPr>
                <w:tcW w:w="2268" w:type="dxa"/>
              </w:tcPr>
            </w:tcPrChange>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Change w:id="15120" w:author="rapp" w:date="2023-11-09T16:35:00Z">
              <w:tcPr>
                <w:tcW w:w="1020" w:type="dxa"/>
              </w:tcPr>
            </w:tcPrChange>
          </w:tcPr>
          <w:p w14:paraId="7BA51489" w14:textId="240A6A01" w:rsidR="00BA7BDA" w:rsidRDefault="00BA7BDA" w:rsidP="00BA7BDA">
            <w:pPr>
              <w:pStyle w:val="TAL"/>
              <w:rPr>
                <w:lang w:eastAsia="zh-CN"/>
              </w:rPr>
            </w:pPr>
            <w:r w:rsidRPr="009C7238">
              <w:rPr>
                <w:rFonts w:cs="Arial"/>
                <w:lang w:eastAsia="ja-JP"/>
              </w:rPr>
              <w:t>O</w:t>
            </w:r>
          </w:p>
        </w:tc>
        <w:tc>
          <w:tcPr>
            <w:tcW w:w="1080" w:type="dxa"/>
            <w:tcPrChange w:id="15121" w:author="rapp" w:date="2023-11-09T16:35:00Z">
              <w:tcPr>
                <w:tcW w:w="1080" w:type="dxa"/>
              </w:tcPr>
            </w:tcPrChange>
          </w:tcPr>
          <w:p w14:paraId="0711B44C" w14:textId="77777777" w:rsidR="00BA7BDA" w:rsidRPr="001D2E49" w:rsidRDefault="00BA7BDA" w:rsidP="00BA7BDA">
            <w:pPr>
              <w:pStyle w:val="TAL"/>
              <w:rPr>
                <w:rFonts w:cs="Arial"/>
                <w:lang w:eastAsia="ja-JP"/>
              </w:rPr>
            </w:pPr>
          </w:p>
        </w:tc>
        <w:tc>
          <w:tcPr>
            <w:tcW w:w="1587" w:type="dxa"/>
            <w:tcPrChange w:id="15122" w:author="rapp" w:date="2023-11-09T16:35:00Z">
              <w:tcPr>
                <w:tcW w:w="1587" w:type="dxa"/>
              </w:tcPr>
            </w:tcPrChange>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Change w:id="15123" w:author="rapp" w:date="2023-11-09T16:35:00Z">
              <w:tcPr>
                <w:tcW w:w="1757" w:type="dxa"/>
              </w:tcPr>
            </w:tcPrChange>
          </w:tcPr>
          <w:p w14:paraId="7343B2CC" w14:textId="77777777" w:rsidR="00BA7BDA" w:rsidRPr="001D2E49" w:rsidRDefault="00BA7BDA" w:rsidP="00BA7BDA">
            <w:pPr>
              <w:pStyle w:val="TAL"/>
              <w:rPr>
                <w:rFonts w:eastAsia="Batang" w:cs="Arial"/>
              </w:rPr>
            </w:pPr>
          </w:p>
        </w:tc>
        <w:tc>
          <w:tcPr>
            <w:tcW w:w="1080" w:type="dxa"/>
            <w:tcPrChange w:id="15124" w:author="rapp" w:date="2023-11-09T16:35:00Z">
              <w:tcPr>
                <w:tcW w:w="1080" w:type="dxa"/>
              </w:tcPr>
            </w:tcPrChange>
          </w:tcPr>
          <w:p w14:paraId="072F2949" w14:textId="6BD8BD9E" w:rsidR="00BA7BDA" w:rsidRPr="00432E75" w:rsidRDefault="00BA7BDA" w:rsidP="009A5FBB">
            <w:pPr>
              <w:pStyle w:val="TAC"/>
            </w:pPr>
            <w:r w:rsidRPr="009C7238">
              <w:rPr>
                <w:lang w:eastAsia="ja-JP"/>
              </w:rPr>
              <w:t>YES</w:t>
            </w:r>
          </w:p>
        </w:tc>
        <w:tc>
          <w:tcPr>
            <w:tcW w:w="1080" w:type="dxa"/>
            <w:tcPrChange w:id="15125" w:author="rapp" w:date="2023-11-09T16:35:00Z">
              <w:tcPr>
                <w:tcW w:w="1080" w:type="dxa"/>
              </w:tcPr>
            </w:tcPrChange>
          </w:tcPr>
          <w:p w14:paraId="374F7BA9" w14:textId="74EF40B8" w:rsidR="00BA7BDA" w:rsidRPr="00432E75" w:rsidRDefault="00BA7BDA" w:rsidP="009A5FBB">
            <w:pPr>
              <w:pStyle w:val="TAC"/>
              <w:rPr>
                <w:lang w:eastAsia="ja-JP"/>
              </w:rPr>
            </w:pPr>
            <w:r w:rsidRPr="009C7238">
              <w:rPr>
                <w:lang w:eastAsia="ja-JP"/>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5126" w:name="_Toc20955112"/>
      <w:bookmarkStart w:id="15127" w:name="_Toc29503558"/>
      <w:bookmarkStart w:id="15128" w:name="_Toc29504142"/>
      <w:bookmarkStart w:id="15129" w:name="_Toc29504726"/>
      <w:bookmarkStart w:id="15130" w:name="_Toc36553172"/>
      <w:bookmarkStart w:id="15131" w:name="_Toc36554899"/>
      <w:bookmarkStart w:id="15132" w:name="_Toc45652208"/>
      <w:bookmarkStart w:id="15133" w:name="_Toc45658640"/>
      <w:bookmarkStart w:id="15134" w:name="_Toc45720460"/>
      <w:bookmarkStart w:id="15135" w:name="_Toc45798340"/>
      <w:bookmarkStart w:id="15136" w:name="_Toc45897729"/>
      <w:bookmarkStart w:id="15137" w:name="_Toc51745933"/>
      <w:bookmarkStart w:id="15138" w:name="_Toc64446197"/>
      <w:bookmarkStart w:id="15139" w:name="_Toc73982067"/>
      <w:bookmarkStart w:id="15140" w:name="_Toc88652156"/>
      <w:bookmarkStart w:id="15141" w:name="_Toc97891199"/>
      <w:bookmarkStart w:id="15142" w:name="_Toc99123320"/>
      <w:bookmarkStart w:id="15143" w:name="_Toc99662124"/>
      <w:bookmarkStart w:id="15144" w:name="_Toc105152190"/>
      <w:bookmarkStart w:id="15145" w:name="_Toc105173996"/>
      <w:bookmarkStart w:id="15146" w:name="_Toc106108994"/>
      <w:bookmarkStart w:id="15147" w:name="_Toc106122899"/>
      <w:bookmarkStart w:id="15148" w:name="_Toc107409452"/>
      <w:bookmarkStart w:id="15149" w:name="_Toc112756641"/>
      <w:bookmarkStart w:id="15150" w:name="_Toc146270793"/>
      <w:r w:rsidRPr="001D2E49">
        <w:t>9.2.5.3</w:t>
      </w:r>
      <w:r w:rsidRPr="001D2E49">
        <w:tab/>
        <w:t>UPLINK NAS TRANSPORT</w:t>
      </w:r>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151" w:author="rapp" w:date="2023-11-09T16:3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5152">
          <w:tblGrid>
            <w:gridCol w:w="2268"/>
            <w:gridCol w:w="1020"/>
            <w:gridCol w:w="1080"/>
            <w:gridCol w:w="1587"/>
            <w:gridCol w:w="1757"/>
            <w:gridCol w:w="1080"/>
            <w:gridCol w:w="1080"/>
          </w:tblGrid>
        </w:tblGridChange>
      </w:tblGrid>
      <w:tr w:rsidR="009B75C3" w:rsidRPr="001D2E49" w14:paraId="4F858D14" w14:textId="77777777" w:rsidTr="00B97A0B">
        <w:tc>
          <w:tcPr>
            <w:tcW w:w="2267" w:type="dxa"/>
            <w:tcPrChange w:id="15153" w:author="rapp" w:date="2023-11-09T16:35:00Z">
              <w:tcPr>
                <w:tcW w:w="2268" w:type="dxa"/>
              </w:tcPr>
            </w:tcPrChange>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154" w:author="rapp" w:date="2023-11-09T16:35:00Z">
              <w:tcPr>
                <w:tcW w:w="1020" w:type="dxa"/>
              </w:tcPr>
            </w:tcPrChange>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155" w:author="rapp" w:date="2023-11-09T16:35:00Z">
              <w:tcPr>
                <w:tcW w:w="1080" w:type="dxa"/>
              </w:tcPr>
            </w:tcPrChange>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5156" w:author="rapp" w:date="2023-11-09T16:35:00Z">
              <w:tcPr>
                <w:tcW w:w="1587" w:type="dxa"/>
              </w:tcPr>
            </w:tcPrChange>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157" w:author="rapp" w:date="2023-11-09T16:35:00Z">
              <w:tcPr>
                <w:tcW w:w="1757" w:type="dxa"/>
              </w:tcPr>
            </w:tcPrChange>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158" w:author="rapp" w:date="2023-11-09T16:35:00Z">
              <w:tcPr>
                <w:tcW w:w="1080" w:type="dxa"/>
              </w:tcPr>
            </w:tcPrChange>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159" w:author="rapp" w:date="2023-11-09T16:35:00Z">
              <w:tcPr>
                <w:tcW w:w="1080" w:type="dxa"/>
              </w:tcPr>
            </w:tcPrChange>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B97A0B">
        <w:tc>
          <w:tcPr>
            <w:tcW w:w="2267" w:type="dxa"/>
            <w:tcPrChange w:id="15160" w:author="rapp" w:date="2023-11-09T16:35:00Z">
              <w:tcPr>
                <w:tcW w:w="2268" w:type="dxa"/>
              </w:tcPr>
            </w:tcPrChange>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5161" w:author="rapp" w:date="2023-11-09T16:35:00Z">
              <w:tcPr>
                <w:tcW w:w="1020" w:type="dxa"/>
              </w:tcPr>
            </w:tcPrChange>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5162" w:author="rapp" w:date="2023-11-09T16:35:00Z">
              <w:tcPr>
                <w:tcW w:w="1080" w:type="dxa"/>
              </w:tcPr>
            </w:tcPrChange>
          </w:tcPr>
          <w:p w14:paraId="69457B33" w14:textId="77777777" w:rsidR="009B75C3" w:rsidRPr="001D2E49" w:rsidRDefault="009B75C3" w:rsidP="009517A1">
            <w:pPr>
              <w:pStyle w:val="TAL"/>
              <w:rPr>
                <w:rFonts w:cs="Arial"/>
                <w:lang w:eastAsia="ja-JP"/>
              </w:rPr>
            </w:pPr>
          </w:p>
        </w:tc>
        <w:tc>
          <w:tcPr>
            <w:tcW w:w="1587" w:type="dxa"/>
            <w:tcPrChange w:id="15163" w:author="rapp" w:date="2023-11-09T16:35:00Z">
              <w:tcPr>
                <w:tcW w:w="1587" w:type="dxa"/>
              </w:tcPr>
            </w:tcPrChange>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Change w:id="15164" w:author="rapp" w:date="2023-11-09T16:35:00Z">
              <w:tcPr>
                <w:tcW w:w="1757" w:type="dxa"/>
              </w:tcPr>
            </w:tcPrChange>
          </w:tcPr>
          <w:p w14:paraId="36EA864F" w14:textId="77777777" w:rsidR="009B75C3" w:rsidRPr="001D2E49" w:rsidRDefault="009B75C3" w:rsidP="009517A1">
            <w:pPr>
              <w:pStyle w:val="TAL"/>
              <w:rPr>
                <w:rFonts w:cs="Arial"/>
                <w:lang w:eastAsia="ja-JP"/>
              </w:rPr>
            </w:pPr>
          </w:p>
        </w:tc>
        <w:tc>
          <w:tcPr>
            <w:tcW w:w="1080" w:type="dxa"/>
            <w:tcPrChange w:id="15165" w:author="rapp" w:date="2023-11-09T16:35:00Z">
              <w:tcPr>
                <w:tcW w:w="1080" w:type="dxa"/>
              </w:tcPr>
            </w:tcPrChange>
          </w:tcPr>
          <w:p w14:paraId="5E2F5D43" w14:textId="77777777" w:rsidR="009B75C3" w:rsidRPr="001D2E49" w:rsidRDefault="009B75C3">
            <w:pPr>
              <w:pStyle w:val="TAC"/>
              <w:rPr>
                <w:lang w:eastAsia="ja-JP"/>
              </w:rPr>
              <w:pPrChange w:id="15166" w:author="Ericsson" w:date="2023-11-09T10:04:00Z">
                <w:pPr>
                  <w:pStyle w:val="TAL"/>
                  <w:jc w:val="center"/>
                </w:pPr>
              </w:pPrChange>
            </w:pPr>
            <w:r w:rsidRPr="001D2E49">
              <w:rPr>
                <w:lang w:eastAsia="ja-JP"/>
              </w:rPr>
              <w:t>YES</w:t>
            </w:r>
          </w:p>
        </w:tc>
        <w:tc>
          <w:tcPr>
            <w:tcW w:w="1080" w:type="dxa"/>
            <w:tcPrChange w:id="15167" w:author="rapp" w:date="2023-11-09T16:35:00Z">
              <w:tcPr>
                <w:tcW w:w="1080" w:type="dxa"/>
              </w:tcPr>
            </w:tcPrChange>
          </w:tcPr>
          <w:p w14:paraId="5A19C800" w14:textId="77777777" w:rsidR="009B75C3" w:rsidRPr="001D2E49" w:rsidRDefault="009B75C3">
            <w:pPr>
              <w:pStyle w:val="TAC"/>
              <w:rPr>
                <w:lang w:eastAsia="ja-JP"/>
              </w:rPr>
              <w:pPrChange w:id="15168" w:author="Ericsson" w:date="2023-11-09T10:04:00Z">
                <w:pPr>
                  <w:pStyle w:val="TAL"/>
                  <w:jc w:val="center"/>
                </w:pPr>
              </w:pPrChange>
            </w:pPr>
            <w:r w:rsidRPr="001D2E49">
              <w:rPr>
                <w:lang w:eastAsia="ja-JP"/>
              </w:rPr>
              <w:t>ignore</w:t>
            </w:r>
          </w:p>
        </w:tc>
      </w:tr>
      <w:tr w:rsidR="009B75C3" w:rsidRPr="001D2E49" w14:paraId="22552656" w14:textId="77777777" w:rsidTr="00B97A0B">
        <w:tc>
          <w:tcPr>
            <w:tcW w:w="2267" w:type="dxa"/>
            <w:tcPrChange w:id="15169" w:author="rapp" w:date="2023-11-09T16:35:00Z">
              <w:tcPr>
                <w:tcW w:w="2268" w:type="dxa"/>
              </w:tcPr>
            </w:tcPrChange>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Change w:id="15170" w:author="rapp" w:date="2023-11-09T16:35:00Z">
              <w:tcPr>
                <w:tcW w:w="1020" w:type="dxa"/>
              </w:tcPr>
            </w:tcPrChange>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171" w:author="rapp" w:date="2023-11-09T16:35:00Z">
              <w:tcPr>
                <w:tcW w:w="1080" w:type="dxa"/>
              </w:tcPr>
            </w:tcPrChange>
          </w:tcPr>
          <w:p w14:paraId="55A5615A" w14:textId="77777777" w:rsidR="009B75C3" w:rsidRPr="001D2E49" w:rsidRDefault="009B75C3" w:rsidP="009517A1">
            <w:pPr>
              <w:pStyle w:val="TAL"/>
              <w:rPr>
                <w:rFonts w:cs="Arial"/>
                <w:lang w:eastAsia="ja-JP"/>
              </w:rPr>
            </w:pPr>
          </w:p>
        </w:tc>
        <w:tc>
          <w:tcPr>
            <w:tcW w:w="1587" w:type="dxa"/>
            <w:tcPrChange w:id="15172" w:author="rapp" w:date="2023-11-09T16:35:00Z">
              <w:tcPr>
                <w:tcW w:w="1587" w:type="dxa"/>
              </w:tcPr>
            </w:tcPrChange>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Change w:id="15173" w:author="rapp" w:date="2023-11-09T16:35:00Z">
              <w:tcPr>
                <w:tcW w:w="1757" w:type="dxa"/>
              </w:tcPr>
            </w:tcPrChange>
          </w:tcPr>
          <w:p w14:paraId="14F50909" w14:textId="77777777" w:rsidR="009B75C3" w:rsidRPr="001D2E49" w:rsidRDefault="009B75C3" w:rsidP="009517A1">
            <w:pPr>
              <w:pStyle w:val="TAL"/>
              <w:rPr>
                <w:rFonts w:cs="Arial"/>
                <w:lang w:eastAsia="ja-JP"/>
              </w:rPr>
            </w:pPr>
          </w:p>
        </w:tc>
        <w:tc>
          <w:tcPr>
            <w:tcW w:w="1080" w:type="dxa"/>
            <w:tcPrChange w:id="15174" w:author="rapp" w:date="2023-11-09T16:35:00Z">
              <w:tcPr>
                <w:tcW w:w="1080" w:type="dxa"/>
              </w:tcPr>
            </w:tcPrChange>
          </w:tcPr>
          <w:p w14:paraId="176866A7" w14:textId="77777777" w:rsidR="009B75C3" w:rsidRPr="001D2E49" w:rsidRDefault="009B75C3">
            <w:pPr>
              <w:pStyle w:val="TAC"/>
              <w:rPr>
                <w:rFonts w:eastAsia="MS Mincho"/>
                <w:lang w:eastAsia="ja-JP"/>
              </w:rPr>
              <w:pPrChange w:id="15175" w:author="Ericsson" w:date="2023-11-09T10:04:00Z">
                <w:pPr>
                  <w:pStyle w:val="TAL"/>
                  <w:jc w:val="center"/>
                </w:pPr>
              </w:pPrChange>
            </w:pPr>
            <w:r w:rsidRPr="001D2E49">
              <w:rPr>
                <w:rFonts w:eastAsia="MS Mincho"/>
                <w:lang w:eastAsia="ja-JP"/>
              </w:rPr>
              <w:t>YES</w:t>
            </w:r>
          </w:p>
        </w:tc>
        <w:tc>
          <w:tcPr>
            <w:tcW w:w="1080" w:type="dxa"/>
            <w:tcPrChange w:id="15176" w:author="rapp" w:date="2023-11-09T16:35:00Z">
              <w:tcPr>
                <w:tcW w:w="1080" w:type="dxa"/>
              </w:tcPr>
            </w:tcPrChange>
          </w:tcPr>
          <w:p w14:paraId="1B36D9FB" w14:textId="77777777" w:rsidR="009B75C3" w:rsidRPr="001D2E49" w:rsidRDefault="009B75C3">
            <w:pPr>
              <w:pStyle w:val="TAC"/>
              <w:rPr>
                <w:lang w:eastAsia="ja-JP"/>
              </w:rPr>
              <w:pPrChange w:id="15177" w:author="Ericsson" w:date="2023-11-09T10:04:00Z">
                <w:pPr>
                  <w:pStyle w:val="TAL"/>
                  <w:jc w:val="center"/>
                </w:pPr>
              </w:pPrChange>
            </w:pPr>
            <w:r w:rsidRPr="001D2E49">
              <w:rPr>
                <w:lang w:eastAsia="ja-JP"/>
              </w:rPr>
              <w:t>reject</w:t>
            </w:r>
          </w:p>
        </w:tc>
      </w:tr>
      <w:tr w:rsidR="009B75C3" w:rsidRPr="001D2E49" w14:paraId="4E03F742" w14:textId="77777777" w:rsidTr="00B97A0B">
        <w:tc>
          <w:tcPr>
            <w:tcW w:w="2267" w:type="dxa"/>
            <w:tcPrChange w:id="15178" w:author="rapp" w:date="2023-11-09T16:35:00Z">
              <w:tcPr>
                <w:tcW w:w="2268" w:type="dxa"/>
              </w:tcPr>
            </w:tcPrChange>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5179" w:author="rapp" w:date="2023-11-09T16:35:00Z">
              <w:tcPr>
                <w:tcW w:w="1020" w:type="dxa"/>
              </w:tcPr>
            </w:tcPrChange>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180" w:author="rapp" w:date="2023-11-09T16:35:00Z">
              <w:tcPr>
                <w:tcW w:w="1080" w:type="dxa"/>
              </w:tcPr>
            </w:tcPrChange>
          </w:tcPr>
          <w:p w14:paraId="1B3CD1BA" w14:textId="77777777" w:rsidR="009B75C3" w:rsidRPr="001D2E49" w:rsidRDefault="009B75C3" w:rsidP="009517A1">
            <w:pPr>
              <w:pStyle w:val="TAL"/>
              <w:rPr>
                <w:rFonts w:cs="Arial"/>
                <w:lang w:eastAsia="ja-JP"/>
              </w:rPr>
            </w:pPr>
          </w:p>
        </w:tc>
        <w:tc>
          <w:tcPr>
            <w:tcW w:w="1587" w:type="dxa"/>
            <w:tcPrChange w:id="15181" w:author="rapp" w:date="2023-11-09T16:35:00Z">
              <w:tcPr>
                <w:tcW w:w="1587" w:type="dxa"/>
              </w:tcPr>
            </w:tcPrChange>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Change w:id="15182" w:author="rapp" w:date="2023-11-09T16:35:00Z">
              <w:tcPr>
                <w:tcW w:w="1757" w:type="dxa"/>
              </w:tcPr>
            </w:tcPrChange>
          </w:tcPr>
          <w:p w14:paraId="3B51287E" w14:textId="77777777" w:rsidR="009B75C3" w:rsidRPr="001D2E49" w:rsidRDefault="009B75C3" w:rsidP="009517A1">
            <w:pPr>
              <w:pStyle w:val="TAL"/>
              <w:rPr>
                <w:rFonts w:cs="Arial"/>
                <w:lang w:eastAsia="ja-JP"/>
              </w:rPr>
            </w:pPr>
          </w:p>
        </w:tc>
        <w:tc>
          <w:tcPr>
            <w:tcW w:w="1080" w:type="dxa"/>
            <w:tcPrChange w:id="15183" w:author="rapp" w:date="2023-11-09T16:35:00Z">
              <w:tcPr>
                <w:tcW w:w="1080" w:type="dxa"/>
              </w:tcPr>
            </w:tcPrChange>
          </w:tcPr>
          <w:p w14:paraId="338B3108" w14:textId="77777777" w:rsidR="009B75C3" w:rsidRPr="001D2E49" w:rsidRDefault="009B75C3">
            <w:pPr>
              <w:pStyle w:val="TAC"/>
              <w:rPr>
                <w:rFonts w:eastAsia="MS Mincho"/>
                <w:lang w:eastAsia="ja-JP"/>
              </w:rPr>
              <w:pPrChange w:id="15184" w:author="Ericsson" w:date="2023-11-09T10:04:00Z">
                <w:pPr>
                  <w:pStyle w:val="TAL"/>
                  <w:jc w:val="center"/>
                </w:pPr>
              </w:pPrChange>
            </w:pPr>
            <w:r w:rsidRPr="001D2E49">
              <w:rPr>
                <w:lang w:eastAsia="ja-JP"/>
              </w:rPr>
              <w:t>YES</w:t>
            </w:r>
          </w:p>
        </w:tc>
        <w:tc>
          <w:tcPr>
            <w:tcW w:w="1080" w:type="dxa"/>
            <w:tcPrChange w:id="15185" w:author="rapp" w:date="2023-11-09T16:35:00Z">
              <w:tcPr>
                <w:tcW w:w="1080" w:type="dxa"/>
              </w:tcPr>
            </w:tcPrChange>
          </w:tcPr>
          <w:p w14:paraId="7DE4CFC7" w14:textId="77777777" w:rsidR="009B75C3" w:rsidRPr="001D2E49" w:rsidRDefault="009B75C3">
            <w:pPr>
              <w:pStyle w:val="TAC"/>
              <w:rPr>
                <w:lang w:eastAsia="ja-JP"/>
              </w:rPr>
              <w:pPrChange w:id="15186" w:author="Ericsson" w:date="2023-11-09T10:04:00Z">
                <w:pPr>
                  <w:pStyle w:val="TAL"/>
                  <w:jc w:val="center"/>
                </w:pPr>
              </w:pPrChange>
            </w:pPr>
            <w:r w:rsidRPr="001D2E49">
              <w:rPr>
                <w:lang w:eastAsia="ja-JP"/>
              </w:rPr>
              <w:t>reject</w:t>
            </w:r>
          </w:p>
        </w:tc>
      </w:tr>
      <w:tr w:rsidR="009B75C3" w:rsidRPr="001D2E49" w14:paraId="6A122109" w14:textId="77777777" w:rsidTr="00B97A0B">
        <w:tc>
          <w:tcPr>
            <w:tcW w:w="2267" w:type="dxa"/>
            <w:tcPrChange w:id="15187" w:author="rapp" w:date="2023-11-09T16:35:00Z">
              <w:tcPr>
                <w:tcW w:w="2268" w:type="dxa"/>
              </w:tcPr>
            </w:tcPrChange>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Change w:id="15188" w:author="rapp" w:date="2023-11-09T16:35:00Z">
              <w:tcPr>
                <w:tcW w:w="1020" w:type="dxa"/>
              </w:tcPr>
            </w:tcPrChange>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5189" w:author="rapp" w:date="2023-11-09T16:35:00Z">
              <w:tcPr>
                <w:tcW w:w="1080" w:type="dxa"/>
              </w:tcPr>
            </w:tcPrChange>
          </w:tcPr>
          <w:p w14:paraId="77DC7271" w14:textId="77777777" w:rsidR="009B75C3" w:rsidRPr="001D2E49" w:rsidRDefault="009B75C3" w:rsidP="009517A1">
            <w:pPr>
              <w:pStyle w:val="TAL"/>
              <w:rPr>
                <w:rFonts w:cs="Arial"/>
                <w:lang w:eastAsia="ja-JP"/>
              </w:rPr>
            </w:pPr>
          </w:p>
        </w:tc>
        <w:tc>
          <w:tcPr>
            <w:tcW w:w="1587" w:type="dxa"/>
            <w:tcPrChange w:id="15190" w:author="rapp" w:date="2023-11-09T16:35:00Z">
              <w:tcPr>
                <w:tcW w:w="1587" w:type="dxa"/>
              </w:tcPr>
            </w:tcPrChange>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Change w:id="15191" w:author="rapp" w:date="2023-11-09T16:35:00Z">
              <w:tcPr>
                <w:tcW w:w="1757" w:type="dxa"/>
              </w:tcPr>
            </w:tcPrChange>
          </w:tcPr>
          <w:p w14:paraId="512B7EE0" w14:textId="77777777" w:rsidR="009B75C3" w:rsidRPr="001D2E49" w:rsidRDefault="009B75C3" w:rsidP="009517A1">
            <w:pPr>
              <w:pStyle w:val="TAL"/>
              <w:rPr>
                <w:rFonts w:cs="Arial"/>
                <w:lang w:eastAsia="ja-JP"/>
              </w:rPr>
            </w:pPr>
          </w:p>
        </w:tc>
        <w:tc>
          <w:tcPr>
            <w:tcW w:w="1080" w:type="dxa"/>
            <w:tcPrChange w:id="15192" w:author="rapp" w:date="2023-11-09T16:35:00Z">
              <w:tcPr>
                <w:tcW w:w="1080" w:type="dxa"/>
              </w:tcPr>
            </w:tcPrChange>
          </w:tcPr>
          <w:p w14:paraId="0CAF26F4" w14:textId="77777777" w:rsidR="009B75C3" w:rsidRPr="001D2E49" w:rsidRDefault="009B75C3">
            <w:pPr>
              <w:pStyle w:val="TAC"/>
              <w:rPr>
                <w:rFonts w:eastAsia="MS Mincho"/>
                <w:lang w:eastAsia="ja-JP"/>
              </w:rPr>
              <w:pPrChange w:id="15193" w:author="Ericsson" w:date="2023-11-09T10:04:00Z">
                <w:pPr>
                  <w:pStyle w:val="TAL"/>
                  <w:jc w:val="center"/>
                </w:pPr>
              </w:pPrChange>
            </w:pPr>
            <w:r w:rsidRPr="001D2E49">
              <w:rPr>
                <w:lang w:eastAsia="ja-JP"/>
              </w:rPr>
              <w:t>YES</w:t>
            </w:r>
          </w:p>
        </w:tc>
        <w:tc>
          <w:tcPr>
            <w:tcW w:w="1080" w:type="dxa"/>
            <w:tcPrChange w:id="15194" w:author="rapp" w:date="2023-11-09T16:35:00Z">
              <w:tcPr>
                <w:tcW w:w="1080" w:type="dxa"/>
              </w:tcPr>
            </w:tcPrChange>
          </w:tcPr>
          <w:p w14:paraId="36760E5F" w14:textId="77777777" w:rsidR="009B75C3" w:rsidRPr="001D2E49" w:rsidRDefault="009B75C3">
            <w:pPr>
              <w:pStyle w:val="TAC"/>
              <w:rPr>
                <w:lang w:eastAsia="ja-JP"/>
              </w:rPr>
              <w:pPrChange w:id="15195" w:author="Ericsson" w:date="2023-11-09T10:04:00Z">
                <w:pPr>
                  <w:pStyle w:val="TAL"/>
                  <w:jc w:val="center"/>
                </w:pPr>
              </w:pPrChange>
            </w:pPr>
            <w:r w:rsidRPr="001D2E49">
              <w:rPr>
                <w:lang w:eastAsia="ja-JP"/>
              </w:rPr>
              <w:t>reject</w:t>
            </w:r>
          </w:p>
        </w:tc>
      </w:tr>
      <w:tr w:rsidR="009B75C3" w:rsidRPr="001D2E49" w14:paraId="6B630DA0" w14:textId="77777777" w:rsidTr="00B97A0B">
        <w:tc>
          <w:tcPr>
            <w:tcW w:w="2267" w:type="dxa"/>
            <w:tcPrChange w:id="15196" w:author="rapp" w:date="2023-11-09T16:35:00Z">
              <w:tcPr>
                <w:tcW w:w="2268" w:type="dxa"/>
              </w:tcPr>
            </w:tcPrChange>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Change w:id="15197" w:author="rapp" w:date="2023-11-09T16:35:00Z">
              <w:tcPr>
                <w:tcW w:w="1020" w:type="dxa"/>
              </w:tcPr>
            </w:tcPrChange>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198" w:author="rapp" w:date="2023-11-09T16:35:00Z">
              <w:tcPr>
                <w:tcW w:w="1080" w:type="dxa"/>
              </w:tcPr>
            </w:tcPrChange>
          </w:tcPr>
          <w:p w14:paraId="6F591ABD" w14:textId="77777777" w:rsidR="009B75C3" w:rsidRPr="001D2E49" w:rsidRDefault="009B75C3" w:rsidP="009517A1">
            <w:pPr>
              <w:pStyle w:val="TAL"/>
              <w:rPr>
                <w:rFonts w:cs="Arial"/>
                <w:lang w:eastAsia="ja-JP"/>
              </w:rPr>
            </w:pPr>
          </w:p>
        </w:tc>
        <w:tc>
          <w:tcPr>
            <w:tcW w:w="1587" w:type="dxa"/>
            <w:tcPrChange w:id="15199" w:author="rapp" w:date="2023-11-09T16:35:00Z">
              <w:tcPr>
                <w:tcW w:w="1587" w:type="dxa"/>
              </w:tcPr>
            </w:tcPrChange>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Change w:id="15200" w:author="rapp" w:date="2023-11-09T16:35:00Z">
              <w:tcPr>
                <w:tcW w:w="1757" w:type="dxa"/>
              </w:tcPr>
            </w:tcPrChange>
          </w:tcPr>
          <w:p w14:paraId="339BA574" w14:textId="77777777" w:rsidR="009B75C3" w:rsidRPr="001D2E49" w:rsidRDefault="009B75C3" w:rsidP="009517A1">
            <w:pPr>
              <w:pStyle w:val="TAL"/>
              <w:rPr>
                <w:rFonts w:cs="Arial"/>
                <w:lang w:eastAsia="ja-JP"/>
              </w:rPr>
            </w:pPr>
          </w:p>
        </w:tc>
        <w:tc>
          <w:tcPr>
            <w:tcW w:w="1080" w:type="dxa"/>
            <w:tcPrChange w:id="15201" w:author="rapp" w:date="2023-11-09T16:35:00Z">
              <w:tcPr>
                <w:tcW w:w="1080" w:type="dxa"/>
              </w:tcPr>
            </w:tcPrChange>
          </w:tcPr>
          <w:p w14:paraId="752725B5" w14:textId="77777777" w:rsidR="009B75C3" w:rsidRPr="001D2E49" w:rsidRDefault="009B75C3">
            <w:pPr>
              <w:pStyle w:val="TAC"/>
              <w:rPr>
                <w:rFonts w:eastAsia="MS Mincho"/>
                <w:lang w:eastAsia="ja-JP"/>
              </w:rPr>
              <w:pPrChange w:id="15202" w:author="Ericsson" w:date="2023-11-09T10:04:00Z">
                <w:pPr>
                  <w:pStyle w:val="TAL"/>
                  <w:jc w:val="center"/>
                </w:pPr>
              </w:pPrChange>
            </w:pPr>
            <w:r w:rsidRPr="001D2E49">
              <w:rPr>
                <w:lang w:eastAsia="ja-JP"/>
              </w:rPr>
              <w:t>YES</w:t>
            </w:r>
          </w:p>
        </w:tc>
        <w:tc>
          <w:tcPr>
            <w:tcW w:w="1080" w:type="dxa"/>
            <w:tcPrChange w:id="15203" w:author="rapp" w:date="2023-11-09T16:35:00Z">
              <w:tcPr>
                <w:tcW w:w="1080" w:type="dxa"/>
              </w:tcPr>
            </w:tcPrChange>
          </w:tcPr>
          <w:p w14:paraId="79DE9766" w14:textId="77777777" w:rsidR="009B75C3" w:rsidRPr="001D2E49" w:rsidRDefault="009B75C3">
            <w:pPr>
              <w:pStyle w:val="TAC"/>
              <w:rPr>
                <w:lang w:eastAsia="ja-JP"/>
              </w:rPr>
              <w:pPrChange w:id="15204" w:author="Ericsson" w:date="2023-11-09T10:04:00Z">
                <w:pPr>
                  <w:pStyle w:val="TAL"/>
                  <w:jc w:val="center"/>
                </w:pPr>
              </w:pPrChange>
            </w:pPr>
            <w:r w:rsidRPr="001D2E49">
              <w:rPr>
                <w:lang w:eastAsia="ja-JP"/>
              </w:rPr>
              <w:t>ignore</w:t>
            </w:r>
          </w:p>
        </w:tc>
      </w:tr>
      <w:tr w:rsidR="001B4E80" w:rsidRPr="001D2E49" w14:paraId="3F7B9811" w14:textId="77777777" w:rsidTr="00B97A0B">
        <w:tc>
          <w:tcPr>
            <w:tcW w:w="2267" w:type="dxa"/>
            <w:tcPrChange w:id="15205" w:author="rapp" w:date="2023-11-09T16:35:00Z">
              <w:tcPr>
                <w:tcW w:w="2268" w:type="dxa"/>
              </w:tcPr>
            </w:tcPrChange>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Change w:id="15206" w:author="rapp" w:date="2023-11-09T16:35:00Z">
              <w:tcPr>
                <w:tcW w:w="1020" w:type="dxa"/>
              </w:tcPr>
            </w:tcPrChange>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Change w:id="15207" w:author="rapp" w:date="2023-11-09T16:35:00Z">
              <w:tcPr>
                <w:tcW w:w="1080" w:type="dxa"/>
              </w:tcPr>
            </w:tcPrChange>
          </w:tcPr>
          <w:p w14:paraId="68192D6A" w14:textId="77777777" w:rsidR="001B4E80" w:rsidRPr="001D2E49" w:rsidRDefault="001B4E80" w:rsidP="001B4E80">
            <w:pPr>
              <w:pStyle w:val="TAL"/>
              <w:rPr>
                <w:rFonts w:cs="Arial"/>
                <w:lang w:eastAsia="ja-JP"/>
              </w:rPr>
            </w:pPr>
          </w:p>
        </w:tc>
        <w:tc>
          <w:tcPr>
            <w:tcW w:w="1587" w:type="dxa"/>
            <w:tcPrChange w:id="15208" w:author="rapp" w:date="2023-11-09T16:35:00Z">
              <w:tcPr>
                <w:tcW w:w="1587" w:type="dxa"/>
              </w:tcPr>
            </w:tcPrChange>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Change w:id="15209" w:author="rapp" w:date="2023-11-09T16:35:00Z">
              <w:tcPr>
                <w:tcW w:w="1757" w:type="dxa"/>
              </w:tcPr>
            </w:tcPrChange>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Change w:id="15210" w:author="rapp" w:date="2023-11-09T16:35:00Z">
              <w:tcPr>
                <w:tcW w:w="1080" w:type="dxa"/>
              </w:tcPr>
            </w:tcPrChange>
          </w:tcPr>
          <w:p w14:paraId="40CD9E52" w14:textId="77777777" w:rsidR="001B4E80" w:rsidRPr="001D2E49" w:rsidRDefault="001B4E80">
            <w:pPr>
              <w:pStyle w:val="TAC"/>
              <w:rPr>
                <w:lang w:eastAsia="ja-JP"/>
              </w:rPr>
              <w:pPrChange w:id="15211" w:author="Ericsson" w:date="2023-11-09T10:04:00Z">
                <w:pPr>
                  <w:pStyle w:val="TAL"/>
                  <w:jc w:val="center"/>
                </w:pPr>
              </w:pPrChange>
            </w:pPr>
            <w:r>
              <w:rPr>
                <w:lang w:eastAsia="ja-JP"/>
              </w:rPr>
              <w:t>YES</w:t>
            </w:r>
          </w:p>
        </w:tc>
        <w:tc>
          <w:tcPr>
            <w:tcW w:w="1080" w:type="dxa"/>
            <w:tcPrChange w:id="15212" w:author="rapp" w:date="2023-11-09T16:35:00Z">
              <w:tcPr>
                <w:tcW w:w="1080" w:type="dxa"/>
              </w:tcPr>
            </w:tcPrChange>
          </w:tcPr>
          <w:p w14:paraId="2B3F891B" w14:textId="77777777" w:rsidR="001B4E80" w:rsidRPr="001D2E49" w:rsidRDefault="001B4E80">
            <w:pPr>
              <w:pStyle w:val="TAC"/>
              <w:rPr>
                <w:lang w:eastAsia="ja-JP"/>
              </w:rPr>
              <w:pPrChange w:id="15213" w:author="Ericsson" w:date="2023-11-09T10:04:00Z">
                <w:pPr>
                  <w:pStyle w:val="TAL"/>
                  <w:jc w:val="center"/>
                </w:pPr>
              </w:pPrChange>
            </w:pPr>
            <w:r>
              <w:rPr>
                <w:lang w:eastAsia="ja-JP"/>
              </w:rPr>
              <w:t>reject</w:t>
            </w:r>
          </w:p>
        </w:tc>
      </w:tr>
      <w:tr w:rsidR="001B4E80" w:rsidRPr="001D2E49" w14:paraId="0D463156" w14:textId="77777777" w:rsidTr="00B97A0B">
        <w:tc>
          <w:tcPr>
            <w:tcW w:w="2267" w:type="dxa"/>
            <w:tcPrChange w:id="15214" w:author="rapp" w:date="2023-11-09T16:35:00Z">
              <w:tcPr>
                <w:tcW w:w="2268" w:type="dxa"/>
              </w:tcPr>
            </w:tcPrChange>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Change w:id="15215" w:author="rapp" w:date="2023-11-09T16:35:00Z">
              <w:tcPr>
                <w:tcW w:w="1020" w:type="dxa"/>
              </w:tcPr>
            </w:tcPrChange>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Change w:id="15216" w:author="rapp" w:date="2023-11-09T16:35:00Z">
              <w:tcPr>
                <w:tcW w:w="1080" w:type="dxa"/>
              </w:tcPr>
            </w:tcPrChange>
          </w:tcPr>
          <w:p w14:paraId="6DCD8E8E" w14:textId="77777777" w:rsidR="001B4E80" w:rsidRPr="001D2E49" w:rsidRDefault="001B4E80" w:rsidP="001B4E80">
            <w:pPr>
              <w:pStyle w:val="TAL"/>
              <w:rPr>
                <w:rFonts w:cs="Arial"/>
                <w:lang w:eastAsia="ja-JP"/>
              </w:rPr>
            </w:pPr>
          </w:p>
        </w:tc>
        <w:tc>
          <w:tcPr>
            <w:tcW w:w="1587" w:type="dxa"/>
            <w:tcPrChange w:id="15217" w:author="rapp" w:date="2023-11-09T16:35:00Z">
              <w:tcPr>
                <w:tcW w:w="1587" w:type="dxa"/>
              </w:tcPr>
            </w:tcPrChange>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Change w:id="15218" w:author="rapp" w:date="2023-11-09T16:35:00Z">
              <w:tcPr>
                <w:tcW w:w="1757" w:type="dxa"/>
              </w:tcPr>
            </w:tcPrChange>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Change w:id="15219" w:author="rapp" w:date="2023-11-09T16:35:00Z">
              <w:tcPr>
                <w:tcW w:w="1080" w:type="dxa"/>
              </w:tcPr>
            </w:tcPrChange>
          </w:tcPr>
          <w:p w14:paraId="0DB44C07" w14:textId="77777777" w:rsidR="001B4E80" w:rsidRPr="001D2E49" w:rsidRDefault="001B4E80">
            <w:pPr>
              <w:pStyle w:val="TAC"/>
              <w:rPr>
                <w:lang w:eastAsia="ja-JP"/>
              </w:rPr>
              <w:pPrChange w:id="15220" w:author="Ericsson" w:date="2023-11-09T10:04:00Z">
                <w:pPr>
                  <w:pStyle w:val="TAL"/>
                  <w:jc w:val="center"/>
                </w:pPr>
              </w:pPrChange>
            </w:pPr>
            <w:r w:rsidRPr="00EC7D8F">
              <w:rPr>
                <w:lang w:eastAsia="ja-JP"/>
              </w:rPr>
              <w:t>YES</w:t>
            </w:r>
          </w:p>
        </w:tc>
        <w:tc>
          <w:tcPr>
            <w:tcW w:w="1080" w:type="dxa"/>
            <w:tcPrChange w:id="15221" w:author="rapp" w:date="2023-11-09T16:35:00Z">
              <w:tcPr>
                <w:tcW w:w="1080" w:type="dxa"/>
              </w:tcPr>
            </w:tcPrChange>
          </w:tcPr>
          <w:p w14:paraId="58D56310" w14:textId="77777777" w:rsidR="001B4E80" w:rsidRPr="001D2E49" w:rsidRDefault="001B4E80">
            <w:pPr>
              <w:pStyle w:val="TAC"/>
              <w:rPr>
                <w:lang w:eastAsia="ja-JP"/>
              </w:rPr>
              <w:pPrChange w:id="15222" w:author="Ericsson" w:date="2023-11-09T10:04:00Z">
                <w:pPr>
                  <w:pStyle w:val="TAL"/>
                  <w:jc w:val="center"/>
                </w:pPr>
              </w:pPrChange>
            </w:pPr>
            <w:r w:rsidRPr="00EC7D8F">
              <w:rPr>
                <w:lang w:eastAsia="ja-JP"/>
              </w:rPr>
              <w:t>reject</w:t>
            </w:r>
          </w:p>
        </w:tc>
      </w:tr>
      <w:tr w:rsidR="001B4E80" w:rsidRPr="001D2E49" w14:paraId="7C9B4FCD" w14:textId="77777777" w:rsidTr="00B97A0B">
        <w:tc>
          <w:tcPr>
            <w:tcW w:w="2267" w:type="dxa"/>
            <w:tcPrChange w:id="15223" w:author="rapp" w:date="2023-11-09T16:35:00Z">
              <w:tcPr>
                <w:tcW w:w="2268" w:type="dxa"/>
              </w:tcPr>
            </w:tcPrChange>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Change w:id="15224" w:author="rapp" w:date="2023-11-09T16:35:00Z">
              <w:tcPr>
                <w:tcW w:w="1020" w:type="dxa"/>
              </w:tcPr>
            </w:tcPrChange>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Change w:id="15225" w:author="rapp" w:date="2023-11-09T16:35:00Z">
              <w:tcPr>
                <w:tcW w:w="1080" w:type="dxa"/>
              </w:tcPr>
            </w:tcPrChange>
          </w:tcPr>
          <w:p w14:paraId="68B98677" w14:textId="77777777" w:rsidR="001B4E80" w:rsidRPr="001D2E49" w:rsidRDefault="001B4E80" w:rsidP="001B4E80">
            <w:pPr>
              <w:pStyle w:val="TAL"/>
              <w:rPr>
                <w:rFonts w:cs="Arial"/>
                <w:lang w:eastAsia="ja-JP"/>
              </w:rPr>
            </w:pPr>
          </w:p>
        </w:tc>
        <w:tc>
          <w:tcPr>
            <w:tcW w:w="1587" w:type="dxa"/>
            <w:tcPrChange w:id="15226" w:author="rapp" w:date="2023-11-09T16:35:00Z">
              <w:tcPr>
                <w:tcW w:w="1587" w:type="dxa"/>
              </w:tcPr>
            </w:tcPrChange>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Change w:id="15227" w:author="rapp" w:date="2023-11-09T16:35:00Z">
              <w:tcPr>
                <w:tcW w:w="1757" w:type="dxa"/>
              </w:tcPr>
            </w:tcPrChange>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Change w:id="15228" w:author="rapp" w:date="2023-11-09T16:35:00Z">
              <w:tcPr>
                <w:tcW w:w="1080" w:type="dxa"/>
              </w:tcPr>
            </w:tcPrChange>
          </w:tcPr>
          <w:p w14:paraId="5A17C396" w14:textId="77777777" w:rsidR="001B4E80" w:rsidRPr="001D2E49" w:rsidRDefault="001B4E80">
            <w:pPr>
              <w:pStyle w:val="TAC"/>
              <w:rPr>
                <w:lang w:eastAsia="ja-JP"/>
              </w:rPr>
              <w:pPrChange w:id="15229" w:author="Ericsson" w:date="2023-11-09T10:04:00Z">
                <w:pPr>
                  <w:pStyle w:val="TAL"/>
                  <w:jc w:val="center"/>
                </w:pPr>
              </w:pPrChange>
            </w:pPr>
            <w:r w:rsidRPr="00EC7D8F">
              <w:rPr>
                <w:lang w:eastAsia="ja-JP"/>
              </w:rPr>
              <w:t>YES</w:t>
            </w:r>
          </w:p>
        </w:tc>
        <w:tc>
          <w:tcPr>
            <w:tcW w:w="1080" w:type="dxa"/>
            <w:tcPrChange w:id="15230" w:author="rapp" w:date="2023-11-09T16:35:00Z">
              <w:tcPr>
                <w:tcW w:w="1080" w:type="dxa"/>
              </w:tcPr>
            </w:tcPrChange>
          </w:tcPr>
          <w:p w14:paraId="5CB73C90" w14:textId="77777777" w:rsidR="001B4E80" w:rsidRPr="001D2E49" w:rsidRDefault="001B4E80">
            <w:pPr>
              <w:pStyle w:val="TAC"/>
              <w:rPr>
                <w:lang w:eastAsia="ja-JP"/>
              </w:rPr>
              <w:pPrChange w:id="15231" w:author="Ericsson" w:date="2023-11-09T10:04:00Z">
                <w:pPr>
                  <w:pStyle w:val="TAL"/>
                  <w:jc w:val="center"/>
                </w:pPr>
              </w:pPrChange>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5232" w:name="_Toc20955113"/>
      <w:bookmarkStart w:id="15233" w:name="_Toc29503559"/>
      <w:bookmarkStart w:id="15234" w:name="_Toc29504143"/>
      <w:bookmarkStart w:id="15235" w:name="_Toc29504727"/>
      <w:bookmarkStart w:id="15236" w:name="_Toc36553173"/>
      <w:bookmarkStart w:id="15237" w:name="_Toc36554900"/>
      <w:bookmarkStart w:id="15238" w:name="_Toc45652209"/>
      <w:bookmarkStart w:id="15239" w:name="_Toc45658641"/>
      <w:bookmarkStart w:id="15240" w:name="_Toc45720461"/>
      <w:bookmarkStart w:id="15241" w:name="_Toc45798341"/>
      <w:bookmarkStart w:id="15242" w:name="_Toc45897730"/>
      <w:bookmarkStart w:id="15243" w:name="_Toc51745934"/>
      <w:bookmarkStart w:id="15244" w:name="_Toc64446198"/>
      <w:bookmarkStart w:id="15245" w:name="_Toc73982068"/>
      <w:bookmarkStart w:id="15246" w:name="_Toc88652157"/>
      <w:bookmarkStart w:id="15247" w:name="_Toc97891200"/>
      <w:bookmarkStart w:id="15248" w:name="_Toc99123321"/>
      <w:bookmarkStart w:id="15249" w:name="_Toc99662125"/>
      <w:bookmarkStart w:id="15250" w:name="_Toc105152191"/>
      <w:bookmarkStart w:id="15251" w:name="_Toc105173997"/>
      <w:bookmarkStart w:id="15252" w:name="_Toc106108995"/>
      <w:bookmarkStart w:id="15253" w:name="_Toc106122900"/>
      <w:bookmarkStart w:id="15254" w:name="_Toc107409453"/>
      <w:bookmarkStart w:id="15255" w:name="_Toc112756642"/>
      <w:bookmarkStart w:id="15256" w:name="_Toc146270794"/>
      <w:r w:rsidRPr="001D2E49">
        <w:t>9.2.5.4</w:t>
      </w:r>
      <w:r w:rsidRPr="001D2E49">
        <w:tab/>
        <w:t>NAS NON DELIVERY INDICATION</w:t>
      </w:r>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257" w:author="rapp" w:date="2023-11-09T16:3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5258">
          <w:tblGrid>
            <w:gridCol w:w="2160"/>
            <w:gridCol w:w="1080"/>
            <w:gridCol w:w="1080"/>
            <w:gridCol w:w="1512"/>
            <w:gridCol w:w="1728"/>
            <w:gridCol w:w="1080"/>
            <w:gridCol w:w="1080"/>
          </w:tblGrid>
        </w:tblGridChange>
      </w:tblGrid>
      <w:tr w:rsidR="009B75C3" w:rsidRPr="001D2E49" w14:paraId="02C3B76B" w14:textId="77777777" w:rsidTr="00B97A0B">
        <w:tc>
          <w:tcPr>
            <w:tcW w:w="2267" w:type="dxa"/>
            <w:tcPrChange w:id="15259" w:author="rapp" w:date="2023-11-09T16:35:00Z">
              <w:tcPr>
                <w:tcW w:w="2160" w:type="dxa"/>
              </w:tcPr>
            </w:tcPrChange>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260" w:author="rapp" w:date="2023-11-09T16:35:00Z">
              <w:tcPr>
                <w:tcW w:w="1080" w:type="dxa"/>
              </w:tcPr>
            </w:tcPrChange>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261" w:author="rapp" w:date="2023-11-09T16:35:00Z">
              <w:tcPr>
                <w:tcW w:w="1080" w:type="dxa"/>
              </w:tcPr>
            </w:tcPrChange>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5262" w:author="rapp" w:date="2023-11-09T16:35:00Z">
              <w:tcPr>
                <w:tcW w:w="1512" w:type="dxa"/>
              </w:tcPr>
            </w:tcPrChange>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263" w:author="rapp" w:date="2023-11-09T16:35:00Z">
              <w:tcPr>
                <w:tcW w:w="1728" w:type="dxa"/>
              </w:tcPr>
            </w:tcPrChange>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264" w:author="rapp" w:date="2023-11-09T16:35:00Z">
              <w:tcPr>
                <w:tcW w:w="1080" w:type="dxa"/>
              </w:tcPr>
            </w:tcPrChange>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265" w:author="rapp" w:date="2023-11-09T16:35:00Z">
              <w:tcPr>
                <w:tcW w:w="1080" w:type="dxa"/>
              </w:tcPr>
            </w:tcPrChange>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B97A0B">
        <w:tc>
          <w:tcPr>
            <w:tcW w:w="2267" w:type="dxa"/>
            <w:tcPrChange w:id="15266" w:author="rapp" w:date="2023-11-09T16:35:00Z">
              <w:tcPr>
                <w:tcW w:w="2160" w:type="dxa"/>
              </w:tcPr>
            </w:tcPrChange>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5267" w:author="rapp" w:date="2023-11-09T16:35:00Z">
              <w:tcPr>
                <w:tcW w:w="1080" w:type="dxa"/>
              </w:tcPr>
            </w:tcPrChange>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5268" w:author="rapp" w:date="2023-11-09T16:35:00Z">
              <w:tcPr>
                <w:tcW w:w="1080" w:type="dxa"/>
              </w:tcPr>
            </w:tcPrChange>
          </w:tcPr>
          <w:p w14:paraId="7F5C4C9C" w14:textId="77777777" w:rsidR="009B75C3" w:rsidRPr="001D2E49" w:rsidRDefault="009B75C3" w:rsidP="009517A1">
            <w:pPr>
              <w:pStyle w:val="TAL"/>
              <w:rPr>
                <w:rFonts w:cs="Arial"/>
                <w:lang w:eastAsia="ja-JP"/>
              </w:rPr>
            </w:pPr>
          </w:p>
        </w:tc>
        <w:tc>
          <w:tcPr>
            <w:tcW w:w="1512" w:type="dxa"/>
            <w:tcPrChange w:id="15269" w:author="rapp" w:date="2023-11-09T16:35:00Z">
              <w:tcPr>
                <w:tcW w:w="1512" w:type="dxa"/>
              </w:tcPr>
            </w:tcPrChange>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Change w:id="15270" w:author="rapp" w:date="2023-11-09T16:35:00Z">
              <w:tcPr>
                <w:tcW w:w="1728" w:type="dxa"/>
              </w:tcPr>
            </w:tcPrChange>
          </w:tcPr>
          <w:p w14:paraId="3353250E" w14:textId="77777777" w:rsidR="009B75C3" w:rsidRPr="001D2E49" w:rsidRDefault="009B75C3" w:rsidP="009517A1">
            <w:pPr>
              <w:pStyle w:val="TAL"/>
              <w:rPr>
                <w:rFonts w:cs="Arial"/>
                <w:lang w:eastAsia="ja-JP"/>
              </w:rPr>
            </w:pPr>
          </w:p>
        </w:tc>
        <w:tc>
          <w:tcPr>
            <w:tcW w:w="1080" w:type="dxa"/>
            <w:tcPrChange w:id="15271" w:author="rapp" w:date="2023-11-09T16:35:00Z">
              <w:tcPr>
                <w:tcW w:w="1080" w:type="dxa"/>
              </w:tcPr>
            </w:tcPrChange>
          </w:tcPr>
          <w:p w14:paraId="17C150F9" w14:textId="77777777" w:rsidR="009B75C3" w:rsidRPr="001D2E49" w:rsidRDefault="009B75C3">
            <w:pPr>
              <w:pStyle w:val="TAC"/>
              <w:rPr>
                <w:lang w:eastAsia="ja-JP"/>
              </w:rPr>
              <w:pPrChange w:id="15272" w:author="Ericsson" w:date="2023-11-09T10:04:00Z">
                <w:pPr>
                  <w:pStyle w:val="TAL"/>
                  <w:jc w:val="center"/>
                </w:pPr>
              </w:pPrChange>
            </w:pPr>
            <w:r w:rsidRPr="001D2E49">
              <w:rPr>
                <w:lang w:eastAsia="ja-JP"/>
              </w:rPr>
              <w:t>YES</w:t>
            </w:r>
          </w:p>
        </w:tc>
        <w:tc>
          <w:tcPr>
            <w:tcW w:w="1080" w:type="dxa"/>
            <w:tcPrChange w:id="15273" w:author="rapp" w:date="2023-11-09T16:35:00Z">
              <w:tcPr>
                <w:tcW w:w="1080" w:type="dxa"/>
              </w:tcPr>
            </w:tcPrChange>
          </w:tcPr>
          <w:p w14:paraId="6E4C0D7D" w14:textId="77777777" w:rsidR="009B75C3" w:rsidRPr="001D2E49" w:rsidRDefault="009B75C3">
            <w:pPr>
              <w:pStyle w:val="TAC"/>
              <w:rPr>
                <w:lang w:eastAsia="ja-JP"/>
              </w:rPr>
              <w:pPrChange w:id="15274" w:author="Ericsson" w:date="2023-11-09T10:04:00Z">
                <w:pPr>
                  <w:pStyle w:val="TAL"/>
                  <w:jc w:val="center"/>
                </w:pPr>
              </w:pPrChange>
            </w:pPr>
            <w:r w:rsidRPr="001D2E49">
              <w:rPr>
                <w:lang w:eastAsia="ja-JP"/>
              </w:rPr>
              <w:t>ignore</w:t>
            </w:r>
          </w:p>
        </w:tc>
      </w:tr>
      <w:tr w:rsidR="009B75C3" w:rsidRPr="001D2E49" w14:paraId="3A6B0696" w14:textId="77777777" w:rsidTr="00B97A0B">
        <w:tc>
          <w:tcPr>
            <w:tcW w:w="2267" w:type="dxa"/>
            <w:tcPrChange w:id="15275" w:author="rapp" w:date="2023-11-09T16:35:00Z">
              <w:tcPr>
                <w:tcW w:w="2160" w:type="dxa"/>
              </w:tcPr>
            </w:tcPrChange>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5276" w:author="rapp" w:date="2023-11-09T16:35:00Z">
              <w:tcPr>
                <w:tcW w:w="1080" w:type="dxa"/>
              </w:tcPr>
            </w:tcPrChange>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277" w:author="rapp" w:date="2023-11-09T16:35:00Z">
              <w:tcPr>
                <w:tcW w:w="1080" w:type="dxa"/>
              </w:tcPr>
            </w:tcPrChange>
          </w:tcPr>
          <w:p w14:paraId="6BD043F4" w14:textId="77777777" w:rsidR="009B75C3" w:rsidRPr="001D2E49" w:rsidRDefault="009B75C3" w:rsidP="009517A1">
            <w:pPr>
              <w:pStyle w:val="TAL"/>
              <w:rPr>
                <w:rFonts w:cs="Arial"/>
                <w:lang w:eastAsia="ja-JP"/>
              </w:rPr>
            </w:pPr>
          </w:p>
        </w:tc>
        <w:tc>
          <w:tcPr>
            <w:tcW w:w="1512" w:type="dxa"/>
            <w:tcPrChange w:id="15278" w:author="rapp" w:date="2023-11-09T16:35:00Z">
              <w:tcPr>
                <w:tcW w:w="1512" w:type="dxa"/>
              </w:tcPr>
            </w:tcPrChange>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Change w:id="15279" w:author="rapp" w:date="2023-11-09T16:35:00Z">
              <w:tcPr>
                <w:tcW w:w="1728" w:type="dxa"/>
              </w:tcPr>
            </w:tcPrChange>
          </w:tcPr>
          <w:p w14:paraId="3AF7AD52" w14:textId="77777777" w:rsidR="009B75C3" w:rsidRPr="001D2E49" w:rsidRDefault="009B75C3" w:rsidP="009517A1">
            <w:pPr>
              <w:pStyle w:val="TAL"/>
              <w:rPr>
                <w:rFonts w:cs="Arial"/>
                <w:lang w:eastAsia="ja-JP"/>
              </w:rPr>
            </w:pPr>
          </w:p>
        </w:tc>
        <w:tc>
          <w:tcPr>
            <w:tcW w:w="1080" w:type="dxa"/>
            <w:tcPrChange w:id="15280" w:author="rapp" w:date="2023-11-09T16:35:00Z">
              <w:tcPr>
                <w:tcW w:w="1080" w:type="dxa"/>
              </w:tcPr>
            </w:tcPrChange>
          </w:tcPr>
          <w:p w14:paraId="4AC104A5" w14:textId="77777777" w:rsidR="009B75C3" w:rsidRPr="001D2E49" w:rsidRDefault="009B75C3">
            <w:pPr>
              <w:pStyle w:val="TAC"/>
              <w:rPr>
                <w:rFonts w:eastAsia="MS Mincho"/>
                <w:lang w:eastAsia="ja-JP"/>
              </w:rPr>
              <w:pPrChange w:id="15281" w:author="Ericsson" w:date="2023-11-09T10:04:00Z">
                <w:pPr>
                  <w:pStyle w:val="TAL"/>
                  <w:jc w:val="center"/>
                </w:pPr>
              </w:pPrChange>
            </w:pPr>
            <w:r w:rsidRPr="001D2E49">
              <w:rPr>
                <w:rFonts w:eastAsia="MS Mincho"/>
                <w:lang w:eastAsia="ja-JP"/>
              </w:rPr>
              <w:t>YES</w:t>
            </w:r>
          </w:p>
        </w:tc>
        <w:tc>
          <w:tcPr>
            <w:tcW w:w="1080" w:type="dxa"/>
            <w:tcPrChange w:id="15282" w:author="rapp" w:date="2023-11-09T16:35:00Z">
              <w:tcPr>
                <w:tcW w:w="1080" w:type="dxa"/>
              </w:tcPr>
            </w:tcPrChange>
          </w:tcPr>
          <w:p w14:paraId="69DC1052" w14:textId="77777777" w:rsidR="009B75C3" w:rsidRPr="001D2E49" w:rsidRDefault="009B75C3">
            <w:pPr>
              <w:pStyle w:val="TAC"/>
              <w:rPr>
                <w:lang w:eastAsia="ja-JP"/>
              </w:rPr>
              <w:pPrChange w:id="15283" w:author="Ericsson" w:date="2023-11-09T10:04:00Z">
                <w:pPr>
                  <w:pStyle w:val="TAL"/>
                  <w:jc w:val="center"/>
                </w:pPr>
              </w:pPrChange>
            </w:pPr>
            <w:r w:rsidRPr="001D2E49">
              <w:rPr>
                <w:lang w:eastAsia="ja-JP"/>
              </w:rPr>
              <w:t>reject</w:t>
            </w:r>
          </w:p>
        </w:tc>
      </w:tr>
      <w:tr w:rsidR="009B75C3" w:rsidRPr="001D2E49" w14:paraId="2EA60689" w14:textId="77777777" w:rsidTr="00B97A0B">
        <w:tc>
          <w:tcPr>
            <w:tcW w:w="2267" w:type="dxa"/>
            <w:tcPrChange w:id="15284" w:author="rapp" w:date="2023-11-09T16:35:00Z">
              <w:tcPr>
                <w:tcW w:w="2160" w:type="dxa"/>
              </w:tcPr>
            </w:tcPrChange>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5285" w:author="rapp" w:date="2023-11-09T16:35:00Z">
              <w:tcPr>
                <w:tcW w:w="1080" w:type="dxa"/>
              </w:tcPr>
            </w:tcPrChange>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286" w:author="rapp" w:date="2023-11-09T16:35:00Z">
              <w:tcPr>
                <w:tcW w:w="1080" w:type="dxa"/>
              </w:tcPr>
            </w:tcPrChange>
          </w:tcPr>
          <w:p w14:paraId="24B8090C" w14:textId="77777777" w:rsidR="009B75C3" w:rsidRPr="001D2E49" w:rsidRDefault="009B75C3" w:rsidP="009517A1">
            <w:pPr>
              <w:pStyle w:val="TAL"/>
              <w:rPr>
                <w:rFonts w:cs="Arial"/>
                <w:lang w:eastAsia="ja-JP"/>
              </w:rPr>
            </w:pPr>
          </w:p>
        </w:tc>
        <w:tc>
          <w:tcPr>
            <w:tcW w:w="1512" w:type="dxa"/>
            <w:tcPrChange w:id="15287" w:author="rapp" w:date="2023-11-09T16:35:00Z">
              <w:tcPr>
                <w:tcW w:w="1512" w:type="dxa"/>
              </w:tcPr>
            </w:tcPrChange>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Change w:id="15288" w:author="rapp" w:date="2023-11-09T16:35:00Z">
              <w:tcPr>
                <w:tcW w:w="1728" w:type="dxa"/>
              </w:tcPr>
            </w:tcPrChange>
          </w:tcPr>
          <w:p w14:paraId="02C7DC64" w14:textId="77777777" w:rsidR="009B75C3" w:rsidRPr="001D2E49" w:rsidRDefault="009B75C3" w:rsidP="009517A1">
            <w:pPr>
              <w:pStyle w:val="TAL"/>
              <w:rPr>
                <w:rFonts w:cs="Arial"/>
                <w:lang w:eastAsia="ja-JP"/>
              </w:rPr>
            </w:pPr>
          </w:p>
        </w:tc>
        <w:tc>
          <w:tcPr>
            <w:tcW w:w="1080" w:type="dxa"/>
            <w:tcPrChange w:id="15289" w:author="rapp" w:date="2023-11-09T16:35:00Z">
              <w:tcPr>
                <w:tcW w:w="1080" w:type="dxa"/>
              </w:tcPr>
            </w:tcPrChange>
          </w:tcPr>
          <w:p w14:paraId="485E8A0C" w14:textId="77777777" w:rsidR="009B75C3" w:rsidRPr="001D2E49" w:rsidRDefault="009B75C3">
            <w:pPr>
              <w:pStyle w:val="TAC"/>
              <w:rPr>
                <w:rFonts w:eastAsia="MS Mincho"/>
                <w:lang w:eastAsia="ja-JP"/>
              </w:rPr>
              <w:pPrChange w:id="15290" w:author="Ericsson" w:date="2023-11-09T10:04:00Z">
                <w:pPr>
                  <w:pStyle w:val="TAL"/>
                  <w:jc w:val="center"/>
                </w:pPr>
              </w:pPrChange>
            </w:pPr>
            <w:r w:rsidRPr="001D2E49">
              <w:rPr>
                <w:lang w:eastAsia="ja-JP"/>
              </w:rPr>
              <w:t>YES</w:t>
            </w:r>
          </w:p>
        </w:tc>
        <w:tc>
          <w:tcPr>
            <w:tcW w:w="1080" w:type="dxa"/>
            <w:tcPrChange w:id="15291" w:author="rapp" w:date="2023-11-09T16:35:00Z">
              <w:tcPr>
                <w:tcW w:w="1080" w:type="dxa"/>
              </w:tcPr>
            </w:tcPrChange>
          </w:tcPr>
          <w:p w14:paraId="6DE2BE28" w14:textId="77777777" w:rsidR="009B75C3" w:rsidRPr="001D2E49" w:rsidRDefault="009B75C3">
            <w:pPr>
              <w:pStyle w:val="TAC"/>
              <w:rPr>
                <w:lang w:eastAsia="ja-JP"/>
              </w:rPr>
              <w:pPrChange w:id="15292" w:author="Ericsson" w:date="2023-11-09T10:04:00Z">
                <w:pPr>
                  <w:pStyle w:val="TAL"/>
                  <w:jc w:val="center"/>
                </w:pPr>
              </w:pPrChange>
            </w:pPr>
            <w:r w:rsidRPr="001D2E49">
              <w:rPr>
                <w:lang w:eastAsia="ja-JP"/>
              </w:rPr>
              <w:t>reject</w:t>
            </w:r>
          </w:p>
        </w:tc>
      </w:tr>
      <w:tr w:rsidR="009B75C3" w:rsidRPr="001D2E49" w14:paraId="559396BB" w14:textId="77777777" w:rsidTr="00B97A0B">
        <w:tc>
          <w:tcPr>
            <w:tcW w:w="2267" w:type="dxa"/>
            <w:tcPrChange w:id="15293" w:author="rapp" w:date="2023-11-09T16:35:00Z">
              <w:tcPr>
                <w:tcW w:w="2160" w:type="dxa"/>
              </w:tcPr>
            </w:tcPrChange>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Change w:id="15294" w:author="rapp" w:date="2023-11-09T16:35:00Z">
              <w:tcPr>
                <w:tcW w:w="1080" w:type="dxa"/>
              </w:tcPr>
            </w:tcPrChange>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295" w:author="rapp" w:date="2023-11-09T16:35:00Z">
              <w:tcPr>
                <w:tcW w:w="1080" w:type="dxa"/>
              </w:tcPr>
            </w:tcPrChange>
          </w:tcPr>
          <w:p w14:paraId="67802207" w14:textId="77777777" w:rsidR="009B75C3" w:rsidRPr="001D2E49" w:rsidRDefault="009B75C3" w:rsidP="009517A1">
            <w:pPr>
              <w:pStyle w:val="TAL"/>
              <w:rPr>
                <w:rFonts w:cs="Arial"/>
                <w:lang w:eastAsia="ja-JP"/>
              </w:rPr>
            </w:pPr>
          </w:p>
        </w:tc>
        <w:tc>
          <w:tcPr>
            <w:tcW w:w="1512" w:type="dxa"/>
            <w:tcPrChange w:id="15296" w:author="rapp" w:date="2023-11-09T16:35:00Z">
              <w:tcPr>
                <w:tcW w:w="1512" w:type="dxa"/>
              </w:tcPr>
            </w:tcPrChange>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Change w:id="15297" w:author="rapp" w:date="2023-11-09T16:35:00Z">
              <w:tcPr>
                <w:tcW w:w="1728" w:type="dxa"/>
              </w:tcPr>
            </w:tcPrChange>
          </w:tcPr>
          <w:p w14:paraId="3C87842D" w14:textId="77777777" w:rsidR="009B75C3" w:rsidRPr="001D2E49" w:rsidRDefault="009B75C3" w:rsidP="009517A1">
            <w:pPr>
              <w:pStyle w:val="TAL"/>
              <w:rPr>
                <w:rFonts w:cs="Arial"/>
                <w:lang w:eastAsia="ja-JP"/>
              </w:rPr>
            </w:pPr>
          </w:p>
        </w:tc>
        <w:tc>
          <w:tcPr>
            <w:tcW w:w="1080" w:type="dxa"/>
            <w:tcPrChange w:id="15298" w:author="rapp" w:date="2023-11-09T16:35:00Z">
              <w:tcPr>
                <w:tcW w:w="1080" w:type="dxa"/>
              </w:tcPr>
            </w:tcPrChange>
          </w:tcPr>
          <w:p w14:paraId="35E68538" w14:textId="77777777" w:rsidR="009B75C3" w:rsidRPr="001D2E49" w:rsidRDefault="009B75C3">
            <w:pPr>
              <w:pStyle w:val="TAC"/>
              <w:rPr>
                <w:rFonts w:eastAsia="MS Mincho"/>
                <w:lang w:eastAsia="ja-JP"/>
              </w:rPr>
              <w:pPrChange w:id="15299" w:author="Ericsson" w:date="2023-11-09T10:04:00Z">
                <w:pPr>
                  <w:pStyle w:val="TAL"/>
                  <w:jc w:val="center"/>
                </w:pPr>
              </w:pPrChange>
            </w:pPr>
            <w:r w:rsidRPr="001D2E49">
              <w:rPr>
                <w:lang w:eastAsia="ja-JP"/>
              </w:rPr>
              <w:t>YES</w:t>
            </w:r>
          </w:p>
        </w:tc>
        <w:tc>
          <w:tcPr>
            <w:tcW w:w="1080" w:type="dxa"/>
            <w:tcPrChange w:id="15300" w:author="rapp" w:date="2023-11-09T16:35:00Z">
              <w:tcPr>
                <w:tcW w:w="1080" w:type="dxa"/>
              </w:tcPr>
            </w:tcPrChange>
          </w:tcPr>
          <w:p w14:paraId="67918B22" w14:textId="77777777" w:rsidR="009B75C3" w:rsidRPr="001D2E49" w:rsidRDefault="009B75C3">
            <w:pPr>
              <w:pStyle w:val="TAC"/>
              <w:rPr>
                <w:lang w:eastAsia="ja-JP"/>
              </w:rPr>
              <w:pPrChange w:id="15301" w:author="Ericsson" w:date="2023-11-09T10:04:00Z">
                <w:pPr>
                  <w:pStyle w:val="TAL"/>
                  <w:jc w:val="center"/>
                </w:pPr>
              </w:pPrChange>
            </w:pPr>
            <w:r w:rsidRPr="001D2E49">
              <w:rPr>
                <w:lang w:eastAsia="ja-JP"/>
              </w:rPr>
              <w:t>ignore</w:t>
            </w:r>
          </w:p>
        </w:tc>
      </w:tr>
      <w:tr w:rsidR="009B75C3" w:rsidRPr="001D2E49" w14:paraId="1E22C4B2" w14:textId="77777777" w:rsidTr="00B97A0B">
        <w:tc>
          <w:tcPr>
            <w:tcW w:w="2267" w:type="dxa"/>
            <w:tcPrChange w:id="15302" w:author="rapp" w:date="2023-11-09T16:35:00Z">
              <w:tcPr>
                <w:tcW w:w="2160" w:type="dxa"/>
              </w:tcPr>
            </w:tcPrChange>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Change w:id="15303" w:author="rapp" w:date="2023-11-09T16:35:00Z">
              <w:tcPr>
                <w:tcW w:w="1080" w:type="dxa"/>
              </w:tcPr>
            </w:tcPrChange>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304" w:author="rapp" w:date="2023-11-09T16:35:00Z">
              <w:tcPr>
                <w:tcW w:w="1080" w:type="dxa"/>
              </w:tcPr>
            </w:tcPrChange>
          </w:tcPr>
          <w:p w14:paraId="3E38AF25" w14:textId="77777777" w:rsidR="009B75C3" w:rsidRPr="001D2E49" w:rsidRDefault="009B75C3" w:rsidP="009517A1">
            <w:pPr>
              <w:pStyle w:val="TAL"/>
              <w:rPr>
                <w:rFonts w:cs="Arial"/>
                <w:lang w:eastAsia="ja-JP"/>
              </w:rPr>
            </w:pPr>
          </w:p>
        </w:tc>
        <w:tc>
          <w:tcPr>
            <w:tcW w:w="1512" w:type="dxa"/>
            <w:tcPrChange w:id="15305" w:author="rapp" w:date="2023-11-09T16:35:00Z">
              <w:tcPr>
                <w:tcW w:w="1512" w:type="dxa"/>
              </w:tcPr>
            </w:tcPrChange>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Change w:id="15306" w:author="rapp" w:date="2023-11-09T16:35:00Z">
              <w:tcPr>
                <w:tcW w:w="1728" w:type="dxa"/>
              </w:tcPr>
            </w:tcPrChange>
          </w:tcPr>
          <w:p w14:paraId="6E6AAB7E" w14:textId="77777777" w:rsidR="009B75C3" w:rsidRPr="001D2E49" w:rsidRDefault="009B75C3" w:rsidP="009517A1">
            <w:pPr>
              <w:pStyle w:val="TAL"/>
              <w:rPr>
                <w:rFonts w:cs="Arial"/>
                <w:lang w:eastAsia="ja-JP"/>
              </w:rPr>
            </w:pPr>
          </w:p>
        </w:tc>
        <w:tc>
          <w:tcPr>
            <w:tcW w:w="1080" w:type="dxa"/>
            <w:tcPrChange w:id="15307" w:author="rapp" w:date="2023-11-09T16:35:00Z">
              <w:tcPr>
                <w:tcW w:w="1080" w:type="dxa"/>
              </w:tcPr>
            </w:tcPrChange>
          </w:tcPr>
          <w:p w14:paraId="0D41F36B" w14:textId="77777777" w:rsidR="009B75C3" w:rsidRPr="001D2E49" w:rsidRDefault="009B75C3">
            <w:pPr>
              <w:pStyle w:val="TAC"/>
              <w:rPr>
                <w:rFonts w:eastAsia="MS Mincho"/>
                <w:lang w:eastAsia="ja-JP"/>
              </w:rPr>
              <w:pPrChange w:id="15308" w:author="Ericsson" w:date="2023-11-09T10:04:00Z">
                <w:pPr>
                  <w:pStyle w:val="TAL"/>
                  <w:jc w:val="center"/>
                </w:pPr>
              </w:pPrChange>
            </w:pPr>
            <w:r w:rsidRPr="001D2E49">
              <w:rPr>
                <w:lang w:eastAsia="ja-JP"/>
              </w:rPr>
              <w:t>YES</w:t>
            </w:r>
          </w:p>
        </w:tc>
        <w:tc>
          <w:tcPr>
            <w:tcW w:w="1080" w:type="dxa"/>
            <w:tcPrChange w:id="15309" w:author="rapp" w:date="2023-11-09T16:35:00Z">
              <w:tcPr>
                <w:tcW w:w="1080" w:type="dxa"/>
              </w:tcPr>
            </w:tcPrChange>
          </w:tcPr>
          <w:p w14:paraId="3624000D" w14:textId="77777777" w:rsidR="009B75C3" w:rsidRPr="001D2E49" w:rsidRDefault="009B75C3">
            <w:pPr>
              <w:pStyle w:val="TAC"/>
              <w:rPr>
                <w:lang w:eastAsia="ja-JP"/>
              </w:rPr>
              <w:pPrChange w:id="15310" w:author="Ericsson" w:date="2023-11-09T10:04:00Z">
                <w:pPr>
                  <w:pStyle w:val="TAL"/>
                  <w:jc w:val="center"/>
                </w:pPr>
              </w:pPrChange>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5311" w:name="_Toc20955114"/>
      <w:bookmarkStart w:id="15312" w:name="_Toc29503560"/>
      <w:bookmarkStart w:id="15313" w:name="_Toc29504144"/>
      <w:bookmarkStart w:id="15314" w:name="_Toc29504728"/>
      <w:bookmarkStart w:id="15315" w:name="_Toc36553174"/>
      <w:bookmarkStart w:id="15316" w:name="_Toc36554901"/>
      <w:bookmarkStart w:id="15317" w:name="_Toc45652210"/>
      <w:bookmarkStart w:id="15318" w:name="_Toc45658642"/>
      <w:bookmarkStart w:id="15319" w:name="_Toc45720462"/>
      <w:bookmarkStart w:id="15320" w:name="_Toc45798342"/>
      <w:bookmarkStart w:id="15321" w:name="_Toc45897731"/>
      <w:bookmarkStart w:id="15322" w:name="_Toc51745935"/>
      <w:bookmarkStart w:id="15323" w:name="_Toc64446199"/>
      <w:bookmarkStart w:id="15324" w:name="_Toc73982069"/>
      <w:bookmarkStart w:id="15325" w:name="_Toc88652158"/>
      <w:bookmarkStart w:id="15326" w:name="_Toc97891201"/>
      <w:bookmarkStart w:id="15327" w:name="_Toc99123322"/>
      <w:bookmarkStart w:id="15328" w:name="_Toc99662126"/>
      <w:bookmarkStart w:id="15329" w:name="_Toc105152192"/>
      <w:bookmarkStart w:id="15330" w:name="_Toc105173998"/>
      <w:bookmarkStart w:id="15331" w:name="_Toc106108996"/>
      <w:bookmarkStart w:id="15332" w:name="_Toc106122901"/>
      <w:bookmarkStart w:id="15333" w:name="_Toc107409454"/>
      <w:bookmarkStart w:id="15334" w:name="_Toc112756643"/>
      <w:bookmarkStart w:id="15335" w:name="_Toc146270795"/>
      <w:r w:rsidRPr="001D2E49">
        <w:t>9.2.5.5</w:t>
      </w:r>
      <w:r w:rsidRPr="001D2E49">
        <w:tab/>
        <w:t>REROUTE NAS REQUEST</w:t>
      </w:r>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336" w:author="rapp" w:date="2023-11-09T16:3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5337">
          <w:tblGrid>
            <w:gridCol w:w="2160"/>
            <w:gridCol w:w="1080"/>
            <w:gridCol w:w="1080"/>
            <w:gridCol w:w="1512"/>
            <w:gridCol w:w="1728"/>
            <w:gridCol w:w="1080"/>
            <w:gridCol w:w="1080"/>
          </w:tblGrid>
        </w:tblGridChange>
      </w:tblGrid>
      <w:tr w:rsidR="009B75C3" w:rsidRPr="001D2E49" w14:paraId="341B420C" w14:textId="77777777" w:rsidTr="00B97A0B">
        <w:tc>
          <w:tcPr>
            <w:tcW w:w="2267" w:type="dxa"/>
            <w:tcPrChange w:id="15338" w:author="rapp" w:date="2023-11-09T16:35:00Z">
              <w:tcPr>
                <w:tcW w:w="2160" w:type="dxa"/>
              </w:tcPr>
            </w:tcPrChange>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339" w:author="rapp" w:date="2023-11-09T16:35:00Z">
              <w:tcPr>
                <w:tcW w:w="1080" w:type="dxa"/>
              </w:tcPr>
            </w:tcPrChange>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340" w:author="rapp" w:date="2023-11-09T16:35:00Z">
              <w:tcPr>
                <w:tcW w:w="1080" w:type="dxa"/>
              </w:tcPr>
            </w:tcPrChange>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5341" w:author="rapp" w:date="2023-11-09T16:35:00Z">
              <w:tcPr>
                <w:tcW w:w="1512" w:type="dxa"/>
              </w:tcPr>
            </w:tcPrChange>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342" w:author="rapp" w:date="2023-11-09T16:35:00Z">
              <w:tcPr>
                <w:tcW w:w="1728" w:type="dxa"/>
              </w:tcPr>
            </w:tcPrChange>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343" w:author="rapp" w:date="2023-11-09T16:35:00Z">
              <w:tcPr>
                <w:tcW w:w="1080" w:type="dxa"/>
              </w:tcPr>
            </w:tcPrChange>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344" w:author="rapp" w:date="2023-11-09T16:35:00Z">
              <w:tcPr>
                <w:tcW w:w="1080" w:type="dxa"/>
              </w:tcPr>
            </w:tcPrChange>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B97A0B">
        <w:tc>
          <w:tcPr>
            <w:tcW w:w="2267" w:type="dxa"/>
            <w:tcPrChange w:id="15345" w:author="rapp" w:date="2023-11-09T16:35:00Z">
              <w:tcPr>
                <w:tcW w:w="2160" w:type="dxa"/>
              </w:tcPr>
            </w:tcPrChange>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5346" w:author="rapp" w:date="2023-11-09T16:35:00Z">
              <w:tcPr>
                <w:tcW w:w="1080" w:type="dxa"/>
              </w:tcPr>
            </w:tcPrChange>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5347" w:author="rapp" w:date="2023-11-09T16:35:00Z">
              <w:tcPr>
                <w:tcW w:w="1080" w:type="dxa"/>
              </w:tcPr>
            </w:tcPrChange>
          </w:tcPr>
          <w:p w14:paraId="795C6266" w14:textId="77777777" w:rsidR="009B75C3" w:rsidRPr="001D2E49" w:rsidRDefault="009B75C3" w:rsidP="009517A1">
            <w:pPr>
              <w:pStyle w:val="TAL"/>
              <w:rPr>
                <w:rFonts w:cs="Arial"/>
                <w:lang w:eastAsia="ja-JP"/>
              </w:rPr>
            </w:pPr>
          </w:p>
        </w:tc>
        <w:tc>
          <w:tcPr>
            <w:tcW w:w="1512" w:type="dxa"/>
            <w:tcPrChange w:id="15348" w:author="rapp" w:date="2023-11-09T16:35:00Z">
              <w:tcPr>
                <w:tcW w:w="1512" w:type="dxa"/>
              </w:tcPr>
            </w:tcPrChange>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Change w:id="15349" w:author="rapp" w:date="2023-11-09T16:35:00Z">
              <w:tcPr>
                <w:tcW w:w="1728" w:type="dxa"/>
              </w:tcPr>
            </w:tcPrChange>
          </w:tcPr>
          <w:p w14:paraId="44947B73" w14:textId="77777777" w:rsidR="009B75C3" w:rsidRPr="001D2E49" w:rsidRDefault="009B75C3" w:rsidP="009517A1">
            <w:pPr>
              <w:pStyle w:val="TAL"/>
              <w:rPr>
                <w:rFonts w:cs="Arial"/>
                <w:lang w:eastAsia="ja-JP"/>
              </w:rPr>
            </w:pPr>
          </w:p>
        </w:tc>
        <w:tc>
          <w:tcPr>
            <w:tcW w:w="1080" w:type="dxa"/>
            <w:tcPrChange w:id="15350" w:author="rapp" w:date="2023-11-09T16:35:00Z">
              <w:tcPr>
                <w:tcW w:w="1080" w:type="dxa"/>
              </w:tcPr>
            </w:tcPrChange>
          </w:tcPr>
          <w:p w14:paraId="0F50B928" w14:textId="77777777" w:rsidR="009B75C3" w:rsidRPr="001D2E49" w:rsidRDefault="009B75C3">
            <w:pPr>
              <w:pStyle w:val="TAC"/>
              <w:rPr>
                <w:lang w:eastAsia="ja-JP"/>
              </w:rPr>
              <w:pPrChange w:id="15351" w:author="Ericsson" w:date="2023-11-09T10:04:00Z">
                <w:pPr>
                  <w:pStyle w:val="TAL"/>
                  <w:jc w:val="center"/>
                </w:pPr>
              </w:pPrChange>
            </w:pPr>
            <w:r w:rsidRPr="001D2E49">
              <w:rPr>
                <w:lang w:eastAsia="ja-JP"/>
              </w:rPr>
              <w:t>YES</w:t>
            </w:r>
          </w:p>
        </w:tc>
        <w:tc>
          <w:tcPr>
            <w:tcW w:w="1080" w:type="dxa"/>
            <w:tcPrChange w:id="15352" w:author="rapp" w:date="2023-11-09T16:35:00Z">
              <w:tcPr>
                <w:tcW w:w="1080" w:type="dxa"/>
              </w:tcPr>
            </w:tcPrChange>
          </w:tcPr>
          <w:p w14:paraId="26DBE6DC" w14:textId="77777777" w:rsidR="009B75C3" w:rsidRPr="001D2E49" w:rsidRDefault="009B75C3">
            <w:pPr>
              <w:pStyle w:val="TAC"/>
              <w:rPr>
                <w:lang w:eastAsia="ja-JP"/>
              </w:rPr>
              <w:pPrChange w:id="15353" w:author="Ericsson" w:date="2023-11-09T10:04:00Z">
                <w:pPr>
                  <w:pStyle w:val="TAL"/>
                  <w:jc w:val="center"/>
                </w:pPr>
              </w:pPrChange>
            </w:pPr>
            <w:r w:rsidRPr="001D2E49">
              <w:rPr>
                <w:lang w:eastAsia="ja-JP"/>
              </w:rPr>
              <w:t>reject</w:t>
            </w:r>
          </w:p>
        </w:tc>
      </w:tr>
      <w:tr w:rsidR="009B75C3" w:rsidRPr="001D2E49" w14:paraId="1185B7B4" w14:textId="77777777" w:rsidTr="00B97A0B">
        <w:tc>
          <w:tcPr>
            <w:tcW w:w="2267" w:type="dxa"/>
            <w:tcPrChange w:id="15354" w:author="rapp" w:date="2023-11-09T16:35:00Z">
              <w:tcPr>
                <w:tcW w:w="2160" w:type="dxa"/>
              </w:tcPr>
            </w:tcPrChange>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5355" w:author="rapp" w:date="2023-11-09T16:35:00Z">
              <w:tcPr>
                <w:tcW w:w="1080" w:type="dxa"/>
              </w:tcPr>
            </w:tcPrChange>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356" w:author="rapp" w:date="2023-11-09T16:35:00Z">
              <w:tcPr>
                <w:tcW w:w="1080" w:type="dxa"/>
              </w:tcPr>
            </w:tcPrChange>
          </w:tcPr>
          <w:p w14:paraId="57CC0697" w14:textId="77777777" w:rsidR="009B75C3" w:rsidRPr="001D2E49" w:rsidRDefault="009B75C3" w:rsidP="009517A1">
            <w:pPr>
              <w:pStyle w:val="TAL"/>
              <w:rPr>
                <w:rFonts w:cs="Arial"/>
                <w:lang w:eastAsia="ja-JP"/>
              </w:rPr>
            </w:pPr>
          </w:p>
        </w:tc>
        <w:tc>
          <w:tcPr>
            <w:tcW w:w="1512" w:type="dxa"/>
            <w:tcPrChange w:id="15357" w:author="rapp" w:date="2023-11-09T16:35:00Z">
              <w:tcPr>
                <w:tcW w:w="1512" w:type="dxa"/>
              </w:tcPr>
            </w:tcPrChange>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Change w:id="15358" w:author="rapp" w:date="2023-11-09T16:35:00Z">
              <w:tcPr>
                <w:tcW w:w="1728" w:type="dxa"/>
              </w:tcPr>
            </w:tcPrChange>
          </w:tcPr>
          <w:p w14:paraId="48DEB722" w14:textId="77777777" w:rsidR="009B75C3" w:rsidRPr="001D2E49" w:rsidRDefault="009B75C3" w:rsidP="009517A1">
            <w:pPr>
              <w:pStyle w:val="TAL"/>
              <w:rPr>
                <w:rFonts w:cs="Arial"/>
                <w:lang w:eastAsia="ja-JP"/>
              </w:rPr>
            </w:pPr>
          </w:p>
        </w:tc>
        <w:tc>
          <w:tcPr>
            <w:tcW w:w="1080" w:type="dxa"/>
            <w:tcPrChange w:id="15359" w:author="rapp" w:date="2023-11-09T16:35:00Z">
              <w:tcPr>
                <w:tcW w:w="1080" w:type="dxa"/>
              </w:tcPr>
            </w:tcPrChange>
          </w:tcPr>
          <w:p w14:paraId="232464BA" w14:textId="77777777" w:rsidR="009B75C3" w:rsidRPr="001D2E49" w:rsidRDefault="009B75C3">
            <w:pPr>
              <w:pStyle w:val="TAC"/>
              <w:rPr>
                <w:rFonts w:eastAsia="MS Mincho"/>
                <w:lang w:eastAsia="ja-JP"/>
              </w:rPr>
              <w:pPrChange w:id="15360" w:author="Ericsson" w:date="2023-11-09T10:04:00Z">
                <w:pPr>
                  <w:pStyle w:val="TAL"/>
                  <w:jc w:val="center"/>
                </w:pPr>
              </w:pPrChange>
            </w:pPr>
            <w:r w:rsidRPr="001D2E49">
              <w:rPr>
                <w:rFonts w:eastAsia="MS Mincho"/>
                <w:lang w:eastAsia="ja-JP"/>
              </w:rPr>
              <w:t>YES</w:t>
            </w:r>
          </w:p>
        </w:tc>
        <w:tc>
          <w:tcPr>
            <w:tcW w:w="1080" w:type="dxa"/>
            <w:tcPrChange w:id="15361" w:author="rapp" w:date="2023-11-09T16:35:00Z">
              <w:tcPr>
                <w:tcW w:w="1080" w:type="dxa"/>
              </w:tcPr>
            </w:tcPrChange>
          </w:tcPr>
          <w:p w14:paraId="4638F116" w14:textId="77777777" w:rsidR="009B75C3" w:rsidRPr="001D2E49" w:rsidRDefault="009B75C3">
            <w:pPr>
              <w:pStyle w:val="TAC"/>
              <w:rPr>
                <w:lang w:eastAsia="ja-JP"/>
              </w:rPr>
              <w:pPrChange w:id="15362" w:author="Ericsson" w:date="2023-11-09T10:04:00Z">
                <w:pPr>
                  <w:pStyle w:val="TAL"/>
                  <w:jc w:val="center"/>
                </w:pPr>
              </w:pPrChange>
            </w:pPr>
            <w:r w:rsidRPr="001D2E49">
              <w:rPr>
                <w:lang w:eastAsia="ja-JP"/>
              </w:rPr>
              <w:t>reject</w:t>
            </w:r>
          </w:p>
        </w:tc>
      </w:tr>
      <w:tr w:rsidR="009B75C3" w:rsidRPr="001D2E49" w14:paraId="68A74D3D" w14:textId="77777777" w:rsidTr="00B97A0B">
        <w:tc>
          <w:tcPr>
            <w:tcW w:w="2267" w:type="dxa"/>
            <w:tcPrChange w:id="15363" w:author="rapp" w:date="2023-11-09T16:35:00Z">
              <w:tcPr>
                <w:tcW w:w="2160" w:type="dxa"/>
              </w:tcPr>
            </w:tcPrChange>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Change w:id="15364" w:author="rapp" w:date="2023-11-09T16:35:00Z">
              <w:tcPr>
                <w:tcW w:w="1080" w:type="dxa"/>
              </w:tcPr>
            </w:tcPrChange>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5365" w:author="rapp" w:date="2023-11-09T16:35:00Z">
              <w:tcPr>
                <w:tcW w:w="1080" w:type="dxa"/>
              </w:tcPr>
            </w:tcPrChange>
          </w:tcPr>
          <w:p w14:paraId="596F7EF0" w14:textId="77777777" w:rsidR="009B75C3" w:rsidRPr="001D2E49" w:rsidRDefault="009B75C3" w:rsidP="009517A1">
            <w:pPr>
              <w:pStyle w:val="TAL"/>
              <w:rPr>
                <w:rFonts w:cs="Arial"/>
                <w:lang w:eastAsia="ja-JP"/>
              </w:rPr>
            </w:pPr>
          </w:p>
        </w:tc>
        <w:tc>
          <w:tcPr>
            <w:tcW w:w="1512" w:type="dxa"/>
            <w:tcPrChange w:id="15366" w:author="rapp" w:date="2023-11-09T16:35:00Z">
              <w:tcPr>
                <w:tcW w:w="1512" w:type="dxa"/>
              </w:tcPr>
            </w:tcPrChange>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Change w:id="15367" w:author="rapp" w:date="2023-11-09T16:35:00Z">
              <w:tcPr>
                <w:tcW w:w="1728" w:type="dxa"/>
              </w:tcPr>
            </w:tcPrChange>
          </w:tcPr>
          <w:p w14:paraId="4933ED1D" w14:textId="77777777" w:rsidR="009B75C3" w:rsidRPr="001D2E49" w:rsidRDefault="009B75C3" w:rsidP="009517A1">
            <w:pPr>
              <w:pStyle w:val="TAL"/>
              <w:rPr>
                <w:rFonts w:cs="Arial"/>
                <w:lang w:eastAsia="ja-JP"/>
              </w:rPr>
            </w:pPr>
          </w:p>
        </w:tc>
        <w:tc>
          <w:tcPr>
            <w:tcW w:w="1080" w:type="dxa"/>
            <w:tcPrChange w:id="15368" w:author="rapp" w:date="2023-11-09T16:35:00Z">
              <w:tcPr>
                <w:tcW w:w="1080" w:type="dxa"/>
              </w:tcPr>
            </w:tcPrChange>
          </w:tcPr>
          <w:p w14:paraId="681C5915" w14:textId="77777777" w:rsidR="009B75C3" w:rsidRPr="001D2E49" w:rsidRDefault="009B75C3">
            <w:pPr>
              <w:pStyle w:val="TAC"/>
              <w:rPr>
                <w:rFonts w:eastAsia="MS Mincho"/>
                <w:lang w:eastAsia="ja-JP"/>
              </w:rPr>
              <w:pPrChange w:id="15369" w:author="Ericsson" w:date="2023-11-09T10:04:00Z">
                <w:pPr>
                  <w:pStyle w:val="TAL"/>
                  <w:jc w:val="center"/>
                </w:pPr>
              </w:pPrChange>
            </w:pPr>
            <w:r w:rsidRPr="001D2E49">
              <w:rPr>
                <w:rFonts w:eastAsia="MS Mincho"/>
                <w:lang w:eastAsia="ja-JP"/>
              </w:rPr>
              <w:t>YES</w:t>
            </w:r>
          </w:p>
        </w:tc>
        <w:tc>
          <w:tcPr>
            <w:tcW w:w="1080" w:type="dxa"/>
            <w:tcPrChange w:id="15370" w:author="rapp" w:date="2023-11-09T16:35:00Z">
              <w:tcPr>
                <w:tcW w:w="1080" w:type="dxa"/>
              </w:tcPr>
            </w:tcPrChange>
          </w:tcPr>
          <w:p w14:paraId="22927BE2" w14:textId="77777777" w:rsidR="009B75C3" w:rsidRPr="001D2E49" w:rsidRDefault="009B75C3">
            <w:pPr>
              <w:pStyle w:val="TAC"/>
              <w:rPr>
                <w:lang w:eastAsia="ja-JP"/>
              </w:rPr>
              <w:pPrChange w:id="15371" w:author="Ericsson" w:date="2023-11-09T10:04:00Z">
                <w:pPr>
                  <w:pStyle w:val="TAL"/>
                  <w:jc w:val="center"/>
                </w:pPr>
              </w:pPrChange>
            </w:pPr>
            <w:r w:rsidRPr="001D2E49">
              <w:rPr>
                <w:lang w:eastAsia="ja-JP"/>
              </w:rPr>
              <w:t>ignore</w:t>
            </w:r>
          </w:p>
        </w:tc>
      </w:tr>
      <w:tr w:rsidR="009B75C3" w:rsidRPr="001D2E49" w14:paraId="5191E50A" w14:textId="77777777" w:rsidTr="00B97A0B">
        <w:tc>
          <w:tcPr>
            <w:tcW w:w="2267" w:type="dxa"/>
            <w:tcPrChange w:id="15372" w:author="rapp" w:date="2023-11-09T16:35:00Z">
              <w:tcPr>
                <w:tcW w:w="2160" w:type="dxa"/>
              </w:tcPr>
            </w:tcPrChange>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Change w:id="15373" w:author="rapp" w:date="2023-11-09T16:35:00Z">
              <w:tcPr>
                <w:tcW w:w="1080" w:type="dxa"/>
              </w:tcPr>
            </w:tcPrChange>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374" w:author="rapp" w:date="2023-11-09T16:35:00Z">
              <w:tcPr>
                <w:tcW w:w="1080" w:type="dxa"/>
              </w:tcPr>
            </w:tcPrChange>
          </w:tcPr>
          <w:p w14:paraId="634210E8" w14:textId="77777777" w:rsidR="009B75C3" w:rsidRPr="001D2E49" w:rsidRDefault="009B75C3" w:rsidP="009517A1">
            <w:pPr>
              <w:pStyle w:val="TAL"/>
              <w:rPr>
                <w:rFonts w:cs="Arial"/>
                <w:lang w:eastAsia="ja-JP"/>
              </w:rPr>
            </w:pPr>
          </w:p>
        </w:tc>
        <w:tc>
          <w:tcPr>
            <w:tcW w:w="1512" w:type="dxa"/>
            <w:tcPrChange w:id="15375" w:author="rapp" w:date="2023-11-09T16:35:00Z">
              <w:tcPr>
                <w:tcW w:w="1512" w:type="dxa"/>
              </w:tcPr>
            </w:tcPrChange>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Change w:id="15376" w:author="rapp" w:date="2023-11-09T16:35:00Z">
              <w:tcPr>
                <w:tcW w:w="1728" w:type="dxa"/>
              </w:tcPr>
            </w:tcPrChange>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Change w:id="15377" w:author="rapp" w:date="2023-11-09T16:35:00Z">
              <w:tcPr>
                <w:tcW w:w="1080" w:type="dxa"/>
              </w:tcPr>
            </w:tcPrChange>
          </w:tcPr>
          <w:p w14:paraId="0CD01149" w14:textId="77777777" w:rsidR="009B75C3" w:rsidRPr="001D2E49" w:rsidRDefault="009B75C3">
            <w:pPr>
              <w:pStyle w:val="TAC"/>
              <w:rPr>
                <w:rFonts w:eastAsia="MS Mincho"/>
                <w:lang w:eastAsia="ja-JP"/>
              </w:rPr>
              <w:pPrChange w:id="15378" w:author="Ericsson" w:date="2023-11-09T10:04:00Z">
                <w:pPr>
                  <w:pStyle w:val="TAL"/>
                  <w:jc w:val="center"/>
                </w:pPr>
              </w:pPrChange>
            </w:pPr>
            <w:r w:rsidRPr="001D2E49">
              <w:rPr>
                <w:lang w:eastAsia="ja-JP"/>
              </w:rPr>
              <w:t>YES</w:t>
            </w:r>
          </w:p>
        </w:tc>
        <w:tc>
          <w:tcPr>
            <w:tcW w:w="1080" w:type="dxa"/>
            <w:tcPrChange w:id="15379" w:author="rapp" w:date="2023-11-09T16:35:00Z">
              <w:tcPr>
                <w:tcW w:w="1080" w:type="dxa"/>
              </w:tcPr>
            </w:tcPrChange>
          </w:tcPr>
          <w:p w14:paraId="2533DC29" w14:textId="77777777" w:rsidR="009B75C3" w:rsidRPr="001D2E49" w:rsidRDefault="009B75C3">
            <w:pPr>
              <w:pStyle w:val="TAC"/>
              <w:rPr>
                <w:lang w:eastAsia="ja-JP"/>
              </w:rPr>
              <w:pPrChange w:id="15380" w:author="Ericsson" w:date="2023-11-09T10:04:00Z">
                <w:pPr>
                  <w:pStyle w:val="TAL"/>
                  <w:jc w:val="center"/>
                </w:pPr>
              </w:pPrChange>
            </w:pPr>
            <w:r w:rsidRPr="001D2E49">
              <w:rPr>
                <w:lang w:eastAsia="ja-JP"/>
              </w:rPr>
              <w:t>reject</w:t>
            </w:r>
          </w:p>
        </w:tc>
      </w:tr>
      <w:tr w:rsidR="009B75C3" w:rsidRPr="001D2E49" w14:paraId="7CA5CC05" w14:textId="77777777" w:rsidTr="00B97A0B">
        <w:tc>
          <w:tcPr>
            <w:tcW w:w="2267" w:type="dxa"/>
            <w:tcPrChange w:id="15381" w:author="rapp" w:date="2023-11-09T16:35:00Z">
              <w:tcPr>
                <w:tcW w:w="2160" w:type="dxa"/>
              </w:tcPr>
            </w:tcPrChange>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Change w:id="15382" w:author="rapp" w:date="2023-11-09T16:35:00Z">
              <w:tcPr>
                <w:tcW w:w="1080" w:type="dxa"/>
              </w:tcPr>
            </w:tcPrChange>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5383" w:author="rapp" w:date="2023-11-09T16:35:00Z">
              <w:tcPr>
                <w:tcW w:w="1080" w:type="dxa"/>
              </w:tcPr>
            </w:tcPrChange>
          </w:tcPr>
          <w:p w14:paraId="3BB5E1DD" w14:textId="77777777" w:rsidR="009B75C3" w:rsidRPr="001D2E49" w:rsidRDefault="009B75C3" w:rsidP="009517A1">
            <w:pPr>
              <w:pStyle w:val="TAL"/>
              <w:rPr>
                <w:rFonts w:cs="Arial"/>
                <w:lang w:eastAsia="ja-JP"/>
              </w:rPr>
            </w:pPr>
          </w:p>
        </w:tc>
        <w:tc>
          <w:tcPr>
            <w:tcW w:w="1512" w:type="dxa"/>
            <w:tcPrChange w:id="15384" w:author="rapp" w:date="2023-11-09T16:35:00Z">
              <w:tcPr>
                <w:tcW w:w="1512" w:type="dxa"/>
              </w:tcPr>
            </w:tcPrChange>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Change w:id="15385" w:author="rapp" w:date="2023-11-09T16:35:00Z">
              <w:tcPr>
                <w:tcW w:w="1728" w:type="dxa"/>
              </w:tcPr>
            </w:tcPrChange>
          </w:tcPr>
          <w:p w14:paraId="53407829" w14:textId="77777777" w:rsidR="009B75C3" w:rsidRPr="001D2E49" w:rsidRDefault="009B75C3" w:rsidP="009517A1">
            <w:pPr>
              <w:pStyle w:val="TAL"/>
              <w:rPr>
                <w:rFonts w:cs="Arial"/>
                <w:lang w:eastAsia="ja-JP"/>
              </w:rPr>
            </w:pPr>
          </w:p>
        </w:tc>
        <w:tc>
          <w:tcPr>
            <w:tcW w:w="1080" w:type="dxa"/>
            <w:tcPrChange w:id="15386" w:author="rapp" w:date="2023-11-09T16:35:00Z">
              <w:tcPr>
                <w:tcW w:w="1080" w:type="dxa"/>
              </w:tcPr>
            </w:tcPrChange>
          </w:tcPr>
          <w:p w14:paraId="6B4EA8DD" w14:textId="77777777" w:rsidR="009B75C3" w:rsidRPr="001D2E49" w:rsidRDefault="009B75C3">
            <w:pPr>
              <w:pStyle w:val="TAC"/>
              <w:rPr>
                <w:rFonts w:eastAsia="MS Mincho"/>
                <w:lang w:eastAsia="ja-JP"/>
              </w:rPr>
              <w:pPrChange w:id="15387" w:author="Ericsson" w:date="2023-11-09T10:04:00Z">
                <w:pPr>
                  <w:pStyle w:val="TAL"/>
                  <w:jc w:val="center"/>
                </w:pPr>
              </w:pPrChange>
            </w:pPr>
            <w:r w:rsidRPr="001D2E49">
              <w:rPr>
                <w:lang w:eastAsia="ja-JP"/>
              </w:rPr>
              <w:t>YES</w:t>
            </w:r>
          </w:p>
        </w:tc>
        <w:tc>
          <w:tcPr>
            <w:tcW w:w="1080" w:type="dxa"/>
            <w:tcPrChange w:id="15388" w:author="rapp" w:date="2023-11-09T16:35:00Z">
              <w:tcPr>
                <w:tcW w:w="1080" w:type="dxa"/>
              </w:tcPr>
            </w:tcPrChange>
          </w:tcPr>
          <w:p w14:paraId="43B11CAC" w14:textId="77777777" w:rsidR="009B75C3" w:rsidRPr="001D2E49" w:rsidRDefault="009B75C3">
            <w:pPr>
              <w:pStyle w:val="TAC"/>
              <w:rPr>
                <w:lang w:eastAsia="ja-JP"/>
              </w:rPr>
              <w:pPrChange w:id="15389" w:author="Ericsson" w:date="2023-11-09T10:04:00Z">
                <w:pPr>
                  <w:pStyle w:val="TAL"/>
                  <w:jc w:val="center"/>
                </w:pPr>
              </w:pPrChange>
            </w:pPr>
            <w:r w:rsidRPr="001D2E49">
              <w:rPr>
                <w:lang w:eastAsia="ja-JP"/>
              </w:rPr>
              <w:t>reject</w:t>
            </w:r>
          </w:p>
        </w:tc>
      </w:tr>
      <w:tr w:rsidR="009B75C3" w:rsidRPr="001D2E49" w14:paraId="304E5005" w14:textId="77777777" w:rsidTr="00B97A0B">
        <w:tc>
          <w:tcPr>
            <w:tcW w:w="2267" w:type="dxa"/>
            <w:tcPrChange w:id="15390" w:author="rapp" w:date="2023-11-09T16:35:00Z">
              <w:tcPr>
                <w:tcW w:w="2160" w:type="dxa"/>
              </w:tcPr>
            </w:tcPrChange>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Change w:id="15391" w:author="rapp" w:date="2023-11-09T16:35:00Z">
              <w:tcPr>
                <w:tcW w:w="1080" w:type="dxa"/>
              </w:tcPr>
            </w:tcPrChange>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5392" w:author="rapp" w:date="2023-11-09T16:35:00Z">
              <w:tcPr>
                <w:tcW w:w="1080" w:type="dxa"/>
              </w:tcPr>
            </w:tcPrChange>
          </w:tcPr>
          <w:p w14:paraId="0C48903B" w14:textId="77777777" w:rsidR="009B75C3" w:rsidRPr="001D2E49" w:rsidRDefault="009B75C3" w:rsidP="009517A1">
            <w:pPr>
              <w:pStyle w:val="TAL"/>
              <w:rPr>
                <w:rFonts w:cs="Arial"/>
                <w:lang w:eastAsia="ja-JP"/>
              </w:rPr>
            </w:pPr>
          </w:p>
        </w:tc>
        <w:tc>
          <w:tcPr>
            <w:tcW w:w="1512" w:type="dxa"/>
            <w:tcPrChange w:id="15393" w:author="rapp" w:date="2023-11-09T16:35:00Z">
              <w:tcPr>
                <w:tcW w:w="1512" w:type="dxa"/>
              </w:tcPr>
            </w:tcPrChange>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Change w:id="15394" w:author="rapp" w:date="2023-11-09T16:35:00Z">
              <w:tcPr>
                <w:tcW w:w="1728" w:type="dxa"/>
              </w:tcPr>
            </w:tcPrChange>
          </w:tcPr>
          <w:p w14:paraId="4B99F063" w14:textId="77777777" w:rsidR="009B75C3" w:rsidRPr="001D2E49" w:rsidRDefault="009B75C3" w:rsidP="009517A1">
            <w:pPr>
              <w:pStyle w:val="TAL"/>
              <w:rPr>
                <w:rFonts w:cs="Arial"/>
                <w:lang w:eastAsia="ja-JP"/>
              </w:rPr>
            </w:pPr>
          </w:p>
        </w:tc>
        <w:tc>
          <w:tcPr>
            <w:tcW w:w="1080" w:type="dxa"/>
            <w:tcPrChange w:id="15395" w:author="rapp" w:date="2023-11-09T16:35:00Z">
              <w:tcPr>
                <w:tcW w:w="1080" w:type="dxa"/>
              </w:tcPr>
            </w:tcPrChange>
          </w:tcPr>
          <w:p w14:paraId="6BA7D490" w14:textId="77777777" w:rsidR="009B75C3" w:rsidRPr="001D2E49" w:rsidRDefault="009B75C3">
            <w:pPr>
              <w:pStyle w:val="TAC"/>
              <w:rPr>
                <w:rFonts w:eastAsia="MS Mincho"/>
                <w:lang w:eastAsia="ja-JP"/>
              </w:rPr>
              <w:pPrChange w:id="15396" w:author="Ericsson" w:date="2023-11-09T10:04:00Z">
                <w:pPr>
                  <w:pStyle w:val="TAL"/>
                  <w:jc w:val="center"/>
                </w:pPr>
              </w:pPrChange>
            </w:pPr>
            <w:r w:rsidRPr="001D2E49">
              <w:rPr>
                <w:lang w:eastAsia="ja-JP"/>
              </w:rPr>
              <w:t>YES</w:t>
            </w:r>
          </w:p>
        </w:tc>
        <w:tc>
          <w:tcPr>
            <w:tcW w:w="1080" w:type="dxa"/>
            <w:tcPrChange w:id="15397" w:author="rapp" w:date="2023-11-09T16:35:00Z">
              <w:tcPr>
                <w:tcW w:w="1080" w:type="dxa"/>
              </w:tcPr>
            </w:tcPrChange>
          </w:tcPr>
          <w:p w14:paraId="209286E9" w14:textId="77777777" w:rsidR="009B75C3" w:rsidRPr="001D2E49" w:rsidRDefault="009B75C3">
            <w:pPr>
              <w:pStyle w:val="TAC"/>
              <w:rPr>
                <w:lang w:eastAsia="ja-JP"/>
              </w:rPr>
              <w:pPrChange w:id="15398" w:author="Ericsson" w:date="2023-11-09T10:04:00Z">
                <w:pPr>
                  <w:pStyle w:val="TAL"/>
                  <w:jc w:val="center"/>
                </w:pPr>
              </w:pPrChange>
            </w:pPr>
            <w:r w:rsidRPr="001D2E49">
              <w:rPr>
                <w:lang w:eastAsia="ja-JP"/>
              </w:rPr>
              <w:t>reject</w:t>
            </w:r>
          </w:p>
        </w:tc>
      </w:tr>
      <w:tr w:rsidR="002D1D8D" w:rsidRPr="001D2E49" w14:paraId="0A287969" w14:textId="77777777" w:rsidTr="00B97A0B">
        <w:tc>
          <w:tcPr>
            <w:tcW w:w="2267" w:type="dxa"/>
            <w:tcPrChange w:id="15399" w:author="rapp" w:date="2023-11-09T16:35:00Z">
              <w:tcPr>
                <w:tcW w:w="2160" w:type="dxa"/>
              </w:tcPr>
            </w:tcPrChange>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Change w:id="15400" w:author="rapp" w:date="2023-11-09T16:35:00Z">
              <w:tcPr>
                <w:tcW w:w="1080" w:type="dxa"/>
              </w:tcPr>
            </w:tcPrChange>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Change w:id="15401" w:author="rapp" w:date="2023-11-09T16:35:00Z">
              <w:tcPr>
                <w:tcW w:w="1080" w:type="dxa"/>
              </w:tcPr>
            </w:tcPrChange>
          </w:tcPr>
          <w:p w14:paraId="503A3AC0" w14:textId="77777777" w:rsidR="002D1D8D" w:rsidRPr="001D2E49" w:rsidRDefault="002D1D8D" w:rsidP="002D1D8D">
            <w:pPr>
              <w:pStyle w:val="TAL"/>
              <w:rPr>
                <w:rFonts w:cs="Arial"/>
                <w:lang w:eastAsia="ja-JP"/>
              </w:rPr>
            </w:pPr>
          </w:p>
        </w:tc>
        <w:tc>
          <w:tcPr>
            <w:tcW w:w="1512" w:type="dxa"/>
            <w:tcPrChange w:id="15402" w:author="rapp" w:date="2023-11-09T16:35:00Z">
              <w:tcPr>
                <w:tcW w:w="1512" w:type="dxa"/>
              </w:tcPr>
            </w:tcPrChange>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Change w:id="15403" w:author="rapp" w:date="2023-11-09T16:35:00Z">
              <w:tcPr>
                <w:tcW w:w="1728" w:type="dxa"/>
              </w:tcPr>
            </w:tcPrChange>
          </w:tcPr>
          <w:p w14:paraId="6696C8D6" w14:textId="77777777" w:rsidR="002D1D8D" w:rsidRPr="001D2E49" w:rsidRDefault="002D1D8D" w:rsidP="002D1D8D">
            <w:pPr>
              <w:pStyle w:val="TAL"/>
              <w:rPr>
                <w:rFonts w:cs="Arial"/>
                <w:lang w:eastAsia="ja-JP"/>
              </w:rPr>
            </w:pPr>
          </w:p>
        </w:tc>
        <w:tc>
          <w:tcPr>
            <w:tcW w:w="1080" w:type="dxa"/>
            <w:tcPrChange w:id="15404" w:author="rapp" w:date="2023-11-09T16:35:00Z">
              <w:tcPr>
                <w:tcW w:w="1080" w:type="dxa"/>
              </w:tcPr>
            </w:tcPrChange>
          </w:tcPr>
          <w:p w14:paraId="41A3AF4E" w14:textId="77777777" w:rsidR="002D1D8D" w:rsidRPr="001D2E49" w:rsidRDefault="002D1D8D">
            <w:pPr>
              <w:pStyle w:val="TAC"/>
              <w:rPr>
                <w:lang w:eastAsia="ja-JP"/>
              </w:rPr>
              <w:pPrChange w:id="15405" w:author="Ericsson" w:date="2023-11-09T10:04:00Z">
                <w:pPr>
                  <w:pStyle w:val="TAL"/>
                  <w:jc w:val="center"/>
                </w:pPr>
              </w:pPrChange>
            </w:pPr>
            <w:r w:rsidRPr="001D2E49">
              <w:rPr>
                <w:rFonts w:hint="eastAsia"/>
                <w:lang w:val="en-US" w:eastAsia="zh-CN"/>
              </w:rPr>
              <w:t>YES</w:t>
            </w:r>
          </w:p>
        </w:tc>
        <w:tc>
          <w:tcPr>
            <w:tcW w:w="1080" w:type="dxa"/>
            <w:tcPrChange w:id="15406" w:author="rapp" w:date="2023-11-09T16:35:00Z">
              <w:tcPr>
                <w:tcW w:w="1080" w:type="dxa"/>
              </w:tcPr>
            </w:tcPrChange>
          </w:tcPr>
          <w:p w14:paraId="3F891CF3" w14:textId="77777777" w:rsidR="002D1D8D" w:rsidRPr="001D2E49" w:rsidRDefault="002D1D8D">
            <w:pPr>
              <w:pStyle w:val="TAC"/>
              <w:rPr>
                <w:lang w:eastAsia="ja-JP"/>
              </w:rPr>
              <w:pPrChange w:id="15407" w:author="Ericsson" w:date="2023-11-09T10:04:00Z">
                <w:pPr>
                  <w:pStyle w:val="TAL"/>
                  <w:jc w:val="center"/>
                </w:pPr>
              </w:pPrChange>
            </w:pPr>
            <w:r w:rsidRPr="001D2E49">
              <w:rPr>
                <w:rFonts w:hint="eastAsia"/>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5408" w:name="_Toc20955115"/>
      <w:bookmarkStart w:id="15409" w:name="_Toc29503561"/>
      <w:bookmarkStart w:id="15410" w:name="_Toc29504145"/>
      <w:bookmarkStart w:id="15411" w:name="_Toc29504729"/>
      <w:bookmarkStart w:id="15412" w:name="_Toc36553175"/>
      <w:bookmarkStart w:id="15413" w:name="_Toc36554902"/>
      <w:bookmarkStart w:id="15414" w:name="_Toc45652211"/>
      <w:bookmarkStart w:id="15415" w:name="_Toc45658643"/>
      <w:bookmarkStart w:id="15416" w:name="_Toc45720463"/>
      <w:bookmarkStart w:id="15417" w:name="_Toc45798343"/>
      <w:bookmarkStart w:id="15418" w:name="_Toc45897732"/>
      <w:bookmarkStart w:id="15419" w:name="_Toc51745936"/>
      <w:bookmarkStart w:id="15420" w:name="_Toc64446200"/>
      <w:bookmarkStart w:id="15421" w:name="_Toc73982070"/>
      <w:bookmarkStart w:id="15422" w:name="_Toc88652159"/>
      <w:bookmarkStart w:id="15423" w:name="_Toc97891202"/>
      <w:bookmarkStart w:id="15424" w:name="_Toc99123323"/>
      <w:bookmarkStart w:id="15425" w:name="_Toc99662127"/>
      <w:bookmarkStart w:id="15426" w:name="_Toc105152193"/>
      <w:bookmarkStart w:id="15427" w:name="_Toc105173999"/>
      <w:bookmarkStart w:id="15428" w:name="_Toc106108997"/>
      <w:bookmarkStart w:id="15429" w:name="_Toc106122902"/>
      <w:bookmarkStart w:id="15430" w:name="_Toc107409455"/>
      <w:bookmarkStart w:id="15431" w:name="_Toc112756644"/>
      <w:bookmarkStart w:id="15432" w:name="_Toc146270796"/>
      <w:r w:rsidRPr="001D2E49">
        <w:t>9.2.6</w:t>
      </w:r>
      <w:r w:rsidRPr="001D2E49">
        <w:tab/>
        <w:t>Interface Management Messages</w:t>
      </w:r>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p>
    <w:p w14:paraId="0A3FB555" w14:textId="77777777" w:rsidR="009B75C3" w:rsidRPr="001D2E49" w:rsidRDefault="009B75C3" w:rsidP="009B75C3">
      <w:pPr>
        <w:pStyle w:val="Heading4"/>
      </w:pPr>
      <w:bookmarkStart w:id="15433" w:name="_Toc20955116"/>
      <w:bookmarkStart w:id="15434" w:name="_Toc29503562"/>
      <w:bookmarkStart w:id="15435" w:name="_Toc29504146"/>
      <w:bookmarkStart w:id="15436" w:name="_Toc29504730"/>
      <w:bookmarkStart w:id="15437" w:name="_Toc36553176"/>
      <w:bookmarkStart w:id="15438" w:name="_Toc36554903"/>
      <w:bookmarkStart w:id="15439" w:name="_Toc45652212"/>
      <w:bookmarkStart w:id="15440" w:name="_Toc45658644"/>
      <w:bookmarkStart w:id="15441" w:name="_Toc45720464"/>
      <w:bookmarkStart w:id="15442" w:name="_Toc45798344"/>
      <w:bookmarkStart w:id="15443" w:name="_Toc45897733"/>
      <w:bookmarkStart w:id="15444" w:name="_Toc51745937"/>
      <w:bookmarkStart w:id="15445" w:name="_Toc64446201"/>
      <w:bookmarkStart w:id="15446" w:name="_Toc73982071"/>
      <w:bookmarkStart w:id="15447" w:name="_Toc88652160"/>
      <w:bookmarkStart w:id="15448" w:name="_Toc97891203"/>
      <w:bookmarkStart w:id="15449" w:name="_Toc99123324"/>
      <w:bookmarkStart w:id="15450" w:name="_Toc99662128"/>
      <w:bookmarkStart w:id="15451" w:name="_Toc105152194"/>
      <w:bookmarkStart w:id="15452" w:name="_Toc105174000"/>
      <w:bookmarkStart w:id="15453" w:name="_Toc106108998"/>
      <w:bookmarkStart w:id="15454" w:name="_Toc106122903"/>
      <w:bookmarkStart w:id="15455" w:name="_Toc107409456"/>
      <w:bookmarkStart w:id="15456" w:name="_Toc112756645"/>
      <w:bookmarkStart w:id="15457" w:name="_Toc146270797"/>
      <w:r w:rsidRPr="001D2E49">
        <w:t>9.2.6.1</w:t>
      </w:r>
      <w:r w:rsidRPr="001D2E49">
        <w:tab/>
        <w:t>NG SETUP REQUEST</w:t>
      </w:r>
      <w:bookmarkEnd w:id="15433"/>
      <w:bookmarkEnd w:id="15434"/>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458" w:author="rapp" w:date="2023-11-09T16:3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5459">
          <w:tblGrid>
            <w:gridCol w:w="2268"/>
            <w:gridCol w:w="1020"/>
            <w:gridCol w:w="1080"/>
            <w:gridCol w:w="1587"/>
            <w:gridCol w:w="1757"/>
            <w:gridCol w:w="1080"/>
            <w:gridCol w:w="1080"/>
          </w:tblGrid>
        </w:tblGridChange>
      </w:tblGrid>
      <w:tr w:rsidR="009B75C3" w:rsidRPr="001D2E49" w14:paraId="723FB2F6" w14:textId="77777777" w:rsidTr="00B97A0B">
        <w:tc>
          <w:tcPr>
            <w:tcW w:w="2267" w:type="dxa"/>
            <w:tcPrChange w:id="15460" w:author="rapp" w:date="2023-11-09T16:36:00Z">
              <w:tcPr>
                <w:tcW w:w="2268" w:type="dxa"/>
              </w:tcPr>
            </w:tcPrChange>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461" w:author="rapp" w:date="2023-11-09T16:36:00Z">
              <w:tcPr>
                <w:tcW w:w="1020" w:type="dxa"/>
              </w:tcPr>
            </w:tcPrChange>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462" w:author="rapp" w:date="2023-11-09T16:36:00Z">
              <w:tcPr>
                <w:tcW w:w="1080" w:type="dxa"/>
              </w:tcPr>
            </w:tcPrChange>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5463" w:author="rapp" w:date="2023-11-09T16:36:00Z">
              <w:tcPr>
                <w:tcW w:w="1587" w:type="dxa"/>
              </w:tcPr>
            </w:tcPrChange>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464" w:author="rapp" w:date="2023-11-09T16:36:00Z">
              <w:tcPr>
                <w:tcW w:w="1757" w:type="dxa"/>
              </w:tcPr>
            </w:tcPrChange>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465" w:author="rapp" w:date="2023-11-09T16:36:00Z">
              <w:tcPr>
                <w:tcW w:w="1080" w:type="dxa"/>
              </w:tcPr>
            </w:tcPrChange>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466" w:author="rapp" w:date="2023-11-09T16:36:00Z">
              <w:tcPr>
                <w:tcW w:w="1080" w:type="dxa"/>
              </w:tcPr>
            </w:tcPrChange>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B97A0B">
        <w:tc>
          <w:tcPr>
            <w:tcW w:w="2267" w:type="dxa"/>
            <w:tcPrChange w:id="15467" w:author="rapp" w:date="2023-11-09T16:36:00Z">
              <w:tcPr>
                <w:tcW w:w="2268" w:type="dxa"/>
              </w:tcPr>
            </w:tcPrChange>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Change w:id="15468" w:author="rapp" w:date="2023-11-09T16:36:00Z">
              <w:tcPr>
                <w:tcW w:w="1020" w:type="dxa"/>
              </w:tcPr>
            </w:tcPrChange>
          </w:tcPr>
          <w:p w14:paraId="6730AF30" w14:textId="77777777" w:rsidR="009B75C3" w:rsidRPr="001D2E49" w:rsidRDefault="009B75C3" w:rsidP="00757541">
            <w:pPr>
              <w:pStyle w:val="TAL"/>
              <w:rPr>
                <w:lang w:eastAsia="ja-JP"/>
              </w:rPr>
            </w:pPr>
            <w:r w:rsidRPr="001D2E49">
              <w:rPr>
                <w:lang w:eastAsia="ja-JP"/>
              </w:rPr>
              <w:t>M</w:t>
            </w:r>
          </w:p>
        </w:tc>
        <w:tc>
          <w:tcPr>
            <w:tcW w:w="1080" w:type="dxa"/>
            <w:tcPrChange w:id="15469" w:author="rapp" w:date="2023-11-09T16:36:00Z">
              <w:tcPr>
                <w:tcW w:w="1080" w:type="dxa"/>
              </w:tcPr>
            </w:tcPrChange>
          </w:tcPr>
          <w:p w14:paraId="51BDA625" w14:textId="77777777" w:rsidR="009B75C3" w:rsidRPr="001D2E49" w:rsidRDefault="009B75C3" w:rsidP="00757541">
            <w:pPr>
              <w:pStyle w:val="TAL"/>
              <w:rPr>
                <w:lang w:eastAsia="ja-JP"/>
              </w:rPr>
            </w:pPr>
          </w:p>
        </w:tc>
        <w:tc>
          <w:tcPr>
            <w:tcW w:w="1587" w:type="dxa"/>
            <w:tcPrChange w:id="15470" w:author="rapp" w:date="2023-11-09T16:36:00Z">
              <w:tcPr>
                <w:tcW w:w="1587" w:type="dxa"/>
              </w:tcPr>
            </w:tcPrChange>
          </w:tcPr>
          <w:p w14:paraId="739BADE2" w14:textId="77777777" w:rsidR="009B75C3" w:rsidRPr="001D2E49" w:rsidRDefault="009B75C3" w:rsidP="00757541">
            <w:pPr>
              <w:pStyle w:val="TAL"/>
              <w:rPr>
                <w:lang w:eastAsia="ja-JP"/>
              </w:rPr>
            </w:pPr>
            <w:r w:rsidRPr="001D2E49">
              <w:rPr>
                <w:lang w:eastAsia="ja-JP"/>
              </w:rPr>
              <w:t>9.3.1.1</w:t>
            </w:r>
          </w:p>
        </w:tc>
        <w:tc>
          <w:tcPr>
            <w:tcW w:w="1757" w:type="dxa"/>
            <w:tcPrChange w:id="15471" w:author="rapp" w:date="2023-11-09T16:36:00Z">
              <w:tcPr>
                <w:tcW w:w="1757" w:type="dxa"/>
              </w:tcPr>
            </w:tcPrChange>
          </w:tcPr>
          <w:p w14:paraId="366AAC24" w14:textId="77777777" w:rsidR="009B75C3" w:rsidRPr="001D2E49" w:rsidRDefault="009B75C3" w:rsidP="00757541">
            <w:pPr>
              <w:pStyle w:val="TAL"/>
              <w:rPr>
                <w:lang w:eastAsia="ja-JP"/>
              </w:rPr>
            </w:pPr>
          </w:p>
        </w:tc>
        <w:tc>
          <w:tcPr>
            <w:tcW w:w="1080" w:type="dxa"/>
            <w:tcPrChange w:id="15472" w:author="rapp" w:date="2023-11-09T16:36:00Z">
              <w:tcPr>
                <w:tcW w:w="1080" w:type="dxa"/>
              </w:tcPr>
            </w:tcPrChange>
          </w:tcPr>
          <w:p w14:paraId="355AB06E" w14:textId="77777777" w:rsidR="009B75C3" w:rsidRPr="001D2E49" w:rsidRDefault="009B75C3">
            <w:pPr>
              <w:pStyle w:val="TAC"/>
              <w:rPr>
                <w:lang w:eastAsia="ja-JP"/>
              </w:rPr>
              <w:pPrChange w:id="15473" w:author="Ericsson" w:date="2023-11-09T10:05:00Z">
                <w:pPr>
                  <w:pStyle w:val="TAL"/>
                  <w:jc w:val="center"/>
                </w:pPr>
              </w:pPrChange>
            </w:pPr>
            <w:r w:rsidRPr="001D2E49">
              <w:rPr>
                <w:lang w:eastAsia="ja-JP"/>
              </w:rPr>
              <w:t>YES</w:t>
            </w:r>
          </w:p>
        </w:tc>
        <w:tc>
          <w:tcPr>
            <w:tcW w:w="1080" w:type="dxa"/>
            <w:tcPrChange w:id="15474" w:author="rapp" w:date="2023-11-09T16:36:00Z">
              <w:tcPr>
                <w:tcW w:w="1080" w:type="dxa"/>
              </w:tcPr>
            </w:tcPrChange>
          </w:tcPr>
          <w:p w14:paraId="732F2D25" w14:textId="77777777" w:rsidR="009B75C3" w:rsidRPr="001D2E49" w:rsidRDefault="009B75C3">
            <w:pPr>
              <w:pStyle w:val="TAC"/>
              <w:rPr>
                <w:lang w:eastAsia="ja-JP"/>
              </w:rPr>
              <w:pPrChange w:id="15475" w:author="Ericsson" w:date="2023-11-09T10:05:00Z">
                <w:pPr>
                  <w:pStyle w:val="TAL"/>
                  <w:jc w:val="center"/>
                </w:pPr>
              </w:pPrChange>
            </w:pPr>
            <w:r w:rsidRPr="001D2E49">
              <w:rPr>
                <w:lang w:eastAsia="ja-JP"/>
              </w:rPr>
              <w:t>reject</w:t>
            </w:r>
          </w:p>
        </w:tc>
      </w:tr>
      <w:tr w:rsidR="009B75C3" w:rsidRPr="001D2E49" w14:paraId="302B16B8" w14:textId="77777777" w:rsidTr="00B97A0B">
        <w:tc>
          <w:tcPr>
            <w:tcW w:w="2267" w:type="dxa"/>
            <w:tcPrChange w:id="15476" w:author="rapp" w:date="2023-11-09T16:36:00Z">
              <w:tcPr>
                <w:tcW w:w="2268" w:type="dxa"/>
              </w:tcPr>
            </w:tcPrChange>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Change w:id="15477" w:author="rapp" w:date="2023-11-09T16:36:00Z">
              <w:tcPr>
                <w:tcW w:w="1020" w:type="dxa"/>
              </w:tcPr>
            </w:tcPrChange>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Change w:id="15478" w:author="rapp" w:date="2023-11-09T16:36:00Z">
              <w:tcPr>
                <w:tcW w:w="1080" w:type="dxa"/>
              </w:tcPr>
            </w:tcPrChange>
          </w:tcPr>
          <w:p w14:paraId="70B6476C" w14:textId="77777777" w:rsidR="009B75C3" w:rsidRPr="001D2E49" w:rsidRDefault="009B75C3" w:rsidP="00757541">
            <w:pPr>
              <w:pStyle w:val="TAL"/>
              <w:rPr>
                <w:lang w:eastAsia="ja-JP"/>
              </w:rPr>
            </w:pPr>
          </w:p>
        </w:tc>
        <w:tc>
          <w:tcPr>
            <w:tcW w:w="1587" w:type="dxa"/>
            <w:tcPrChange w:id="15479" w:author="rapp" w:date="2023-11-09T16:36:00Z">
              <w:tcPr>
                <w:tcW w:w="1587" w:type="dxa"/>
              </w:tcPr>
            </w:tcPrChange>
          </w:tcPr>
          <w:p w14:paraId="1BDEDDAB" w14:textId="77777777" w:rsidR="009B75C3" w:rsidRPr="001D2E49" w:rsidRDefault="009B75C3" w:rsidP="00757541">
            <w:pPr>
              <w:pStyle w:val="TAL"/>
              <w:rPr>
                <w:lang w:eastAsia="ja-JP"/>
              </w:rPr>
            </w:pPr>
            <w:r w:rsidRPr="001D2E49">
              <w:rPr>
                <w:lang w:eastAsia="ja-JP"/>
              </w:rPr>
              <w:t>9.3.1.5</w:t>
            </w:r>
          </w:p>
        </w:tc>
        <w:tc>
          <w:tcPr>
            <w:tcW w:w="1757" w:type="dxa"/>
            <w:tcPrChange w:id="15480" w:author="rapp" w:date="2023-11-09T16:36:00Z">
              <w:tcPr>
                <w:tcW w:w="1757" w:type="dxa"/>
              </w:tcPr>
            </w:tcPrChange>
          </w:tcPr>
          <w:p w14:paraId="4FEA9E18" w14:textId="77777777" w:rsidR="009B75C3" w:rsidRPr="001D2E49" w:rsidRDefault="009B75C3" w:rsidP="00757541">
            <w:pPr>
              <w:pStyle w:val="TAL"/>
              <w:rPr>
                <w:lang w:eastAsia="ja-JP"/>
              </w:rPr>
            </w:pPr>
          </w:p>
        </w:tc>
        <w:tc>
          <w:tcPr>
            <w:tcW w:w="1080" w:type="dxa"/>
            <w:tcPrChange w:id="15481" w:author="rapp" w:date="2023-11-09T16:36:00Z">
              <w:tcPr>
                <w:tcW w:w="1080" w:type="dxa"/>
              </w:tcPr>
            </w:tcPrChange>
          </w:tcPr>
          <w:p w14:paraId="76BFE8AA" w14:textId="77777777" w:rsidR="009B75C3" w:rsidRPr="001D2E49" w:rsidRDefault="009B75C3">
            <w:pPr>
              <w:pStyle w:val="TAC"/>
              <w:rPr>
                <w:rFonts w:eastAsia="MS Mincho"/>
                <w:lang w:eastAsia="ja-JP"/>
              </w:rPr>
              <w:pPrChange w:id="15482" w:author="Ericsson" w:date="2023-11-09T10:05:00Z">
                <w:pPr>
                  <w:pStyle w:val="TAL"/>
                  <w:jc w:val="center"/>
                </w:pPr>
              </w:pPrChange>
            </w:pPr>
            <w:r w:rsidRPr="001D2E49">
              <w:rPr>
                <w:rFonts w:eastAsia="MS Mincho"/>
                <w:lang w:eastAsia="ja-JP"/>
              </w:rPr>
              <w:t>YES</w:t>
            </w:r>
          </w:p>
        </w:tc>
        <w:tc>
          <w:tcPr>
            <w:tcW w:w="1080" w:type="dxa"/>
            <w:tcPrChange w:id="15483" w:author="rapp" w:date="2023-11-09T16:36:00Z">
              <w:tcPr>
                <w:tcW w:w="1080" w:type="dxa"/>
              </w:tcPr>
            </w:tcPrChange>
          </w:tcPr>
          <w:p w14:paraId="3B4DBBD1" w14:textId="77777777" w:rsidR="009B75C3" w:rsidRPr="001D2E49" w:rsidRDefault="009B75C3">
            <w:pPr>
              <w:pStyle w:val="TAC"/>
              <w:rPr>
                <w:lang w:eastAsia="ja-JP"/>
              </w:rPr>
              <w:pPrChange w:id="15484" w:author="Ericsson" w:date="2023-11-09T10:05:00Z">
                <w:pPr>
                  <w:pStyle w:val="TAL"/>
                  <w:jc w:val="center"/>
                </w:pPr>
              </w:pPrChange>
            </w:pPr>
            <w:r w:rsidRPr="001D2E49">
              <w:rPr>
                <w:lang w:eastAsia="ja-JP"/>
              </w:rPr>
              <w:t>reject</w:t>
            </w:r>
          </w:p>
        </w:tc>
      </w:tr>
      <w:tr w:rsidR="009B75C3" w:rsidRPr="001D2E49" w14:paraId="3DFFF195" w14:textId="77777777" w:rsidTr="00B97A0B">
        <w:tc>
          <w:tcPr>
            <w:tcW w:w="2267" w:type="dxa"/>
            <w:tcPrChange w:id="15485" w:author="rapp" w:date="2023-11-09T16:36:00Z">
              <w:tcPr>
                <w:tcW w:w="2268" w:type="dxa"/>
              </w:tcPr>
            </w:tcPrChange>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Change w:id="15486" w:author="rapp" w:date="2023-11-09T16:36:00Z">
              <w:tcPr>
                <w:tcW w:w="1020" w:type="dxa"/>
              </w:tcPr>
            </w:tcPrChange>
          </w:tcPr>
          <w:p w14:paraId="03D0EEAC" w14:textId="77777777" w:rsidR="009B75C3" w:rsidRPr="001D2E49" w:rsidRDefault="009B75C3" w:rsidP="00757541">
            <w:pPr>
              <w:pStyle w:val="TAL"/>
              <w:rPr>
                <w:lang w:eastAsia="ja-JP"/>
              </w:rPr>
            </w:pPr>
            <w:r w:rsidRPr="001D2E49">
              <w:rPr>
                <w:lang w:eastAsia="ja-JP"/>
              </w:rPr>
              <w:t>O</w:t>
            </w:r>
          </w:p>
        </w:tc>
        <w:tc>
          <w:tcPr>
            <w:tcW w:w="1080" w:type="dxa"/>
            <w:tcPrChange w:id="15487" w:author="rapp" w:date="2023-11-09T16:36:00Z">
              <w:tcPr>
                <w:tcW w:w="1080" w:type="dxa"/>
              </w:tcPr>
            </w:tcPrChange>
          </w:tcPr>
          <w:p w14:paraId="0160F67C" w14:textId="77777777" w:rsidR="009B75C3" w:rsidRPr="001D2E49" w:rsidRDefault="009B75C3" w:rsidP="00757541">
            <w:pPr>
              <w:pStyle w:val="TAL"/>
              <w:rPr>
                <w:lang w:eastAsia="ja-JP"/>
              </w:rPr>
            </w:pPr>
          </w:p>
        </w:tc>
        <w:tc>
          <w:tcPr>
            <w:tcW w:w="1587" w:type="dxa"/>
            <w:tcPrChange w:id="15488" w:author="rapp" w:date="2023-11-09T16:36:00Z">
              <w:tcPr>
                <w:tcW w:w="1587" w:type="dxa"/>
              </w:tcPr>
            </w:tcPrChange>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Change w:id="15489" w:author="rapp" w:date="2023-11-09T16:36:00Z">
              <w:tcPr>
                <w:tcW w:w="1757" w:type="dxa"/>
              </w:tcPr>
            </w:tcPrChange>
          </w:tcPr>
          <w:p w14:paraId="08DC4B25" w14:textId="77777777" w:rsidR="009B75C3" w:rsidRPr="001D2E49" w:rsidRDefault="009B75C3" w:rsidP="00757541">
            <w:pPr>
              <w:pStyle w:val="TAL"/>
              <w:rPr>
                <w:lang w:eastAsia="ja-JP"/>
              </w:rPr>
            </w:pPr>
          </w:p>
        </w:tc>
        <w:tc>
          <w:tcPr>
            <w:tcW w:w="1080" w:type="dxa"/>
            <w:tcPrChange w:id="15490" w:author="rapp" w:date="2023-11-09T16:36:00Z">
              <w:tcPr>
                <w:tcW w:w="1080" w:type="dxa"/>
              </w:tcPr>
            </w:tcPrChange>
          </w:tcPr>
          <w:p w14:paraId="063B6EB6" w14:textId="77777777" w:rsidR="009B75C3" w:rsidRPr="001D2E49" w:rsidRDefault="009B75C3">
            <w:pPr>
              <w:pStyle w:val="TAC"/>
              <w:rPr>
                <w:lang w:eastAsia="ja-JP"/>
              </w:rPr>
              <w:pPrChange w:id="15491" w:author="Ericsson" w:date="2023-11-09T10:05:00Z">
                <w:pPr>
                  <w:pStyle w:val="TAL"/>
                  <w:jc w:val="center"/>
                </w:pPr>
              </w:pPrChange>
            </w:pPr>
            <w:r w:rsidRPr="001D2E49">
              <w:rPr>
                <w:lang w:eastAsia="ja-JP"/>
              </w:rPr>
              <w:t>YES</w:t>
            </w:r>
          </w:p>
        </w:tc>
        <w:tc>
          <w:tcPr>
            <w:tcW w:w="1080" w:type="dxa"/>
            <w:tcPrChange w:id="15492" w:author="rapp" w:date="2023-11-09T16:36:00Z">
              <w:tcPr>
                <w:tcW w:w="1080" w:type="dxa"/>
              </w:tcPr>
            </w:tcPrChange>
          </w:tcPr>
          <w:p w14:paraId="3112EC4C" w14:textId="77777777" w:rsidR="009B75C3" w:rsidRPr="001D2E49" w:rsidRDefault="009B75C3">
            <w:pPr>
              <w:pStyle w:val="TAC"/>
              <w:rPr>
                <w:lang w:eastAsia="ja-JP"/>
              </w:rPr>
              <w:pPrChange w:id="15493" w:author="Ericsson" w:date="2023-11-09T10:05:00Z">
                <w:pPr>
                  <w:pStyle w:val="TAL"/>
                  <w:jc w:val="center"/>
                </w:pPr>
              </w:pPrChange>
            </w:pPr>
            <w:r w:rsidRPr="001D2E49">
              <w:rPr>
                <w:lang w:eastAsia="ja-JP"/>
              </w:rPr>
              <w:t>ignore</w:t>
            </w:r>
          </w:p>
        </w:tc>
      </w:tr>
      <w:tr w:rsidR="009B75C3" w:rsidRPr="001D2E49" w14:paraId="0E606D0E" w14:textId="77777777" w:rsidTr="00B97A0B">
        <w:tc>
          <w:tcPr>
            <w:tcW w:w="2267" w:type="dxa"/>
            <w:tcPrChange w:id="15494" w:author="rapp" w:date="2023-11-09T16:36:00Z">
              <w:tcPr>
                <w:tcW w:w="2268" w:type="dxa"/>
              </w:tcPr>
            </w:tcPrChange>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Change w:id="15495" w:author="rapp" w:date="2023-11-09T16:36:00Z">
              <w:tcPr>
                <w:tcW w:w="1020" w:type="dxa"/>
              </w:tcPr>
            </w:tcPrChange>
          </w:tcPr>
          <w:p w14:paraId="1FE4E0A6" w14:textId="77777777" w:rsidR="009B75C3" w:rsidRPr="001D2E49" w:rsidRDefault="009B75C3" w:rsidP="00757541">
            <w:pPr>
              <w:pStyle w:val="TAL"/>
              <w:rPr>
                <w:lang w:eastAsia="ja-JP"/>
              </w:rPr>
            </w:pPr>
          </w:p>
        </w:tc>
        <w:tc>
          <w:tcPr>
            <w:tcW w:w="1080" w:type="dxa"/>
            <w:tcPrChange w:id="15496" w:author="rapp" w:date="2023-11-09T16:36:00Z">
              <w:tcPr>
                <w:tcW w:w="1080" w:type="dxa"/>
              </w:tcPr>
            </w:tcPrChange>
          </w:tcPr>
          <w:p w14:paraId="2A8B0D8F" w14:textId="77777777" w:rsidR="009B75C3" w:rsidRPr="001D2E49" w:rsidRDefault="009B75C3" w:rsidP="00757541">
            <w:pPr>
              <w:pStyle w:val="TAL"/>
              <w:rPr>
                <w:i/>
                <w:lang w:eastAsia="ja-JP"/>
              </w:rPr>
            </w:pPr>
            <w:r w:rsidRPr="001D2E49">
              <w:rPr>
                <w:i/>
                <w:lang w:eastAsia="ja-JP"/>
              </w:rPr>
              <w:t>1</w:t>
            </w:r>
          </w:p>
        </w:tc>
        <w:tc>
          <w:tcPr>
            <w:tcW w:w="1587" w:type="dxa"/>
            <w:tcPrChange w:id="15497" w:author="rapp" w:date="2023-11-09T16:36:00Z">
              <w:tcPr>
                <w:tcW w:w="1587" w:type="dxa"/>
              </w:tcPr>
            </w:tcPrChange>
          </w:tcPr>
          <w:p w14:paraId="3393E4D7" w14:textId="77777777" w:rsidR="009B75C3" w:rsidRPr="001D2E49" w:rsidRDefault="009B75C3" w:rsidP="00757541">
            <w:pPr>
              <w:pStyle w:val="TAL"/>
              <w:rPr>
                <w:lang w:eastAsia="ja-JP"/>
              </w:rPr>
            </w:pPr>
          </w:p>
        </w:tc>
        <w:tc>
          <w:tcPr>
            <w:tcW w:w="1757" w:type="dxa"/>
            <w:tcPrChange w:id="15498" w:author="rapp" w:date="2023-11-09T16:36:00Z">
              <w:tcPr>
                <w:tcW w:w="1757" w:type="dxa"/>
              </w:tcPr>
            </w:tcPrChange>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Change w:id="15499" w:author="rapp" w:date="2023-11-09T16:36:00Z">
              <w:tcPr>
                <w:tcW w:w="1080" w:type="dxa"/>
              </w:tcPr>
            </w:tcPrChange>
          </w:tcPr>
          <w:p w14:paraId="75BC0441" w14:textId="77777777" w:rsidR="009B75C3" w:rsidRPr="001D2E49" w:rsidRDefault="009B75C3">
            <w:pPr>
              <w:pStyle w:val="TAC"/>
              <w:rPr>
                <w:lang w:eastAsia="ja-JP"/>
              </w:rPr>
              <w:pPrChange w:id="15500" w:author="Ericsson" w:date="2023-11-09T10:05:00Z">
                <w:pPr>
                  <w:pStyle w:val="TAL"/>
                  <w:jc w:val="center"/>
                </w:pPr>
              </w:pPrChange>
            </w:pPr>
            <w:r w:rsidRPr="001D2E49">
              <w:rPr>
                <w:lang w:eastAsia="ja-JP"/>
              </w:rPr>
              <w:t>YES</w:t>
            </w:r>
          </w:p>
        </w:tc>
        <w:tc>
          <w:tcPr>
            <w:tcW w:w="1080" w:type="dxa"/>
            <w:tcPrChange w:id="15501" w:author="rapp" w:date="2023-11-09T16:36:00Z">
              <w:tcPr>
                <w:tcW w:w="1080" w:type="dxa"/>
              </w:tcPr>
            </w:tcPrChange>
          </w:tcPr>
          <w:p w14:paraId="48FC33EA" w14:textId="77777777" w:rsidR="009B75C3" w:rsidRPr="001D2E49" w:rsidRDefault="009B75C3">
            <w:pPr>
              <w:pStyle w:val="TAC"/>
              <w:rPr>
                <w:lang w:eastAsia="ja-JP"/>
              </w:rPr>
              <w:pPrChange w:id="15502" w:author="Ericsson" w:date="2023-11-09T10:05:00Z">
                <w:pPr>
                  <w:pStyle w:val="TAL"/>
                  <w:jc w:val="center"/>
                </w:pPr>
              </w:pPrChange>
            </w:pPr>
            <w:r w:rsidRPr="001D2E49">
              <w:rPr>
                <w:lang w:eastAsia="ja-JP"/>
              </w:rPr>
              <w:t>reject</w:t>
            </w:r>
          </w:p>
        </w:tc>
      </w:tr>
      <w:tr w:rsidR="009B75C3" w:rsidRPr="001D2E49" w14:paraId="206B7B23" w14:textId="77777777" w:rsidTr="00B97A0B">
        <w:tc>
          <w:tcPr>
            <w:tcW w:w="2267" w:type="dxa"/>
            <w:tcPrChange w:id="15503" w:author="rapp" w:date="2023-11-09T16:36:00Z">
              <w:tcPr>
                <w:tcW w:w="2268" w:type="dxa"/>
              </w:tcPr>
            </w:tcPrChange>
          </w:tcPr>
          <w:p w14:paraId="24446BC8" w14:textId="77777777" w:rsidR="009B75C3" w:rsidRPr="00757541" w:rsidRDefault="009B75C3">
            <w:pPr>
              <w:pStyle w:val="TAL"/>
              <w:ind w:leftChars="50" w:left="100"/>
              <w:rPr>
                <w:rFonts w:eastAsia="Batang"/>
                <w:b/>
                <w:bCs/>
                <w:lang w:eastAsia="ja-JP"/>
              </w:rPr>
              <w:pPrChange w:id="15504" w:author="Ericsson" w:date="2023-11-09T10:05:00Z">
                <w:pPr>
                  <w:pStyle w:val="TAL"/>
                  <w:ind w:left="75"/>
                </w:pPr>
              </w:pPrChange>
            </w:pPr>
            <w:r w:rsidRPr="00757541">
              <w:rPr>
                <w:rFonts w:eastAsia="Batang"/>
                <w:b/>
                <w:bCs/>
                <w:lang w:eastAsia="ja-JP"/>
              </w:rPr>
              <w:t>&gt;Supported TA Item</w:t>
            </w:r>
          </w:p>
        </w:tc>
        <w:tc>
          <w:tcPr>
            <w:tcW w:w="1020" w:type="dxa"/>
            <w:tcPrChange w:id="15505" w:author="rapp" w:date="2023-11-09T16:36:00Z">
              <w:tcPr>
                <w:tcW w:w="1020" w:type="dxa"/>
              </w:tcPr>
            </w:tcPrChange>
          </w:tcPr>
          <w:p w14:paraId="6FE7AC3F" w14:textId="77777777" w:rsidR="009B75C3" w:rsidRPr="001D2E49" w:rsidRDefault="009B75C3" w:rsidP="00757541">
            <w:pPr>
              <w:pStyle w:val="TAL"/>
              <w:rPr>
                <w:lang w:eastAsia="ja-JP"/>
              </w:rPr>
            </w:pPr>
          </w:p>
        </w:tc>
        <w:tc>
          <w:tcPr>
            <w:tcW w:w="1080" w:type="dxa"/>
            <w:tcPrChange w:id="15506" w:author="rapp" w:date="2023-11-09T16:36:00Z">
              <w:tcPr>
                <w:tcW w:w="1080" w:type="dxa"/>
              </w:tcPr>
            </w:tcPrChange>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Change w:id="15507" w:author="rapp" w:date="2023-11-09T16:36:00Z">
              <w:tcPr>
                <w:tcW w:w="1587" w:type="dxa"/>
              </w:tcPr>
            </w:tcPrChange>
          </w:tcPr>
          <w:p w14:paraId="0249B83F" w14:textId="77777777" w:rsidR="009B75C3" w:rsidRPr="001D2E49" w:rsidRDefault="009B75C3" w:rsidP="00757541">
            <w:pPr>
              <w:pStyle w:val="TAL"/>
              <w:rPr>
                <w:lang w:eastAsia="ja-JP"/>
              </w:rPr>
            </w:pPr>
          </w:p>
        </w:tc>
        <w:tc>
          <w:tcPr>
            <w:tcW w:w="1757" w:type="dxa"/>
            <w:tcPrChange w:id="15508" w:author="rapp" w:date="2023-11-09T16:36:00Z">
              <w:tcPr>
                <w:tcW w:w="1757" w:type="dxa"/>
              </w:tcPr>
            </w:tcPrChange>
          </w:tcPr>
          <w:p w14:paraId="612DFCE3" w14:textId="77777777" w:rsidR="009B75C3" w:rsidRPr="001D2E49" w:rsidRDefault="009B75C3" w:rsidP="00757541">
            <w:pPr>
              <w:pStyle w:val="TAL"/>
              <w:rPr>
                <w:lang w:eastAsia="ja-JP"/>
              </w:rPr>
            </w:pPr>
          </w:p>
        </w:tc>
        <w:tc>
          <w:tcPr>
            <w:tcW w:w="1080" w:type="dxa"/>
            <w:tcPrChange w:id="15509" w:author="rapp" w:date="2023-11-09T16:36:00Z">
              <w:tcPr>
                <w:tcW w:w="1080" w:type="dxa"/>
              </w:tcPr>
            </w:tcPrChange>
          </w:tcPr>
          <w:p w14:paraId="3C4B6C8E" w14:textId="77777777" w:rsidR="009B75C3" w:rsidRPr="001D2E49" w:rsidRDefault="009B75C3">
            <w:pPr>
              <w:pStyle w:val="TAC"/>
              <w:rPr>
                <w:lang w:eastAsia="ja-JP"/>
              </w:rPr>
              <w:pPrChange w:id="15510" w:author="Ericsson" w:date="2023-11-09T10:05:00Z">
                <w:pPr>
                  <w:pStyle w:val="TAL"/>
                  <w:jc w:val="center"/>
                </w:pPr>
              </w:pPrChange>
            </w:pPr>
            <w:r w:rsidRPr="001D2E49">
              <w:rPr>
                <w:lang w:eastAsia="ja-JP"/>
              </w:rPr>
              <w:t>-</w:t>
            </w:r>
          </w:p>
        </w:tc>
        <w:tc>
          <w:tcPr>
            <w:tcW w:w="1080" w:type="dxa"/>
            <w:tcPrChange w:id="15511" w:author="rapp" w:date="2023-11-09T16:36:00Z">
              <w:tcPr>
                <w:tcW w:w="1080" w:type="dxa"/>
              </w:tcPr>
            </w:tcPrChange>
          </w:tcPr>
          <w:p w14:paraId="34905722" w14:textId="77777777" w:rsidR="009B75C3" w:rsidRPr="001D2E49" w:rsidRDefault="009B75C3">
            <w:pPr>
              <w:pStyle w:val="TAC"/>
              <w:rPr>
                <w:lang w:eastAsia="ja-JP"/>
              </w:rPr>
              <w:pPrChange w:id="15512" w:author="Ericsson" w:date="2023-11-09T10:05:00Z">
                <w:pPr>
                  <w:pStyle w:val="TAL"/>
                  <w:jc w:val="center"/>
                </w:pPr>
              </w:pPrChange>
            </w:pPr>
          </w:p>
        </w:tc>
      </w:tr>
      <w:tr w:rsidR="009B75C3" w:rsidRPr="001D2E49" w14:paraId="14AAFCDC" w14:textId="77777777" w:rsidTr="00B97A0B">
        <w:tc>
          <w:tcPr>
            <w:tcW w:w="2267" w:type="dxa"/>
            <w:tcPrChange w:id="15513" w:author="rapp" w:date="2023-11-09T16:36:00Z">
              <w:tcPr>
                <w:tcW w:w="2268" w:type="dxa"/>
              </w:tcPr>
            </w:tcPrChange>
          </w:tcPr>
          <w:p w14:paraId="565FA1A4" w14:textId="77777777" w:rsidR="009B75C3" w:rsidRPr="001D2E49" w:rsidRDefault="009B75C3">
            <w:pPr>
              <w:pStyle w:val="TAL"/>
              <w:ind w:leftChars="100" w:left="200"/>
              <w:rPr>
                <w:rFonts w:eastAsia="Batang"/>
                <w:lang w:eastAsia="ja-JP"/>
              </w:rPr>
              <w:pPrChange w:id="15514" w:author="Ericsson" w:date="2023-11-09T10:05:00Z">
                <w:pPr>
                  <w:pStyle w:val="TAL"/>
                  <w:ind w:left="165"/>
                </w:pPr>
              </w:pPrChange>
            </w:pPr>
            <w:r w:rsidRPr="001D2E49">
              <w:rPr>
                <w:rFonts w:eastAsia="Batang"/>
                <w:lang w:eastAsia="ja-JP"/>
              </w:rPr>
              <w:t>&gt;&gt;TAC</w:t>
            </w:r>
          </w:p>
        </w:tc>
        <w:tc>
          <w:tcPr>
            <w:tcW w:w="1020" w:type="dxa"/>
            <w:tcPrChange w:id="15515" w:author="rapp" w:date="2023-11-09T16:36:00Z">
              <w:tcPr>
                <w:tcW w:w="1020" w:type="dxa"/>
              </w:tcPr>
            </w:tcPrChange>
          </w:tcPr>
          <w:p w14:paraId="2DC8E5B3" w14:textId="77777777" w:rsidR="009B75C3" w:rsidRPr="001D2E49" w:rsidRDefault="009B75C3" w:rsidP="00757541">
            <w:pPr>
              <w:pStyle w:val="TAL"/>
              <w:rPr>
                <w:lang w:eastAsia="ja-JP"/>
              </w:rPr>
            </w:pPr>
            <w:r w:rsidRPr="001D2E49">
              <w:rPr>
                <w:lang w:eastAsia="ja-JP"/>
              </w:rPr>
              <w:t>M</w:t>
            </w:r>
          </w:p>
        </w:tc>
        <w:tc>
          <w:tcPr>
            <w:tcW w:w="1080" w:type="dxa"/>
            <w:tcPrChange w:id="15516" w:author="rapp" w:date="2023-11-09T16:36:00Z">
              <w:tcPr>
                <w:tcW w:w="1080" w:type="dxa"/>
              </w:tcPr>
            </w:tcPrChange>
          </w:tcPr>
          <w:p w14:paraId="0F20C4B2" w14:textId="77777777" w:rsidR="009B75C3" w:rsidRPr="001D2E49" w:rsidRDefault="009B75C3" w:rsidP="00757541">
            <w:pPr>
              <w:pStyle w:val="TAL"/>
              <w:rPr>
                <w:lang w:eastAsia="ja-JP"/>
              </w:rPr>
            </w:pPr>
          </w:p>
        </w:tc>
        <w:tc>
          <w:tcPr>
            <w:tcW w:w="1587" w:type="dxa"/>
            <w:tcPrChange w:id="15517" w:author="rapp" w:date="2023-11-09T16:36:00Z">
              <w:tcPr>
                <w:tcW w:w="1587" w:type="dxa"/>
              </w:tcPr>
            </w:tcPrChange>
          </w:tcPr>
          <w:p w14:paraId="77268AC5" w14:textId="77777777" w:rsidR="009B75C3" w:rsidRPr="001D2E49" w:rsidRDefault="009B75C3" w:rsidP="00757541">
            <w:pPr>
              <w:pStyle w:val="TAL"/>
              <w:rPr>
                <w:lang w:eastAsia="ja-JP"/>
              </w:rPr>
            </w:pPr>
            <w:r w:rsidRPr="001D2E49">
              <w:rPr>
                <w:lang w:eastAsia="ja-JP"/>
              </w:rPr>
              <w:t>9.3.3.10</w:t>
            </w:r>
          </w:p>
        </w:tc>
        <w:tc>
          <w:tcPr>
            <w:tcW w:w="1757" w:type="dxa"/>
            <w:tcPrChange w:id="15518" w:author="rapp" w:date="2023-11-09T16:36:00Z">
              <w:tcPr>
                <w:tcW w:w="1757" w:type="dxa"/>
              </w:tcPr>
            </w:tcPrChange>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Change w:id="15519" w:author="rapp" w:date="2023-11-09T16:36:00Z">
              <w:tcPr>
                <w:tcW w:w="1080" w:type="dxa"/>
              </w:tcPr>
            </w:tcPrChange>
          </w:tcPr>
          <w:p w14:paraId="40F7BCE2" w14:textId="77777777" w:rsidR="009B75C3" w:rsidRPr="001D2E49" w:rsidRDefault="009B75C3">
            <w:pPr>
              <w:pStyle w:val="TAC"/>
              <w:rPr>
                <w:lang w:eastAsia="ja-JP"/>
              </w:rPr>
              <w:pPrChange w:id="15520" w:author="Ericsson" w:date="2023-11-09T10:05:00Z">
                <w:pPr>
                  <w:pStyle w:val="TAL"/>
                  <w:jc w:val="center"/>
                </w:pPr>
              </w:pPrChange>
            </w:pPr>
            <w:r w:rsidRPr="001D2E49">
              <w:rPr>
                <w:lang w:eastAsia="ja-JP"/>
              </w:rPr>
              <w:t>-</w:t>
            </w:r>
          </w:p>
        </w:tc>
        <w:tc>
          <w:tcPr>
            <w:tcW w:w="1080" w:type="dxa"/>
            <w:tcPrChange w:id="15521" w:author="rapp" w:date="2023-11-09T16:36:00Z">
              <w:tcPr>
                <w:tcW w:w="1080" w:type="dxa"/>
              </w:tcPr>
            </w:tcPrChange>
          </w:tcPr>
          <w:p w14:paraId="7B15F6D3" w14:textId="77777777" w:rsidR="009B75C3" w:rsidRPr="001D2E49" w:rsidRDefault="009B75C3">
            <w:pPr>
              <w:pStyle w:val="TAC"/>
              <w:rPr>
                <w:lang w:eastAsia="ja-JP"/>
              </w:rPr>
              <w:pPrChange w:id="15522" w:author="Ericsson" w:date="2023-11-09T10:05:00Z">
                <w:pPr>
                  <w:pStyle w:val="TAL"/>
                  <w:jc w:val="center"/>
                </w:pPr>
              </w:pPrChange>
            </w:pPr>
          </w:p>
        </w:tc>
      </w:tr>
      <w:tr w:rsidR="009B75C3" w:rsidRPr="001D2E49" w14:paraId="028A250B" w14:textId="77777777" w:rsidTr="00B97A0B">
        <w:tc>
          <w:tcPr>
            <w:tcW w:w="2267" w:type="dxa"/>
            <w:tcPrChange w:id="15523" w:author="rapp" w:date="2023-11-09T16:36:00Z">
              <w:tcPr>
                <w:tcW w:w="2268" w:type="dxa"/>
              </w:tcPr>
            </w:tcPrChange>
          </w:tcPr>
          <w:p w14:paraId="7EB32F4D" w14:textId="77777777" w:rsidR="009B75C3" w:rsidRPr="00757541" w:rsidRDefault="009B75C3">
            <w:pPr>
              <w:pStyle w:val="TAL"/>
              <w:ind w:leftChars="100" w:left="200"/>
              <w:rPr>
                <w:rFonts w:eastAsia="Batang"/>
                <w:b/>
                <w:bCs/>
                <w:lang w:eastAsia="ja-JP"/>
              </w:rPr>
              <w:pPrChange w:id="15524" w:author="Ericsson" w:date="2023-11-09T10:05:00Z">
                <w:pPr>
                  <w:pStyle w:val="TAL"/>
                  <w:ind w:left="165"/>
                </w:pPr>
              </w:pPrChange>
            </w:pPr>
            <w:r w:rsidRPr="00757541">
              <w:rPr>
                <w:rFonts w:eastAsia="Batang"/>
                <w:b/>
                <w:bCs/>
                <w:lang w:eastAsia="ja-JP"/>
              </w:rPr>
              <w:t>&gt;&gt;Broadcast PLMN List</w:t>
            </w:r>
          </w:p>
        </w:tc>
        <w:tc>
          <w:tcPr>
            <w:tcW w:w="1020" w:type="dxa"/>
            <w:tcPrChange w:id="15525" w:author="rapp" w:date="2023-11-09T16:36:00Z">
              <w:tcPr>
                <w:tcW w:w="1020" w:type="dxa"/>
              </w:tcPr>
            </w:tcPrChange>
          </w:tcPr>
          <w:p w14:paraId="3B2AA3B2" w14:textId="77777777" w:rsidR="009B75C3" w:rsidRPr="001D2E49" w:rsidRDefault="009B75C3" w:rsidP="00757541">
            <w:pPr>
              <w:pStyle w:val="TAL"/>
              <w:rPr>
                <w:lang w:eastAsia="ja-JP"/>
              </w:rPr>
            </w:pPr>
          </w:p>
        </w:tc>
        <w:tc>
          <w:tcPr>
            <w:tcW w:w="1080" w:type="dxa"/>
            <w:tcPrChange w:id="15526" w:author="rapp" w:date="2023-11-09T16:36:00Z">
              <w:tcPr>
                <w:tcW w:w="1080" w:type="dxa"/>
              </w:tcPr>
            </w:tcPrChange>
          </w:tcPr>
          <w:p w14:paraId="6DD6ADEA" w14:textId="77777777" w:rsidR="009B75C3" w:rsidRPr="001D2E49" w:rsidRDefault="009B75C3" w:rsidP="00757541">
            <w:pPr>
              <w:pStyle w:val="TAL"/>
              <w:rPr>
                <w:lang w:eastAsia="ja-JP"/>
              </w:rPr>
            </w:pPr>
            <w:r w:rsidRPr="001D2E49">
              <w:rPr>
                <w:i/>
                <w:lang w:eastAsia="ja-JP"/>
              </w:rPr>
              <w:t>1</w:t>
            </w:r>
          </w:p>
        </w:tc>
        <w:tc>
          <w:tcPr>
            <w:tcW w:w="1587" w:type="dxa"/>
            <w:tcPrChange w:id="15527" w:author="rapp" w:date="2023-11-09T16:36:00Z">
              <w:tcPr>
                <w:tcW w:w="1587" w:type="dxa"/>
              </w:tcPr>
            </w:tcPrChange>
          </w:tcPr>
          <w:p w14:paraId="5FDAEA6F" w14:textId="77777777" w:rsidR="009B75C3" w:rsidRPr="001D2E49" w:rsidRDefault="009B75C3" w:rsidP="00757541">
            <w:pPr>
              <w:pStyle w:val="TAL"/>
              <w:rPr>
                <w:lang w:eastAsia="ja-JP"/>
              </w:rPr>
            </w:pPr>
          </w:p>
        </w:tc>
        <w:tc>
          <w:tcPr>
            <w:tcW w:w="1757" w:type="dxa"/>
            <w:tcPrChange w:id="15528" w:author="rapp" w:date="2023-11-09T16:36:00Z">
              <w:tcPr>
                <w:tcW w:w="1757" w:type="dxa"/>
              </w:tcPr>
            </w:tcPrChange>
          </w:tcPr>
          <w:p w14:paraId="6C608B0C" w14:textId="77777777" w:rsidR="009B75C3" w:rsidRPr="001D2E49" w:rsidRDefault="009B75C3" w:rsidP="00757541">
            <w:pPr>
              <w:pStyle w:val="TAL"/>
              <w:rPr>
                <w:lang w:eastAsia="ja-JP"/>
              </w:rPr>
            </w:pPr>
          </w:p>
        </w:tc>
        <w:tc>
          <w:tcPr>
            <w:tcW w:w="1080" w:type="dxa"/>
            <w:tcPrChange w:id="15529" w:author="rapp" w:date="2023-11-09T16:36:00Z">
              <w:tcPr>
                <w:tcW w:w="1080" w:type="dxa"/>
              </w:tcPr>
            </w:tcPrChange>
          </w:tcPr>
          <w:p w14:paraId="4EC34CAF" w14:textId="77777777" w:rsidR="009B75C3" w:rsidRPr="001D2E49" w:rsidRDefault="009B75C3">
            <w:pPr>
              <w:pStyle w:val="TAC"/>
              <w:rPr>
                <w:lang w:eastAsia="ja-JP"/>
              </w:rPr>
              <w:pPrChange w:id="15530" w:author="Ericsson" w:date="2023-11-09T10:05:00Z">
                <w:pPr>
                  <w:pStyle w:val="TAL"/>
                  <w:jc w:val="center"/>
                </w:pPr>
              </w:pPrChange>
            </w:pPr>
            <w:r w:rsidRPr="001D2E49">
              <w:rPr>
                <w:lang w:eastAsia="ja-JP"/>
              </w:rPr>
              <w:t>-</w:t>
            </w:r>
          </w:p>
        </w:tc>
        <w:tc>
          <w:tcPr>
            <w:tcW w:w="1080" w:type="dxa"/>
            <w:tcPrChange w:id="15531" w:author="rapp" w:date="2023-11-09T16:36:00Z">
              <w:tcPr>
                <w:tcW w:w="1080" w:type="dxa"/>
              </w:tcPr>
            </w:tcPrChange>
          </w:tcPr>
          <w:p w14:paraId="3561C332" w14:textId="77777777" w:rsidR="009B75C3" w:rsidRPr="001D2E49" w:rsidRDefault="009B75C3">
            <w:pPr>
              <w:pStyle w:val="TAC"/>
              <w:rPr>
                <w:lang w:eastAsia="ja-JP"/>
              </w:rPr>
              <w:pPrChange w:id="15532" w:author="Ericsson" w:date="2023-11-09T10:05:00Z">
                <w:pPr>
                  <w:pStyle w:val="TAL"/>
                  <w:jc w:val="center"/>
                </w:pPr>
              </w:pPrChange>
            </w:pPr>
          </w:p>
        </w:tc>
      </w:tr>
      <w:tr w:rsidR="009B75C3" w:rsidRPr="001D2E49" w14:paraId="38C63F9F" w14:textId="77777777" w:rsidTr="00B97A0B">
        <w:tc>
          <w:tcPr>
            <w:tcW w:w="2267" w:type="dxa"/>
            <w:tcPrChange w:id="15533" w:author="rapp" w:date="2023-11-09T16:36:00Z">
              <w:tcPr>
                <w:tcW w:w="2268" w:type="dxa"/>
              </w:tcPr>
            </w:tcPrChange>
          </w:tcPr>
          <w:p w14:paraId="08BBBC3D" w14:textId="77777777" w:rsidR="009B75C3" w:rsidRPr="00757541" w:rsidRDefault="009B75C3">
            <w:pPr>
              <w:pStyle w:val="TAL"/>
              <w:ind w:leftChars="150" w:left="300"/>
              <w:rPr>
                <w:rFonts w:eastAsia="Batang"/>
                <w:b/>
                <w:bCs/>
                <w:lang w:eastAsia="ja-JP"/>
              </w:rPr>
              <w:pPrChange w:id="15534" w:author="Ericsson" w:date="2023-11-09T10:05:00Z">
                <w:pPr>
                  <w:pStyle w:val="TAL"/>
                  <w:ind w:left="255"/>
                </w:pPr>
              </w:pPrChange>
            </w:pPr>
            <w:r w:rsidRPr="00757541">
              <w:rPr>
                <w:rFonts w:eastAsia="Batang"/>
                <w:b/>
                <w:bCs/>
                <w:lang w:eastAsia="ja-JP"/>
              </w:rPr>
              <w:t>&gt;&gt;&gt;Broadcast PLMN Item</w:t>
            </w:r>
          </w:p>
        </w:tc>
        <w:tc>
          <w:tcPr>
            <w:tcW w:w="1020" w:type="dxa"/>
            <w:tcPrChange w:id="15535" w:author="rapp" w:date="2023-11-09T16:36:00Z">
              <w:tcPr>
                <w:tcW w:w="1020" w:type="dxa"/>
              </w:tcPr>
            </w:tcPrChange>
          </w:tcPr>
          <w:p w14:paraId="25312E35" w14:textId="77777777" w:rsidR="009B75C3" w:rsidRPr="001D2E49" w:rsidRDefault="009B75C3" w:rsidP="00757541">
            <w:pPr>
              <w:pStyle w:val="TAL"/>
              <w:rPr>
                <w:lang w:eastAsia="ja-JP"/>
              </w:rPr>
            </w:pPr>
          </w:p>
        </w:tc>
        <w:tc>
          <w:tcPr>
            <w:tcW w:w="1080" w:type="dxa"/>
            <w:tcPrChange w:id="15536" w:author="rapp" w:date="2023-11-09T16:36:00Z">
              <w:tcPr>
                <w:tcW w:w="1080" w:type="dxa"/>
              </w:tcPr>
            </w:tcPrChange>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Change w:id="15537" w:author="rapp" w:date="2023-11-09T16:36:00Z">
              <w:tcPr>
                <w:tcW w:w="1587" w:type="dxa"/>
              </w:tcPr>
            </w:tcPrChange>
          </w:tcPr>
          <w:p w14:paraId="56904DC2" w14:textId="77777777" w:rsidR="009B75C3" w:rsidRPr="001D2E49" w:rsidRDefault="009B75C3" w:rsidP="00757541">
            <w:pPr>
              <w:pStyle w:val="TAL"/>
              <w:rPr>
                <w:lang w:eastAsia="ja-JP"/>
              </w:rPr>
            </w:pPr>
          </w:p>
        </w:tc>
        <w:tc>
          <w:tcPr>
            <w:tcW w:w="1757" w:type="dxa"/>
            <w:tcPrChange w:id="15538" w:author="rapp" w:date="2023-11-09T16:36:00Z">
              <w:tcPr>
                <w:tcW w:w="1757" w:type="dxa"/>
              </w:tcPr>
            </w:tcPrChange>
          </w:tcPr>
          <w:p w14:paraId="7903FD97" w14:textId="77777777" w:rsidR="009B75C3" w:rsidRPr="001D2E49" w:rsidRDefault="009B75C3" w:rsidP="00757541">
            <w:pPr>
              <w:pStyle w:val="TAL"/>
              <w:rPr>
                <w:lang w:eastAsia="ja-JP"/>
              </w:rPr>
            </w:pPr>
          </w:p>
        </w:tc>
        <w:tc>
          <w:tcPr>
            <w:tcW w:w="1080" w:type="dxa"/>
            <w:tcPrChange w:id="15539" w:author="rapp" w:date="2023-11-09T16:36:00Z">
              <w:tcPr>
                <w:tcW w:w="1080" w:type="dxa"/>
              </w:tcPr>
            </w:tcPrChange>
          </w:tcPr>
          <w:p w14:paraId="29247C33" w14:textId="77777777" w:rsidR="009B75C3" w:rsidRPr="001D2E49" w:rsidRDefault="009B75C3">
            <w:pPr>
              <w:pStyle w:val="TAC"/>
              <w:rPr>
                <w:lang w:eastAsia="ja-JP"/>
              </w:rPr>
              <w:pPrChange w:id="15540" w:author="Ericsson" w:date="2023-11-09T10:05:00Z">
                <w:pPr>
                  <w:pStyle w:val="TAL"/>
                  <w:jc w:val="center"/>
                </w:pPr>
              </w:pPrChange>
            </w:pPr>
            <w:r w:rsidRPr="001D2E49">
              <w:rPr>
                <w:lang w:eastAsia="ja-JP"/>
              </w:rPr>
              <w:t>-</w:t>
            </w:r>
          </w:p>
        </w:tc>
        <w:tc>
          <w:tcPr>
            <w:tcW w:w="1080" w:type="dxa"/>
            <w:tcPrChange w:id="15541" w:author="rapp" w:date="2023-11-09T16:36:00Z">
              <w:tcPr>
                <w:tcW w:w="1080" w:type="dxa"/>
              </w:tcPr>
            </w:tcPrChange>
          </w:tcPr>
          <w:p w14:paraId="77BD6B31" w14:textId="77777777" w:rsidR="009B75C3" w:rsidRPr="001D2E49" w:rsidRDefault="009B75C3">
            <w:pPr>
              <w:pStyle w:val="TAC"/>
              <w:rPr>
                <w:lang w:eastAsia="ja-JP"/>
              </w:rPr>
              <w:pPrChange w:id="15542" w:author="Ericsson" w:date="2023-11-09T10:05:00Z">
                <w:pPr>
                  <w:pStyle w:val="TAL"/>
                  <w:jc w:val="center"/>
                </w:pPr>
              </w:pPrChange>
            </w:pPr>
          </w:p>
        </w:tc>
      </w:tr>
      <w:tr w:rsidR="009B75C3" w:rsidRPr="001D2E49" w14:paraId="274FC8BA" w14:textId="77777777" w:rsidTr="00B97A0B">
        <w:tc>
          <w:tcPr>
            <w:tcW w:w="2267" w:type="dxa"/>
            <w:tcPrChange w:id="15543" w:author="rapp" w:date="2023-11-09T16:36:00Z">
              <w:tcPr>
                <w:tcW w:w="2268" w:type="dxa"/>
              </w:tcPr>
            </w:tcPrChange>
          </w:tcPr>
          <w:p w14:paraId="28838450" w14:textId="77777777" w:rsidR="009B75C3" w:rsidRPr="001D2E49" w:rsidRDefault="009B75C3">
            <w:pPr>
              <w:pStyle w:val="TAL"/>
              <w:ind w:leftChars="200" w:left="400"/>
              <w:rPr>
                <w:rFonts w:eastAsia="Batang"/>
                <w:lang w:eastAsia="ja-JP"/>
              </w:rPr>
              <w:pPrChange w:id="15544" w:author="Ericsson" w:date="2023-11-09T10:05:00Z">
                <w:pPr>
                  <w:pStyle w:val="TAL"/>
                  <w:ind w:left="345"/>
                </w:pPr>
              </w:pPrChange>
            </w:pPr>
            <w:r w:rsidRPr="001D2E49">
              <w:rPr>
                <w:rFonts w:eastAsia="Batang"/>
                <w:lang w:eastAsia="ja-JP"/>
              </w:rPr>
              <w:t>&gt;&gt;&gt;&gt;PLMN Identity</w:t>
            </w:r>
          </w:p>
        </w:tc>
        <w:tc>
          <w:tcPr>
            <w:tcW w:w="1020" w:type="dxa"/>
            <w:tcPrChange w:id="15545" w:author="rapp" w:date="2023-11-09T16:36:00Z">
              <w:tcPr>
                <w:tcW w:w="1020" w:type="dxa"/>
              </w:tcPr>
            </w:tcPrChange>
          </w:tcPr>
          <w:p w14:paraId="5877CAD3" w14:textId="77777777" w:rsidR="009B75C3" w:rsidRPr="001D2E49" w:rsidRDefault="009B75C3" w:rsidP="00757541">
            <w:pPr>
              <w:pStyle w:val="TAL"/>
              <w:rPr>
                <w:lang w:eastAsia="ja-JP"/>
              </w:rPr>
            </w:pPr>
            <w:r w:rsidRPr="001D2E49">
              <w:rPr>
                <w:lang w:eastAsia="ja-JP"/>
              </w:rPr>
              <w:t>M</w:t>
            </w:r>
          </w:p>
        </w:tc>
        <w:tc>
          <w:tcPr>
            <w:tcW w:w="1080" w:type="dxa"/>
            <w:tcPrChange w:id="15546" w:author="rapp" w:date="2023-11-09T16:36:00Z">
              <w:tcPr>
                <w:tcW w:w="1080" w:type="dxa"/>
              </w:tcPr>
            </w:tcPrChange>
          </w:tcPr>
          <w:p w14:paraId="06ACF1B9" w14:textId="77777777" w:rsidR="009B75C3" w:rsidRPr="001D2E49" w:rsidRDefault="009B75C3" w:rsidP="00757541">
            <w:pPr>
              <w:pStyle w:val="TAL"/>
              <w:rPr>
                <w:lang w:eastAsia="ja-JP"/>
              </w:rPr>
            </w:pPr>
          </w:p>
        </w:tc>
        <w:tc>
          <w:tcPr>
            <w:tcW w:w="1587" w:type="dxa"/>
            <w:tcPrChange w:id="15547" w:author="rapp" w:date="2023-11-09T16:36:00Z">
              <w:tcPr>
                <w:tcW w:w="1587" w:type="dxa"/>
              </w:tcPr>
            </w:tcPrChange>
          </w:tcPr>
          <w:p w14:paraId="33C1FD5B" w14:textId="77777777" w:rsidR="009B75C3" w:rsidRPr="001D2E49" w:rsidRDefault="009B75C3" w:rsidP="00757541">
            <w:pPr>
              <w:pStyle w:val="TAL"/>
              <w:rPr>
                <w:lang w:eastAsia="ja-JP"/>
              </w:rPr>
            </w:pPr>
            <w:r w:rsidRPr="001D2E49">
              <w:rPr>
                <w:lang w:eastAsia="ja-JP"/>
              </w:rPr>
              <w:t>9.3.3.5</w:t>
            </w:r>
          </w:p>
        </w:tc>
        <w:tc>
          <w:tcPr>
            <w:tcW w:w="1757" w:type="dxa"/>
            <w:tcPrChange w:id="15548" w:author="rapp" w:date="2023-11-09T16:36:00Z">
              <w:tcPr>
                <w:tcW w:w="1757" w:type="dxa"/>
              </w:tcPr>
            </w:tcPrChange>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Change w:id="15549" w:author="rapp" w:date="2023-11-09T16:36:00Z">
              <w:tcPr>
                <w:tcW w:w="1080" w:type="dxa"/>
              </w:tcPr>
            </w:tcPrChange>
          </w:tcPr>
          <w:p w14:paraId="7E830EEA" w14:textId="77777777" w:rsidR="009B75C3" w:rsidRPr="001D2E49" w:rsidRDefault="009B75C3">
            <w:pPr>
              <w:pStyle w:val="TAC"/>
              <w:rPr>
                <w:lang w:eastAsia="ja-JP"/>
              </w:rPr>
              <w:pPrChange w:id="15550" w:author="Ericsson" w:date="2023-11-09T10:05:00Z">
                <w:pPr>
                  <w:pStyle w:val="TAL"/>
                  <w:jc w:val="center"/>
                </w:pPr>
              </w:pPrChange>
            </w:pPr>
            <w:r w:rsidRPr="001D2E49">
              <w:rPr>
                <w:lang w:eastAsia="ja-JP"/>
              </w:rPr>
              <w:t>-</w:t>
            </w:r>
          </w:p>
        </w:tc>
        <w:tc>
          <w:tcPr>
            <w:tcW w:w="1080" w:type="dxa"/>
            <w:tcPrChange w:id="15551" w:author="rapp" w:date="2023-11-09T16:36:00Z">
              <w:tcPr>
                <w:tcW w:w="1080" w:type="dxa"/>
              </w:tcPr>
            </w:tcPrChange>
          </w:tcPr>
          <w:p w14:paraId="04E02DF5" w14:textId="77777777" w:rsidR="009B75C3" w:rsidRPr="001D2E49" w:rsidRDefault="009B75C3">
            <w:pPr>
              <w:pStyle w:val="TAC"/>
              <w:rPr>
                <w:lang w:eastAsia="ja-JP"/>
              </w:rPr>
              <w:pPrChange w:id="15552" w:author="Ericsson" w:date="2023-11-09T10:05:00Z">
                <w:pPr>
                  <w:pStyle w:val="TAL"/>
                  <w:jc w:val="center"/>
                </w:pPr>
              </w:pPrChange>
            </w:pPr>
          </w:p>
        </w:tc>
      </w:tr>
      <w:tr w:rsidR="009B75C3" w:rsidRPr="001D2E49" w14:paraId="00913ED5" w14:textId="77777777" w:rsidTr="00B97A0B">
        <w:tc>
          <w:tcPr>
            <w:tcW w:w="2267" w:type="dxa"/>
            <w:tcPrChange w:id="15553" w:author="rapp" w:date="2023-11-09T16:36:00Z">
              <w:tcPr>
                <w:tcW w:w="2268" w:type="dxa"/>
              </w:tcPr>
            </w:tcPrChange>
          </w:tcPr>
          <w:p w14:paraId="3AD44E4E" w14:textId="77777777" w:rsidR="009B75C3" w:rsidRPr="001D2E49" w:rsidRDefault="009B75C3">
            <w:pPr>
              <w:pStyle w:val="TAL"/>
              <w:ind w:leftChars="200" w:left="400"/>
              <w:rPr>
                <w:rFonts w:eastAsia="Batang"/>
                <w:lang w:eastAsia="ja-JP"/>
              </w:rPr>
              <w:pPrChange w:id="15554" w:author="Ericsson" w:date="2023-11-09T10:05:00Z">
                <w:pPr>
                  <w:pStyle w:val="TAL"/>
                  <w:ind w:left="345"/>
                </w:pPr>
              </w:pPrChange>
            </w:pPr>
            <w:r w:rsidRPr="001D2E49">
              <w:rPr>
                <w:rFonts w:eastAsia="Batang"/>
                <w:lang w:eastAsia="ja-JP"/>
              </w:rPr>
              <w:t>&gt;&gt;&gt;&gt;TAI Slice Support List</w:t>
            </w:r>
          </w:p>
        </w:tc>
        <w:tc>
          <w:tcPr>
            <w:tcW w:w="1020" w:type="dxa"/>
            <w:tcPrChange w:id="15555" w:author="rapp" w:date="2023-11-09T16:36:00Z">
              <w:tcPr>
                <w:tcW w:w="1020" w:type="dxa"/>
              </w:tcPr>
            </w:tcPrChange>
          </w:tcPr>
          <w:p w14:paraId="7DCCCBCB" w14:textId="77777777" w:rsidR="009B75C3" w:rsidRPr="001D2E49" w:rsidRDefault="009B75C3" w:rsidP="00757541">
            <w:pPr>
              <w:pStyle w:val="TAL"/>
              <w:rPr>
                <w:lang w:eastAsia="ja-JP"/>
              </w:rPr>
            </w:pPr>
            <w:r w:rsidRPr="001D2E49">
              <w:t>M</w:t>
            </w:r>
          </w:p>
        </w:tc>
        <w:tc>
          <w:tcPr>
            <w:tcW w:w="1080" w:type="dxa"/>
            <w:tcPrChange w:id="15556" w:author="rapp" w:date="2023-11-09T16:36:00Z">
              <w:tcPr>
                <w:tcW w:w="1080" w:type="dxa"/>
              </w:tcPr>
            </w:tcPrChange>
          </w:tcPr>
          <w:p w14:paraId="34B31332" w14:textId="77777777" w:rsidR="009B75C3" w:rsidRPr="001D2E49" w:rsidRDefault="009B75C3" w:rsidP="00757541">
            <w:pPr>
              <w:pStyle w:val="TAL"/>
              <w:rPr>
                <w:lang w:eastAsia="ja-JP"/>
              </w:rPr>
            </w:pPr>
          </w:p>
        </w:tc>
        <w:tc>
          <w:tcPr>
            <w:tcW w:w="1587" w:type="dxa"/>
            <w:tcPrChange w:id="15557" w:author="rapp" w:date="2023-11-09T16:36:00Z">
              <w:tcPr>
                <w:tcW w:w="1587" w:type="dxa"/>
              </w:tcPr>
            </w:tcPrChange>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Change w:id="15558" w:author="rapp" w:date="2023-11-09T16:36:00Z">
              <w:tcPr>
                <w:tcW w:w="1757" w:type="dxa"/>
              </w:tcPr>
            </w:tcPrChange>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Change w:id="15559" w:author="rapp" w:date="2023-11-09T16:36:00Z">
              <w:tcPr>
                <w:tcW w:w="1080" w:type="dxa"/>
              </w:tcPr>
            </w:tcPrChange>
          </w:tcPr>
          <w:p w14:paraId="2E301485" w14:textId="77777777" w:rsidR="009B75C3" w:rsidRPr="001D2E49" w:rsidRDefault="009B75C3">
            <w:pPr>
              <w:pStyle w:val="TAC"/>
              <w:rPr>
                <w:lang w:eastAsia="ja-JP"/>
              </w:rPr>
              <w:pPrChange w:id="15560" w:author="Ericsson" w:date="2023-11-09T10:05:00Z">
                <w:pPr>
                  <w:pStyle w:val="TAL"/>
                  <w:jc w:val="center"/>
                </w:pPr>
              </w:pPrChange>
            </w:pPr>
            <w:r w:rsidRPr="001D2E49">
              <w:t>-</w:t>
            </w:r>
          </w:p>
        </w:tc>
        <w:tc>
          <w:tcPr>
            <w:tcW w:w="1080" w:type="dxa"/>
            <w:tcPrChange w:id="15561" w:author="rapp" w:date="2023-11-09T16:36:00Z">
              <w:tcPr>
                <w:tcW w:w="1080" w:type="dxa"/>
              </w:tcPr>
            </w:tcPrChange>
          </w:tcPr>
          <w:p w14:paraId="0590015F" w14:textId="77777777" w:rsidR="009B75C3" w:rsidRPr="001D2E49" w:rsidRDefault="009B75C3">
            <w:pPr>
              <w:pStyle w:val="TAC"/>
              <w:rPr>
                <w:lang w:eastAsia="ja-JP"/>
              </w:rPr>
              <w:pPrChange w:id="15562" w:author="Ericsson" w:date="2023-11-09T10:05:00Z">
                <w:pPr>
                  <w:pStyle w:val="TAL"/>
                  <w:jc w:val="center"/>
                </w:pPr>
              </w:pPrChange>
            </w:pPr>
          </w:p>
        </w:tc>
      </w:tr>
      <w:tr w:rsidR="003854D3" w:rsidRPr="001D2E49" w14:paraId="13EA250D" w14:textId="77777777" w:rsidTr="00B97A0B">
        <w:tc>
          <w:tcPr>
            <w:tcW w:w="2267" w:type="dxa"/>
            <w:tcPrChange w:id="15563" w:author="rapp" w:date="2023-11-09T16:36:00Z">
              <w:tcPr>
                <w:tcW w:w="2268" w:type="dxa"/>
              </w:tcPr>
            </w:tcPrChange>
          </w:tcPr>
          <w:p w14:paraId="5F241006" w14:textId="77777777" w:rsidR="003854D3" w:rsidRPr="001D2E49" w:rsidRDefault="003854D3">
            <w:pPr>
              <w:pStyle w:val="TAL"/>
              <w:ind w:leftChars="200" w:left="400"/>
              <w:rPr>
                <w:rFonts w:eastAsia="Batang"/>
                <w:lang w:eastAsia="ja-JP"/>
              </w:rPr>
              <w:pPrChange w:id="15564" w:author="Ericsson" w:date="2023-11-09T10:05:00Z">
                <w:pPr>
                  <w:pStyle w:val="TAL"/>
                  <w:ind w:left="345"/>
                </w:pPr>
              </w:pPrChange>
            </w:pPr>
            <w:r w:rsidRPr="009F5A10">
              <w:rPr>
                <w:rFonts w:eastAsia="Batang"/>
                <w:lang w:eastAsia="ja-JP"/>
              </w:rPr>
              <w:t>&gt;&gt;&gt;&gt;</w:t>
            </w:r>
            <w:bookmarkStart w:id="15565" w:name="_Hlk25105837"/>
            <w:r>
              <w:rPr>
                <w:rFonts w:eastAsia="Batang"/>
                <w:lang w:eastAsia="ja-JP"/>
              </w:rPr>
              <w:t>NPN Support</w:t>
            </w:r>
            <w:bookmarkEnd w:id="15565"/>
          </w:p>
        </w:tc>
        <w:tc>
          <w:tcPr>
            <w:tcW w:w="1020" w:type="dxa"/>
            <w:tcPrChange w:id="15566" w:author="rapp" w:date="2023-11-09T16:36:00Z">
              <w:tcPr>
                <w:tcW w:w="1020" w:type="dxa"/>
              </w:tcPr>
            </w:tcPrChange>
          </w:tcPr>
          <w:p w14:paraId="05879B30" w14:textId="77777777" w:rsidR="003854D3" w:rsidRPr="001D2E49" w:rsidRDefault="003854D3" w:rsidP="00757541">
            <w:pPr>
              <w:pStyle w:val="TAL"/>
            </w:pPr>
            <w:r>
              <w:t>O</w:t>
            </w:r>
          </w:p>
        </w:tc>
        <w:tc>
          <w:tcPr>
            <w:tcW w:w="1080" w:type="dxa"/>
            <w:tcPrChange w:id="15567" w:author="rapp" w:date="2023-11-09T16:36:00Z">
              <w:tcPr>
                <w:tcW w:w="1080" w:type="dxa"/>
              </w:tcPr>
            </w:tcPrChange>
          </w:tcPr>
          <w:p w14:paraId="3E5939AF" w14:textId="77777777" w:rsidR="003854D3" w:rsidRPr="001D2E49" w:rsidRDefault="003854D3" w:rsidP="00757541">
            <w:pPr>
              <w:pStyle w:val="TAL"/>
              <w:rPr>
                <w:lang w:eastAsia="ja-JP"/>
              </w:rPr>
            </w:pPr>
          </w:p>
        </w:tc>
        <w:tc>
          <w:tcPr>
            <w:tcW w:w="1587" w:type="dxa"/>
            <w:tcPrChange w:id="15568" w:author="rapp" w:date="2023-11-09T16:36:00Z">
              <w:tcPr>
                <w:tcW w:w="1587" w:type="dxa"/>
              </w:tcPr>
            </w:tcPrChange>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Change w:id="15569" w:author="rapp" w:date="2023-11-09T16:36:00Z">
              <w:tcPr>
                <w:tcW w:w="1757" w:type="dxa"/>
              </w:tcPr>
            </w:tcPrChange>
          </w:tcPr>
          <w:p w14:paraId="1DF5EB2F" w14:textId="77777777" w:rsidR="003854D3" w:rsidRPr="001D2E49" w:rsidRDefault="003854D3" w:rsidP="00757541">
            <w:pPr>
              <w:pStyle w:val="TAL"/>
            </w:pPr>
            <w:bookmarkStart w:id="15570"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5570"/>
          </w:p>
        </w:tc>
        <w:tc>
          <w:tcPr>
            <w:tcW w:w="1080" w:type="dxa"/>
            <w:tcPrChange w:id="15571" w:author="rapp" w:date="2023-11-09T16:36:00Z">
              <w:tcPr>
                <w:tcW w:w="1080" w:type="dxa"/>
              </w:tcPr>
            </w:tcPrChange>
          </w:tcPr>
          <w:p w14:paraId="7E4C2EC8" w14:textId="77777777" w:rsidR="003854D3" w:rsidRPr="001D2E49" w:rsidRDefault="003854D3">
            <w:pPr>
              <w:pStyle w:val="TAC"/>
              <w:pPrChange w:id="15572" w:author="Ericsson" w:date="2023-11-09T10:05:00Z">
                <w:pPr>
                  <w:pStyle w:val="TAL"/>
                  <w:jc w:val="center"/>
                </w:pPr>
              </w:pPrChange>
            </w:pPr>
            <w:r>
              <w:t>YES</w:t>
            </w:r>
          </w:p>
        </w:tc>
        <w:tc>
          <w:tcPr>
            <w:tcW w:w="1080" w:type="dxa"/>
            <w:tcPrChange w:id="15573" w:author="rapp" w:date="2023-11-09T16:36:00Z">
              <w:tcPr>
                <w:tcW w:w="1080" w:type="dxa"/>
              </w:tcPr>
            </w:tcPrChange>
          </w:tcPr>
          <w:p w14:paraId="4BABABC9" w14:textId="77777777" w:rsidR="003854D3" w:rsidRPr="001D2E49" w:rsidRDefault="003854D3">
            <w:pPr>
              <w:pStyle w:val="TAC"/>
              <w:rPr>
                <w:lang w:eastAsia="ja-JP"/>
              </w:rPr>
              <w:pPrChange w:id="15574" w:author="Ericsson" w:date="2023-11-09T10:05:00Z">
                <w:pPr>
                  <w:pStyle w:val="TAL"/>
                  <w:jc w:val="center"/>
                </w:pPr>
              </w:pPrChange>
            </w:pPr>
            <w:r>
              <w:rPr>
                <w:lang w:eastAsia="ja-JP"/>
              </w:rPr>
              <w:t>reject</w:t>
            </w:r>
          </w:p>
        </w:tc>
      </w:tr>
      <w:tr w:rsidR="007D3B79" w:rsidRPr="001D2E49" w14:paraId="74272ED8" w14:textId="77777777" w:rsidTr="00B97A0B">
        <w:tc>
          <w:tcPr>
            <w:tcW w:w="2267" w:type="dxa"/>
            <w:tcPrChange w:id="15575" w:author="rapp" w:date="2023-11-09T16:36:00Z">
              <w:tcPr>
                <w:tcW w:w="2268" w:type="dxa"/>
              </w:tcPr>
            </w:tcPrChange>
          </w:tcPr>
          <w:p w14:paraId="189C0DD6" w14:textId="77777777" w:rsidR="007D3B79" w:rsidRPr="009F5A10" w:rsidRDefault="007D3B79">
            <w:pPr>
              <w:pStyle w:val="TAL"/>
              <w:ind w:leftChars="200" w:left="400"/>
              <w:rPr>
                <w:rFonts w:eastAsia="Batang"/>
                <w:lang w:eastAsia="ja-JP"/>
              </w:rPr>
              <w:pPrChange w:id="15576" w:author="Ericsson" w:date="2023-11-09T10:05:00Z">
                <w:pPr>
                  <w:pStyle w:val="TAL"/>
                  <w:ind w:left="345"/>
                </w:pPr>
              </w:pPrChange>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Change w:id="15577" w:author="rapp" w:date="2023-11-09T16:36:00Z">
              <w:tcPr>
                <w:tcW w:w="1020" w:type="dxa"/>
              </w:tcPr>
            </w:tcPrChange>
          </w:tcPr>
          <w:p w14:paraId="35CB815E" w14:textId="77777777" w:rsidR="007D3B79" w:rsidRDefault="007D3B79" w:rsidP="00757541">
            <w:pPr>
              <w:pStyle w:val="TAL"/>
            </w:pPr>
            <w:r>
              <w:t>O</w:t>
            </w:r>
          </w:p>
        </w:tc>
        <w:tc>
          <w:tcPr>
            <w:tcW w:w="1080" w:type="dxa"/>
            <w:tcPrChange w:id="15578" w:author="rapp" w:date="2023-11-09T16:36:00Z">
              <w:tcPr>
                <w:tcW w:w="1080" w:type="dxa"/>
              </w:tcPr>
            </w:tcPrChange>
          </w:tcPr>
          <w:p w14:paraId="5B2EB695" w14:textId="77777777" w:rsidR="007D3B79" w:rsidRPr="001D2E49" w:rsidRDefault="007D3B79" w:rsidP="00757541">
            <w:pPr>
              <w:pStyle w:val="TAL"/>
              <w:rPr>
                <w:lang w:eastAsia="ja-JP"/>
              </w:rPr>
            </w:pPr>
          </w:p>
        </w:tc>
        <w:tc>
          <w:tcPr>
            <w:tcW w:w="1587" w:type="dxa"/>
            <w:tcPrChange w:id="15579" w:author="rapp" w:date="2023-11-09T16:36:00Z">
              <w:tcPr>
                <w:tcW w:w="1587" w:type="dxa"/>
              </w:tcPr>
            </w:tcPrChange>
          </w:tcPr>
          <w:p w14:paraId="2A1F5E41" w14:textId="77777777" w:rsidR="007D3B79" w:rsidRPr="00D931A0" w:rsidRDefault="007D3B79">
            <w:pPr>
              <w:pStyle w:val="TAL"/>
              <w:pPrChange w:id="15580" w:author="Ericsson" w:date="2023-11-09T10:05:00Z">
                <w:pPr>
                  <w:keepNext/>
                  <w:keepLines/>
                  <w:spacing w:after="0"/>
                </w:pPr>
              </w:pPrChange>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Change w:id="15581" w:author="rapp" w:date="2023-11-09T16:36:00Z">
              <w:tcPr>
                <w:tcW w:w="1757" w:type="dxa"/>
              </w:tcPr>
            </w:tcPrChange>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Change w:id="15582" w:author="rapp" w:date="2023-11-09T16:36:00Z">
              <w:tcPr>
                <w:tcW w:w="1080" w:type="dxa"/>
              </w:tcPr>
            </w:tcPrChange>
          </w:tcPr>
          <w:p w14:paraId="7E47E8EA" w14:textId="77777777" w:rsidR="007D3B79" w:rsidRDefault="007D3B79">
            <w:pPr>
              <w:pStyle w:val="TAC"/>
              <w:pPrChange w:id="15583" w:author="Ericsson" w:date="2023-11-09T10:05:00Z">
                <w:pPr>
                  <w:pStyle w:val="TAL"/>
                  <w:jc w:val="center"/>
                </w:pPr>
              </w:pPrChange>
            </w:pPr>
            <w:r>
              <w:t>YES</w:t>
            </w:r>
          </w:p>
        </w:tc>
        <w:tc>
          <w:tcPr>
            <w:tcW w:w="1080" w:type="dxa"/>
            <w:tcPrChange w:id="15584" w:author="rapp" w:date="2023-11-09T16:36:00Z">
              <w:tcPr>
                <w:tcW w:w="1080" w:type="dxa"/>
              </w:tcPr>
            </w:tcPrChange>
          </w:tcPr>
          <w:p w14:paraId="27BF6234" w14:textId="77777777" w:rsidR="007D3B79" w:rsidRDefault="007D3B79">
            <w:pPr>
              <w:pStyle w:val="TAC"/>
              <w:rPr>
                <w:lang w:eastAsia="ja-JP"/>
              </w:rPr>
              <w:pPrChange w:id="15585" w:author="Ericsson" w:date="2023-11-09T10:05:00Z">
                <w:pPr>
                  <w:pStyle w:val="TAL"/>
                  <w:jc w:val="center"/>
                </w:pPr>
              </w:pPrChange>
            </w:pPr>
            <w:r>
              <w:rPr>
                <w:lang w:eastAsia="ja-JP"/>
              </w:rPr>
              <w:t>reject</w:t>
            </w:r>
          </w:p>
        </w:tc>
      </w:tr>
      <w:tr w:rsidR="00D16DA9" w:rsidRPr="001D2E49" w14:paraId="3CFA7C79" w14:textId="77777777" w:rsidTr="00B97A0B">
        <w:tc>
          <w:tcPr>
            <w:tcW w:w="2267" w:type="dxa"/>
            <w:tcPrChange w:id="15586" w:author="rapp" w:date="2023-11-09T16:36:00Z">
              <w:tcPr>
                <w:tcW w:w="2268" w:type="dxa"/>
              </w:tcPr>
            </w:tcPrChange>
          </w:tcPr>
          <w:p w14:paraId="1E3CF906" w14:textId="77777777" w:rsidR="00D16DA9" w:rsidRPr="00D931A0" w:rsidRDefault="00D16DA9">
            <w:pPr>
              <w:pStyle w:val="TAL"/>
              <w:ind w:leftChars="200" w:left="400"/>
              <w:rPr>
                <w:rFonts w:eastAsia="Batang"/>
                <w:lang w:eastAsia="ja-JP"/>
              </w:rPr>
              <w:pPrChange w:id="15587" w:author="Ericsson" w:date="2023-11-09T10:05:00Z">
                <w:pPr>
                  <w:pStyle w:val="TAL"/>
                  <w:ind w:left="345"/>
                </w:pPr>
              </w:pPrChange>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Change w:id="15588" w:author="rapp" w:date="2023-11-09T16:36:00Z">
              <w:tcPr>
                <w:tcW w:w="1020" w:type="dxa"/>
              </w:tcPr>
            </w:tcPrChange>
          </w:tcPr>
          <w:p w14:paraId="242A2C08" w14:textId="77777777" w:rsidR="00D16DA9" w:rsidRDefault="00D16DA9" w:rsidP="00757541">
            <w:pPr>
              <w:pStyle w:val="TAL"/>
            </w:pPr>
            <w:r w:rsidRPr="00A4772C">
              <w:t>O</w:t>
            </w:r>
          </w:p>
        </w:tc>
        <w:tc>
          <w:tcPr>
            <w:tcW w:w="1080" w:type="dxa"/>
            <w:tcPrChange w:id="15589" w:author="rapp" w:date="2023-11-09T16:36:00Z">
              <w:tcPr>
                <w:tcW w:w="1080" w:type="dxa"/>
              </w:tcPr>
            </w:tcPrChange>
          </w:tcPr>
          <w:p w14:paraId="00E7E203" w14:textId="77777777" w:rsidR="00D16DA9" w:rsidRPr="001D2E49" w:rsidRDefault="00D16DA9" w:rsidP="00757541">
            <w:pPr>
              <w:pStyle w:val="TAL"/>
              <w:rPr>
                <w:lang w:eastAsia="ja-JP"/>
              </w:rPr>
            </w:pPr>
          </w:p>
        </w:tc>
        <w:tc>
          <w:tcPr>
            <w:tcW w:w="1587" w:type="dxa"/>
            <w:tcPrChange w:id="15590" w:author="rapp" w:date="2023-11-09T16:36:00Z">
              <w:tcPr>
                <w:tcW w:w="1587" w:type="dxa"/>
              </w:tcPr>
            </w:tcPrChange>
          </w:tcPr>
          <w:p w14:paraId="5AD63BEB" w14:textId="77777777" w:rsidR="00D16DA9" w:rsidRDefault="0040136C">
            <w:pPr>
              <w:pStyle w:val="TAL"/>
              <w:pPrChange w:id="15591" w:author="Ericsson" w:date="2023-11-09T10:05:00Z">
                <w:pPr>
                  <w:keepNext/>
                  <w:keepLines/>
                  <w:spacing w:after="0"/>
                </w:pPr>
              </w:pPrChange>
            </w:pPr>
            <w:r w:rsidRPr="0040136C">
              <w:t>9.3.1.238</w:t>
            </w:r>
          </w:p>
        </w:tc>
        <w:tc>
          <w:tcPr>
            <w:tcW w:w="1757" w:type="dxa"/>
            <w:tcPrChange w:id="15592" w:author="rapp" w:date="2023-11-09T16:36:00Z">
              <w:tcPr>
                <w:tcW w:w="1757" w:type="dxa"/>
              </w:tcPr>
            </w:tcPrChange>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Change w:id="15593" w:author="rapp" w:date="2023-11-09T16:36:00Z">
              <w:tcPr>
                <w:tcW w:w="1080" w:type="dxa"/>
              </w:tcPr>
            </w:tcPrChange>
          </w:tcPr>
          <w:p w14:paraId="21D9B1F7" w14:textId="77777777" w:rsidR="00D16DA9" w:rsidRDefault="00D16DA9">
            <w:pPr>
              <w:pStyle w:val="TAC"/>
              <w:pPrChange w:id="15594" w:author="Ericsson" w:date="2023-11-09T10:05:00Z">
                <w:pPr>
                  <w:pStyle w:val="TAL"/>
                  <w:jc w:val="center"/>
                </w:pPr>
              </w:pPrChange>
            </w:pPr>
            <w:r w:rsidRPr="00A4772C">
              <w:t>YES</w:t>
            </w:r>
          </w:p>
        </w:tc>
        <w:tc>
          <w:tcPr>
            <w:tcW w:w="1080" w:type="dxa"/>
            <w:tcPrChange w:id="15595" w:author="rapp" w:date="2023-11-09T16:36:00Z">
              <w:tcPr>
                <w:tcW w:w="1080" w:type="dxa"/>
              </w:tcPr>
            </w:tcPrChange>
          </w:tcPr>
          <w:p w14:paraId="378D2613" w14:textId="77777777" w:rsidR="00D16DA9" w:rsidRDefault="00D16DA9">
            <w:pPr>
              <w:pStyle w:val="TAC"/>
              <w:rPr>
                <w:lang w:eastAsia="ja-JP"/>
              </w:rPr>
              <w:pPrChange w:id="15596" w:author="Ericsson" w:date="2023-11-09T10:05:00Z">
                <w:pPr>
                  <w:pStyle w:val="TAL"/>
                  <w:jc w:val="center"/>
                </w:pPr>
              </w:pPrChange>
            </w:pPr>
            <w:r>
              <w:rPr>
                <w:lang w:eastAsia="ja-JP"/>
              </w:rPr>
              <w:t>ignore</w:t>
            </w:r>
          </w:p>
        </w:tc>
      </w:tr>
      <w:tr w:rsidR="00110848" w:rsidRPr="001D2E49" w14:paraId="69DB4B54" w14:textId="77777777" w:rsidTr="00B97A0B">
        <w:tc>
          <w:tcPr>
            <w:tcW w:w="2267" w:type="dxa"/>
            <w:tcPrChange w:id="15597" w:author="rapp" w:date="2023-11-09T16:36:00Z">
              <w:tcPr>
                <w:tcW w:w="2268" w:type="dxa"/>
              </w:tcPr>
            </w:tcPrChange>
          </w:tcPr>
          <w:p w14:paraId="7085F210" w14:textId="77777777" w:rsidR="00110848" w:rsidRPr="00D931A0" w:rsidRDefault="00110848">
            <w:pPr>
              <w:pStyle w:val="TAL"/>
              <w:ind w:leftChars="100" w:left="200"/>
              <w:rPr>
                <w:rFonts w:eastAsia="Batang"/>
                <w:lang w:eastAsia="ja-JP"/>
              </w:rPr>
              <w:pPrChange w:id="15598" w:author="Ericsson" w:date="2023-11-09T10:05:00Z">
                <w:pPr>
                  <w:pStyle w:val="TAL"/>
                  <w:ind w:left="164"/>
                </w:pPr>
              </w:pPrChange>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Change w:id="15599" w:author="rapp" w:date="2023-11-09T16:36:00Z">
              <w:tcPr>
                <w:tcW w:w="1020" w:type="dxa"/>
              </w:tcPr>
            </w:tcPrChange>
          </w:tcPr>
          <w:p w14:paraId="5DA45449" w14:textId="77777777" w:rsidR="00110848" w:rsidRDefault="00110848" w:rsidP="00757541">
            <w:pPr>
              <w:pStyle w:val="TAL"/>
            </w:pPr>
            <w:r>
              <w:t>O</w:t>
            </w:r>
          </w:p>
        </w:tc>
        <w:tc>
          <w:tcPr>
            <w:tcW w:w="1080" w:type="dxa"/>
            <w:tcPrChange w:id="15600" w:author="rapp" w:date="2023-11-09T16:36:00Z">
              <w:tcPr>
                <w:tcW w:w="1080" w:type="dxa"/>
              </w:tcPr>
            </w:tcPrChange>
          </w:tcPr>
          <w:p w14:paraId="044253C2" w14:textId="77777777" w:rsidR="00110848" w:rsidRPr="001D2E49" w:rsidRDefault="00110848" w:rsidP="00757541">
            <w:pPr>
              <w:pStyle w:val="TAL"/>
              <w:rPr>
                <w:lang w:eastAsia="ja-JP"/>
              </w:rPr>
            </w:pPr>
          </w:p>
        </w:tc>
        <w:tc>
          <w:tcPr>
            <w:tcW w:w="1587" w:type="dxa"/>
            <w:tcPrChange w:id="15601" w:author="rapp" w:date="2023-11-09T16:36:00Z">
              <w:tcPr>
                <w:tcW w:w="1587" w:type="dxa"/>
              </w:tcPr>
            </w:tcPrChange>
          </w:tcPr>
          <w:p w14:paraId="7F93E7C7" w14:textId="77777777" w:rsidR="00110848" w:rsidRPr="00D352DB" w:rsidRDefault="00110848">
            <w:pPr>
              <w:pStyle w:val="TAL"/>
              <w:rPr>
                <w:szCs w:val="18"/>
              </w:rPr>
              <w:pPrChange w:id="15602" w:author="Ericsson" w:date="2023-11-09T10:05:00Z">
                <w:pPr>
                  <w:keepNext/>
                  <w:keepLines/>
                  <w:spacing w:after="0"/>
                </w:pPr>
              </w:pPrChange>
            </w:pPr>
            <w:r w:rsidRPr="00D5414F">
              <w:rPr>
                <w:szCs w:val="18"/>
              </w:rPr>
              <w:t>9.3.3.</w:t>
            </w:r>
            <w:r w:rsidR="00AD71B2" w:rsidRPr="00D5414F">
              <w:rPr>
                <w:szCs w:val="18"/>
              </w:rPr>
              <w:t>50</w:t>
            </w:r>
          </w:p>
        </w:tc>
        <w:tc>
          <w:tcPr>
            <w:tcW w:w="1757" w:type="dxa"/>
            <w:tcPrChange w:id="15603" w:author="rapp" w:date="2023-11-09T16:36:00Z">
              <w:tcPr>
                <w:tcW w:w="1757" w:type="dxa"/>
              </w:tcPr>
            </w:tcPrChange>
          </w:tcPr>
          <w:p w14:paraId="682FC73C" w14:textId="77777777" w:rsidR="00110848" w:rsidRDefault="00110848" w:rsidP="00757541">
            <w:pPr>
              <w:pStyle w:val="TAL"/>
            </w:pPr>
          </w:p>
        </w:tc>
        <w:tc>
          <w:tcPr>
            <w:tcW w:w="1080" w:type="dxa"/>
            <w:tcPrChange w:id="15604" w:author="rapp" w:date="2023-11-09T16:36:00Z">
              <w:tcPr>
                <w:tcW w:w="1080" w:type="dxa"/>
              </w:tcPr>
            </w:tcPrChange>
          </w:tcPr>
          <w:p w14:paraId="0BFB3213" w14:textId="77777777" w:rsidR="00110848" w:rsidRDefault="00110848" w:rsidP="00757541">
            <w:pPr>
              <w:pStyle w:val="TAC"/>
            </w:pPr>
            <w:r>
              <w:t>YES</w:t>
            </w:r>
          </w:p>
        </w:tc>
        <w:tc>
          <w:tcPr>
            <w:tcW w:w="1080" w:type="dxa"/>
            <w:tcPrChange w:id="15605" w:author="rapp" w:date="2023-11-09T16:36:00Z">
              <w:tcPr>
                <w:tcW w:w="1080" w:type="dxa"/>
              </w:tcPr>
            </w:tcPrChange>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B97A0B">
        <w:tc>
          <w:tcPr>
            <w:tcW w:w="2267" w:type="dxa"/>
            <w:tcPrChange w:id="15606" w:author="rapp" w:date="2023-11-09T16:36:00Z">
              <w:tcPr>
                <w:tcW w:w="2268" w:type="dxa"/>
              </w:tcPr>
            </w:tcPrChange>
          </w:tcPr>
          <w:p w14:paraId="1CE5CA8E" w14:textId="77777777" w:rsidR="007D3B79" w:rsidRPr="001D2E49" w:rsidRDefault="007D3B79">
            <w:pPr>
              <w:pStyle w:val="TAL"/>
              <w:ind w:leftChars="100" w:left="200"/>
              <w:rPr>
                <w:rFonts w:eastAsia="Batang"/>
                <w:lang w:eastAsia="ja-JP"/>
              </w:rPr>
              <w:pPrChange w:id="15607" w:author="Ericsson" w:date="2023-11-09T10:05:00Z">
                <w:pPr>
                  <w:pStyle w:val="TAL"/>
                  <w:ind w:left="165"/>
                </w:pPr>
              </w:pPrChange>
            </w:pPr>
            <w:r w:rsidRPr="009F5A10">
              <w:rPr>
                <w:rFonts w:eastAsia="Batang"/>
                <w:lang w:eastAsia="ja-JP"/>
              </w:rPr>
              <w:t>&gt;&gt;</w:t>
            </w:r>
            <w:r>
              <w:rPr>
                <w:rFonts w:eastAsia="Batang"/>
                <w:lang w:eastAsia="ja-JP"/>
              </w:rPr>
              <w:t>RAT Information</w:t>
            </w:r>
          </w:p>
        </w:tc>
        <w:tc>
          <w:tcPr>
            <w:tcW w:w="1020" w:type="dxa"/>
            <w:tcPrChange w:id="15608" w:author="rapp" w:date="2023-11-09T16:36:00Z">
              <w:tcPr>
                <w:tcW w:w="1020" w:type="dxa"/>
              </w:tcPr>
            </w:tcPrChange>
          </w:tcPr>
          <w:p w14:paraId="369878C9" w14:textId="77777777" w:rsidR="007D3B79" w:rsidRPr="001D2E49" w:rsidRDefault="007D3B79" w:rsidP="00757541">
            <w:pPr>
              <w:pStyle w:val="TAL"/>
            </w:pPr>
            <w:r>
              <w:rPr>
                <w:lang w:eastAsia="ja-JP"/>
              </w:rPr>
              <w:t>O</w:t>
            </w:r>
          </w:p>
        </w:tc>
        <w:tc>
          <w:tcPr>
            <w:tcW w:w="1080" w:type="dxa"/>
            <w:tcPrChange w:id="15609" w:author="rapp" w:date="2023-11-09T16:36:00Z">
              <w:tcPr>
                <w:tcW w:w="1080" w:type="dxa"/>
              </w:tcPr>
            </w:tcPrChange>
          </w:tcPr>
          <w:p w14:paraId="125E90A3" w14:textId="77777777" w:rsidR="007D3B79" w:rsidRPr="001D2E49" w:rsidRDefault="007D3B79" w:rsidP="00757541">
            <w:pPr>
              <w:pStyle w:val="TAL"/>
              <w:rPr>
                <w:lang w:eastAsia="ja-JP"/>
              </w:rPr>
            </w:pPr>
          </w:p>
        </w:tc>
        <w:tc>
          <w:tcPr>
            <w:tcW w:w="1587" w:type="dxa"/>
            <w:tcPrChange w:id="15610" w:author="rapp" w:date="2023-11-09T16:36:00Z">
              <w:tcPr>
                <w:tcW w:w="1587" w:type="dxa"/>
              </w:tcPr>
            </w:tcPrChange>
          </w:tcPr>
          <w:p w14:paraId="50DF79FB" w14:textId="77777777" w:rsidR="007D3B79" w:rsidRPr="001D2E49" w:rsidRDefault="007D3B79" w:rsidP="00757541">
            <w:pPr>
              <w:pStyle w:val="TAL"/>
            </w:pPr>
            <w:r>
              <w:rPr>
                <w:lang w:eastAsia="ja-JP"/>
              </w:rPr>
              <w:t>9.3.1.125</w:t>
            </w:r>
          </w:p>
        </w:tc>
        <w:tc>
          <w:tcPr>
            <w:tcW w:w="1757" w:type="dxa"/>
            <w:tcPrChange w:id="15611" w:author="rapp" w:date="2023-11-09T16:36:00Z">
              <w:tcPr>
                <w:tcW w:w="1757" w:type="dxa"/>
              </w:tcPr>
            </w:tcPrChange>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Change w:id="15612" w:author="rapp" w:date="2023-11-09T16:36:00Z">
              <w:tcPr>
                <w:tcW w:w="1080" w:type="dxa"/>
              </w:tcPr>
            </w:tcPrChange>
          </w:tcPr>
          <w:p w14:paraId="3EA0FF4A" w14:textId="77777777" w:rsidR="007D3B79" w:rsidRPr="001D2E49" w:rsidRDefault="007D3B79">
            <w:pPr>
              <w:pStyle w:val="TAC"/>
              <w:pPrChange w:id="15613" w:author="Ericsson" w:date="2023-11-09T10:05:00Z">
                <w:pPr>
                  <w:pStyle w:val="TAL"/>
                  <w:jc w:val="center"/>
                </w:pPr>
              </w:pPrChange>
            </w:pPr>
            <w:r>
              <w:rPr>
                <w:lang w:eastAsia="ja-JP"/>
              </w:rPr>
              <w:t>YES</w:t>
            </w:r>
          </w:p>
        </w:tc>
        <w:tc>
          <w:tcPr>
            <w:tcW w:w="1080" w:type="dxa"/>
            <w:tcPrChange w:id="15614" w:author="rapp" w:date="2023-11-09T16:36:00Z">
              <w:tcPr>
                <w:tcW w:w="1080" w:type="dxa"/>
              </w:tcPr>
            </w:tcPrChange>
          </w:tcPr>
          <w:p w14:paraId="416E9033" w14:textId="77777777" w:rsidR="007D3B79" w:rsidRPr="001D2E49" w:rsidRDefault="007D3B79">
            <w:pPr>
              <w:pStyle w:val="TAC"/>
              <w:rPr>
                <w:lang w:eastAsia="ja-JP"/>
              </w:rPr>
              <w:pPrChange w:id="15615" w:author="Ericsson" w:date="2023-11-09T10:05:00Z">
                <w:pPr>
                  <w:pStyle w:val="TAL"/>
                  <w:jc w:val="center"/>
                </w:pPr>
              </w:pPrChange>
            </w:pPr>
            <w:r>
              <w:rPr>
                <w:lang w:eastAsia="ja-JP"/>
              </w:rPr>
              <w:t>reject</w:t>
            </w:r>
          </w:p>
        </w:tc>
      </w:tr>
      <w:tr w:rsidR="007D3B79" w:rsidRPr="001D2E49" w14:paraId="66B5E594" w14:textId="77777777" w:rsidTr="00B97A0B">
        <w:tc>
          <w:tcPr>
            <w:tcW w:w="2267" w:type="dxa"/>
            <w:tcPrChange w:id="15616" w:author="rapp" w:date="2023-11-09T16:36:00Z">
              <w:tcPr>
                <w:tcW w:w="2268" w:type="dxa"/>
              </w:tcPr>
            </w:tcPrChange>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Change w:id="15617" w:author="rapp" w:date="2023-11-09T16:36:00Z">
              <w:tcPr>
                <w:tcW w:w="1020" w:type="dxa"/>
              </w:tcPr>
            </w:tcPrChange>
          </w:tcPr>
          <w:p w14:paraId="5336ECAF" w14:textId="77777777" w:rsidR="007D3B79" w:rsidRPr="001D2E49" w:rsidRDefault="007D3B79" w:rsidP="00757541">
            <w:pPr>
              <w:pStyle w:val="TAL"/>
              <w:rPr>
                <w:lang w:eastAsia="ja-JP"/>
              </w:rPr>
            </w:pPr>
            <w:r w:rsidRPr="001D2E49">
              <w:rPr>
                <w:lang w:eastAsia="ja-JP"/>
              </w:rPr>
              <w:t>M</w:t>
            </w:r>
          </w:p>
        </w:tc>
        <w:tc>
          <w:tcPr>
            <w:tcW w:w="1080" w:type="dxa"/>
            <w:tcPrChange w:id="15618" w:author="rapp" w:date="2023-11-09T16:36:00Z">
              <w:tcPr>
                <w:tcW w:w="1080" w:type="dxa"/>
              </w:tcPr>
            </w:tcPrChange>
          </w:tcPr>
          <w:p w14:paraId="7D22CD76" w14:textId="77777777" w:rsidR="007D3B79" w:rsidRPr="001D2E49" w:rsidRDefault="007D3B79" w:rsidP="00757541">
            <w:pPr>
              <w:pStyle w:val="TAL"/>
              <w:rPr>
                <w:i/>
                <w:lang w:eastAsia="ja-JP"/>
              </w:rPr>
            </w:pPr>
          </w:p>
        </w:tc>
        <w:tc>
          <w:tcPr>
            <w:tcW w:w="1587" w:type="dxa"/>
            <w:tcPrChange w:id="15619" w:author="rapp" w:date="2023-11-09T16:36:00Z">
              <w:tcPr>
                <w:tcW w:w="1587" w:type="dxa"/>
              </w:tcPr>
            </w:tcPrChange>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Change w:id="15620" w:author="rapp" w:date="2023-11-09T16:36:00Z">
              <w:tcPr>
                <w:tcW w:w="1757" w:type="dxa"/>
              </w:tcPr>
            </w:tcPrChange>
          </w:tcPr>
          <w:p w14:paraId="1083F367" w14:textId="77777777" w:rsidR="007D3B79" w:rsidRPr="001D2E49" w:rsidRDefault="007D3B79" w:rsidP="00757541">
            <w:pPr>
              <w:pStyle w:val="TAL"/>
              <w:rPr>
                <w:lang w:eastAsia="ja-JP"/>
              </w:rPr>
            </w:pPr>
          </w:p>
        </w:tc>
        <w:tc>
          <w:tcPr>
            <w:tcW w:w="1080" w:type="dxa"/>
            <w:tcPrChange w:id="15621" w:author="rapp" w:date="2023-11-09T16:36:00Z">
              <w:tcPr>
                <w:tcW w:w="1080" w:type="dxa"/>
              </w:tcPr>
            </w:tcPrChange>
          </w:tcPr>
          <w:p w14:paraId="311D6AA5" w14:textId="77777777" w:rsidR="007D3B79" w:rsidRPr="001D2E49" w:rsidRDefault="007D3B79">
            <w:pPr>
              <w:pStyle w:val="TAC"/>
              <w:rPr>
                <w:lang w:eastAsia="ja-JP"/>
              </w:rPr>
              <w:pPrChange w:id="15622" w:author="Ericsson" w:date="2023-11-09T10:05:00Z">
                <w:pPr>
                  <w:pStyle w:val="TAR"/>
                  <w:jc w:val="center"/>
                </w:pPr>
              </w:pPrChange>
            </w:pPr>
            <w:r w:rsidRPr="001D2E49">
              <w:rPr>
                <w:lang w:eastAsia="ja-JP"/>
              </w:rPr>
              <w:t>YES</w:t>
            </w:r>
          </w:p>
        </w:tc>
        <w:tc>
          <w:tcPr>
            <w:tcW w:w="1080" w:type="dxa"/>
            <w:tcPrChange w:id="15623" w:author="rapp" w:date="2023-11-09T16:36:00Z">
              <w:tcPr>
                <w:tcW w:w="1080" w:type="dxa"/>
              </w:tcPr>
            </w:tcPrChange>
          </w:tcPr>
          <w:p w14:paraId="50910692" w14:textId="77777777" w:rsidR="007D3B79" w:rsidRPr="001D2E49" w:rsidRDefault="007D3B79">
            <w:pPr>
              <w:pStyle w:val="TAC"/>
              <w:rPr>
                <w:lang w:eastAsia="ja-JP"/>
              </w:rPr>
              <w:pPrChange w:id="15624" w:author="Ericsson" w:date="2023-11-09T10:05:00Z">
                <w:pPr>
                  <w:pStyle w:val="TAR"/>
                  <w:jc w:val="center"/>
                </w:pPr>
              </w:pPrChange>
            </w:pPr>
            <w:r w:rsidRPr="001D2E49">
              <w:rPr>
                <w:lang w:eastAsia="ja-JP"/>
              </w:rPr>
              <w:t>ignore</w:t>
            </w:r>
          </w:p>
        </w:tc>
      </w:tr>
      <w:tr w:rsidR="007D3B79" w:rsidRPr="001D2E49" w14:paraId="573B8CF8" w14:textId="77777777" w:rsidTr="00B97A0B">
        <w:tc>
          <w:tcPr>
            <w:tcW w:w="2267" w:type="dxa"/>
            <w:tcPrChange w:id="15625" w:author="rapp" w:date="2023-11-09T16:36:00Z">
              <w:tcPr>
                <w:tcW w:w="2268" w:type="dxa"/>
              </w:tcPr>
            </w:tcPrChange>
          </w:tcPr>
          <w:p w14:paraId="6B355719" w14:textId="77777777" w:rsidR="007D3B79" w:rsidRPr="001D2E49" w:rsidRDefault="007D3B79" w:rsidP="00757541">
            <w:pPr>
              <w:pStyle w:val="TAL"/>
              <w:rPr>
                <w:lang w:eastAsia="ja-JP"/>
              </w:rPr>
            </w:pPr>
            <w:r w:rsidRPr="001D2E49">
              <w:t>UE Retention Information</w:t>
            </w:r>
          </w:p>
        </w:tc>
        <w:tc>
          <w:tcPr>
            <w:tcW w:w="1020" w:type="dxa"/>
            <w:tcPrChange w:id="15626" w:author="rapp" w:date="2023-11-09T16:36:00Z">
              <w:tcPr>
                <w:tcW w:w="1020" w:type="dxa"/>
              </w:tcPr>
            </w:tcPrChange>
          </w:tcPr>
          <w:p w14:paraId="785B4F57" w14:textId="77777777" w:rsidR="007D3B79" w:rsidRPr="001D2E49" w:rsidRDefault="007D3B79" w:rsidP="00757541">
            <w:pPr>
              <w:pStyle w:val="TAL"/>
              <w:rPr>
                <w:lang w:eastAsia="ja-JP"/>
              </w:rPr>
            </w:pPr>
            <w:r w:rsidRPr="001D2E49">
              <w:t>O</w:t>
            </w:r>
          </w:p>
        </w:tc>
        <w:tc>
          <w:tcPr>
            <w:tcW w:w="1080" w:type="dxa"/>
            <w:tcPrChange w:id="15627" w:author="rapp" w:date="2023-11-09T16:36:00Z">
              <w:tcPr>
                <w:tcW w:w="1080" w:type="dxa"/>
              </w:tcPr>
            </w:tcPrChange>
          </w:tcPr>
          <w:p w14:paraId="61FFC725" w14:textId="77777777" w:rsidR="007D3B79" w:rsidRPr="001D2E49" w:rsidRDefault="007D3B79" w:rsidP="00757541">
            <w:pPr>
              <w:pStyle w:val="TAL"/>
              <w:rPr>
                <w:i/>
                <w:lang w:eastAsia="ja-JP"/>
              </w:rPr>
            </w:pPr>
          </w:p>
        </w:tc>
        <w:tc>
          <w:tcPr>
            <w:tcW w:w="1587" w:type="dxa"/>
            <w:tcPrChange w:id="15628" w:author="rapp" w:date="2023-11-09T16:36:00Z">
              <w:tcPr>
                <w:tcW w:w="1587" w:type="dxa"/>
              </w:tcPr>
            </w:tcPrChange>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Change w:id="15629" w:author="rapp" w:date="2023-11-09T16:36:00Z">
              <w:tcPr>
                <w:tcW w:w="1757" w:type="dxa"/>
              </w:tcPr>
            </w:tcPrChange>
          </w:tcPr>
          <w:p w14:paraId="716D932E" w14:textId="77777777" w:rsidR="007D3B79" w:rsidRPr="001D2E49" w:rsidRDefault="007D3B79" w:rsidP="00757541">
            <w:pPr>
              <w:pStyle w:val="TAL"/>
              <w:rPr>
                <w:lang w:eastAsia="ja-JP"/>
              </w:rPr>
            </w:pPr>
          </w:p>
        </w:tc>
        <w:tc>
          <w:tcPr>
            <w:tcW w:w="1080" w:type="dxa"/>
            <w:tcPrChange w:id="15630" w:author="rapp" w:date="2023-11-09T16:36:00Z">
              <w:tcPr>
                <w:tcW w:w="1080" w:type="dxa"/>
              </w:tcPr>
            </w:tcPrChange>
          </w:tcPr>
          <w:p w14:paraId="13B44985" w14:textId="77777777" w:rsidR="007D3B79" w:rsidRPr="001D2E49" w:rsidRDefault="007D3B79">
            <w:pPr>
              <w:pStyle w:val="TAC"/>
              <w:rPr>
                <w:lang w:eastAsia="ja-JP"/>
              </w:rPr>
              <w:pPrChange w:id="15631" w:author="Ericsson" w:date="2023-11-09T10:05:00Z">
                <w:pPr>
                  <w:pStyle w:val="TAR"/>
                  <w:jc w:val="center"/>
                </w:pPr>
              </w:pPrChange>
            </w:pPr>
            <w:r w:rsidRPr="001D2E49">
              <w:t>YES</w:t>
            </w:r>
          </w:p>
        </w:tc>
        <w:tc>
          <w:tcPr>
            <w:tcW w:w="1080" w:type="dxa"/>
            <w:tcPrChange w:id="15632" w:author="rapp" w:date="2023-11-09T16:36:00Z">
              <w:tcPr>
                <w:tcW w:w="1080" w:type="dxa"/>
              </w:tcPr>
            </w:tcPrChange>
          </w:tcPr>
          <w:p w14:paraId="067525E6" w14:textId="77777777" w:rsidR="007D3B79" w:rsidRPr="001D2E49" w:rsidRDefault="007D3B79">
            <w:pPr>
              <w:pStyle w:val="TAC"/>
              <w:rPr>
                <w:lang w:eastAsia="ja-JP"/>
              </w:rPr>
              <w:pPrChange w:id="15633" w:author="Ericsson" w:date="2023-11-09T10:05:00Z">
                <w:pPr>
                  <w:pStyle w:val="TAR"/>
                  <w:jc w:val="center"/>
                </w:pPr>
              </w:pPrChange>
            </w:pPr>
            <w:r w:rsidRPr="001D2E49">
              <w:t>ignore</w:t>
            </w:r>
          </w:p>
        </w:tc>
      </w:tr>
      <w:tr w:rsidR="007D3B79" w:rsidRPr="001D2E49" w14:paraId="329ED893" w14:textId="77777777" w:rsidTr="00B97A0B">
        <w:tc>
          <w:tcPr>
            <w:tcW w:w="2267" w:type="dxa"/>
            <w:tcPrChange w:id="15634" w:author="rapp" w:date="2023-11-09T16:36:00Z">
              <w:tcPr>
                <w:tcW w:w="2268" w:type="dxa"/>
              </w:tcPr>
            </w:tcPrChange>
          </w:tcPr>
          <w:p w14:paraId="229BEA93" w14:textId="77777777" w:rsidR="007D3B79" w:rsidRPr="001D2E49" w:rsidRDefault="007D3B79" w:rsidP="00757541">
            <w:pPr>
              <w:pStyle w:val="TAL"/>
            </w:pPr>
            <w:r w:rsidRPr="00567372">
              <w:rPr>
                <w:lang w:eastAsia="ja-JP"/>
              </w:rPr>
              <w:t>NB-IoT Default Paging DRX</w:t>
            </w:r>
          </w:p>
        </w:tc>
        <w:tc>
          <w:tcPr>
            <w:tcW w:w="1020" w:type="dxa"/>
            <w:tcPrChange w:id="15635" w:author="rapp" w:date="2023-11-09T16:36:00Z">
              <w:tcPr>
                <w:tcW w:w="1020" w:type="dxa"/>
              </w:tcPr>
            </w:tcPrChange>
          </w:tcPr>
          <w:p w14:paraId="5282D322" w14:textId="77777777" w:rsidR="007D3B79" w:rsidRPr="001D2E49" w:rsidRDefault="007D3B79" w:rsidP="00757541">
            <w:pPr>
              <w:pStyle w:val="TAL"/>
            </w:pPr>
            <w:r w:rsidRPr="00567372">
              <w:rPr>
                <w:lang w:eastAsia="ja-JP"/>
              </w:rPr>
              <w:t>O</w:t>
            </w:r>
          </w:p>
        </w:tc>
        <w:tc>
          <w:tcPr>
            <w:tcW w:w="1080" w:type="dxa"/>
            <w:tcPrChange w:id="15636" w:author="rapp" w:date="2023-11-09T16:36:00Z">
              <w:tcPr>
                <w:tcW w:w="1080" w:type="dxa"/>
              </w:tcPr>
            </w:tcPrChange>
          </w:tcPr>
          <w:p w14:paraId="7FEA8EFF" w14:textId="77777777" w:rsidR="007D3B79" w:rsidRPr="001D2E49" w:rsidRDefault="007D3B79" w:rsidP="00757541">
            <w:pPr>
              <w:pStyle w:val="TAL"/>
              <w:rPr>
                <w:i/>
                <w:lang w:eastAsia="ja-JP"/>
              </w:rPr>
            </w:pPr>
          </w:p>
        </w:tc>
        <w:tc>
          <w:tcPr>
            <w:tcW w:w="1587" w:type="dxa"/>
            <w:tcPrChange w:id="15637" w:author="rapp" w:date="2023-11-09T16:36:00Z">
              <w:tcPr>
                <w:tcW w:w="1587" w:type="dxa"/>
              </w:tcPr>
            </w:tcPrChange>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Change w:id="15638" w:author="rapp" w:date="2023-11-09T16:36:00Z">
              <w:tcPr>
                <w:tcW w:w="1757" w:type="dxa"/>
              </w:tcPr>
            </w:tcPrChange>
          </w:tcPr>
          <w:p w14:paraId="2346C05E" w14:textId="77777777" w:rsidR="007D3B79" w:rsidRPr="001D2E49" w:rsidRDefault="007D3B79" w:rsidP="00757541">
            <w:pPr>
              <w:pStyle w:val="TAL"/>
              <w:rPr>
                <w:lang w:eastAsia="ja-JP"/>
              </w:rPr>
            </w:pPr>
          </w:p>
        </w:tc>
        <w:tc>
          <w:tcPr>
            <w:tcW w:w="1080" w:type="dxa"/>
            <w:tcPrChange w:id="15639" w:author="rapp" w:date="2023-11-09T16:36:00Z">
              <w:tcPr>
                <w:tcW w:w="1080" w:type="dxa"/>
              </w:tcPr>
            </w:tcPrChange>
          </w:tcPr>
          <w:p w14:paraId="6C4EA5B8" w14:textId="77777777" w:rsidR="007D3B79" w:rsidRPr="001D2E49" w:rsidRDefault="007D3B79">
            <w:pPr>
              <w:pStyle w:val="TAC"/>
              <w:pPrChange w:id="15640" w:author="Ericsson" w:date="2023-11-09T10:05:00Z">
                <w:pPr>
                  <w:pStyle w:val="TAR"/>
                  <w:jc w:val="center"/>
                </w:pPr>
              </w:pPrChange>
            </w:pPr>
            <w:r w:rsidRPr="00567372">
              <w:rPr>
                <w:lang w:eastAsia="ja-JP"/>
              </w:rPr>
              <w:t>YES</w:t>
            </w:r>
          </w:p>
        </w:tc>
        <w:tc>
          <w:tcPr>
            <w:tcW w:w="1080" w:type="dxa"/>
            <w:tcPrChange w:id="15641" w:author="rapp" w:date="2023-11-09T16:36:00Z">
              <w:tcPr>
                <w:tcW w:w="1080" w:type="dxa"/>
              </w:tcPr>
            </w:tcPrChange>
          </w:tcPr>
          <w:p w14:paraId="2038804D" w14:textId="77777777" w:rsidR="007D3B79" w:rsidRPr="001D2E49" w:rsidRDefault="007D3B79">
            <w:pPr>
              <w:pStyle w:val="TAC"/>
              <w:pPrChange w:id="15642" w:author="Ericsson" w:date="2023-11-09T10:05:00Z">
                <w:pPr>
                  <w:pStyle w:val="TAR"/>
                  <w:jc w:val="center"/>
                </w:pPr>
              </w:pPrChange>
            </w:pPr>
            <w:r w:rsidRPr="00567372">
              <w:rPr>
                <w:lang w:eastAsia="ja-JP"/>
              </w:rPr>
              <w:t>ignore</w:t>
            </w:r>
          </w:p>
        </w:tc>
      </w:tr>
      <w:tr w:rsidR="00D352DB" w:rsidRPr="001D2E49" w14:paraId="7110E48F" w14:textId="77777777" w:rsidTr="00B97A0B">
        <w:tc>
          <w:tcPr>
            <w:tcW w:w="2267" w:type="dxa"/>
            <w:tcPrChange w:id="15643" w:author="rapp" w:date="2023-11-09T16:36:00Z">
              <w:tcPr>
                <w:tcW w:w="2268" w:type="dxa"/>
              </w:tcPr>
            </w:tcPrChange>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Change w:id="15644" w:author="rapp" w:date="2023-11-09T16:36:00Z">
              <w:tcPr>
                <w:tcW w:w="1020" w:type="dxa"/>
              </w:tcPr>
            </w:tcPrChange>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Change w:id="15645" w:author="rapp" w:date="2023-11-09T16:36:00Z">
              <w:tcPr>
                <w:tcW w:w="1080" w:type="dxa"/>
              </w:tcPr>
            </w:tcPrChange>
          </w:tcPr>
          <w:p w14:paraId="0AFB3040" w14:textId="77777777" w:rsidR="00D352DB" w:rsidRPr="001D2E49" w:rsidRDefault="00D352DB" w:rsidP="00757541">
            <w:pPr>
              <w:pStyle w:val="TAL"/>
              <w:rPr>
                <w:i/>
                <w:lang w:eastAsia="ja-JP"/>
              </w:rPr>
            </w:pPr>
          </w:p>
        </w:tc>
        <w:tc>
          <w:tcPr>
            <w:tcW w:w="1587" w:type="dxa"/>
            <w:tcPrChange w:id="15646" w:author="rapp" w:date="2023-11-09T16:36:00Z">
              <w:tcPr>
                <w:tcW w:w="1587" w:type="dxa"/>
              </w:tcPr>
            </w:tcPrChange>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Change w:id="15647" w:author="rapp" w:date="2023-11-09T16:36:00Z">
              <w:tcPr>
                <w:tcW w:w="1757" w:type="dxa"/>
              </w:tcPr>
            </w:tcPrChange>
          </w:tcPr>
          <w:p w14:paraId="2536689A" w14:textId="77777777" w:rsidR="00D352DB" w:rsidRPr="001D2E49" w:rsidRDefault="00D352DB" w:rsidP="00757541">
            <w:pPr>
              <w:pStyle w:val="TAL"/>
              <w:rPr>
                <w:lang w:eastAsia="ja-JP"/>
              </w:rPr>
            </w:pPr>
          </w:p>
        </w:tc>
        <w:tc>
          <w:tcPr>
            <w:tcW w:w="1080" w:type="dxa"/>
            <w:tcPrChange w:id="15648" w:author="rapp" w:date="2023-11-09T16:36:00Z">
              <w:tcPr>
                <w:tcW w:w="1080" w:type="dxa"/>
              </w:tcPr>
            </w:tcPrChange>
          </w:tcPr>
          <w:p w14:paraId="3357B064" w14:textId="77777777" w:rsidR="00D352DB" w:rsidRPr="00567372" w:rsidRDefault="00D352DB">
            <w:pPr>
              <w:pStyle w:val="TAC"/>
              <w:rPr>
                <w:lang w:eastAsia="ja-JP"/>
              </w:rPr>
              <w:pPrChange w:id="15649" w:author="Ericsson" w:date="2023-11-09T10:05:00Z">
                <w:pPr>
                  <w:pStyle w:val="TAR"/>
                  <w:jc w:val="center"/>
                </w:pPr>
              </w:pPrChange>
            </w:pPr>
            <w:r w:rsidRPr="00EA5FA7">
              <w:rPr>
                <w:noProof/>
                <w:szCs w:val="18"/>
                <w:lang w:eastAsia="ja-JP"/>
              </w:rPr>
              <w:t>YES</w:t>
            </w:r>
          </w:p>
        </w:tc>
        <w:tc>
          <w:tcPr>
            <w:tcW w:w="1080" w:type="dxa"/>
            <w:tcPrChange w:id="15650" w:author="rapp" w:date="2023-11-09T16:36:00Z">
              <w:tcPr>
                <w:tcW w:w="1080" w:type="dxa"/>
              </w:tcPr>
            </w:tcPrChange>
          </w:tcPr>
          <w:p w14:paraId="4616BB01" w14:textId="77777777" w:rsidR="00D352DB" w:rsidRPr="00567372" w:rsidRDefault="00D352DB">
            <w:pPr>
              <w:pStyle w:val="TAC"/>
              <w:rPr>
                <w:lang w:eastAsia="ja-JP"/>
              </w:rPr>
              <w:pPrChange w:id="15651" w:author="Ericsson" w:date="2023-11-09T10:05:00Z">
                <w:pPr>
                  <w:pStyle w:val="TAR"/>
                  <w:jc w:val="center"/>
                </w:pPr>
              </w:pPrChange>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652" w:author="rapp" w:date="2023-11-09T16:36: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5653">
          <w:tblGrid>
            <w:gridCol w:w="3288"/>
            <w:gridCol w:w="6576"/>
          </w:tblGrid>
        </w:tblGridChange>
      </w:tblGrid>
      <w:tr w:rsidR="009B75C3" w:rsidRPr="001D2E49" w14:paraId="72AE0DE7" w14:textId="77777777" w:rsidTr="00B97A0B">
        <w:tc>
          <w:tcPr>
            <w:tcW w:w="3288" w:type="dxa"/>
            <w:tcPrChange w:id="15654" w:author="rapp" w:date="2023-11-09T16:36:00Z">
              <w:tcPr>
                <w:tcW w:w="3288" w:type="dxa"/>
              </w:tcPr>
            </w:tcPrChange>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5655" w:author="rapp" w:date="2023-11-09T16:36:00Z">
              <w:tcPr>
                <w:tcW w:w="6576" w:type="dxa"/>
              </w:tcPr>
            </w:tcPrChange>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B97A0B">
        <w:tc>
          <w:tcPr>
            <w:tcW w:w="3288" w:type="dxa"/>
            <w:tcPrChange w:id="15656" w:author="rapp" w:date="2023-11-09T16:36:00Z">
              <w:tcPr>
                <w:tcW w:w="3288" w:type="dxa"/>
              </w:tcPr>
            </w:tcPrChange>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Change w:id="15657" w:author="rapp" w:date="2023-11-09T16:36:00Z">
              <w:tcPr>
                <w:tcW w:w="6576" w:type="dxa"/>
              </w:tcPr>
            </w:tcPrChange>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B97A0B">
        <w:tc>
          <w:tcPr>
            <w:tcW w:w="3288" w:type="dxa"/>
            <w:tcPrChange w:id="15658" w:author="rapp" w:date="2023-11-09T16:36:00Z">
              <w:tcPr>
                <w:tcW w:w="3288" w:type="dxa"/>
              </w:tcPr>
            </w:tcPrChange>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Change w:id="15659" w:author="rapp" w:date="2023-11-09T16:36:00Z">
              <w:tcPr>
                <w:tcW w:w="6576" w:type="dxa"/>
              </w:tcPr>
            </w:tcPrChange>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5660" w:name="_Toc20955117"/>
      <w:bookmarkStart w:id="15661" w:name="_Toc29503563"/>
      <w:bookmarkStart w:id="15662" w:name="_Toc29504147"/>
      <w:bookmarkStart w:id="15663" w:name="_Toc29504731"/>
      <w:bookmarkStart w:id="15664" w:name="_Toc36553177"/>
      <w:bookmarkStart w:id="15665" w:name="_Toc36554904"/>
      <w:bookmarkStart w:id="15666" w:name="_Toc45652213"/>
      <w:bookmarkStart w:id="15667" w:name="_Toc45658645"/>
      <w:bookmarkStart w:id="15668" w:name="_Toc45720465"/>
      <w:bookmarkStart w:id="15669" w:name="_Toc45798345"/>
      <w:bookmarkStart w:id="15670" w:name="_Toc45897734"/>
      <w:bookmarkStart w:id="15671" w:name="_Toc51745938"/>
      <w:bookmarkStart w:id="15672" w:name="_Toc64446202"/>
      <w:bookmarkStart w:id="15673" w:name="_Toc73982072"/>
      <w:bookmarkStart w:id="15674" w:name="_Toc88652161"/>
      <w:bookmarkStart w:id="15675" w:name="_Toc97891204"/>
      <w:bookmarkStart w:id="15676" w:name="_Toc99123325"/>
      <w:bookmarkStart w:id="15677" w:name="_Toc99662129"/>
      <w:bookmarkStart w:id="15678" w:name="_Toc105152195"/>
      <w:bookmarkStart w:id="15679" w:name="_Toc105174001"/>
      <w:bookmarkStart w:id="15680" w:name="_Toc106108999"/>
      <w:bookmarkStart w:id="15681" w:name="_Toc106122904"/>
      <w:bookmarkStart w:id="15682" w:name="_Toc107409457"/>
      <w:bookmarkStart w:id="15683" w:name="_Toc112756646"/>
      <w:bookmarkStart w:id="15684" w:name="_Toc146270798"/>
      <w:r w:rsidRPr="001D2E49">
        <w:t>9.2.6.2</w:t>
      </w:r>
      <w:r w:rsidRPr="001D2E49">
        <w:tab/>
        <w:t>NG SETUP RESPONSE</w:t>
      </w:r>
      <w:bookmarkEnd w:id="15660"/>
      <w:bookmarkEnd w:id="15661"/>
      <w:bookmarkEnd w:id="15662"/>
      <w:bookmarkEnd w:id="15663"/>
      <w:bookmarkEnd w:id="15664"/>
      <w:bookmarkEnd w:id="15665"/>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685" w:author="rapp" w:date="2023-11-09T16:3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5686">
          <w:tblGrid>
            <w:gridCol w:w="2268"/>
            <w:gridCol w:w="1020"/>
            <w:gridCol w:w="1080"/>
            <w:gridCol w:w="1587"/>
            <w:gridCol w:w="1757"/>
            <w:gridCol w:w="1080"/>
            <w:gridCol w:w="1080"/>
          </w:tblGrid>
        </w:tblGridChange>
      </w:tblGrid>
      <w:tr w:rsidR="009B75C3" w:rsidRPr="001D2E49" w14:paraId="387B5679" w14:textId="77777777" w:rsidTr="00B97A0B">
        <w:tc>
          <w:tcPr>
            <w:tcW w:w="2267" w:type="dxa"/>
            <w:tcPrChange w:id="15687" w:author="rapp" w:date="2023-11-09T16:36:00Z">
              <w:tcPr>
                <w:tcW w:w="2268" w:type="dxa"/>
              </w:tcPr>
            </w:tcPrChange>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688" w:author="rapp" w:date="2023-11-09T16:36:00Z">
              <w:tcPr>
                <w:tcW w:w="1020" w:type="dxa"/>
              </w:tcPr>
            </w:tcPrChange>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689" w:author="rapp" w:date="2023-11-09T16:36:00Z">
              <w:tcPr>
                <w:tcW w:w="1080" w:type="dxa"/>
              </w:tcPr>
            </w:tcPrChange>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5690" w:author="rapp" w:date="2023-11-09T16:36:00Z">
              <w:tcPr>
                <w:tcW w:w="1587" w:type="dxa"/>
              </w:tcPr>
            </w:tcPrChange>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691" w:author="rapp" w:date="2023-11-09T16:36:00Z">
              <w:tcPr>
                <w:tcW w:w="1757" w:type="dxa"/>
              </w:tcPr>
            </w:tcPrChange>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692" w:author="rapp" w:date="2023-11-09T16:36:00Z">
              <w:tcPr>
                <w:tcW w:w="1080" w:type="dxa"/>
              </w:tcPr>
            </w:tcPrChange>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693" w:author="rapp" w:date="2023-11-09T16:36:00Z">
              <w:tcPr>
                <w:tcW w:w="1080" w:type="dxa"/>
              </w:tcPr>
            </w:tcPrChange>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B97A0B">
        <w:tc>
          <w:tcPr>
            <w:tcW w:w="2267" w:type="dxa"/>
            <w:tcPrChange w:id="15694" w:author="rapp" w:date="2023-11-09T16:36:00Z">
              <w:tcPr>
                <w:tcW w:w="2268" w:type="dxa"/>
              </w:tcPr>
            </w:tcPrChange>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Change w:id="15695" w:author="rapp" w:date="2023-11-09T16:36:00Z">
              <w:tcPr>
                <w:tcW w:w="1020" w:type="dxa"/>
              </w:tcPr>
            </w:tcPrChange>
          </w:tcPr>
          <w:p w14:paraId="1D45B857" w14:textId="77777777" w:rsidR="009B75C3" w:rsidRPr="001D2E49" w:rsidRDefault="009B75C3" w:rsidP="00757541">
            <w:pPr>
              <w:pStyle w:val="TAL"/>
              <w:rPr>
                <w:lang w:eastAsia="ja-JP"/>
              </w:rPr>
            </w:pPr>
            <w:r w:rsidRPr="001D2E49">
              <w:rPr>
                <w:lang w:eastAsia="ja-JP"/>
              </w:rPr>
              <w:t>M</w:t>
            </w:r>
          </w:p>
        </w:tc>
        <w:tc>
          <w:tcPr>
            <w:tcW w:w="1080" w:type="dxa"/>
            <w:tcPrChange w:id="15696" w:author="rapp" w:date="2023-11-09T16:36:00Z">
              <w:tcPr>
                <w:tcW w:w="1080" w:type="dxa"/>
              </w:tcPr>
            </w:tcPrChange>
          </w:tcPr>
          <w:p w14:paraId="16BD9CE0" w14:textId="77777777" w:rsidR="009B75C3" w:rsidRPr="001D2E49" w:rsidRDefault="009B75C3" w:rsidP="00757541">
            <w:pPr>
              <w:pStyle w:val="TAL"/>
              <w:rPr>
                <w:lang w:eastAsia="ja-JP"/>
              </w:rPr>
            </w:pPr>
          </w:p>
        </w:tc>
        <w:tc>
          <w:tcPr>
            <w:tcW w:w="1587" w:type="dxa"/>
            <w:tcPrChange w:id="15697" w:author="rapp" w:date="2023-11-09T16:36:00Z">
              <w:tcPr>
                <w:tcW w:w="1587" w:type="dxa"/>
              </w:tcPr>
            </w:tcPrChange>
          </w:tcPr>
          <w:p w14:paraId="03380ADB" w14:textId="77777777" w:rsidR="009B75C3" w:rsidRPr="001D2E49" w:rsidRDefault="009B75C3" w:rsidP="00757541">
            <w:pPr>
              <w:pStyle w:val="TAL"/>
              <w:rPr>
                <w:lang w:eastAsia="ja-JP"/>
              </w:rPr>
            </w:pPr>
            <w:r w:rsidRPr="001D2E49">
              <w:rPr>
                <w:lang w:eastAsia="ja-JP"/>
              </w:rPr>
              <w:t>9.3.1.1</w:t>
            </w:r>
          </w:p>
        </w:tc>
        <w:tc>
          <w:tcPr>
            <w:tcW w:w="1757" w:type="dxa"/>
            <w:tcPrChange w:id="15698" w:author="rapp" w:date="2023-11-09T16:36:00Z">
              <w:tcPr>
                <w:tcW w:w="1757" w:type="dxa"/>
              </w:tcPr>
            </w:tcPrChange>
          </w:tcPr>
          <w:p w14:paraId="18051FFE" w14:textId="77777777" w:rsidR="009B75C3" w:rsidRPr="001D2E49" w:rsidRDefault="009B75C3" w:rsidP="00757541">
            <w:pPr>
              <w:pStyle w:val="TAL"/>
              <w:rPr>
                <w:lang w:eastAsia="ja-JP"/>
              </w:rPr>
            </w:pPr>
          </w:p>
        </w:tc>
        <w:tc>
          <w:tcPr>
            <w:tcW w:w="1080" w:type="dxa"/>
            <w:tcPrChange w:id="15699" w:author="rapp" w:date="2023-11-09T16:36:00Z">
              <w:tcPr>
                <w:tcW w:w="1080" w:type="dxa"/>
              </w:tcPr>
            </w:tcPrChange>
          </w:tcPr>
          <w:p w14:paraId="17A9221A" w14:textId="77777777" w:rsidR="009B75C3" w:rsidRPr="001D2E49" w:rsidRDefault="009B75C3">
            <w:pPr>
              <w:pStyle w:val="TAC"/>
              <w:rPr>
                <w:lang w:eastAsia="ja-JP"/>
              </w:rPr>
              <w:pPrChange w:id="15700" w:author="Ericsson" w:date="2023-11-09T10:06:00Z">
                <w:pPr>
                  <w:pStyle w:val="TAL"/>
                  <w:jc w:val="center"/>
                </w:pPr>
              </w:pPrChange>
            </w:pPr>
            <w:r w:rsidRPr="001D2E49">
              <w:rPr>
                <w:lang w:eastAsia="ja-JP"/>
              </w:rPr>
              <w:t>YES</w:t>
            </w:r>
          </w:p>
        </w:tc>
        <w:tc>
          <w:tcPr>
            <w:tcW w:w="1080" w:type="dxa"/>
            <w:tcPrChange w:id="15701" w:author="rapp" w:date="2023-11-09T16:36:00Z">
              <w:tcPr>
                <w:tcW w:w="1080" w:type="dxa"/>
              </w:tcPr>
            </w:tcPrChange>
          </w:tcPr>
          <w:p w14:paraId="4E8E0D38" w14:textId="77777777" w:rsidR="009B75C3" w:rsidRPr="001D2E49" w:rsidRDefault="009B75C3">
            <w:pPr>
              <w:pStyle w:val="TAC"/>
              <w:rPr>
                <w:lang w:eastAsia="ja-JP"/>
              </w:rPr>
              <w:pPrChange w:id="15702" w:author="Ericsson" w:date="2023-11-09T10:06:00Z">
                <w:pPr>
                  <w:pStyle w:val="TAL"/>
                  <w:jc w:val="center"/>
                </w:pPr>
              </w:pPrChange>
            </w:pPr>
            <w:r w:rsidRPr="001D2E49">
              <w:rPr>
                <w:lang w:eastAsia="ja-JP"/>
              </w:rPr>
              <w:t>reject</w:t>
            </w:r>
          </w:p>
        </w:tc>
      </w:tr>
      <w:tr w:rsidR="009B75C3" w:rsidRPr="001D2E49" w14:paraId="292B6CC8" w14:textId="77777777" w:rsidTr="00B97A0B">
        <w:tc>
          <w:tcPr>
            <w:tcW w:w="2267" w:type="dxa"/>
            <w:tcPrChange w:id="15703" w:author="rapp" w:date="2023-11-09T16:36:00Z">
              <w:tcPr>
                <w:tcW w:w="2268" w:type="dxa"/>
              </w:tcPr>
            </w:tcPrChange>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Change w:id="15704" w:author="rapp" w:date="2023-11-09T16:36:00Z">
              <w:tcPr>
                <w:tcW w:w="1020" w:type="dxa"/>
              </w:tcPr>
            </w:tcPrChange>
          </w:tcPr>
          <w:p w14:paraId="12E15162" w14:textId="77777777" w:rsidR="009B75C3" w:rsidRPr="001D2E49" w:rsidRDefault="009B75C3" w:rsidP="00757541">
            <w:pPr>
              <w:pStyle w:val="TAL"/>
              <w:rPr>
                <w:lang w:eastAsia="ja-JP"/>
              </w:rPr>
            </w:pPr>
            <w:r w:rsidRPr="001D2E49">
              <w:rPr>
                <w:lang w:eastAsia="ja-JP"/>
              </w:rPr>
              <w:t>M</w:t>
            </w:r>
          </w:p>
        </w:tc>
        <w:tc>
          <w:tcPr>
            <w:tcW w:w="1080" w:type="dxa"/>
            <w:tcPrChange w:id="15705" w:author="rapp" w:date="2023-11-09T16:36:00Z">
              <w:tcPr>
                <w:tcW w:w="1080" w:type="dxa"/>
              </w:tcPr>
            </w:tcPrChange>
          </w:tcPr>
          <w:p w14:paraId="68FBDFE3" w14:textId="77777777" w:rsidR="009B75C3" w:rsidRPr="001D2E49" w:rsidRDefault="009B75C3" w:rsidP="00757541">
            <w:pPr>
              <w:pStyle w:val="TAL"/>
              <w:rPr>
                <w:lang w:eastAsia="ja-JP"/>
              </w:rPr>
            </w:pPr>
          </w:p>
        </w:tc>
        <w:tc>
          <w:tcPr>
            <w:tcW w:w="1587" w:type="dxa"/>
            <w:tcPrChange w:id="15706" w:author="rapp" w:date="2023-11-09T16:36:00Z">
              <w:tcPr>
                <w:tcW w:w="1587" w:type="dxa"/>
              </w:tcPr>
            </w:tcPrChange>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Change w:id="15707" w:author="rapp" w:date="2023-11-09T16:36:00Z">
              <w:tcPr>
                <w:tcW w:w="1757" w:type="dxa"/>
              </w:tcPr>
            </w:tcPrChange>
          </w:tcPr>
          <w:p w14:paraId="331EF782" w14:textId="77777777" w:rsidR="009B75C3" w:rsidRPr="001D2E49" w:rsidRDefault="009B75C3" w:rsidP="00757541">
            <w:pPr>
              <w:pStyle w:val="TAL"/>
              <w:rPr>
                <w:lang w:eastAsia="ja-JP"/>
              </w:rPr>
            </w:pPr>
          </w:p>
        </w:tc>
        <w:tc>
          <w:tcPr>
            <w:tcW w:w="1080" w:type="dxa"/>
            <w:tcPrChange w:id="15708" w:author="rapp" w:date="2023-11-09T16:36:00Z">
              <w:tcPr>
                <w:tcW w:w="1080" w:type="dxa"/>
              </w:tcPr>
            </w:tcPrChange>
          </w:tcPr>
          <w:p w14:paraId="460A06C6" w14:textId="77777777" w:rsidR="009B75C3" w:rsidRPr="001D2E49" w:rsidRDefault="009B75C3">
            <w:pPr>
              <w:pStyle w:val="TAC"/>
              <w:rPr>
                <w:lang w:eastAsia="ja-JP"/>
              </w:rPr>
              <w:pPrChange w:id="15709" w:author="Ericsson" w:date="2023-11-09T10:06:00Z">
                <w:pPr>
                  <w:pStyle w:val="TAL"/>
                  <w:jc w:val="center"/>
                </w:pPr>
              </w:pPrChange>
            </w:pPr>
            <w:r w:rsidRPr="001D2E49">
              <w:rPr>
                <w:lang w:eastAsia="ja-JP"/>
              </w:rPr>
              <w:t>YES</w:t>
            </w:r>
          </w:p>
        </w:tc>
        <w:tc>
          <w:tcPr>
            <w:tcW w:w="1080" w:type="dxa"/>
            <w:tcPrChange w:id="15710" w:author="rapp" w:date="2023-11-09T16:36:00Z">
              <w:tcPr>
                <w:tcW w:w="1080" w:type="dxa"/>
              </w:tcPr>
            </w:tcPrChange>
          </w:tcPr>
          <w:p w14:paraId="09B2BDE3" w14:textId="77777777" w:rsidR="009B75C3" w:rsidRPr="001D2E49" w:rsidRDefault="009B75C3">
            <w:pPr>
              <w:pStyle w:val="TAC"/>
              <w:rPr>
                <w:lang w:eastAsia="ja-JP"/>
              </w:rPr>
              <w:pPrChange w:id="15711" w:author="Ericsson" w:date="2023-11-09T10:06:00Z">
                <w:pPr>
                  <w:pStyle w:val="TAL"/>
                  <w:jc w:val="center"/>
                </w:pPr>
              </w:pPrChange>
            </w:pPr>
            <w:r w:rsidRPr="001D2E49">
              <w:rPr>
                <w:lang w:eastAsia="ja-JP"/>
              </w:rPr>
              <w:t>reject</w:t>
            </w:r>
          </w:p>
        </w:tc>
      </w:tr>
      <w:tr w:rsidR="009B75C3" w:rsidRPr="001D2E49" w:rsidDel="00EA78B4" w14:paraId="39659838" w14:textId="77777777" w:rsidTr="00B97A0B">
        <w:tc>
          <w:tcPr>
            <w:tcW w:w="2267" w:type="dxa"/>
            <w:tcPrChange w:id="15712" w:author="rapp" w:date="2023-11-09T16:36:00Z">
              <w:tcPr>
                <w:tcW w:w="2268" w:type="dxa"/>
              </w:tcPr>
            </w:tcPrChange>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Change w:id="15713" w:author="rapp" w:date="2023-11-09T16:36:00Z">
              <w:tcPr>
                <w:tcW w:w="1020" w:type="dxa"/>
              </w:tcPr>
            </w:tcPrChange>
          </w:tcPr>
          <w:p w14:paraId="47B9F1D2" w14:textId="77777777" w:rsidR="009B75C3" w:rsidRPr="001D2E49" w:rsidDel="00EA78B4" w:rsidRDefault="009B75C3" w:rsidP="00757541">
            <w:pPr>
              <w:pStyle w:val="TAL"/>
              <w:rPr>
                <w:lang w:eastAsia="ja-JP"/>
              </w:rPr>
            </w:pPr>
          </w:p>
        </w:tc>
        <w:tc>
          <w:tcPr>
            <w:tcW w:w="1080" w:type="dxa"/>
            <w:tcPrChange w:id="15714" w:author="rapp" w:date="2023-11-09T16:36:00Z">
              <w:tcPr>
                <w:tcW w:w="1080" w:type="dxa"/>
              </w:tcPr>
            </w:tcPrChange>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Change w:id="15715" w:author="rapp" w:date="2023-11-09T16:36:00Z">
              <w:tcPr>
                <w:tcW w:w="1587" w:type="dxa"/>
              </w:tcPr>
            </w:tcPrChange>
          </w:tcPr>
          <w:p w14:paraId="76A46DC1" w14:textId="77777777" w:rsidR="009B75C3" w:rsidRPr="001D2E49" w:rsidDel="00EA78B4" w:rsidRDefault="009B75C3" w:rsidP="00757541">
            <w:pPr>
              <w:pStyle w:val="TAL"/>
              <w:rPr>
                <w:lang w:eastAsia="ja-JP"/>
              </w:rPr>
            </w:pPr>
          </w:p>
        </w:tc>
        <w:tc>
          <w:tcPr>
            <w:tcW w:w="1757" w:type="dxa"/>
            <w:tcPrChange w:id="15716" w:author="rapp" w:date="2023-11-09T16:36:00Z">
              <w:tcPr>
                <w:tcW w:w="1757" w:type="dxa"/>
              </w:tcPr>
            </w:tcPrChange>
          </w:tcPr>
          <w:p w14:paraId="1D1373A3" w14:textId="77777777" w:rsidR="009B75C3" w:rsidRPr="001D2E49" w:rsidDel="00EA78B4" w:rsidRDefault="009B75C3" w:rsidP="00757541">
            <w:pPr>
              <w:pStyle w:val="TAL"/>
              <w:rPr>
                <w:lang w:eastAsia="ja-JP"/>
              </w:rPr>
            </w:pPr>
          </w:p>
        </w:tc>
        <w:tc>
          <w:tcPr>
            <w:tcW w:w="1080" w:type="dxa"/>
            <w:tcPrChange w:id="15717" w:author="rapp" w:date="2023-11-09T16:36:00Z">
              <w:tcPr>
                <w:tcW w:w="1080" w:type="dxa"/>
              </w:tcPr>
            </w:tcPrChange>
          </w:tcPr>
          <w:p w14:paraId="0E47E4B2" w14:textId="77777777" w:rsidR="009B75C3" w:rsidRPr="001D2E49" w:rsidDel="00EA78B4" w:rsidRDefault="009B75C3">
            <w:pPr>
              <w:pStyle w:val="TAC"/>
              <w:rPr>
                <w:lang w:eastAsia="ja-JP"/>
              </w:rPr>
              <w:pPrChange w:id="15718" w:author="Ericsson" w:date="2023-11-09T10:06:00Z">
                <w:pPr>
                  <w:pStyle w:val="TAL"/>
                  <w:jc w:val="center"/>
                </w:pPr>
              </w:pPrChange>
            </w:pPr>
            <w:r w:rsidRPr="001D2E49">
              <w:t>YES</w:t>
            </w:r>
          </w:p>
        </w:tc>
        <w:tc>
          <w:tcPr>
            <w:tcW w:w="1080" w:type="dxa"/>
            <w:tcPrChange w:id="15719" w:author="rapp" w:date="2023-11-09T16:36:00Z">
              <w:tcPr>
                <w:tcW w:w="1080" w:type="dxa"/>
              </w:tcPr>
            </w:tcPrChange>
          </w:tcPr>
          <w:p w14:paraId="771D4825" w14:textId="77777777" w:rsidR="009B75C3" w:rsidRPr="001D2E49" w:rsidDel="00EA78B4" w:rsidRDefault="009B75C3">
            <w:pPr>
              <w:pStyle w:val="TAC"/>
              <w:rPr>
                <w:lang w:eastAsia="ja-JP"/>
              </w:rPr>
              <w:pPrChange w:id="15720" w:author="Ericsson" w:date="2023-11-09T10:06:00Z">
                <w:pPr>
                  <w:pStyle w:val="TAL"/>
                  <w:jc w:val="center"/>
                </w:pPr>
              </w:pPrChange>
            </w:pPr>
            <w:r w:rsidRPr="001D2E49">
              <w:t>reject</w:t>
            </w:r>
          </w:p>
        </w:tc>
      </w:tr>
      <w:tr w:rsidR="009B75C3" w:rsidRPr="001D2E49" w:rsidDel="00EA78B4" w14:paraId="42C8BA84" w14:textId="77777777" w:rsidTr="00B97A0B">
        <w:tc>
          <w:tcPr>
            <w:tcW w:w="2267" w:type="dxa"/>
            <w:tcPrChange w:id="15721" w:author="rapp" w:date="2023-11-09T16:36:00Z">
              <w:tcPr>
                <w:tcW w:w="2268" w:type="dxa"/>
              </w:tcPr>
            </w:tcPrChange>
          </w:tcPr>
          <w:p w14:paraId="098D8206" w14:textId="77777777" w:rsidR="009B75C3" w:rsidRPr="00757541" w:rsidDel="00EA78B4" w:rsidRDefault="009B75C3">
            <w:pPr>
              <w:pStyle w:val="TAL"/>
              <w:ind w:leftChars="50" w:left="100"/>
              <w:rPr>
                <w:rFonts w:eastAsia="Batang"/>
                <w:b/>
                <w:bCs/>
                <w:lang w:eastAsia="ja-JP"/>
                <w:rPrChange w:id="15722" w:author="Ericsson" w:date="2023-11-09T10:06:00Z">
                  <w:rPr>
                    <w:rFonts w:eastAsia="Batang"/>
                    <w:lang w:eastAsia="ja-JP"/>
                  </w:rPr>
                </w:rPrChange>
              </w:rPr>
              <w:pPrChange w:id="15723" w:author="Ericsson" w:date="2023-11-09T10:06:00Z">
                <w:pPr>
                  <w:pStyle w:val="TAL"/>
                  <w:ind w:left="75"/>
                </w:pPr>
              </w:pPrChange>
            </w:pPr>
            <w:r w:rsidRPr="00757541">
              <w:rPr>
                <w:rFonts w:eastAsia="Batang"/>
                <w:b/>
                <w:bCs/>
                <w:rPrChange w:id="15724" w:author="Ericsson" w:date="2023-11-09T10:06:00Z">
                  <w:rPr>
                    <w:rFonts w:eastAsia="Batang"/>
                  </w:rPr>
                </w:rPrChange>
              </w:rPr>
              <w:t>&gt;</w:t>
            </w:r>
            <w:r w:rsidRPr="00757541">
              <w:rPr>
                <w:rFonts w:eastAsia="Batang"/>
                <w:b/>
                <w:bCs/>
              </w:rPr>
              <w:t>Served GUAMI Item</w:t>
            </w:r>
          </w:p>
        </w:tc>
        <w:tc>
          <w:tcPr>
            <w:tcW w:w="1020" w:type="dxa"/>
            <w:tcPrChange w:id="15725" w:author="rapp" w:date="2023-11-09T16:36:00Z">
              <w:tcPr>
                <w:tcW w:w="1020" w:type="dxa"/>
              </w:tcPr>
            </w:tcPrChange>
          </w:tcPr>
          <w:p w14:paraId="14C1E651" w14:textId="77777777" w:rsidR="009B75C3" w:rsidRPr="001D2E49" w:rsidDel="00EA78B4" w:rsidRDefault="009B75C3" w:rsidP="00757541">
            <w:pPr>
              <w:pStyle w:val="TAL"/>
              <w:rPr>
                <w:lang w:eastAsia="ja-JP"/>
              </w:rPr>
            </w:pPr>
          </w:p>
        </w:tc>
        <w:tc>
          <w:tcPr>
            <w:tcW w:w="1080" w:type="dxa"/>
            <w:tcPrChange w:id="15726" w:author="rapp" w:date="2023-11-09T16:36:00Z">
              <w:tcPr>
                <w:tcW w:w="1080" w:type="dxa"/>
              </w:tcPr>
            </w:tcPrChange>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Change w:id="15727" w:author="rapp" w:date="2023-11-09T16:36:00Z">
              <w:tcPr>
                <w:tcW w:w="1587" w:type="dxa"/>
              </w:tcPr>
            </w:tcPrChange>
          </w:tcPr>
          <w:p w14:paraId="301BC28E" w14:textId="77777777" w:rsidR="009B75C3" w:rsidRPr="001D2E49" w:rsidDel="00EA78B4" w:rsidRDefault="009B75C3" w:rsidP="00757541">
            <w:pPr>
              <w:pStyle w:val="TAL"/>
              <w:rPr>
                <w:lang w:eastAsia="ja-JP"/>
              </w:rPr>
            </w:pPr>
          </w:p>
        </w:tc>
        <w:tc>
          <w:tcPr>
            <w:tcW w:w="1757" w:type="dxa"/>
            <w:tcPrChange w:id="15728" w:author="rapp" w:date="2023-11-09T16:36:00Z">
              <w:tcPr>
                <w:tcW w:w="1757" w:type="dxa"/>
              </w:tcPr>
            </w:tcPrChange>
          </w:tcPr>
          <w:p w14:paraId="3403A085" w14:textId="77777777" w:rsidR="009B75C3" w:rsidRPr="001D2E49" w:rsidDel="00EA78B4" w:rsidRDefault="009B75C3" w:rsidP="00757541">
            <w:pPr>
              <w:pStyle w:val="TAL"/>
              <w:rPr>
                <w:lang w:eastAsia="ja-JP"/>
              </w:rPr>
            </w:pPr>
          </w:p>
        </w:tc>
        <w:tc>
          <w:tcPr>
            <w:tcW w:w="1080" w:type="dxa"/>
            <w:tcPrChange w:id="15729" w:author="rapp" w:date="2023-11-09T16:36:00Z">
              <w:tcPr>
                <w:tcW w:w="1080" w:type="dxa"/>
              </w:tcPr>
            </w:tcPrChange>
          </w:tcPr>
          <w:p w14:paraId="0A31ED7B" w14:textId="77777777" w:rsidR="009B75C3" w:rsidRPr="001D2E49" w:rsidDel="00EA78B4" w:rsidRDefault="009B75C3">
            <w:pPr>
              <w:pStyle w:val="TAC"/>
              <w:rPr>
                <w:lang w:eastAsia="ja-JP"/>
              </w:rPr>
              <w:pPrChange w:id="15730" w:author="Ericsson" w:date="2023-11-09T10:06:00Z">
                <w:pPr>
                  <w:pStyle w:val="TAL"/>
                  <w:jc w:val="center"/>
                </w:pPr>
              </w:pPrChange>
            </w:pPr>
            <w:r w:rsidRPr="001D2E49">
              <w:rPr>
                <w:lang w:eastAsia="ja-JP"/>
              </w:rPr>
              <w:t>-</w:t>
            </w:r>
          </w:p>
        </w:tc>
        <w:tc>
          <w:tcPr>
            <w:tcW w:w="1080" w:type="dxa"/>
            <w:tcPrChange w:id="15731" w:author="rapp" w:date="2023-11-09T16:36:00Z">
              <w:tcPr>
                <w:tcW w:w="1080" w:type="dxa"/>
              </w:tcPr>
            </w:tcPrChange>
          </w:tcPr>
          <w:p w14:paraId="38702F06" w14:textId="77777777" w:rsidR="009B75C3" w:rsidRPr="001D2E49" w:rsidDel="00EA78B4" w:rsidRDefault="009B75C3">
            <w:pPr>
              <w:pStyle w:val="TAC"/>
              <w:rPr>
                <w:lang w:eastAsia="ja-JP"/>
              </w:rPr>
              <w:pPrChange w:id="15732" w:author="Ericsson" w:date="2023-11-09T10:06:00Z">
                <w:pPr>
                  <w:pStyle w:val="TAL"/>
                  <w:jc w:val="center"/>
                </w:pPr>
              </w:pPrChange>
            </w:pPr>
          </w:p>
        </w:tc>
      </w:tr>
      <w:tr w:rsidR="009B75C3" w:rsidRPr="001D2E49" w:rsidDel="00EA78B4" w14:paraId="39772AAE" w14:textId="77777777" w:rsidTr="00B97A0B">
        <w:tc>
          <w:tcPr>
            <w:tcW w:w="2267" w:type="dxa"/>
            <w:tcPrChange w:id="15733" w:author="rapp" w:date="2023-11-09T16:36:00Z">
              <w:tcPr>
                <w:tcW w:w="2268" w:type="dxa"/>
              </w:tcPr>
            </w:tcPrChange>
          </w:tcPr>
          <w:p w14:paraId="29A842C8" w14:textId="77777777" w:rsidR="009B75C3" w:rsidRPr="001D2E49" w:rsidDel="00EA78B4" w:rsidRDefault="009B75C3">
            <w:pPr>
              <w:pStyle w:val="TAL"/>
              <w:ind w:leftChars="100" w:left="200"/>
              <w:rPr>
                <w:rFonts w:eastAsia="Batang"/>
                <w:lang w:eastAsia="ja-JP"/>
              </w:rPr>
              <w:pPrChange w:id="15734" w:author="Ericsson" w:date="2023-11-09T10:06:00Z">
                <w:pPr>
                  <w:pStyle w:val="TAL"/>
                  <w:ind w:left="165"/>
                </w:pPr>
              </w:pPrChange>
            </w:pPr>
            <w:r w:rsidRPr="001D2E49">
              <w:rPr>
                <w:rFonts w:eastAsia="Batang"/>
              </w:rPr>
              <w:t>&gt;&gt;GUAMI</w:t>
            </w:r>
          </w:p>
        </w:tc>
        <w:tc>
          <w:tcPr>
            <w:tcW w:w="1020" w:type="dxa"/>
            <w:tcPrChange w:id="15735" w:author="rapp" w:date="2023-11-09T16:36:00Z">
              <w:tcPr>
                <w:tcW w:w="1020" w:type="dxa"/>
              </w:tcPr>
            </w:tcPrChange>
          </w:tcPr>
          <w:p w14:paraId="3716AA8E" w14:textId="77777777" w:rsidR="009B75C3" w:rsidRPr="001D2E49" w:rsidDel="00EA78B4" w:rsidRDefault="009B75C3" w:rsidP="00757541">
            <w:pPr>
              <w:pStyle w:val="TAL"/>
              <w:rPr>
                <w:lang w:eastAsia="ja-JP"/>
              </w:rPr>
            </w:pPr>
            <w:r w:rsidRPr="001D2E49">
              <w:t>M</w:t>
            </w:r>
          </w:p>
        </w:tc>
        <w:tc>
          <w:tcPr>
            <w:tcW w:w="1080" w:type="dxa"/>
            <w:tcPrChange w:id="15736" w:author="rapp" w:date="2023-11-09T16:36:00Z">
              <w:tcPr>
                <w:tcW w:w="1080" w:type="dxa"/>
              </w:tcPr>
            </w:tcPrChange>
          </w:tcPr>
          <w:p w14:paraId="7B99D064" w14:textId="77777777" w:rsidR="009B75C3" w:rsidRPr="001D2E49" w:rsidDel="00EA78B4" w:rsidRDefault="009B75C3" w:rsidP="00757541">
            <w:pPr>
              <w:pStyle w:val="TAL"/>
              <w:rPr>
                <w:i/>
                <w:lang w:eastAsia="ja-JP"/>
              </w:rPr>
            </w:pPr>
          </w:p>
        </w:tc>
        <w:tc>
          <w:tcPr>
            <w:tcW w:w="1587" w:type="dxa"/>
            <w:tcPrChange w:id="15737" w:author="rapp" w:date="2023-11-09T16:36:00Z">
              <w:tcPr>
                <w:tcW w:w="1587" w:type="dxa"/>
              </w:tcPr>
            </w:tcPrChange>
          </w:tcPr>
          <w:p w14:paraId="56DC7F1E" w14:textId="77777777" w:rsidR="009B75C3" w:rsidRPr="001D2E49" w:rsidDel="00EA78B4" w:rsidRDefault="009B75C3" w:rsidP="00757541">
            <w:pPr>
              <w:pStyle w:val="TAL"/>
              <w:rPr>
                <w:lang w:eastAsia="ja-JP"/>
              </w:rPr>
            </w:pPr>
            <w:r w:rsidRPr="001D2E49">
              <w:t>9.3.3.3</w:t>
            </w:r>
          </w:p>
        </w:tc>
        <w:tc>
          <w:tcPr>
            <w:tcW w:w="1757" w:type="dxa"/>
            <w:tcPrChange w:id="15738" w:author="rapp" w:date="2023-11-09T16:36:00Z">
              <w:tcPr>
                <w:tcW w:w="1757" w:type="dxa"/>
              </w:tcPr>
            </w:tcPrChange>
          </w:tcPr>
          <w:p w14:paraId="6405863A" w14:textId="77777777" w:rsidR="009B75C3" w:rsidRPr="001D2E49" w:rsidDel="00EA78B4" w:rsidRDefault="009B75C3" w:rsidP="00757541">
            <w:pPr>
              <w:pStyle w:val="TAL"/>
              <w:rPr>
                <w:lang w:eastAsia="ja-JP"/>
              </w:rPr>
            </w:pPr>
          </w:p>
        </w:tc>
        <w:tc>
          <w:tcPr>
            <w:tcW w:w="1080" w:type="dxa"/>
            <w:tcPrChange w:id="15739" w:author="rapp" w:date="2023-11-09T16:36:00Z">
              <w:tcPr>
                <w:tcW w:w="1080" w:type="dxa"/>
              </w:tcPr>
            </w:tcPrChange>
          </w:tcPr>
          <w:p w14:paraId="42FB413A" w14:textId="77777777" w:rsidR="009B75C3" w:rsidRPr="001D2E49" w:rsidDel="00EA78B4" w:rsidRDefault="009B75C3">
            <w:pPr>
              <w:pStyle w:val="TAC"/>
              <w:rPr>
                <w:lang w:eastAsia="ja-JP"/>
              </w:rPr>
              <w:pPrChange w:id="15740" w:author="Ericsson" w:date="2023-11-09T10:06:00Z">
                <w:pPr>
                  <w:pStyle w:val="TAL"/>
                  <w:jc w:val="center"/>
                </w:pPr>
              </w:pPrChange>
            </w:pPr>
            <w:r w:rsidRPr="001D2E49">
              <w:rPr>
                <w:lang w:eastAsia="ja-JP"/>
              </w:rPr>
              <w:t>-</w:t>
            </w:r>
          </w:p>
        </w:tc>
        <w:tc>
          <w:tcPr>
            <w:tcW w:w="1080" w:type="dxa"/>
            <w:tcPrChange w:id="15741" w:author="rapp" w:date="2023-11-09T16:36:00Z">
              <w:tcPr>
                <w:tcW w:w="1080" w:type="dxa"/>
              </w:tcPr>
            </w:tcPrChange>
          </w:tcPr>
          <w:p w14:paraId="3C0225F6" w14:textId="77777777" w:rsidR="009B75C3" w:rsidRPr="001D2E49" w:rsidDel="00EA78B4" w:rsidRDefault="009B75C3">
            <w:pPr>
              <w:pStyle w:val="TAC"/>
              <w:rPr>
                <w:lang w:eastAsia="ja-JP"/>
              </w:rPr>
              <w:pPrChange w:id="15742" w:author="Ericsson" w:date="2023-11-09T10:06:00Z">
                <w:pPr>
                  <w:pStyle w:val="TAL"/>
                  <w:jc w:val="center"/>
                </w:pPr>
              </w:pPrChange>
            </w:pPr>
          </w:p>
        </w:tc>
      </w:tr>
      <w:tr w:rsidR="009B75C3" w:rsidRPr="001D2E49" w:rsidDel="00EA78B4" w14:paraId="4ED51A72" w14:textId="77777777" w:rsidTr="00B97A0B">
        <w:tc>
          <w:tcPr>
            <w:tcW w:w="2267" w:type="dxa"/>
            <w:tcPrChange w:id="15743" w:author="rapp" w:date="2023-11-09T16:36:00Z">
              <w:tcPr>
                <w:tcW w:w="2268" w:type="dxa"/>
              </w:tcPr>
            </w:tcPrChange>
          </w:tcPr>
          <w:p w14:paraId="2BAD26A9" w14:textId="77777777" w:rsidR="009B75C3" w:rsidRPr="001D2E49" w:rsidDel="00EA78B4" w:rsidRDefault="009B75C3">
            <w:pPr>
              <w:pStyle w:val="TAL"/>
              <w:ind w:leftChars="100" w:left="200"/>
              <w:rPr>
                <w:rFonts w:eastAsia="Batang"/>
                <w:lang w:eastAsia="ja-JP"/>
              </w:rPr>
              <w:pPrChange w:id="15744" w:author="Ericsson" w:date="2023-11-09T10:06:00Z">
                <w:pPr>
                  <w:pStyle w:val="TAL"/>
                  <w:ind w:left="165"/>
                </w:pPr>
              </w:pPrChange>
            </w:pPr>
            <w:r w:rsidRPr="001D2E49">
              <w:rPr>
                <w:rFonts w:eastAsia="Batang"/>
              </w:rPr>
              <w:t>&gt;&gt;Backup AMF Name</w:t>
            </w:r>
          </w:p>
        </w:tc>
        <w:tc>
          <w:tcPr>
            <w:tcW w:w="1020" w:type="dxa"/>
            <w:tcPrChange w:id="15745" w:author="rapp" w:date="2023-11-09T16:36:00Z">
              <w:tcPr>
                <w:tcW w:w="1020" w:type="dxa"/>
              </w:tcPr>
            </w:tcPrChange>
          </w:tcPr>
          <w:p w14:paraId="2CB0E5E1" w14:textId="77777777" w:rsidR="009B75C3" w:rsidRPr="001D2E49" w:rsidDel="00EA78B4" w:rsidRDefault="009B75C3" w:rsidP="00757541">
            <w:pPr>
              <w:pStyle w:val="TAL"/>
              <w:rPr>
                <w:lang w:eastAsia="ja-JP"/>
              </w:rPr>
            </w:pPr>
            <w:r w:rsidRPr="001D2E49">
              <w:t>O</w:t>
            </w:r>
          </w:p>
        </w:tc>
        <w:tc>
          <w:tcPr>
            <w:tcW w:w="1080" w:type="dxa"/>
            <w:tcPrChange w:id="15746" w:author="rapp" w:date="2023-11-09T16:36:00Z">
              <w:tcPr>
                <w:tcW w:w="1080" w:type="dxa"/>
              </w:tcPr>
            </w:tcPrChange>
          </w:tcPr>
          <w:p w14:paraId="196FC354" w14:textId="77777777" w:rsidR="009B75C3" w:rsidRPr="001D2E49" w:rsidDel="00EA78B4" w:rsidRDefault="009B75C3" w:rsidP="00757541">
            <w:pPr>
              <w:pStyle w:val="TAL"/>
              <w:rPr>
                <w:i/>
                <w:lang w:eastAsia="ja-JP"/>
              </w:rPr>
            </w:pPr>
          </w:p>
        </w:tc>
        <w:tc>
          <w:tcPr>
            <w:tcW w:w="1587" w:type="dxa"/>
            <w:tcPrChange w:id="15747" w:author="rapp" w:date="2023-11-09T16:36:00Z">
              <w:tcPr>
                <w:tcW w:w="1587" w:type="dxa"/>
              </w:tcPr>
            </w:tcPrChange>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Change w:id="15748" w:author="rapp" w:date="2023-11-09T16:36:00Z">
              <w:tcPr>
                <w:tcW w:w="1757" w:type="dxa"/>
              </w:tcPr>
            </w:tcPrChange>
          </w:tcPr>
          <w:p w14:paraId="1656CA99" w14:textId="77777777" w:rsidR="009B75C3" w:rsidRPr="001D2E49" w:rsidDel="00EA78B4" w:rsidRDefault="009B75C3" w:rsidP="00757541">
            <w:pPr>
              <w:pStyle w:val="TAL"/>
              <w:rPr>
                <w:lang w:eastAsia="ja-JP"/>
              </w:rPr>
            </w:pPr>
          </w:p>
        </w:tc>
        <w:tc>
          <w:tcPr>
            <w:tcW w:w="1080" w:type="dxa"/>
            <w:tcPrChange w:id="15749" w:author="rapp" w:date="2023-11-09T16:36:00Z">
              <w:tcPr>
                <w:tcW w:w="1080" w:type="dxa"/>
              </w:tcPr>
            </w:tcPrChange>
          </w:tcPr>
          <w:p w14:paraId="1AA6FF17" w14:textId="77777777" w:rsidR="009B75C3" w:rsidRPr="001D2E49" w:rsidDel="00EA78B4" w:rsidRDefault="009B75C3">
            <w:pPr>
              <w:pStyle w:val="TAC"/>
              <w:rPr>
                <w:lang w:eastAsia="ja-JP"/>
              </w:rPr>
              <w:pPrChange w:id="15750" w:author="Ericsson" w:date="2023-11-09T10:06:00Z">
                <w:pPr>
                  <w:pStyle w:val="TAL"/>
                  <w:jc w:val="center"/>
                </w:pPr>
              </w:pPrChange>
            </w:pPr>
            <w:r w:rsidRPr="001D2E49">
              <w:rPr>
                <w:lang w:eastAsia="ja-JP"/>
              </w:rPr>
              <w:t>-</w:t>
            </w:r>
          </w:p>
        </w:tc>
        <w:tc>
          <w:tcPr>
            <w:tcW w:w="1080" w:type="dxa"/>
            <w:tcPrChange w:id="15751" w:author="rapp" w:date="2023-11-09T16:36:00Z">
              <w:tcPr>
                <w:tcW w:w="1080" w:type="dxa"/>
              </w:tcPr>
            </w:tcPrChange>
          </w:tcPr>
          <w:p w14:paraId="1394CEFA" w14:textId="77777777" w:rsidR="009B75C3" w:rsidRPr="001D2E49" w:rsidDel="00EA78B4" w:rsidRDefault="009B75C3">
            <w:pPr>
              <w:pStyle w:val="TAC"/>
              <w:rPr>
                <w:lang w:eastAsia="ja-JP"/>
              </w:rPr>
              <w:pPrChange w:id="15752" w:author="Ericsson" w:date="2023-11-09T10:06:00Z">
                <w:pPr>
                  <w:pStyle w:val="TAL"/>
                  <w:jc w:val="center"/>
                </w:pPr>
              </w:pPrChange>
            </w:pPr>
          </w:p>
        </w:tc>
      </w:tr>
      <w:tr w:rsidR="002D437C" w:rsidRPr="001D2E49" w:rsidDel="00EA78B4" w14:paraId="3F571B7B" w14:textId="77777777" w:rsidTr="00B97A0B">
        <w:tc>
          <w:tcPr>
            <w:tcW w:w="2267" w:type="dxa"/>
            <w:tcPrChange w:id="15753" w:author="rapp" w:date="2023-11-09T16:36:00Z">
              <w:tcPr>
                <w:tcW w:w="2268" w:type="dxa"/>
              </w:tcPr>
            </w:tcPrChange>
          </w:tcPr>
          <w:p w14:paraId="60646825" w14:textId="77777777" w:rsidR="002D437C" w:rsidRPr="001D2E49" w:rsidRDefault="002D437C">
            <w:pPr>
              <w:pStyle w:val="TAL"/>
              <w:ind w:leftChars="100" w:left="200"/>
              <w:rPr>
                <w:rFonts w:eastAsia="Batang"/>
              </w:rPr>
              <w:pPrChange w:id="15754" w:author="Ericsson" w:date="2023-11-09T10:06:00Z">
                <w:pPr>
                  <w:pStyle w:val="TAL"/>
                  <w:ind w:left="165"/>
                </w:pPr>
              </w:pPrChange>
            </w:pPr>
            <w:r w:rsidRPr="001D2E49">
              <w:rPr>
                <w:rFonts w:eastAsia="Batang"/>
              </w:rPr>
              <w:t>&gt;&gt;GUAMI Type</w:t>
            </w:r>
          </w:p>
        </w:tc>
        <w:tc>
          <w:tcPr>
            <w:tcW w:w="1020" w:type="dxa"/>
            <w:tcPrChange w:id="15755" w:author="rapp" w:date="2023-11-09T16:36:00Z">
              <w:tcPr>
                <w:tcW w:w="1020" w:type="dxa"/>
              </w:tcPr>
            </w:tcPrChange>
          </w:tcPr>
          <w:p w14:paraId="06FC4064" w14:textId="77777777" w:rsidR="002D437C" w:rsidRPr="001D2E49" w:rsidRDefault="002D437C" w:rsidP="00757541">
            <w:pPr>
              <w:pStyle w:val="TAL"/>
            </w:pPr>
            <w:r w:rsidRPr="001D2E49">
              <w:t>O</w:t>
            </w:r>
          </w:p>
        </w:tc>
        <w:tc>
          <w:tcPr>
            <w:tcW w:w="1080" w:type="dxa"/>
            <w:tcPrChange w:id="15756" w:author="rapp" w:date="2023-11-09T16:36:00Z">
              <w:tcPr>
                <w:tcW w:w="1080" w:type="dxa"/>
              </w:tcPr>
            </w:tcPrChange>
          </w:tcPr>
          <w:p w14:paraId="163EF3DA" w14:textId="77777777" w:rsidR="002D437C" w:rsidRPr="001D2E49" w:rsidDel="00EA78B4" w:rsidRDefault="002D437C" w:rsidP="00757541">
            <w:pPr>
              <w:pStyle w:val="TAL"/>
              <w:rPr>
                <w:i/>
                <w:lang w:eastAsia="ja-JP"/>
              </w:rPr>
            </w:pPr>
          </w:p>
        </w:tc>
        <w:tc>
          <w:tcPr>
            <w:tcW w:w="1587" w:type="dxa"/>
            <w:tcPrChange w:id="15757" w:author="rapp" w:date="2023-11-09T16:36:00Z">
              <w:tcPr>
                <w:tcW w:w="1587" w:type="dxa"/>
              </w:tcPr>
            </w:tcPrChange>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Change w:id="15758" w:author="rapp" w:date="2023-11-09T16:36:00Z">
              <w:tcPr>
                <w:tcW w:w="1757" w:type="dxa"/>
              </w:tcPr>
            </w:tcPrChange>
          </w:tcPr>
          <w:p w14:paraId="77D641B5" w14:textId="77777777" w:rsidR="002D437C" w:rsidRPr="001D2E49" w:rsidDel="00EA78B4" w:rsidRDefault="002D437C" w:rsidP="00757541">
            <w:pPr>
              <w:pStyle w:val="TAL"/>
              <w:rPr>
                <w:lang w:eastAsia="ja-JP"/>
              </w:rPr>
            </w:pPr>
          </w:p>
        </w:tc>
        <w:tc>
          <w:tcPr>
            <w:tcW w:w="1080" w:type="dxa"/>
            <w:tcPrChange w:id="15759" w:author="rapp" w:date="2023-11-09T16:36:00Z">
              <w:tcPr>
                <w:tcW w:w="1080" w:type="dxa"/>
              </w:tcPr>
            </w:tcPrChange>
          </w:tcPr>
          <w:p w14:paraId="71A3C592" w14:textId="77777777" w:rsidR="002D437C" w:rsidRPr="001D2E49" w:rsidRDefault="002D437C">
            <w:pPr>
              <w:pStyle w:val="TAC"/>
              <w:rPr>
                <w:lang w:eastAsia="ja-JP"/>
              </w:rPr>
              <w:pPrChange w:id="15760" w:author="Ericsson" w:date="2023-11-09T10:06:00Z">
                <w:pPr>
                  <w:pStyle w:val="TAL"/>
                  <w:jc w:val="center"/>
                </w:pPr>
              </w:pPrChange>
            </w:pPr>
            <w:r w:rsidRPr="001D2E49">
              <w:rPr>
                <w:lang w:eastAsia="ja-JP"/>
              </w:rPr>
              <w:t>YES</w:t>
            </w:r>
          </w:p>
        </w:tc>
        <w:tc>
          <w:tcPr>
            <w:tcW w:w="1080" w:type="dxa"/>
            <w:tcPrChange w:id="15761" w:author="rapp" w:date="2023-11-09T16:36:00Z">
              <w:tcPr>
                <w:tcW w:w="1080" w:type="dxa"/>
              </w:tcPr>
            </w:tcPrChange>
          </w:tcPr>
          <w:p w14:paraId="32DF65F4" w14:textId="77777777" w:rsidR="002D437C" w:rsidRPr="001D2E49" w:rsidDel="00EA78B4" w:rsidRDefault="002D437C">
            <w:pPr>
              <w:pStyle w:val="TAC"/>
              <w:rPr>
                <w:lang w:eastAsia="ja-JP"/>
              </w:rPr>
              <w:pPrChange w:id="15762" w:author="Ericsson" w:date="2023-11-09T10:06:00Z">
                <w:pPr>
                  <w:pStyle w:val="TAL"/>
                  <w:jc w:val="center"/>
                </w:pPr>
              </w:pPrChange>
            </w:pPr>
            <w:r w:rsidRPr="001D2E49">
              <w:rPr>
                <w:lang w:eastAsia="ja-JP"/>
              </w:rPr>
              <w:t>ignore</w:t>
            </w:r>
          </w:p>
        </w:tc>
      </w:tr>
      <w:tr w:rsidR="009B75C3" w:rsidRPr="001D2E49" w14:paraId="35C5D4C8" w14:textId="77777777" w:rsidTr="00B97A0B">
        <w:tc>
          <w:tcPr>
            <w:tcW w:w="2267" w:type="dxa"/>
            <w:tcPrChange w:id="15763" w:author="rapp" w:date="2023-11-09T16:36:00Z">
              <w:tcPr>
                <w:tcW w:w="2268" w:type="dxa"/>
              </w:tcPr>
            </w:tcPrChange>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Change w:id="15764" w:author="rapp" w:date="2023-11-09T16:36:00Z">
              <w:tcPr>
                <w:tcW w:w="1020" w:type="dxa"/>
              </w:tcPr>
            </w:tcPrChange>
          </w:tcPr>
          <w:p w14:paraId="4847EF73" w14:textId="77777777" w:rsidR="009B75C3" w:rsidRPr="001D2E49" w:rsidRDefault="009B75C3" w:rsidP="00757541">
            <w:pPr>
              <w:pStyle w:val="TAL"/>
              <w:rPr>
                <w:lang w:eastAsia="ja-JP"/>
              </w:rPr>
            </w:pPr>
            <w:r w:rsidRPr="001D2E49">
              <w:rPr>
                <w:lang w:eastAsia="ja-JP"/>
              </w:rPr>
              <w:t>M</w:t>
            </w:r>
          </w:p>
        </w:tc>
        <w:tc>
          <w:tcPr>
            <w:tcW w:w="1080" w:type="dxa"/>
            <w:tcPrChange w:id="15765" w:author="rapp" w:date="2023-11-09T16:36:00Z">
              <w:tcPr>
                <w:tcW w:w="1080" w:type="dxa"/>
              </w:tcPr>
            </w:tcPrChange>
          </w:tcPr>
          <w:p w14:paraId="0AB9DD02" w14:textId="77777777" w:rsidR="009B75C3" w:rsidRPr="001D2E49" w:rsidRDefault="009B75C3" w:rsidP="00757541">
            <w:pPr>
              <w:pStyle w:val="TAL"/>
              <w:rPr>
                <w:i/>
                <w:lang w:eastAsia="ja-JP"/>
              </w:rPr>
            </w:pPr>
          </w:p>
        </w:tc>
        <w:tc>
          <w:tcPr>
            <w:tcW w:w="1587" w:type="dxa"/>
            <w:tcPrChange w:id="15766" w:author="rapp" w:date="2023-11-09T16:36:00Z">
              <w:tcPr>
                <w:tcW w:w="1587" w:type="dxa"/>
              </w:tcPr>
            </w:tcPrChange>
          </w:tcPr>
          <w:p w14:paraId="17603B1E" w14:textId="77777777" w:rsidR="009B75C3" w:rsidRPr="001D2E49" w:rsidRDefault="009B75C3" w:rsidP="00757541">
            <w:pPr>
              <w:pStyle w:val="TAL"/>
              <w:rPr>
                <w:lang w:eastAsia="ja-JP"/>
              </w:rPr>
            </w:pPr>
            <w:r w:rsidRPr="001D2E49">
              <w:rPr>
                <w:lang w:eastAsia="ja-JP"/>
              </w:rPr>
              <w:t>9.3.1.32</w:t>
            </w:r>
          </w:p>
        </w:tc>
        <w:tc>
          <w:tcPr>
            <w:tcW w:w="1757" w:type="dxa"/>
            <w:tcPrChange w:id="15767" w:author="rapp" w:date="2023-11-09T16:36:00Z">
              <w:tcPr>
                <w:tcW w:w="1757" w:type="dxa"/>
              </w:tcPr>
            </w:tcPrChange>
          </w:tcPr>
          <w:p w14:paraId="61C8B9E0" w14:textId="77777777" w:rsidR="009B75C3" w:rsidRPr="001D2E49" w:rsidRDefault="009B75C3" w:rsidP="00757541">
            <w:pPr>
              <w:pStyle w:val="TAL"/>
              <w:rPr>
                <w:lang w:eastAsia="ja-JP"/>
              </w:rPr>
            </w:pPr>
          </w:p>
        </w:tc>
        <w:tc>
          <w:tcPr>
            <w:tcW w:w="1080" w:type="dxa"/>
            <w:tcPrChange w:id="15768" w:author="rapp" w:date="2023-11-09T16:36:00Z">
              <w:tcPr>
                <w:tcW w:w="1080" w:type="dxa"/>
              </w:tcPr>
            </w:tcPrChange>
          </w:tcPr>
          <w:p w14:paraId="6C8FA741" w14:textId="77777777" w:rsidR="009B75C3" w:rsidRPr="001D2E49" w:rsidRDefault="009B75C3">
            <w:pPr>
              <w:pStyle w:val="TAC"/>
              <w:rPr>
                <w:lang w:eastAsia="ja-JP"/>
              </w:rPr>
              <w:pPrChange w:id="15769" w:author="Ericsson" w:date="2023-11-09T10:06:00Z">
                <w:pPr>
                  <w:pStyle w:val="TAR"/>
                  <w:jc w:val="center"/>
                </w:pPr>
              </w:pPrChange>
            </w:pPr>
            <w:r w:rsidRPr="001D2E49">
              <w:rPr>
                <w:lang w:eastAsia="ja-JP"/>
              </w:rPr>
              <w:t>YES</w:t>
            </w:r>
          </w:p>
        </w:tc>
        <w:tc>
          <w:tcPr>
            <w:tcW w:w="1080" w:type="dxa"/>
            <w:tcPrChange w:id="15770" w:author="rapp" w:date="2023-11-09T16:36:00Z">
              <w:tcPr>
                <w:tcW w:w="1080" w:type="dxa"/>
              </w:tcPr>
            </w:tcPrChange>
          </w:tcPr>
          <w:p w14:paraId="5E10637F" w14:textId="77777777" w:rsidR="009B75C3" w:rsidRPr="001D2E49" w:rsidRDefault="009B75C3">
            <w:pPr>
              <w:pStyle w:val="TAC"/>
              <w:rPr>
                <w:lang w:eastAsia="ja-JP"/>
              </w:rPr>
              <w:pPrChange w:id="15771" w:author="Ericsson" w:date="2023-11-09T10:06:00Z">
                <w:pPr>
                  <w:pStyle w:val="TAR"/>
                  <w:jc w:val="center"/>
                </w:pPr>
              </w:pPrChange>
            </w:pPr>
            <w:r w:rsidRPr="001D2E49">
              <w:rPr>
                <w:lang w:eastAsia="ja-JP"/>
              </w:rPr>
              <w:t>ignore</w:t>
            </w:r>
          </w:p>
        </w:tc>
      </w:tr>
      <w:tr w:rsidR="009B75C3" w:rsidRPr="001D2E49" w:rsidDel="00EA6283" w14:paraId="05439C6F" w14:textId="77777777" w:rsidTr="00B97A0B">
        <w:tc>
          <w:tcPr>
            <w:tcW w:w="2267" w:type="dxa"/>
            <w:tcPrChange w:id="15772" w:author="rapp" w:date="2023-11-09T16:36:00Z">
              <w:tcPr>
                <w:tcW w:w="2268" w:type="dxa"/>
              </w:tcPr>
            </w:tcPrChange>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Change w:id="15773" w:author="rapp" w:date="2023-11-09T16:36:00Z">
              <w:tcPr>
                <w:tcW w:w="1020" w:type="dxa"/>
              </w:tcPr>
            </w:tcPrChange>
          </w:tcPr>
          <w:p w14:paraId="447B5149" w14:textId="77777777" w:rsidR="009B75C3" w:rsidRPr="001D2E49" w:rsidDel="00EA6283" w:rsidRDefault="009B75C3" w:rsidP="00757541">
            <w:pPr>
              <w:pStyle w:val="TAL"/>
            </w:pPr>
          </w:p>
        </w:tc>
        <w:tc>
          <w:tcPr>
            <w:tcW w:w="1080" w:type="dxa"/>
            <w:tcPrChange w:id="15774" w:author="rapp" w:date="2023-11-09T16:36:00Z">
              <w:tcPr>
                <w:tcW w:w="1080" w:type="dxa"/>
              </w:tcPr>
            </w:tcPrChange>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Change w:id="15775" w:author="rapp" w:date="2023-11-09T16:36:00Z">
              <w:tcPr>
                <w:tcW w:w="1587" w:type="dxa"/>
              </w:tcPr>
            </w:tcPrChange>
          </w:tcPr>
          <w:p w14:paraId="3A37F79A" w14:textId="77777777" w:rsidR="009B75C3" w:rsidRPr="001D2E49" w:rsidDel="00EA6283" w:rsidRDefault="009B75C3" w:rsidP="00757541">
            <w:pPr>
              <w:pStyle w:val="TAL"/>
            </w:pPr>
          </w:p>
        </w:tc>
        <w:tc>
          <w:tcPr>
            <w:tcW w:w="1757" w:type="dxa"/>
            <w:tcPrChange w:id="15776" w:author="rapp" w:date="2023-11-09T16:36:00Z">
              <w:tcPr>
                <w:tcW w:w="1757" w:type="dxa"/>
              </w:tcPr>
            </w:tcPrChange>
          </w:tcPr>
          <w:p w14:paraId="102295E8" w14:textId="77777777" w:rsidR="009B75C3" w:rsidRPr="001D2E49" w:rsidDel="00EA6283" w:rsidRDefault="009B75C3" w:rsidP="00757541">
            <w:pPr>
              <w:pStyle w:val="TAL"/>
            </w:pPr>
          </w:p>
        </w:tc>
        <w:tc>
          <w:tcPr>
            <w:tcW w:w="1080" w:type="dxa"/>
            <w:tcPrChange w:id="15777" w:author="rapp" w:date="2023-11-09T16:36:00Z">
              <w:tcPr>
                <w:tcW w:w="1080" w:type="dxa"/>
              </w:tcPr>
            </w:tcPrChange>
          </w:tcPr>
          <w:p w14:paraId="19DD9949" w14:textId="77777777" w:rsidR="009B75C3" w:rsidRPr="001D2E49" w:rsidDel="00EA6283" w:rsidRDefault="009B75C3">
            <w:pPr>
              <w:pStyle w:val="TAC"/>
              <w:pPrChange w:id="15778" w:author="Ericsson" w:date="2023-11-09T10:06:00Z">
                <w:pPr>
                  <w:pStyle w:val="TAR"/>
                  <w:jc w:val="center"/>
                </w:pPr>
              </w:pPrChange>
            </w:pPr>
            <w:r w:rsidRPr="001D2E49">
              <w:t>YES</w:t>
            </w:r>
          </w:p>
        </w:tc>
        <w:tc>
          <w:tcPr>
            <w:tcW w:w="1080" w:type="dxa"/>
            <w:tcPrChange w:id="15779" w:author="rapp" w:date="2023-11-09T16:36:00Z">
              <w:tcPr>
                <w:tcW w:w="1080" w:type="dxa"/>
              </w:tcPr>
            </w:tcPrChange>
          </w:tcPr>
          <w:p w14:paraId="654E3B3E" w14:textId="77777777" w:rsidR="009B75C3" w:rsidRPr="001D2E49" w:rsidDel="00EA6283" w:rsidRDefault="009B75C3">
            <w:pPr>
              <w:pStyle w:val="TAC"/>
              <w:pPrChange w:id="15780" w:author="Ericsson" w:date="2023-11-09T10:06:00Z">
                <w:pPr>
                  <w:pStyle w:val="TAR"/>
                  <w:jc w:val="center"/>
                </w:pPr>
              </w:pPrChange>
            </w:pPr>
            <w:r w:rsidRPr="001D2E49">
              <w:t>reject</w:t>
            </w:r>
          </w:p>
        </w:tc>
      </w:tr>
      <w:tr w:rsidR="009B75C3" w:rsidRPr="001D2E49" w:rsidDel="00EA6283" w14:paraId="441E8786" w14:textId="77777777" w:rsidTr="00B97A0B">
        <w:tc>
          <w:tcPr>
            <w:tcW w:w="2267" w:type="dxa"/>
            <w:tcPrChange w:id="15781" w:author="rapp" w:date="2023-11-09T16:36:00Z">
              <w:tcPr>
                <w:tcW w:w="2268" w:type="dxa"/>
              </w:tcPr>
            </w:tcPrChange>
          </w:tcPr>
          <w:p w14:paraId="0DD4F8D0" w14:textId="77777777" w:rsidR="009B75C3" w:rsidRPr="00757541" w:rsidRDefault="009B75C3">
            <w:pPr>
              <w:pStyle w:val="TAL"/>
              <w:ind w:leftChars="50" w:left="100"/>
              <w:rPr>
                <w:rFonts w:eastAsia="Batang"/>
                <w:b/>
                <w:bCs/>
              </w:rPr>
              <w:pPrChange w:id="15782" w:author="Ericsson" w:date="2023-11-09T10:06:00Z">
                <w:pPr>
                  <w:pStyle w:val="TAL"/>
                  <w:ind w:left="75"/>
                </w:pPr>
              </w:pPrChange>
            </w:pPr>
            <w:r w:rsidRPr="00757541">
              <w:rPr>
                <w:rFonts w:eastAsia="Batang"/>
                <w:b/>
                <w:bCs/>
              </w:rPr>
              <w:t>&gt;PLMN Support Item</w:t>
            </w:r>
          </w:p>
        </w:tc>
        <w:tc>
          <w:tcPr>
            <w:tcW w:w="1020" w:type="dxa"/>
            <w:tcPrChange w:id="15783" w:author="rapp" w:date="2023-11-09T16:36:00Z">
              <w:tcPr>
                <w:tcW w:w="1020" w:type="dxa"/>
              </w:tcPr>
            </w:tcPrChange>
          </w:tcPr>
          <w:p w14:paraId="3E59F6AA" w14:textId="77777777" w:rsidR="009B75C3" w:rsidRPr="001D2E49" w:rsidDel="00EA6283" w:rsidRDefault="009B75C3" w:rsidP="00757541">
            <w:pPr>
              <w:pStyle w:val="TAL"/>
            </w:pPr>
          </w:p>
        </w:tc>
        <w:tc>
          <w:tcPr>
            <w:tcW w:w="1080" w:type="dxa"/>
            <w:tcPrChange w:id="15784" w:author="rapp" w:date="2023-11-09T16:36:00Z">
              <w:tcPr>
                <w:tcW w:w="1080" w:type="dxa"/>
              </w:tcPr>
            </w:tcPrChange>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Change w:id="15785" w:author="rapp" w:date="2023-11-09T16:36:00Z">
              <w:tcPr>
                <w:tcW w:w="1587" w:type="dxa"/>
              </w:tcPr>
            </w:tcPrChange>
          </w:tcPr>
          <w:p w14:paraId="10EFD446" w14:textId="77777777" w:rsidR="009B75C3" w:rsidRPr="001D2E49" w:rsidDel="00EA6283" w:rsidRDefault="009B75C3" w:rsidP="00757541">
            <w:pPr>
              <w:pStyle w:val="TAL"/>
            </w:pPr>
          </w:p>
        </w:tc>
        <w:tc>
          <w:tcPr>
            <w:tcW w:w="1757" w:type="dxa"/>
            <w:tcPrChange w:id="15786" w:author="rapp" w:date="2023-11-09T16:36:00Z">
              <w:tcPr>
                <w:tcW w:w="1757" w:type="dxa"/>
              </w:tcPr>
            </w:tcPrChange>
          </w:tcPr>
          <w:p w14:paraId="5BAF4DC8" w14:textId="77777777" w:rsidR="009B75C3" w:rsidRPr="001D2E49" w:rsidDel="00EA6283" w:rsidRDefault="009B75C3" w:rsidP="00757541">
            <w:pPr>
              <w:pStyle w:val="TAL"/>
            </w:pPr>
          </w:p>
        </w:tc>
        <w:tc>
          <w:tcPr>
            <w:tcW w:w="1080" w:type="dxa"/>
            <w:tcPrChange w:id="15787" w:author="rapp" w:date="2023-11-09T16:36:00Z">
              <w:tcPr>
                <w:tcW w:w="1080" w:type="dxa"/>
              </w:tcPr>
            </w:tcPrChange>
          </w:tcPr>
          <w:p w14:paraId="6F47CF04" w14:textId="77777777" w:rsidR="009B75C3" w:rsidRPr="001D2E49" w:rsidRDefault="009B75C3">
            <w:pPr>
              <w:pStyle w:val="TAC"/>
              <w:pPrChange w:id="15788" w:author="Ericsson" w:date="2023-11-09T10:06:00Z">
                <w:pPr>
                  <w:pStyle w:val="TAR"/>
                  <w:jc w:val="center"/>
                </w:pPr>
              </w:pPrChange>
            </w:pPr>
            <w:r w:rsidRPr="001D2E49">
              <w:t>-</w:t>
            </w:r>
          </w:p>
        </w:tc>
        <w:tc>
          <w:tcPr>
            <w:tcW w:w="1080" w:type="dxa"/>
            <w:tcPrChange w:id="15789" w:author="rapp" w:date="2023-11-09T16:36:00Z">
              <w:tcPr>
                <w:tcW w:w="1080" w:type="dxa"/>
              </w:tcPr>
            </w:tcPrChange>
          </w:tcPr>
          <w:p w14:paraId="30DDB2BB" w14:textId="77777777" w:rsidR="009B75C3" w:rsidRPr="001D2E49" w:rsidRDefault="009B75C3">
            <w:pPr>
              <w:pStyle w:val="TAC"/>
              <w:pPrChange w:id="15790" w:author="Ericsson" w:date="2023-11-09T10:06:00Z">
                <w:pPr>
                  <w:pStyle w:val="TAR"/>
                  <w:jc w:val="center"/>
                </w:pPr>
              </w:pPrChange>
            </w:pPr>
          </w:p>
        </w:tc>
      </w:tr>
      <w:tr w:rsidR="009B75C3" w:rsidRPr="001D2E49" w:rsidDel="00EA6283" w14:paraId="0004461C" w14:textId="77777777" w:rsidTr="00B97A0B">
        <w:tc>
          <w:tcPr>
            <w:tcW w:w="2267" w:type="dxa"/>
            <w:tcPrChange w:id="15791" w:author="rapp" w:date="2023-11-09T16:36:00Z">
              <w:tcPr>
                <w:tcW w:w="2268" w:type="dxa"/>
              </w:tcPr>
            </w:tcPrChange>
          </w:tcPr>
          <w:p w14:paraId="6242067B" w14:textId="77777777" w:rsidR="009B75C3" w:rsidRPr="001D2E49" w:rsidRDefault="009B75C3">
            <w:pPr>
              <w:pStyle w:val="TAL"/>
              <w:ind w:leftChars="100" w:left="200"/>
              <w:rPr>
                <w:rFonts w:eastAsia="Batang"/>
              </w:rPr>
              <w:pPrChange w:id="15792" w:author="Ericsson" w:date="2023-11-09T10:06:00Z">
                <w:pPr>
                  <w:pStyle w:val="TAL"/>
                  <w:ind w:left="165"/>
                </w:pPr>
              </w:pPrChange>
            </w:pPr>
            <w:r w:rsidRPr="001D2E49">
              <w:rPr>
                <w:rFonts w:eastAsia="Batang"/>
              </w:rPr>
              <w:t>&gt;&gt;PLMN Identity</w:t>
            </w:r>
          </w:p>
        </w:tc>
        <w:tc>
          <w:tcPr>
            <w:tcW w:w="1020" w:type="dxa"/>
            <w:tcPrChange w:id="15793" w:author="rapp" w:date="2023-11-09T16:36:00Z">
              <w:tcPr>
                <w:tcW w:w="1020" w:type="dxa"/>
              </w:tcPr>
            </w:tcPrChange>
          </w:tcPr>
          <w:p w14:paraId="19FF7E9E" w14:textId="77777777" w:rsidR="009B75C3" w:rsidRPr="001D2E49" w:rsidDel="00EA6283" w:rsidRDefault="009B75C3" w:rsidP="00757541">
            <w:pPr>
              <w:pStyle w:val="TAL"/>
            </w:pPr>
            <w:r w:rsidRPr="001D2E49">
              <w:t>M</w:t>
            </w:r>
          </w:p>
        </w:tc>
        <w:tc>
          <w:tcPr>
            <w:tcW w:w="1080" w:type="dxa"/>
            <w:tcPrChange w:id="15794" w:author="rapp" w:date="2023-11-09T16:36:00Z">
              <w:tcPr>
                <w:tcW w:w="1080" w:type="dxa"/>
              </w:tcPr>
            </w:tcPrChange>
          </w:tcPr>
          <w:p w14:paraId="79A93662" w14:textId="77777777" w:rsidR="009B75C3" w:rsidRPr="001D2E49" w:rsidRDefault="009B75C3" w:rsidP="00757541">
            <w:pPr>
              <w:pStyle w:val="TAL"/>
              <w:rPr>
                <w:i/>
                <w:lang w:eastAsia="ja-JP"/>
              </w:rPr>
            </w:pPr>
          </w:p>
        </w:tc>
        <w:tc>
          <w:tcPr>
            <w:tcW w:w="1587" w:type="dxa"/>
            <w:tcPrChange w:id="15795" w:author="rapp" w:date="2023-11-09T16:36:00Z">
              <w:tcPr>
                <w:tcW w:w="1587" w:type="dxa"/>
              </w:tcPr>
            </w:tcPrChange>
          </w:tcPr>
          <w:p w14:paraId="6B983646" w14:textId="77777777" w:rsidR="009B75C3" w:rsidRPr="001D2E49" w:rsidDel="00EA6283" w:rsidRDefault="009B75C3" w:rsidP="00757541">
            <w:pPr>
              <w:pStyle w:val="TAL"/>
            </w:pPr>
            <w:r w:rsidRPr="001D2E49">
              <w:rPr>
                <w:lang w:eastAsia="ja-JP"/>
              </w:rPr>
              <w:t>9.3.3.5</w:t>
            </w:r>
          </w:p>
        </w:tc>
        <w:tc>
          <w:tcPr>
            <w:tcW w:w="1757" w:type="dxa"/>
            <w:tcPrChange w:id="15796" w:author="rapp" w:date="2023-11-09T16:36:00Z">
              <w:tcPr>
                <w:tcW w:w="1757" w:type="dxa"/>
              </w:tcPr>
            </w:tcPrChange>
          </w:tcPr>
          <w:p w14:paraId="49671231" w14:textId="77777777" w:rsidR="009B75C3" w:rsidRPr="001D2E49" w:rsidDel="00EA6283" w:rsidRDefault="009B75C3" w:rsidP="00757541">
            <w:pPr>
              <w:pStyle w:val="TAL"/>
            </w:pPr>
          </w:p>
        </w:tc>
        <w:tc>
          <w:tcPr>
            <w:tcW w:w="1080" w:type="dxa"/>
            <w:tcPrChange w:id="15797" w:author="rapp" w:date="2023-11-09T16:36:00Z">
              <w:tcPr>
                <w:tcW w:w="1080" w:type="dxa"/>
              </w:tcPr>
            </w:tcPrChange>
          </w:tcPr>
          <w:p w14:paraId="1231B7E6" w14:textId="77777777" w:rsidR="009B75C3" w:rsidRPr="001D2E49" w:rsidRDefault="009B75C3">
            <w:pPr>
              <w:pStyle w:val="TAC"/>
              <w:pPrChange w:id="15798" w:author="Ericsson" w:date="2023-11-09T10:06:00Z">
                <w:pPr>
                  <w:pStyle w:val="TAR"/>
                  <w:jc w:val="center"/>
                </w:pPr>
              </w:pPrChange>
            </w:pPr>
            <w:r w:rsidRPr="001D2E49">
              <w:t>-</w:t>
            </w:r>
          </w:p>
        </w:tc>
        <w:tc>
          <w:tcPr>
            <w:tcW w:w="1080" w:type="dxa"/>
            <w:tcPrChange w:id="15799" w:author="rapp" w:date="2023-11-09T16:36:00Z">
              <w:tcPr>
                <w:tcW w:w="1080" w:type="dxa"/>
              </w:tcPr>
            </w:tcPrChange>
          </w:tcPr>
          <w:p w14:paraId="18689AB8" w14:textId="77777777" w:rsidR="009B75C3" w:rsidRPr="001D2E49" w:rsidRDefault="009B75C3">
            <w:pPr>
              <w:pStyle w:val="TAC"/>
              <w:pPrChange w:id="15800" w:author="Ericsson" w:date="2023-11-09T10:06:00Z">
                <w:pPr>
                  <w:pStyle w:val="TAR"/>
                  <w:jc w:val="center"/>
                </w:pPr>
              </w:pPrChange>
            </w:pPr>
          </w:p>
        </w:tc>
      </w:tr>
      <w:tr w:rsidR="009B75C3" w:rsidRPr="001D2E49" w:rsidDel="00EA6283" w14:paraId="45AB4E61" w14:textId="77777777" w:rsidTr="00B97A0B">
        <w:tc>
          <w:tcPr>
            <w:tcW w:w="2267" w:type="dxa"/>
            <w:tcPrChange w:id="15801" w:author="rapp" w:date="2023-11-09T16:36:00Z">
              <w:tcPr>
                <w:tcW w:w="2268" w:type="dxa"/>
              </w:tcPr>
            </w:tcPrChange>
          </w:tcPr>
          <w:p w14:paraId="3F025BAA" w14:textId="77777777" w:rsidR="009B75C3" w:rsidRPr="001D2E49" w:rsidRDefault="009B75C3">
            <w:pPr>
              <w:pStyle w:val="TAL"/>
              <w:ind w:leftChars="100" w:left="200"/>
              <w:rPr>
                <w:rFonts w:eastAsia="Batang"/>
              </w:rPr>
              <w:pPrChange w:id="15802" w:author="Ericsson" w:date="2023-11-09T10:06:00Z">
                <w:pPr>
                  <w:pStyle w:val="TAL"/>
                  <w:ind w:left="165"/>
                </w:pPr>
              </w:pPrChange>
            </w:pPr>
            <w:r w:rsidRPr="001D2E49">
              <w:rPr>
                <w:rFonts w:eastAsia="Batang"/>
              </w:rPr>
              <w:t>&gt;&gt;Slice Support List</w:t>
            </w:r>
          </w:p>
        </w:tc>
        <w:tc>
          <w:tcPr>
            <w:tcW w:w="1020" w:type="dxa"/>
            <w:tcPrChange w:id="15803" w:author="rapp" w:date="2023-11-09T16:36:00Z">
              <w:tcPr>
                <w:tcW w:w="1020" w:type="dxa"/>
              </w:tcPr>
            </w:tcPrChange>
          </w:tcPr>
          <w:p w14:paraId="58836B24" w14:textId="77777777" w:rsidR="009B75C3" w:rsidRPr="001D2E49" w:rsidDel="00EA6283" w:rsidRDefault="009B75C3" w:rsidP="00757541">
            <w:pPr>
              <w:pStyle w:val="TAL"/>
            </w:pPr>
            <w:r w:rsidRPr="001D2E49">
              <w:t>M</w:t>
            </w:r>
          </w:p>
        </w:tc>
        <w:tc>
          <w:tcPr>
            <w:tcW w:w="1080" w:type="dxa"/>
            <w:tcPrChange w:id="15804" w:author="rapp" w:date="2023-11-09T16:36:00Z">
              <w:tcPr>
                <w:tcW w:w="1080" w:type="dxa"/>
              </w:tcPr>
            </w:tcPrChange>
          </w:tcPr>
          <w:p w14:paraId="44B2185F" w14:textId="77777777" w:rsidR="009B75C3" w:rsidRPr="001D2E49" w:rsidRDefault="009B75C3" w:rsidP="00757541">
            <w:pPr>
              <w:pStyle w:val="TAL"/>
              <w:rPr>
                <w:i/>
                <w:lang w:eastAsia="ja-JP"/>
              </w:rPr>
            </w:pPr>
          </w:p>
        </w:tc>
        <w:tc>
          <w:tcPr>
            <w:tcW w:w="1587" w:type="dxa"/>
            <w:tcPrChange w:id="15805" w:author="rapp" w:date="2023-11-09T16:36:00Z">
              <w:tcPr>
                <w:tcW w:w="1587" w:type="dxa"/>
              </w:tcPr>
            </w:tcPrChange>
          </w:tcPr>
          <w:p w14:paraId="7F5DDB9C" w14:textId="77777777" w:rsidR="009B75C3" w:rsidRPr="001D2E49" w:rsidDel="00EA6283" w:rsidRDefault="009B75C3" w:rsidP="00757541">
            <w:pPr>
              <w:pStyle w:val="TAL"/>
            </w:pPr>
            <w:r w:rsidRPr="001D2E49">
              <w:t>9.3.1.17</w:t>
            </w:r>
          </w:p>
        </w:tc>
        <w:tc>
          <w:tcPr>
            <w:tcW w:w="1757" w:type="dxa"/>
            <w:tcPrChange w:id="15806" w:author="rapp" w:date="2023-11-09T16:36:00Z">
              <w:tcPr>
                <w:tcW w:w="1757" w:type="dxa"/>
              </w:tcPr>
            </w:tcPrChange>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Change w:id="15807" w:author="rapp" w:date="2023-11-09T16:36:00Z">
              <w:tcPr>
                <w:tcW w:w="1080" w:type="dxa"/>
              </w:tcPr>
            </w:tcPrChange>
          </w:tcPr>
          <w:p w14:paraId="0DA93A43" w14:textId="77777777" w:rsidR="009B75C3" w:rsidRPr="001D2E49" w:rsidRDefault="009B75C3">
            <w:pPr>
              <w:pStyle w:val="TAC"/>
              <w:pPrChange w:id="15808" w:author="Ericsson" w:date="2023-11-09T10:06:00Z">
                <w:pPr>
                  <w:pStyle w:val="TAR"/>
                  <w:jc w:val="center"/>
                </w:pPr>
              </w:pPrChange>
            </w:pPr>
            <w:r w:rsidRPr="001D2E49">
              <w:t>-</w:t>
            </w:r>
          </w:p>
        </w:tc>
        <w:tc>
          <w:tcPr>
            <w:tcW w:w="1080" w:type="dxa"/>
            <w:tcPrChange w:id="15809" w:author="rapp" w:date="2023-11-09T16:36:00Z">
              <w:tcPr>
                <w:tcW w:w="1080" w:type="dxa"/>
              </w:tcPr>
            </w:tcPrChange>
          </w:tcPr>
          <w:p w14:paraId="302CE71F" w14:textId="77777777" w:rsidR="009B75C3" w:rsidRPr="001D2E49" w:rsidRDefault="009B75C3">
            <w:pPr>
              <w:pStyle w:val="TAC"/>
              <w:pPrChange w:id="15810" w:author="Ericsson" w:date="2023-11-09T10:06:00Z">
                <w:pPr>
                  <w:pStyle w:val="TAR"/>
                  <w:jc w:val="center"/>
                </w:pPr>
              </w:pPrChange>
            </w:pPr>
          </w:p>
        </w:tc>
      </w:tr>
      <w:tr w:rsidR="003854D3" w:rsidRPr="001D2E49" w:rsidDel="00EA6283" w14:paraId="33244D95" w14:textId="77777777" w:rsidTr="00B97A0B">
        <w:tc>
          <w:tcPr>
            <w:tcW w:w="2267" w:type="dxa"/>
            <w:tcPrChange w:id="15811" w:author="rapp" w:date="2023-11-09T16:36:00Z">
              <w:tcPr>
                <w:tcW w:w="2268" w:type="dxa"/>
              </w:tcPr>
            </w:tcPrChange>
          </w:tcPr>
          <w:p w14:paraId="57EAA8F7" w14:textId="77777777" w:rsidR="003854D3" w:rsidRPr="001D2E49" w:rsidRDefault="003854D3">
            <w:pPr>
              <w:pStyle w:val="TAL"/>
              <w:ind w:leftChars="100" w:left="200"/>
              <w:rPr>
                <w:rFonts w:eastAsia="Batang"/>
              </w:rPr>
              <w:pPrChange w:id="15812" w:author="Ericsson" w:date="2023-11-09T10:06:00Z">
                <w:pPr>
                  <w:pStyle w:val="TAL"/>
                  <w:ind w:left="165"/>
                </w:pPr>
              </w:pPrChange>
            </w:pPr>
            <w:r w:rsidRPr="009F5A10">
              <w:rPr>
                <w:rFonts w:eastAsia="Batang"/>
              </w:rPr>
              <w:t>&gt;&gt;</w:t>
            </w:r>
            <w:r>
              <w:rPr>
                <w:rFonts w:eastAsia="Batang"/>
              </w:rPr>
              <w:t>NPN Support</w:t>
            </w:r>
          </w:p>
        </w:tc>
        <w:tc>
          <w:tcPr>
            <w:tcW w:w="1020" w:type="dxa"/>
            <w:tcPrChange w:id="15813" w:author="rapp" w:date="2023-11-09T16:36:00Z">
              <w:tcPr>
                <w:tcW w:w="1020" w:type="dxa"/>
              </w:tcPr>
            </w:tcPrChange>
          </w:tcPr>
          <w:p w14:paraId="606101BE" w14:textId="77777777" w:rsidR="003854D3" w:rsidRPr="001D2E49" w:rsidRDefault="003854D3" w:rsidP="00757541">
            <w:pPr>
              <w:pStyle w:val="TAL"/>
            </w:pPr>
            <w:r>
              <w:t>O</w:t>
            </w:r>
          </w:p>
        </w:tc>
        <w:tc>
          <w:tcPr>
            <w:tcW w:w="1080" w:type="dxa"/>
            <w:tcPrChange w:id="15814" w:author="rapp" w:date="2023-11-09T16:36:00Z">
              <w:tcPr>
                <w:tcW w:w="1080" w:type="dxa"/>
              </w:tcPr>
            </w:tcPrChange>
          </w:tcPr>
          <w:p w14:paraId="048CB317" w14:textId="77777777" w:rsidR="003854D3" w:rsidRPr="001D2E49" w:rsidRDefault="003854D3" w:rsidP="00757541">
            <w:pPr>
              <w:pStyle w:val="TAL"/>
              <w:rPr>
                <w:i/>
                <w:lang w:eastAsia="ja-JP"/>
              </w:rPr>
            </w:pPr>
          </w:p>
        </w:tc>
        <w:tc>
          <w:tcPr>
            <w:tcW w:w="1587" w:type="dxa"/>
            <w:tcPrChange w:id="15815" w:author="rapp" w:date="2023-11-09T16:36:00Z">
              <w:tcPr>
                <w:tcW w:w="1587" w:type="dxa"/>
              </w:tcPr>
            </w:tcPrChange>
          </w:tcPr>
          <w:p w14:paraId="24BF1D66" w14:textId="77777777" w:rsidR="003854D3" w:rsidRPr="001D2E49" w:rsidRDefault="003854D3" w:rsidP="00757541">
            <w:pPr>
              <w:pStyle w:val="TAL"/>
            </w:pPr>
            <w:bookmarkStart w:id="15816" w:name="_Hlk44344737"/>
            <w:r>
              <w:rPr>
                <w:lang w:eastAsia="zh-CN"/>
              </w:rPr>
              <w:t>9.3.3.</w:t>
            </w:r>
            <w:bookmarkEnd w:id="15816"/>
            <w:r w:rsidR="00303ED8">
              <w:rPr>
                <w:lang w:eastAsia="zh-CN"/>
              </w:rPr>
              <w:t>4</w:t>
            </w:r>
            <w:r w:rsidR="003D2340">
              <w:rPr>
                <w:lang w:eastAsia="zh-CN"/>
              </w:rPr>
              <w:t>4</w:t>
            </w:r>
          </w:p>
        </w:tc>
        <w:tc>
          <w:tcPr>
            <w:tcW w:w="1757" w:type="dxa"/>
            <w:tcPrChange w:id="15817" w:author="rapp" w:date="2023-11-09T16:36:00Z">
              <w:tcPr>
                <w:tcW w:w="1757" w:type="dxa"/>
              </w:tcPr>
            </w:tcPrChange>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Change w:id="15818" w:author="rapp" w:date="2023-11-09T16:36:00Z">
              <w:tcPr>
                <w:tcW w:w="1080" w:type="dxa"/>
              </w:tcPr>
            </w:tcPrChange>
          </w:tcPr>
          <w:p w14:paraId="3349CBA3" w14:textId="77777777" w:rsidR="003854D3" w:rsidRPr="001D2E49" w:rsidRDefault="003854D3" w:rsidP="00757541">
            <w:pPr>
              <w:pStyle w:val="TAC"/>
            </w:pPr>
            <w:r>
              <w:t>YES</w:t>
            </w:r>
          </w:p>
        </w:tc>
        <w:tc>
          <w:tcPr>
            <w:tcW w:w="1080" w:type="dxa"/>
            <w:tcPrChange w:id="15819" w:author="rapp" w:date="2023-11-09T16:36:00Z">
              <w:tcPr>
                <w:tcW w:w="1080" w:type="dxa"/>
              </w:tcPr>
            </w:tcPrChange>
          </w:tcPr>
          <w:p w14:paraId="3115F9FE" w14:textId="77777777" w:rsidR="003854D3" w:rsidRPr="001D2E49" w:rsidRDefault="003854D3" w:rsidP="00757541">
            <w:pPr>
              <w:pStyle w:val="TAC"/>
            </w:pPr>
            <w:r>
              <w:t>reject</w:t>
            </w:r>
          </w:p>
        </w:tc>
      </w:tr>
      <w:tr w:rsidR="007D3B79" w:rsidRPr="001D2E49" w:rsidDel="00EA6283" w14:paraId="1AA2512D" w14:textId="77777777" w:rsidTr="00B97A0B">
        <w:tc>
          <w:tcPr>
            <w:tcW w:w="2267" w:type="dxa"/>
            <w:tcPrChange w:id="15820" w:author="rapp" w:date="2023-11-09T16:36:00Z">
              <w:tcPr>
                <w:tcW w:w="2268" w:type="dxa"/>
              </w:tcPr>
            </w:tcPrChange>
          </w:tcPr>
          <w:p w14:paraId="12C10B79" w14:textId="77777777" w:rsidR="007D3B79" w:rsidRPr="009F5A10" w:rsidRDefault="007D3B79">
            <w:pPr>
              <w:pStyle w:val="TAL"/>
              <w:ind w:leftChars="100" w:left="200"/>
              <w:rPr>
                <w:rFonts w:eastAsia="Batang"/>
              </w:rPr>
              <w:pPrChange w:id="15821" w:author="Ericsson" w:date="2023-11-09T10:06:00Z">
                <w:pPr>
                  <w:pStyle w:val="TAL"/>
                  <w:ind w:left="165"/>
                </w:pPr>
              </w:pPrChange>
            </w:pPr>
            <w:r w:rsidRPr="00D931A0">
              <w:rPr>
                <w:rFonts w:eastAsia="Batang"/>
              </w:rPr>
              <w:t>&gt;&gt;</w:t>
            </w:r>
            <w:r>
              <w:rPr>
                <w:rFonts w:eastAsia="Batang"/>
              </w:rPr>
              <w:t xml:space="preserve">Extended </w:t>
            </w:r>
            <w:r w:rsidRPr="00D931A0">
              <w:rPr>
                <w:rFonts w:eastAsia="Batang"/>
              </w:rPr>
              <w:t>Slice Support List</w:t>
            </w:r>
          </w:p>
        </w:tc>
        <w:tc>
          <w:tcPr>
            <w:tcW w:w="1020" w:type="dxa"/>
            <w:tcPrChange w:id="15822" w:author="rapp" w:date="2023-11-09T16:36:00Z">
              <w:tcPr>
                <w:tcW w:w="1020" w:type="dxa"/>
              </w:tcPr>
            </w:tcPrChange>
          </w:tcPr>
          <w:p w14:paraId="12E1D93B" w14:textId="77777777" w:rsidR="007D3B79" w:rsidRDefault="00C407D4" w:rsidP="00757541">
            <w:pPr>
              <w:pStyle w:val="TAL"/>
            </w:pPr>
            <w:r>
              <w:t>O</w:t>
            </w:r>
          </w:p>
        </w:tc>
        <w:tc>
          <w:tcPr>
            <w:tcW w:w="1080" w:type="dxa"/>
            <w:tcPrChange w:id="15823" w:author="rapp" w:date="2023-11-09T16:36:00Z">
              <w:tcPr>
                <w:tcW w:w="1080" w:type="dxa"/>
              </w:tcPr>
            </w:tcPrChange>
          </w:tcPr>
          <w:p w14:paraId="7D576FB7" w14:textId="77777777" w:rsidR="007D3B79" w:rsidRPr="001D2E49" w:rsidRDefault="007D3B79" w:rsidP="00757541">
            <w:pPr>
              <w:pStyle w:val="TAL"/>
              <w:rPr>
                <w:i/>
                <w:lang w:eastAsia="ja-JP"/>
              </w:rPr>
            </w:pPr>
          </w:p>
        </w:tc>
        <w:tc>
          <w:tcPr>
            <w:tcW w:w="1587" w:type="dxa"/>
            <w:tcPrChange w:id="15824" w:author="rapp" w:date="2023-11-09T16:36:00Z">
              <w:tcPr>
                <w:tcW w:w="1587" w:type="dxa"/>
              </w:tcPr>
            </w:tcPrChange>
          </w:tcPr>
          <w:p w14:paraId="1E65C408" w14:textId="77777777" w:rsidR="007D3B79" w:rsidRDefault="00CA4FEF" w:rsidP="00757541">
            <w:pPr>
              <w:pStyle w:val="TAL"/>
              <w:rPr>
                <w:lang w:eastAsia="zh-CN"/>
              </w:rPr>
            </w:pPr>
            <w:r w:rsidRPr="00D931A0">
              <w:t>9.3.1.</w:t>
            </w:r>
            <w:r>
              <w:t>191</w:t>
            </w:r>
          </w:p>
        </w:tc>
        <w:tc>
          <w:tcPr>
            <w:tcW w:w="1757" w:type="dxa"/>
            <w:tcPrChange w:id="15825" w:author="rapp" w:date="2023-11-09T16:36:00Z">
              <w:tcPr>
                <w:tcW w:w="1757" w:type="dxa"/>
              </w:tcPr>
            </w:tcPrChange>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Change w:id="15826" w:author="rapp" w:date="2023-11-09T16:36:00Z">
              <w:tcPr>
                <w:tcW w:w="1080" w:type="dxa"/>
              </w:tcPr>
            </w:tcPrChange>
          </w:tcPr>
          <w:p w14:paraId="3CC41DCE" w14:textId="77777777" w:rsidR="007D3B79" w:rsidRDefault="007D3B79" w:rsidP="00757541">
            <w:pPr>
              <w:pStyle w:val="TAC"/>
            </w:pPr>
            <w:r>
              <w:t>YES</w:t>
            </w:r>
          </w:p>
        </w:tc>
        <w:tc>
          <w:tcPr>
            <w:tcW w:w="1080" w:type="dxa"/>
            <w:tcPrChange w:id="15827" w:author="rapp" w:date="2023-11-09T16:36:00Z">
              <w:tcPr>
                <w:tcW w:w="1080" w:type="dxa"/>
              </w:tcPr>
            </w:tcPrChange>
          </w:tcPr>
          <w:p w14:paraId="4AB847AB" w14:textId="77777777" w:rsidR="007D3B79" w:rsidRDefault="007D3B79" w:rsidP="00757541">
            <w:pPr>
              <w:pStyle w:val="TAC"/>
            </w:pPr>
            <w:r>
              <w:t>reject</w:t>
            </w:r>
          </w:p>
        </w:tc>
      </w:tr>
      <w:tr w:rsidR="001223D0" w:rsidRPr="001D2E49" w:rsidDel="00EA6283" w14:paraId="5EF4042E" w14:textId="77777777" w:rsidTr="00B97A0B">
        <w:tc>
          <w:tcPr>
            <w:tcW w:w="2267" w:type="dxa"/>
            <w:tcPrChange w:id="15828" w:author="rapp" w:date="2023-11-09T16:36:00Z">
              <w:tcPr>
                <w:tcW w:w="2268" w:type="dxa"/>
              </w:tcPr>
            </w:tcPrChange>
          </w:tcPr>
          <w:p w14:paraId="6010EDF5" w14:textId="77777777" w:rsidR="001223D0" w:rsidRPr="00D931A0" w:rsidRDefault="001223D0">
            <w:pPr>
              <w:pStyle w:val="TAL"/>
              <w:ind w:leftChars="100" w:left="200"/>
              <w:rPr>
                <w:rFonts w:eastAsia="Batang"/>
              </w:rPr>
              <w:pPrChange w:id="15829" w:author="Ericsson" w:date="2023-11-09T10:06:00Z">
                <w:pPr>
                  <w:pStyle w:val="TAL"/>
                  <w:ind w:left="165"/>
                </w:pPr>
              </w:pPrChange>
            </w:pPr>
            <w:r>
              <w:rPr>
                <w:lang w:eastAsia="zh-CN"/>
              </w:rPr>
              <w:t>&gt;&gt;</w:t>
            </w:r>
            <w:r w:rsidRPr="000D43D7">
              <w:rPr>
                <w:lang w:eastAsia="zh-CN"/>
              </w:rPr>
              <w:t>Onboarding Support</w:t>
            </w:r>
          </w:p>
        </w:tc>
        <w:tc>
          <w:tcPr>
            <w:tcW w:w="1020" w:type="dxa"/>
            <w:tcPrChange w:id="15830" w:author="rapp" w:date="2023-11-09T16:36:00Z">
              <w:tcPr>
                <w:tcW w:w="1020" w:type="dxa"/>
              </w:tcPr>
            </w:tcPrChange>
          </w:tcPr>
          <w:p w14:paraId="0485BC34" w14:textId="77777777" w:rsidR="001223D0" w:rsidRPr="00D931A0" w:rsidRDefault="001223D0" w:rsidP="00757541">
            <w:pPr>
              <w:pStyle w:val="TAL"/>
            </w:pPr>
            <w:r w:rsidRPr="000D43D7">
              <w:rPr>
                <w:lang w:eastAsia="zh-CN"/>
              </w:rPr>
              <w:t>O</w:t>
            </w:r>
          </w:p>
        </w:tc>
        <w:tc>
          <w:tcPr>
            <w:tcW w:w="1080" w:type="dxa"/>
            <w:tcPrChange w:id="15831" w:author="rapp" w:date="2023-11-09T16:36:00Z">
              <w:tcPr>
                <w:tcW w:w="1080" w:type="dxa"/>
              </w:tcPr>
            </w:tcPrChange>
          </w:tcPr>
          <w:p w14:paraId="1991D575" w14:textId="77777777" w:rsidR="001223D0" w:rsidRPr="001D2E49" w:rsidRDefault="001223D0" w:rsidP="00757541">
            <w:pPr>
              <w:pStyle w:val="TAL"/>
              <w:rPr>
                <w:i/>
                <w:lang w:eastAsia="ja-JP"/>
              </w:rPr>
            </w:pPr>
          </w:p>
        </w:tc>
        <w:tc>
          <w:tcPr>
            <w:tcW w:w="1587" w:type="dxa"/>
            <w:tcPrChange w:id="15832" w:author="rapp" w:date="2023-11-09T16:36:00Z">
              <w:tcPr>
                <w:tcW w:w="1587" w:type="dxa"/>
              </w:tcPr>
            </w:tcPrChange>
          </w:tcPr>
          <w:p w14:paraId="0AB6B6AF" w14:textId="77777777" w:rsidR="001223D0" w:rsidRPr="00D931A0" w:rsidRDefault="001223D0" w:rsidP="00757541">
            <w:pPr>
              <w:pStyle w:val="TAL"/>
            </w:pPr>
            <w:r w:rsidRPr="000D43D7">
              <w:rPr>
                <w:rFonts w:eastAsia="Batang"/>
              </w:rPr>
              <w:t>ENUMERATED (true, ...)</w:t>
            </w:r>
          </w:p>
        </w:tc>
        <w:tc>
          <w:tcPr>
            <w:tcW w:w="1757" w:type="dxa"/>
            <w:tcPrChange w:id="15833" w:author="rapp" w:date="2023-11-09T16:36:00Z">
              <w:tcPr>
                <w:tcW w:w="1757" w:type="dxa"/>
              </w:tcPr>
            </w:tcPrChange>
          </w:tcPr>
          <w:p w14:paraId="1E8B0E80" w14:textId="77777777" w:rsidR="001223D0" w:rsidRDefault="001223D0" w:rsidP="00757541">
            <w:pPr>
              <w:pStyle w:val="TAL"/>
            </w:pPr>
            <w:r w:rsidRPr="000D43D7">
              <w:rPr>
                <w:lang w:eastAsia="ja-JP"/>
              </w:rPr>
              <w:t>Indication of onboarding support.</w:t>
            </w:r>
          </w:p>
        </w:tc>
        <w:tc>
          <w:tcPr>
            <w:tcW w:w="1080" w:type="dxa"/>
            <w:tcPrChange w:id="15834" w:author="rapp" w:date="2023-11-09T16:36:00Z">
              <w:tcPr>
                <w:tcW w:w="1080" w:type="dxa"/>
              </w:tcPr>
            </w:tcPrChange>
          </w:tcPr>
          <w:p w14:paraId="57B7FD72" w14:textId="77777777" w:rsidR="001223D0" w:rsidRDefault="001223D0" w:rsidP="00757541">
            <w:pPr>
              <w:pStyle w:val="TAC"/>
            </w:pPr>
            <w:r w:rsidRPr="000D43D7">
              <w:rPr>
                <w:lang w:eastAsia="ja-JP"/>
              </w:rPr>
              <w:t>YES</w:t>
            </w:r>
          </w:p>
        </w:tc>
        <w:tc>
          <w:tcPr>
            <w:tcW w:w="1080" w:type="dxa"/>
            <w:tcPrChange w:id="15835" w:author="rapp" w:date="2023-11-09T16:36:00Z">
              <w:tcPr>
                <w:tcW w:w="1080" w:type="dxa"/>
              </w:tcPr>
            </w:tcPrChange>
          </w:tcPr>
          <w:p w14:paraId="4882DA0D" w14:textId="77777777" w:rsidR="001223D0" w:rsidRDefault="001223D0" w:rsidP="00757541">
            <w:pPr>
              <w:pStyle w:val="TAC"/>
            </w:pPr>
            <w:r>
              <w:rPr>
                <w:lang w:eastAsia="ja-JP"/>
              </w:rPr>
              <w:t>ignore</w:t>
            </w:r>
          </w:p>
        </w:tc>
      </w:tr>
      <w:tr w:rsidR="007D3B79" w:rsidRPr="001D2E49" w14:paraId="178EAFD4" w14:textId="77777777" w:rsidTr="00B97A0B">
        <w:tc>
          <w:tcPr>
            <w:tcW w:w="2267" w:type="dxa"/>
            <w:tcPrChange w:id="15836" w:author="rapp" w:date="2023-11-09T16:36:00Z">
              <w:tcPr>
                <w:tcW w:w="2268" w:type="dxa"/>
              </w:tcPr>
            </w:tcPrChange>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Change w:id="15837" w:author="rapp" w:date="2023-11-09T16:36:00Z">
              <w:tcPr>
                <w:tcW w:w="1020" w:type="dxa"/>
              </w:tcPr>
            </w:tcPrChange>
          </w:tcPr>
          <w:p w14:paraId="1268C1BD" w14:textId="77777777" w:rsidR="007D3B79" w:rsidRPr="001D2E49" w:rsidRDefault="007D3B79" w:rsidP="00757541">
            <w:pPr>
              <w:pStyle w:val="TAL"/>
              <w:rPr>
                <w:lang w:eastAsia="ja-JP"/>
              </w:rPr>
            </w:pPr>
            <w:r w:rsidRPr="001D2E49">
              <w:rPr>
                <w:lang w:eastAsia="ja-JP"/>
              </w:rPr>
              <w:t>O</w:t>
            </w:r>
          </w:p>
        </w:tc>
        <w:tc>
          <w:tcPr>
            <w:tcW w:w="1080" w:type="dxa"/>
            <w:tcPrChange w:id="15838" w:author="rapp" w:date="2023-11-09T16:36:00Z">
              <w:tcPr>
                <w:tcW w:w="1080" w:type="dxa"/>
              </w:tcPr>
            </w:tcPrChange>
          </w:tcPr>
          <w:p w14:paraId="57DD339E" w14:textId="77777777" w:rsidR="007D3B79" w:rsidRPr="001D2E49" w:rsidRDefault="007D3B79" w:rsidP="00757541">
            <w:pPr>
              <w:pStyle w:val="TAL"/>
              <w:rPr>
                <w:i/>
                <w:lang w:eastAsia="ja-JP"/>
              </w:rPr>
            </w:pPr>
          </w:p>
        </w:tc>
        <w:tc>
          <w:tcPr>
            <w:tcW w:w="1587" w:type="dxa"/>
            <w:tcPrChange w:id="15839" w:author="rapp" w:date="2023-11-09T16:36:00Z">
              <w:tcPr>
                <w:tcW w:w="1587" w:type="dxa"/>
              </w:tcPr>
            </w:tcPrChange>
          </w:tcPr>
          <w:p w14:paraId="5C122AEF" w14:textId="77777777" w:rsidR="007D3B79" w:rsidRPr="001D2E49" w:rsidRDefault="007D3B79" w:rsidP="00757541">
            <w:pPr>
              <w:pStyle w:val="TAL"/>
              <w:rPr>
                <w:lang w:eastAsia="ja-JP"/>
              </w:rPr>
            </w:pPr>
            <w:r w:rsidRPr="001D2E49">
              <w:rPr>
                <w:lang w:eastAsia="ja-JP"/>
              </w:rPr>
              <w:t>9.3.1.3</w:t>
            </w:r>
          </w:p>
        </w:tc>
        <w:tc>
          <w:tcPr>
            <w:tcW w:w="1757" w:type="dxa"/>
            <w:tcPrChange w:id="15840" w:author="rapp" w:date="2023-11-09T16:36:00Z">
              <w:tcPr>
                <w:tcW w:w="1757" w:type="dxa"/>
              </w:tcPr>
            </w:tcPrChange>
          </w:tcPr>
          <w:p w14:paraId="4005FA4D" w14:textId="77777777" w:rsidR="007D3B79" w:rsidRPr="001D2E49" w:rsidRDefault="007D3B79" w:rsidP="00757541">
            <w:pPr>
              <w:pStyle w:val="TAL"/>
              <w:rPr>
                <w:lang w:eastAsia="ja-JP"/>
              </w:rPr>
            </w:pPr>
          </w:p>
        </w:tc>
        <w:tc>
          <w:tcPr>
            <w:tcW w:w="1080" w:type="dxa"/>
            <w:tcPrChange w:id="15841" w:author="rapp" w:date="2023-11-09T16:36:00Z">
              <w:tcPr>
                <w:tcW w:w="1080" w:type="dxa"/>
              </w:tcPr>
            </w:tcPrChange>
          </w:tcPr>
          <w:p w14:paraId="40602FE5" w14:textId="77777777" w:rsidR="007D3B79" w:rsidRPr="001D2E49" w:rsidRDefault="007D3B79">
            <w:pPr>
              <w:pStyle w:val="TAC"/>
              <w:rPr>
                <w:lang w:eastAsia="ja-JP"/>
              </w:rPr>
              <w:pPrChange w:id="15842" w:author="Ericsson" w:date="2023-11-09T10:06:00Z">
                <w:pPr>
                  <w:pStyle w:val="TAR"/>
                  <w:jc w:val="center"/>
                </w:pPr>
              </w:pPrChange>
            </w:pPr>
            <w:r w:rsidRPr="001D2E49">
              <w:rPr>
                <w:lang w:eastAsia="ja-JP"/>
              </w:rPr>
              <w:t>YES</w:t>
            </w:r>
          </w:p>
        </w:tc>
        <w:tc>
          <w:tcPr>
            <w:tcW w:w="1080" w:type="dxa"/>
            <w:tcPrChange w:id="15843" w:author="rapp" w:date="2023-11-09T16:36:00Z">
              <w:tcPr>
                <w:tcW w:w="1080" w:type="dxa"/>
              </w:tcPr>
            </w:tcPrChange>
          </w:tcPr>
          <w:p w14:paraId="451A2873" w14:textId="77777777" w:rsidR="007D3B79" w:rsidRPr="001D2E49" w:rsidRDefault="007D3B79">
            <w:pPr>
              <w:pStyle w:val="TAC"/>
              <w:rPr>
                <w:lang w:eastAsia="ja-JP"/>
              </w:rPr>
              <w:pPrChange w:id="15844" w:author="Ericsson" w:date="2023-11-09T10:06:00Z">
                <w:pPr>
                  <w:pStyle w:val="TAR"/>
                  <w:jc w:val="center"/>
                </w:pPr>
              </w:pPrChange>
            </w:pPr>
            <w:r w:rsidRPr="001D2E49">
              <w:rPr>
                <w:lang w:eastAsia="ja-JP"/>
              </w:rPr>
              <w:t>ignore</w:t>
            </w:r>
          </w:p>
        </w:tc>
      </w:tr>
      <w:tr w:rsidR="007D3B79" w:rsidRPr="001D2E49" w14:paraId="28762D09" w14:textId="77777777" w:rsidTr="00B97A0B">
        <w:tc>
          <w:tcPr>
            <w:tcW w:w="2267" w:type="dxa"/>
            <w:tcPrChange w:id="15845" w:author="rapp" w:date="2023-11-09T16:36:00Z">
              <w:tcPr>
                <w:tcW w:w="2268" w:type="dxa"/>
              </w:tcPr>
            </w:tcPrChange>
          </w:tcPr>
          <w:p w14:paraId="57FC08A5" w14:textId="77777777" w:rsidR="007D3B79" w:rsidRPr="001D2E49" w:rsidRDefault="007D3B79" w:rsidP="00757541">
            <w:pPr>
              <w:pStyle w:val="TAL"/>
              <w:rPr>
                <w:lang w:eastAsia="ja-JP"/>
              </w:rPr>
            </w:pPr>
            <w:r w:rsidRPr="001D2E49">
              <w:t>UE Retention Information</w:t>
            </w:r>
          </w:p>
        </w:tc>
        <w:tc>
          <w:tcPr>
            <w:tcW w:w="1020" w:type="dxa"/>
            <w:tcPrChange w:id="15846" w:author="rapp" w:date="2023-11-09T16:36:00Z">
              <w:tcPr>
                <w:tcW w:w="1020" w:type="dxa"/>
              </w:tcPr>
            </w:tcPrChange>
          </w:tcPr>
          <w:p w14:paraId="7AE4775B" w14:textId="77777777" w:rsidR="007D3B79" w:rsidRPr="001D2E49" w:rsidRDefault="007D3B79" w:rsidP="00757541">
            <w:pPr>
              <w:pStyle w:val="TAL"/>
              <w:rPr>
                <w:lang w:eastAsia="ja-JP"/>
              </w:rPr>
            </w:pPr>
            <w:r w:rsidRPr="001D2E49">
              <w:t>O</w:t>
            </w:r>
          </w:p>
        </w:tc>
        <w:tc>
          <w:tcPr>
            <w:tcW w:w="1080" w:type="dxa"/>
            <w:tcPrChange w:id="15847" w:author="rapp" w:date="2023-11-09T16:36:00Z">
              <w:tcPr>
                <w:tcW w:w="1080" w:type="dxa"/>
              </w:tcPr>
            </w:tcPrChange>
          </w:tcPr>
          <w:p w14:paraId="29C3E0F6" w14:textId="77777777" w:rsidR="007D3B79" w:rsidRPr="001D2E49" w:rsidRDefault="007D3B79" w:rsidP="00757541">
            <w:pPr>
              <w:pStyle w:val="TAL"/>
              <w:rPr>
                <w:i/>
                <w:lang w:eastAsia="ja-JP"/>
              </w:rPr>
            </w:pPr>
          </w:p>
        </w:tc>
        <w:tc>
          <w:tcPr>
            <w:tcW w:w="1587" w:type="dxa"/>
            <w:tcPrChange w:id="15848" w:author="rapp" w:date="2023-11-09T16:36:00Z">
              <w:tcPr>
                <w:tcW w:w="1587" w:type="dxa"/>
              </w:tcPr>
            </w:tcPrChange>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Change w:id="15849" w:author="rapp" w:date="2023-11-09T16:36:00Z">
              <w:tcPr>
                <w:tcW w:w="1757" w:type="dxa"/>
              </w:tcPr>
            </w:tcPrChange>
          </w:tcPr>
          <w:p w14:paraId="609C4A6A" w14:textId="77777777" w:rsidR="007D3B79" w:rsidRPr="001D2E49" w:rsidRDefault="007D3B79" w:rsidP="00757541">
            <w:pPr>
              <w:pStyle w:val="TAL"/>
              <w:rPr>
                <w:lang w:eastAsia="ja-JP"/>
              </w:rPr>
            </w:pPr>
          </w:p>
        </w:tc>
        <w:tc>
          <w:tcPr>
            <w:tcW w:w="1080" w:type="dxa"/>
            <w:tcPrChange w:id="15850" w:author="rapp" w:date="2023-11-09T16:36:00Z">
              <w:tcPr>
                <w:tcW w:w="1080" w:type="dxa"/>
              </w:tcPr>
            </w:tcPrChange>
          </w:tcPr>
          <w:p w14:paraId="66DF9C19" w14:textId="77777777" w:rsidR="007D3B79" w:rsidRPr="001D2E49" w:rsidRDefault="007D3B79">
            <w:pPr>
              <w:pStyle w:val="TAC"/>
              <w:rPr>
                <w:lang w:eastAsia="ja-JP"/>
              </w:rPr>
              <w:pPrChange w:id="15851" w:author="Ericsson" w:date="2023-11-09T10:06:00Z">
                <w:pPr>
                  <w:pStyle w:val="TAR"/>
                  <w:jc w:val="center"/>
                </w:pPr>
              </w:pPrChange>
            </w:pPr>
            <w:r w:rsidRPr="001D2E49">
              <w:t>YES</w:t>
            </w:r>
          </w:p>
        </w:tc>
        <w:tc>
          <w:tcPr>
            <w:tcW w:w="1080" w:type="dxa"/>
            <w:tcPrChange w:id="15852" w:author="rapp" w:date="2023-11-09T16:36:00Z">
              <w:tcPr>
                <w:tcW w:w="1080" w:type="dxa"/>
              </w:tcPr>
            </w:tcPrChange>
          </w:tcPr>
          <w:p w14:paraId="2B7451E3" w14:textId="77777777" w:rsidR="007D3B79" w:rsidRPr="001D2E49" w:rsidRDefault="007D3B79">
            <w:pPr>
              <w:pStyle w:val="TAC"/>
              <w:rPr>
                <w:lang w:eastAsia="ja-JP"/>
              </w:rPr>
              <w:pPrChange w:id="15853" w:author="Ericsson" w:date="2023-11-09T10:06:00Z">
                <w:pPr>
                  <w:pStyle w:val="TAR"/>
                  <w:jc w:val="center"/>
                </w:pPr>
              </w:pPrChange>
            </w:pPr>
            <w:r w:rsidRPr="001D2E49">
              <w:t>ignore</w:t>
            </w:r>
          </w:p>
        </w:tc>
      </w:tr>
      <w:tr w:rsidR="007D3B79" w:rsidRPr="001D2E49" w14:paraId="5D802A06" w14:textId="77777777" w:rsidTr="00B97A0B">
        <w:tc>
          <w:tcPr>
            <w:tcW w:w="2267" w:type="dxa"/>
            <w:tcPrChange w:id="15854" w:author="rapp" w:date="2023-11-09T16:36:00Z">
              <w:tcPr>
                <w:tcW w:w="2268" w:type="dxa"/>
              </w:tcPr>
            </w:tcPrChange>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Change w:id="15855" w:author="rapp" w:date="2023-11-09T16:36:00Z">
              <w:tcPr>
                <w:tcW w:w="1020" w:type="dxa"/>
              </w:tcPr>
            </w:tcPrChange>
          </w:tcPr>
          <w:p w14:paraId="1E61274A" w14:textId="77777777" w:rsidR="007D3B79" w:rsidRPr="001D2E49" w:rsidRDefault="007D3B79" w:rsidP="00757541">
            <w:pPr>
              <w:pStyle w:val="TAL"/>
            </w:pPr>
            <w:r>
              <w:rPr>
                <w:rFonts w:hint="eastAsia"/>
              </w:rPr>
              <w:t>O</w:t>
            </w:r>
          </w:p>
        </w:tc>
        <w:tc>
          <w:tcPr>
            <w:tcW w:w="1080" w:type="dxa"/>
            <w:tcPrChange w:id="15856" w:author="rapp" w:date="2023-11-09T16:36:00Z">
              <w:tcPr>
                <w:tcW w:w="1080" w:type="dxa"/>
              </w:tcPr>
            </w:tcPrChange>
          </w:tcPr>
          <w:p w14:paraId="102D1236" w14:textId="77777777" w:rsidR="007D3B79" w:rsidRPr="001D2E49" w:rsidRDefault="007D3B79" w:rsidP="00757541">
            <w:pPr>
              <w:pStyle w:val="TAL"/>
              <w:rPr>
                <w:i/>
                <w:lang w:eastAsia="ja-JP"/>
              </w:rPr>
            </w:pPr>
          </w:p>
        </w:tc>
        <w:tc>
          <w:tcPr>
            <w:tcW w:w="1587" w:type="dxa"/>
            <w:tcPrChange w:id="15857" w:author="rapp" w:date="2023-11-09T16:36:00Z">
              <w:tcPr>
                <w:tcW w:w="1587" w:type="dxa"/>
              </w:tcPr>
            </w:tcPrChange>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Change w:id="15858" w:author="rapp" w:date="2023-11-09T16:36:00Z">
              <w:tcPr>
                <w:tcW w:w="1757" w:type="dxa"/>
              </w:tcPr>
            </w:tcPrChange>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Change w:id="15859" w:author="rapp" w:date="2023-11-09T16:36:00Z">
              <w:tcPr>
                <w:tcW w:w="1080" w:type="dxa"/>
              </w:tcPr>
            </w:tcPrChange>
          </w:tcPr>
          <w:p w14:paraId="47568476" w14:textId="77777777" w:rsidR="007D3B79" w:rsidRPr="001D2E49" w:rsidRDefault="007D3B79" w:rsidP="00757541">
            <w:pPr>
              <w:pStyle w:val="TAC"/>
            </w:pPr>
            <w:r>
              <w:rPr>
                <w:rFonts w:hint="eastAsia"/>
              </w:rPr>
              <w:t>Y</w:t>
            </w:r>
            <w:r>
              <w:t>ES</w:t>
            </w:r>
          </w:p>
        </w:tc>
        <w:tc>
          <w:tcPr>
            <w:tcW w:w="1080" w:type="dxa"/>
            <w:tcPrChange w:id="15860" w:author="rapp" w:date="2023-11-09T16:36:00Z">
              <w:tcPr>
                <w:tcW w:w="1080" w:type="dxa"/>
              </w:tcPr>
            </w:tcPrChange>
          </w:tcPr>
          <w:p w14:paraId="5D2487F2" w14:textId="77777777" w:rsidR="007D3B79" w:rsidRPr="001D2E49" w:rsidRDefault="007D3B79" w:rsidP="00757541">
            <w:pPr>
              <w:pStyle w:val="TAC"/>
            </w:pPr>
            <w:r>
              <w:t>ignore</w:t>
            </w:r>
          </w:p>
        </w:tc>
      </w:tr>
      <w:tr w:rsidR="00D352DB" w:rsidRPr="001D2E49" w14:paraId="064B805F" w14:textId="77777777" w:rsidTr="00B97A0B">
        <w:tc>
          <w:tcPr>
            <w:tcW w:w="2267" w:type="dxa"/>
            <w:tcPrChange w:id="15861" w:author="rapp" w:date="2023-11-09T16:36:00Z">
              <w:tcPr>
                <w:tcW w:w="2268" w:type="dxa"/>
              </w:tcPr>
            </w:tcPrChange>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Change w:id="15862" w:author="rapp" w:date="2023-11-09T16:36:00Z">
              <w:tcPr>
                <w:tcW w:w="1020" w:type="dxa"/>
              </w:tcPr>
            </w:tcPrChange>
          </w:tcPr>
          <w:p w14:paraId="5D37118C" w14:textId="77777777" w:rsidR="00D352DB" w:rsidRDefault="00D352DB" w:rsidP="00757541">
            <w:pPr>
              <w:pStyle w:val="TAL"/>
            </w:pPr>
            <w:r w:rsidRPr="00C27DD6">
              <w:t>O</w:t>
            </w:r>
          </w:p>
        </w:tc>
        <w:tc>
          <w:tcPr>
            <w:tcW w:w="1080" w:type="dxa"/>
            <w:tcPrChange w:id="15863" w:author="rapp" w:date="2023-11-09T16:36:00Z">
              <w:tcPr>
                <w:tcW w:w="1080" w:type="dxa"/>
              </w:tcPr>
            </w:tcPrChange>
          </w:tcPr>
          <w:p w14:paraId="24A922D2" w14:textId="77777777" w:rsidR="00D352DB" w:rsidRPr="001D2E49" w:rsidRDefault="00D352DB" w:rsidP="00757541">
            <w:pPr>
              <w:pStyle w:val="TAL"/>
              <w:rPr>
                <w:i/>
                <w:lang w:eastAsia="ja-JP"/>
              </w:rPr>
            </w:pPr>
          </w:p>
        </w:tc>
        <w:tc>
          <w:tcPr>
            <w:tcW w:w="1587" w:type="dxa"/>
            <w:tcPrChange w:id="15864" w:author="rapp" w:date="2023-11-09T16:36:00Z">
              <w:tcPr>
                <w:tcW w:w="1587" w:type="dxa"/>
              </w:tcPr>
            </w:tcPrChange>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Change w:id="15865" w:author="rapp" w:date="2023-11-09T16:36:00Z">
              <w:tcPr>
                <w:tcW w:w="1757" w:type="dxa"/>
              </w:tcPr>
            </w:tcPrChange>
          </w:tcPr>
          <w:p w14:paraId="0DE7DD18" w14:textId="77777777" w:rsidR="00D352DB" w:rsidRDefault="00D352DB" w:rsidP="00757541">
            <w:pPr>
              <w:pStyle w:val="TAL"/>
              <w:rPr>
                <w:lang w:eastAsia="ja-JP"/>
              </w:rPr>
            </w:pPr>
          </w:p>
        </w:tc>
        <w:tc>
          <w:tcPr>
            <w:tcW w:w="1080" w:type="dxa"/>
            <w:tcPrChange w:id="15866" w:author="rapp" w:date="2023-11-09T16:36:00Z">
              <w:tcPr>
                <w:tcW w:w="1080" w:type="dxa"/>
              </w:tcPr>
            </w:tcPrChange>
          </w:tcPr>
          <w:p w14:paraId="131995B9" w14:textId="77777777" w:rsidR="00D352DB" w:rsidRDefault="00D352DB" w:rsidP="00757541">
            <w:pPr>
              <w:pStyle w:val="TAC"/>
            </w:pPr>
            <w:r w:rsidRPr="00C27DD6">
              <w:t>YES</w:t>
            </w:r>
          </w:p>
        </w:tc>
        <w:tc>
          <w:tcPr>
            <w:tcW w:w="1080" w:type="dxa"/>
            <w:tcPrChange w:id="15867" w:author="rapp" w:date="2023-11-09T16:36:00Z">
              <w:tcPr>
                <w:tcW w:w="1080" w:type="dxa"/>
              </w:tcPr>
            </w:tcPrChange>
          </w:tcPr>
          <w:p w14:paraId="57918FEE" w14:textId="77777777" w:rsidR="00D352DB" w:rsidRDefault="00D352DB" w:rsidP="00757541">
            <w:pPr>
              <w:pStyle w:val="TAC"/>
            </w:pPr>
            <w:r w:rsidRPr="00C27DD6">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868" w:author="rapp" w:date="2023-11-09T16:36: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5869">
          <w:tblGrid>
            <w:gridCol w:w="3288"/>
            <w:gridCol w:w="6576"/>
          </w:tblGrid>
        </w:tblGridChange>
      </w:tblGrid>
      <w:tr w:rsidR="009B75C3" w:rsidRPr="001D2E49" w14:paraId="0B167B37" w14:textId="77777777" w:rsidTr="00B97A0B">
        <w:tc>
          <w:tcPr>
            <w:tcW w:w="3288" w:type="dxa"/>
            <w:tcPrChange w:id="15870" w:author="rapp" w:date="2023-11-09T16:36:00Z">
              <w:tcPr>
                <w:tcW w:w="3288" w:type="dxa"/>
              </w:tcPr>
            </w:tcPrChange>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5871" w:author="rapp" w:date="2023-11-09T16:36:00Z">
              <w:tcPr>
                <w:tcW w:w="6576" w:type="dxa"/>
              </w:tcPr>
            </w:tcPrChange>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B97A0B">
        <w:tc>
          <w:tcPr>
            <w:tcW w:w="3288" w:type="dxa"/>
            <w:tcPrChange w:id="15872" w:author="rapp" w:date="2023-11-09T16:36:00Z">
              <w:tcPr>
                <w:tcW w:w="3288" w:type="dxa"/>
              </w:tcPr>
            </w:tcPrChange>
          </w:tcPr>
          <w:p w14:paraId="788192F7" w14:textId="77777777" w:rsidR="009B75C3" w:rsidRPr="001D2E49" w:rsidRDefault="009B75C3" w:rsidP="009517A1">
            <w:pPr>
              <w:pStyle w:val="TAL"/>
              <w:rPr>
                <w:rFonts w:cs="Arial"/>
                <w:lang w:eastAsia="ja-JP"/>
              </w:rPr>
            </w:pPr>
            <w:r w:rsidRPr="001D2E49">
              <w:t>maxnoofServedGUAMIs</w:t>
            </w:r>
          </w:p>
        </w:tc>
        <w:tc>
          <w:tcPr>
            <w:tcW w:w="6519" w:type="dxa"/>
            <w:tcPrChange w:id="15873" w:author="rapp" w:date="2023-11-09T16:36:00Z">
              <w:tcPr>
                <w:tcW w:w="6576" w:type="dxa"/>
              </w:tcPr>
            </w:tcPrChange>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B97A0B">
        <w:tc>
          <w:tcPr>
            <w:tcW w:w="3288" w:type="dxa"/>
            <w:tcPrChange w:id="15874" w:author="rapp" w:date="2023-11-09T16:36:00Z">
              <w:tcPr>
                <w:tcW w:w="3288" w:type="dxa"/>
              </w:tcPr>
            </w:tcPrChange>
          </w:tcPr>
          <w:p w14:paraId="60DD2121" w14:textId="77777777" w:rsidR="009B75C3" w:rsidRPr="001D2E49" w:rsidRDefault="009B75C3" w:rsidP="009517A1">
            <w:pPr>
              <w:pStyle w:val="TAL"/>
            </w:pPr>
            <w:r w:rsidRPr="001D2E49">
              <w:t>maxnoofPLMNs</w:t>
            </w:r>
          </w:p>
        </w:tc>
        <w:tc>
          <w:tcPr>
            <w:tcW w:w="6519" w:type="dxa"/>
            <w:tcPrChange w:id="15875" w:author="rapp" w:date="2023-11-09T16:36:00Z">
              <w:tcPr>
                <w:tcW w:w="6576" w:type="dxa"/>
              </w:tcPr>
            </w:tcPrChange>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5876" w:name="_Toc20955118"/>
      <w:bookmarkStart w:id="15877" w:name="_Toc29503564"/>
      <w:bookmarkStart w:id="15878" w:name="_Toc29504148"/>
      <w:bookmarkStart w:id="15879" w:name="_Toc29504732"/>
      <w:bookmarkStart w:id="15880" w:name="_Toc36553178"/>
      <w:bookmarkStart w:id="15881" w:name="_Toc36554905"/>
      <w:bookmarkStart w:id="15882" w:name="_Toc45652214"/>
      <w:bookmarkStart w:id="15883" w:name="_Toc45658646"/>
      <w:bookmarkStart w:id="15884" w:name="_Toc45720466"/>
      <w:bookmarkStart w:id="15885" w:name="_Toc45798346"/>
      <w:bookmarkStart w:id="15886" w:name="_Toc45897735"/>
      <w:bookmarkStart w:id="15887" w:name="_Toc51745939"/>
      <w:bookmarkStart w:id="15888" w:name="_Toc64446203"/>
      <w:bookmarkStart w:id="15889" w:name="_Toc73982073"/>
      <w:bookmarkStart w:id="15890" w:name="_Toc88652162"/>
      <w:bookmarkStart w:id="15891" w:name="_Toc97891205"/>
      <w:bookmarkStart w:id="15892" w:name="_Toc99123326"/>
      <w:bookmarkStart w:id="15893" w:name="_Toc99662130"/>
      <w:bookmarkStart w:id="15894" w:name="_Toc105152196"/>
      <w:bookmarkStart w:id="15895" w:name="_Toc105174002"/>
      <w:bookmarkStart w:id="15896" w:name="_Toc106109000"/>
      <w:bookmarkStart w:id="15897" w:name="_Toc106122905"/>
      <w:bookmarkStart w:id="15898" w:name="_Toc107409458"/>
      <w:bookmarkStart w:id="15899" w:name="_Toc112756647"/>
      <w:bookmarkStart w:id="15900" w:name="_Toc146270799"/>
      <w:r w:rsidRPr="001D2E49">
        <w:t>9.2.6.3</w:t>
      </w:r>
      <w:r w:rsidRPr="001D2E49">
        <w:tab/>
        <w:t>NG SETUP FAILURE</w:t>
      </w:r>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901" w:author="rapp" w:date="2023-11-09T16: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5902">
          <w:tblGrid>
            <w:gridCol w:w="2160"/>
            <w:gridCol w:w="1080"/>
            <w:gridCol w:w="1080"/>
            <w:gridCol w:w="1512"/>
            <w:gridCol w:w="1728"/>
            <w:gridCol w:w="1080"/>
            <w:gridCol w:w="1080"/>
          </w:tblGrid>
        </w:tblGridChange>
      </w:tblGrid>
      <w:tr w:rsidR="009B75C3" w:rsidRPr="001D2E49" w14:paraId="69921C83" w14:textId="77777777" w:rsidTr="00B97A0B">
        <w:tc>
          <w:tcPr>
            <w:tcW w:w="2267" w:type="dxa"/>
            <w:tcPrChange w:id="15903" w:author="rapp" w:date="2023-11-09T16:36:00Z">
              <w:tcPr>
                <w:tcW w:w="2160" w:type="dxa"/>
              </w:tcPr>
            </w:tcPrChange>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904" w:author="rapp" w:date="2023-11-09T16:36:00Z">
              <w:tcPr>
                <w:tcW w:w="1080" w:type="dxa"/>
              </w:tcPr>
            </w:tcPrChange>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905" w:author="rapp" w:date="2023-11-09T16:36:00Z">
              <w:tcPr>
                <w:tcW w:w="1080" w:type="dxa"/>
              </w:tcPr>
            </w:tcPrChange>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5906" w:author="rapp" w:date="2023-11-09T16:36:00Z">
              <w:tcPr>
                <w:tcW w:w="1512" w:type="dxa"/>
              </w:tcPr>
            </w:tcPrChange>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907" w:author="rapp" w:date="2023-11-09T16:36:00Z">
              <w:tcPr>
                <w:tcW w:w="1728" w:type="dxa"/>
              </w:tcPr>
            </w:tcPrChange>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908" w:author="rapp" w:date="2023-11-09T16:36:00Z">
              <w:tcPr>
                <w:tcW w:w="1080" w:type="dxa"/>
              </w:tcPr>
            </w:tcPrChange>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909" w:author="rapp" w:date="2023-11-09T16:36:00Z">
              <w:tcPr>
                <w:tcW w:w="1080" w:type="dxa"/>
              </w:tcPr>
            </w:tcPrChange>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B97A0B">
        <w:tc>
          <w:tcPr>
            <w:tcW w:w="2267" w:type="dxa"/>
            <w:tcPrChange w:id="15910" w:author="rapp" w:date="2023-11-09T16:36:00Z">
              <w:tcPr>
                <w:tcW w:w="2160" w:type="dxa"/>
              </w:tcPr>
            </w:tcPrChange>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5911" w:author="rapp" w:date="2023-11-09T16:36:00Z">
              <w:tcPr>
                <w:tcW w:w="1080" w:type="dxa"/>
              </w:tcPr>
            </w:tcPrChange>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5912" w:author="rapp" w:date="2023-11-09T16:36:00Z">
              <w:tcPr>
                <w:tcW w:w="1080" w:type="dxa"/>
              </w:tcPr>
            </w:tcPrChange>
          </w:tcPr>
          <w:p w14:paraId="1395BA73" w14:textId="77777777" w:rsidR="009B75C3" w:rsidRPr="001D2E49" w:rsidRDefault="009B75C3" w:rsidP="009517A1">
            <w:pPr>
              <w:pStyle w:val="TAL"/>
              <w:rPr>
                <w:rFonts w:cs="Arial"/>
                <w:lang w:eastAsia="ja-JP"/>
              </w:rPr>
            </w:pPr>
          </w:p>
        </w:tc>
        <w:tc>
          <w:tcPr>
            <w:tcW w:w="1512" w:type="dxa"/>
            <w:tcPrChange w:id="15913" w:author="rapp" w:date="2023-11-09T16:36:00Z">
              <w:tcPr>
                <w:tcW w:w="1512" w:type="dxa"/>
              </w:tcPr>
            </w:tcPrChange>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Change w:id="15914" w:author="rapp" w:date="2023-11-09T16:36:00Z">
              <w:tcPr>
                <w:tcW w:w="1728" w:type="dxa"/>
              </w:tcPr>
            </w:tcPrChange>
          </w:tcPr>
          <w:p w14:paraId="1A370AEC" w14:textId="77777777" w:rsidR="009B75C3" w:rsidRPr="001D2E49" w:rsidRDefault="009B75C3" w:rsidP="009517A1">
            <w:pPr>
              <w:pStyle w:val="TAL"/>
              <w:rPr>
                <w:rFonts w:cs="Arial"/>
                <w:lang w:eastAsia="ja-JP"/>
              </w:rPr>
            </w:pPr>
          </w:p>
        </w:tc>
        <w:tc>
          <w:tcPr>
            <w:tcW w:w="1080" w:type="dxa"/>
            <w:tcPrChange w:id="15915" w:author="rapp" w:date="2023-11-09T16:36:00Z">
              <w:tcPr>
                <w:tcW w:w="1080" w:type="dxa"/>
              </w:tcPr>
            </w:tcPrChange>
          </w:tcPr>
          <w:p w14:paraId="4CAABDB3" w14:textId="77777777" w:rsidR="009B75C3" w:rsidRPr="001D2E49" w:rsidRDefault="009B75C3">
            <w:pPr>
              <w:pStyle w:val="TAC"/>
              <w:rPr>
                <w:lang w:eastAsia="ja-JP"/>
              </w:rPr>
              <w:pPrChange w:id="15916" w:author="Ericsson" w:date="2023-11-09T10:07:00Z">
                <w:pPr>
                  <w:pStyle w:val="TAL"/>
                  <w:jc w:val="center"/>
                </w:pPr>
              </w:pPrChange>
            </w:pPr>
            <w:r w:rsidRPr="001D2E49">
              <w:rPr>
                <w:lang w:eastAsia="ja-JP"/>
              </w:rPr>
              <w:t>YES</w:t>
            </w:r>
          </w:p>
        </w:tc>
        <w:tc>
          <w:tcPr>
            <w:tcW w:w="1080" w:type="dxa"/>
            <w:tcPrChange w:id="15917" w:author="rapp" w:date="2023-11-09T16:36:00Z">
              <w:tcPr>
                <w:tcW w:w="1080" w:type="dxa"/>
              </w:tcPr>
            </w:tcPrChange>
          </w:tcPr>
          <w:p w14:paraId="4D3C5E2F" w14:textId="77777777" w:rsidR="009B75C3" w:rsidRPr="001D2E49" w:rsidRDefault="009B75C3">
            <w:pPr>
              <w:pStyle w:val="TAC"/>
              <w:rPr>
                <w:lang w:eastAsia="ja-JP"/>
              </w:rPr>
              <w:pPrChange w:id="15918" w:author="Ericsson" w:date="2023-11-09T10:07:00Z">
                <w:pPr>
                  <w:pStyle w:val="TAL"/>
                  <w:jc w:val="center"/>
                </w:pPr>
              </w:pPrChange>
            </w:pPr>
            <w:r w:rsidRPr="001D2E49">
              <w:rPr>
                <w:lang w:eastAsia="ja-JP"/>
              </w:rPr>
              <w:t>reject</w:t>
            </w:r>
          </w:p>
        </w:tc>
      </w:tr>
      <w:tr w:rsidR="009B75C3" w:rsidRPr="001D2E49" w14:paraId="48E7BAD8" w14:textId="77777777" w:rsidTr="00B97A0B">
        <w:tc>
          <w:tcPr>
            <w:tcW w:w="2267" w:type="dxa"/>
            <w:tcPrChange w:id="15919" w:author="rapp" w:date="2023-11-09T16:36:00Z">
              <w:tcPr>
                <w:tcW w:w="2160" w:type="dxa"/>
              </w:tcPr>
            </w:tcPrChange>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Change w:id="15920" w:author="rapp" w:date="2023-11-09T16:36:00Z">
              <w:tcPr>
                <w:tcW w:w="1080" w:type="dxa"/>
              </w:tcPr>
            </w:tcPrChange>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5921" w:author="rapp" w:date="2023-11-09T16:36:00Z">
              <w:tcPr>
                <w:tcW w:w="1080" w:type="dxa"/>
              </w:tcPr>
            </w:tcPrChange>
          </w:tcPr>
          <w:p w14:paraId="4FA01CE6" w14:textId="77777777" w:rsidR="009B75C3" w:rsidRPr="001D2E49" w:rsidRDefault="009B75C3" w:rsidP="009517A1">
            <w:pPr>
              <w:pStyle w:val="TAL"/>
              <w:rPr>
                <w:rFonts w:cs="Arial"/>
                <w:lang w:eastAsia="ja-JP"/>
              </w:rPr>
            </w:pPr>
          </w:p>
        </w:tc>
        <w:tc>
          <w:tcPr>
            <w:tcW w:w="1512" w:type="dxa"/>
            <w:tcPrChange w:id="15922" w:author="rapp" w:date="2023-11-09T16:36:00Z">
              <w:tcPr>
                <w:tcW w:w="1512" w:type="dxa"/>
              </w:tcPr>
            </w:tcPrChange>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Change w:id="15923" w:author="rapp" w:date="2023-11-09T16:36:00Z">
              <w:tcPr>
                <w:tcW w:w="1728" w:type="dxa"/>
              </w:tcPr>
            </w:tcPrChange>
          </w:tcPr>
          <w:p w14:paraId="1ED11C13" w14:textId="77777777" w:rsidR="009B75C3" w:rsidRPr="001D2E49" w:rsidRDefault="009B75C3" w:rsidP="009517A1">
            <w:pPr>
              <w:pStyle w:val="TAL"/>
              <w:rPr>
                <w:rFonts w:cs="Arial"/>
                <w:lang w:eastAsia="ja-JP"/>
              </w:rPr>
            </w:pPr>
          </w:p>
        </w:tc>
        <w:tc>
          <w:tcPr>
            <w:tcW w:w="1080" w:type="dxa"/>
            <w:tcPrChange w:id="15924" w:author="rapp" w:date="2023-11-09T16:36:00Z">
              <w:tcPr>
                <w:tcW w:w="1080" w:type="dxa"/>
              </w:tcPr>
            </w:tcPrChange>
          </w:tcPr>
          <w:p w14:paraId="572EB515" w14:textId="77777777" w:rsidR="009B75C3" w:rsidRPr="001D2E49" w:rsidRDefault="009B75C3">
            <w:pPr>
              <w:pStyle w:val="TAC"/>
              <w:rPr>
                <w:rFonts w:eastAsia="MS Mincho"/>
                <w:lang w:eastAsia="ja-JP"/>
              </w:rPr>
              <w:pPrChange w:id="15925" w:author="Ericsson" w:date="2023-11-09T10:07:00Z">
                <w:pPr>
                  <w:pStyle w:val="TAL"/>
                  <w:jc w:val="center"/>
                </w:pPr>
              </w:pPrChange>
            </w:pPr>
            <w:r w:rsidRPr="001D2E49">
              <w:rPr>
                <w:rFonts w:eastAsia="MS Mincho"/>
                <w:lang w:eastAsia="ja-JP"/>
              </w:rPr>
              <w:t>YES</w:t>
            </w:r>
          </w:p>
        </w:tc>
        <w:tc>
          <w:tcPr>
            <w:tcW w:w="1080" w:type="dxa"/>
            <w:tcPrChange w:id="15926" w:author="rapp" w:date="2023-11-09T16:36:00Z">
              <w:tcPr>
                <w:tcW w:w="1080" w:type="dxa"/>
              </w:tcPr>
            </w:tcPrChange>
          </w:tcPr>
          <w:p w14:paraId="35E5B89A" w14:textId="77777777" w:rsidR="009B75C3" w:rsidRPr="001D2E49" w:rsidRDefault="009B75C3">
            <w:pPr>
              <w:pStyle w:val="TAC"/>
              <w:rPr>
                <w:lang w:eastAsia="ja-JP"/>
              </w:rPr>
              <w:pPrChange w:id="15927" w:author="Ericsson" w:date="2023-11-09T10:07:00Z">
                <w:pPr>
                  <w:pStyle w:val="TAL"/>
                  <w:jc w:val="center"/>
                </w:pPr>
              </w:pPrChange>
            </w:pPr>
            <w:r w:rsidRPr="001D2E49">
              <w:rPr>
                <w:lang w:eastAsia="ja-JP"/>
              </w:rPr>
              <w:t>ignore</w:t>
            </w:r>
          </w:p>
        </w:tc>
      </w:tr>
      <w:tr w:rsidR="009B75C3" w:rsidRPr="001D2E49" w14:paraId="53FBF442" w14:textId="77777777" w:rsidTr="00B97A0B">
        <w:tc>
          <w:tcPr>
            <w:tcW w:w="2267" w:type="dxa"/>
            <w:tcPrChange w:id="15928" w:author="rapp" w:date="2023-11-09T16:36:00Z">
              <w:tcPr>
                <w:tcW w:w="2160" w:type="dxa"/>
              </w:tcPr>
            </w:tcPrChange>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Change w:id="15929" w:author="rapp" w:date="2023-11-09T16:36:00Z">
              <w:tcPr>
                <w:tcW w:w="1080" w:type="dxa"/>
              </w:tcPr>
            </w:tcPrChange>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5930" w:author="rapp" w:date="2023-11-09T16:36:00Z">
              <w:tcPr>
                <w:tcW w:w="1080" w:type="dxa"/>
              </w:tcPr>
            </w:tcPrChange>
          </w:tcPr>
          <w:p w14:paraId="645E62FF" w14:textId="77777777" w:rsidR="009B75C3" w:rsidRPr="001D2E49" w:rsidRDefault="009B75C3" w:rsidP="009517A1">
            <w:pPr>
              <w:pStyle w:val="TAL"/>
              <w:rPr>
                <w:rFonts w:cs="Arial"/>
                <w:lang w:eastAsia="ja-JP"/>
              </w:rPr>
            </w:pPr>
          </w:p>
        </w:tc>
        <w:tc>
          <w:tcPr>
            <w:tcW w:w="1512" w:type="dxa"/>
            <w:tcPrChange w:id="15931" w:author="rapp" w:date="2023-11-09T16:36:00Z">
              <w:tcPr>
                <w:tcW w:w="1512" w:type="dxa"/>
              </w:tcPr>
            </w:tcPrChange>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Change w:id="15932" w:author="rapp" w:date="2023-11-09T16:36:00Z">
              <w:tcPr>
                <w:tcW w:w="1728" w:type="dxa"/>
              </w:tcPr>
            </w:tcPrChange>
          </w:tcPr>
          <w:p w14:paraId="2CBFEDA3" w14:textId="77777777" w:rsidR="009B75C3" w:rsidRPr="001D2E49" w:rsidRDefault="009B75C3" w:rsidP="009517A1">
            <w:pPr>
              <w:pStyle w:val="TAL"/>
              <w:rPr>
                <w:rFonts w:cs="Arial"/>
                <w:lang w:eastAsia="ja-JP"/>
              </w:rPr>
            </w:pPr>
          </w:p>
        </w:tc>
        <w:tc>
          <w:tcPr>
            <w:tcW w:w="1080" w:type="dxa"/>
            <w:tcPrChange w:id="15933" w:author="rapp" w:date="2023-11-09T16:36:00Z">
              <w:tcPr>
                <w:tcW w:w="1080" w:type="dxa"/>
              </w:tcPr>
            </w:tcPrChange>
          </w:tcPr>
          <w:p w14:paraId="5A0C6286" w14:textId="77777777" w:rsidR="009B75C3" w:rsidRPr="001D2E49" w:rsidRDefault="009B75C3">
            <w:pPr>
              <w:pStyle w:val="TAC"/>
              <w:rPr>
                <w:rFonts w:eastAsia="MS Mincho"/>
                <w:lang w:eastAsia="ja-JP"/>
              </w:rPr>
              <w:pPrChange w:id="15934" w:author="Ericsson" w:date="2023-11-09T10:07:00Z">
                <w:pPr>
                  <w:pStyle w:val="TAL"/>
                  <w:jc w:val="center"/>
                </w:pPr>
              </w:pPrChange>
            </w:pPr>
            <w:r w:rsidRPr="001D2E49">
              <w:rPr>
                <w:rFonts w:eastAsia="MS Mincho"/>
                <w:lang w:eastAsia="ja-JP"/>
              </w:rPr>
              <w:t>YES</w:t>
            </w:r>
          </w:p>
        </w:tc>
        <w:tc>
          <w:tcPr>
            <w:tcW w:w="1080" w:type="dxa"/>
            <w:tcPrChange w:id="15935" w:author="rapp" w:date="2023-11-09T16:36:00Z">
              <w:tcPr>
                <w:tcW w:w="1080" w:type="dxa"/>
              </w:tcPr>
            </w:tcPrChange>
          </w:tcPr>
          <w:p w14:paraId="282CA67E" w14:textId="77777777" w:rsidR="009B75C3" w:rsidRPr="001D2E49" w:rsidRDefault="009B75C3">
            <w:pPr>
              <w:pStyle w:val="TAC"/>
              <w:rPr>
                <w:lang w:eastAsia="ja-JP"/>
              </w:rPr>
              <w:pPrChange w:id="15936" w:author="Ericsson" w:date="2023-11-09T10:07:00Z">
                <w:pPr>
                  <w:pStyle w:val="TAL"/>
                  <w:jc w:val="center"/>
                </w:pPr>
              </w:pPrChange>
            </w:pPr>
            <w:r w:rsidRPr="001D2E49">
              <w:rPr>
                <w:lang w:eastAsia="ja-JP"/>
              </w:rPr>
              <w:t>ignore</w:t>
            </w:r>
          </w:p>
        </w:tc>
      </w:tr>
      <w:tr w:rsidR="009B75C3" w:rsidRPr="001D2E49" w14:paraId="17B1898B" w14:textId="77777777" w:rsidTr="00B97A0B">
        <w:tc>
          <w:tcPr>
            <w:tcW w:w="2267" w:type="dxa"/>
            <w:tcPrChange w:id="15937" w:author="rapp" w:date="2023-11-09T16:36:00Z">
              <w:tcPr>
                <w:tcW w:w="2160" w:type="dxa"/>
              </w:tcPr>
            </w:tcPrChange>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5938" w:author="rapp" w:date="2023-11-09T16:36:00Z">
              <w:tcPr>
                <w:tcW w:w="1080" w:type="dxa"/>
              </w:tcPr>
            </w:tcPrChange>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5939" w:author="rapp" w:date="2023-11-09T16:36:00Z">
              <w:tcPr>
                <w:tcW w:w="1080" w:type="dxa"/>
              </w:tcPr>
            </w:tcPrChange>
          </w:tcPr>
          <w:p w14:paraId="7E0DC9E0" w14:textId="77777777" w:rsidR="009B75C3" w:rsidRPr="001D2E49" w:rsidRDefault="009B75C3" w:rsidP="009517A1">
            <w:pPr>
              <w:pStyle w:val="TAL"/>
              <w:rPr>
                <w:rFonts w:cs="Arial"/>
                <w:lang w:eastAsia="ja-JP"/>
              </w:rPr>
            </w:pPr>
          </w:p>
        </w:tc>
        <w:tc>
          <w:tcPr>
            <w:tcW w:w="1512" w:type="dxa"/>
            <w:tcPrChange w:id="15940" w:author="rapp" w:date="2023-11-09T16:36:00Z">
              <w:tcPr>
                <w:tcW w:w="1512" w:type="dxa"/>
              </w:tcPr>
            </w:tcPrChange>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Change w:id="15941" w:author="rapp" w:date="2023-11-09T16:36:00Z">
              <w:tcPr>
                <w:tcW w:w="1728" w:type="dxa"/>
              </w:tcPr>
            </w:tcPrChange>
          </w:tcPr>
          <w:p w14:paraId="009DAB2C" w14:textId="77777777" w:rsidR="009B75C3" w:rsidRPr="001D2E49" w:rsidRDefault="009B75C3" w:rsidP="009517A1">
            <w:pPr>
              <w:pStyle w:val="TAL"/>
              <w:rPr>
                <w:rFonts w:cs="Arial"/>
                <w:lang w:eastAsia="ja-JP"/>
              </w:rPr>
            </w:pPr>
          </w:p>
        </w:tc>
        <w:tc>
          <w:tcPr>
            <w:tcW w:w="1080" w:type="dxa"/>
            <w:tcPrChange w:id="15942" w:author="rapp" w:date="2023-11-09T16:36:00Z">
              <w:tcPr>
                <w:tcW w:w="1080" w:type="dxa"/>
              </w:tcPr>
            </w:tcPrChange>
          </w:tcPr>
          <w:p w14:paraId="3BBC5C60" w14:textId="77777777" w:rsidR="009B75C3" w:rsidRPr="001D2E49" w:rsidRDefault="009B75C3">
            <w:pPr>
              <w:pStyle w:val="TAC"/>
              <w:rPr>
                <w:rFonts w:eastAsia="MS Mincho"/>
                <w:lang w:eastAsia="ja-JP"/>
              </w:rPr>
              <w:pPrChange w:id="15943" w:author="Ericsson" w:date="2023-11-09T10:07:00Z">
                <w:pPr>
                  <w:pStyle w:val="TAL"/>
                  <w:jc w:val="center"/>
                </w:pPr>
              </w:pPrChange>
            </w:pPr>
            <w:r w:rsidRPr="001D2E49">
              <w:rPr>
                <w:lang w:eastAsia="ja-JP"/>
              </w:rPr>
              <w:t>YES</w:t>
            </w:r>
          </w:p>
        </w:tc>
        <w:tc>
          <w:tcPr>
            <w:tcW w:w="1080" w:type="dxa"/>
            <w:tcPrChange w:id="15944" w:author="rapp" w:date="2023-11-09T16:36:00Z">
              <w:tcPr>
                <w:tcW w:w="1080" w:type="dxa"/>
              </w:tcPr>
            </w:tcPrChange>
          </w:tcPr>
          <w:p w14:paraId="44309ADB" w14:textId="77777777" w:rsidR="009B75C3" w:rsidRPr="001D2E49" w:rsidRDefault="009B75C3">
            <w:pPr>
              <w:pStyle w:val="TAC"/>
              <w:rPr>
                <w:lang w:eastAsia="ja-JP"/>
              </w:rPr>
              <w:pPrChange w:id="15945" w:author="Ericsson" w:date="2023-11-09T10:07:00Z">
                <w:pPr>
                  <w:pStyle w:val="TAL"/>
                  <w:jc w:val="center"/>
                </w:pPr>
              </w:pPrChange>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5946" w:name="_Toc20955119"/>
      <w:bookmarkStart w:id="15947" w:name="_Toc29503565"/>
      <w:bookmarkStart w:id="15948" w:name="_Toc29504149"/>
      <w:bookmarkStart w:id="15949" w:name="_Toc29504733"/>
      <w:bookmarkStart w:id="15950" w:name="_Toc36553179"/>
      <w:bookmarkStart w:id="15951" w:name="_Toc36554906"/>
      <w:bookmarkStart w:id="15952" w:name="_Toc45652215"/>
      <w:bookmarkStart w:id="15953" w:name="_Toc45658647"/>
      <w:bookmarkStart w:id="15954" w:name="_Toc45720467"/>
      <w:bookmarkStart w:id="15955" w:name="_Toc45798347"/>
      <w:bookmarkStart w:id="15956" w:name="_Toc45897736"/>
      <w:bookmarkStart w:id="15957" w:name="_Toc51745940"/>
      <w:bookmarkStart w:id="15958" w:name="_Toc64446204"/>
      <w:bookmarkStart w:id="15959" w:name="_Toc73982074"/>
      <w:bookmarkStart w:id="15960" w:name="_Toc88652163"/>
      <w:bookmarkStart w:id="15961" w:name="_Toc97891206"/>
      <w:bookmarkStart w:id="15962" w:name="_Toc99123327"/>
      <w:bookmarkStart w:id="15963" w:name="_Toc99662131"/>
      <w:bookmarkStart w:id="15964" w:name="_Toc105152197"/>
      <w:bookmarkStart w:id="15965" w:name="_Toc105174003"/>
      <w:bookmarkStart w:id="15966" w:name="_Toc106109001"/>
      <w:bookmarkStart w:id="15967" w:name="_Toc106122906"/>
      <w:bookmarkStart w:id="15968" w:name="_Toc107409459"/>
      <w:bookmarkStart w:id="15969" w:name="_Toc112756648"/>
      <w:bookmarkStart w:id="15970" w:name="_Toc146270800"/>
      <w:r w:rsidRPr="001D2E49">
        <w:t>9.2.6.4</w:t>
      </w:r>
      <w:r w:rsidRPr="001D2E49">
        <w:tab/>
        <w:t>RAN CONFIGURATION UPDATE</w:t>
      </w:r>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5971" w:author="rapp" w:date="2023-11-09T16:3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5972">
          <w:tblGrid>
            <w:gridCol w:w="2268"/>
            <w:gridCol w:w="1020"/>
            <w:gridCol w:w="1080"/>
            <w:gridCol w:w="1587"/>
            <w:gridCol w:w="1757"/>
            <w:gridCol w:w="1080"/>
            <w:gridCol w:w="1080"/>
          </w:tblGrid>
        </w:tblGridChange>
      </w:tblGrid>
      <w:tr w:rsidR="009B75C3" w:rsidRPr="001D2E49" w14:paraId="1D60B187" w14:textId="77777777" w:rsidTr="00B97A0B">
        <w:tc>
          <w:tcPr>
            <w:tcW w:w="2267" w:type="dxa"/>
            <w:tcPrChange w:id="15973" w:author="rapp" w:date="2023-11-09T16:36:00Z">
              <w:tcPr>
                <w:tcW w:w="2268" w:type="dxa"/>
              </w:tcPr>
            </w:tcPrChange>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5974" w:author="rapp" w:date="2023-11-09T16:36:00Z">
              <w:tcPr>
                <w:tcW w:w="1020" w:type="dxa"/>
              </w:tcPr>
            </w:tcPrChange>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5975" w:author="rapp" w:date="2023-11-09T16:36:00Z">
              <w:tcPr>
                <w:tcW w:w="1080" w:type="dxa"/>
              </w:tcPr>
            </w:tcPrChange>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5976" w:author="rapp" w:date="2023-11-09T16:36:00Z">
              <w:tcPr>
                <w:tcW w:w="1587" w:type="dxa"/>
              </w:tcPr>
            </w:tcPrChange>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5977" w:author="rapp" w:date="2023-11-09T16:36:00Z">
              <w:tcPr>
                <w:tcW w:w="1757" w:type="dxa"/>
              </w:tcPr>
            </w:tcPrChange>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5978" w:author="rapp" w:date="2023-11-09T16:36:00Z">
              <w:tcPr>
                <w:tcW w:w="1080" w:type="dxa"/>
              </w:tcPr>
            </w:tcPrChange>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5979" w:author="rapp" w:date="2023-11-09T16:36:00Z">
              <w:tcPr>
                <w:tcW w:w="1080" w:type="dxa"/>
              </w:tcPr>
            </w:tcPrChange>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B97A0B">
        <w:tc>
          <w:tcPr>
            <w:tcW w:w="2267" w:type="dxa"/>
            <w:tcPrChange w:id="15980" w:author="rapp" w:date="2023-11-09T16:36:00Z">
              <w:tcPr>
                <w:tcW w:w="2268" w:type="dxa"/>
              </w:tcPr>
            </w:tcPrChange>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Change w:id="15981" w:author="rapp" w:date="2023-11-09T16:36:00Z">
              <w:tcPr>
                <w:tcW w:w="1020" w:type="dxa"/>
              </w:tcPr>
            </w:tcPrChange>
          </w:tcPr>
          <w:p w14:paraId="5DCF1A4B" w14:textId="77777777" w:rsidR="009B75C3" w:rsidRPr="001D2E49" w:rsidRDefault="009B75C3" w:rsidP="00757541">
            <w:pPr>
              <w:pStyle w:val="TAL"/>
              <w:rPr>
                <w:lang w:eastAsia="ja-JP"/>
              </w:rPr>
            </w:pPr>
            <w:r w:rsidRPr="001D2E49">
              <w:rPr>
                <w:lang w:eastAsia="ja-JP"/>
              </w:rPr>
              <w:t>M</w:t>
            </w:r>
          </w:p>
        </w:tc>
        <w:tc>
          <w:tcPr>
            <w:tcW w:w="1080" w:type="dxa"/>
            <w:tcPrChange w:id="15982" w:author="rapp" w:date="2023-11-09T16:36:00Z">
              <w:tcPr>
                <w:tcW w:w="1080" w:type="dxa"/>
              </w:tcPr>
            </w:tcPrChange>
          </w:tcPr>
          <w:p w14:paraId="6D30A7CE" w14:textId="77777777" w:rsidR="009B75C3" w:rsidRPr="001D2E49" w:rsidRDefault="009B75C3" w:rsidP="00757541">
            <w:pPr>
              <w:pStyle w:val="TAL"/>
              <w:rPr>
                <w:lang w:eastAsia="ja-JP"/>
              </w:rPr>
            </w:pPr>
          </w:p>
        </w:tc>
        <w:tc>
          <w:tcPr>
            <w:tcW w:w="1587" w:type="dxa"/>
            <w:tcPrChange w:id="15983" w:author="rapp" w:date="2023-11-09T16:36:00Z">
              <w:tcPr>
                <w:tcW w:w="1587" w:type="dxa"/>
              </w:tcPr>
            </w:tcPrChange>
          </w:tcPr>
          <w:p w14:paraId="7EA26DA3" w14:textId="77777777" w:rsidR="009B75C3" w:rsidRPr="001D2E49" w:rsidRDefault="009B75C3" w:rsidP="00757541">
            <w:pPr>
              <w:pStyle w:val="TAL"/>
              <w:rPr>
                <w:lang w:eastAsia="ja-JP"/>
              </w:rPr>
            </w:pPr>
            <w:r w:rsidRPr="001D2E49">
              <w:rPr>
                <w:lang w:eastAsia="ja-JP"/>
              </w:rPr>
              <w:t>9.3.1.1</w:t>
            </w:r>
          </w:p>
        </w:tc>
        <w:tc>
          <w:tcPr>
            <w:tcW w:w="1757" w:type="dxa"/>
            <w:tcPrChange w:id="15984" w:author="rapp" w:date="2023-11-09T16:36:00Z">
              <w:tcPr>
                <w:tcW w:w="1757" w:type="dxa"/>
              </w:tcPr>
            </w:tcPrChange>
          </w:tcPr>
          <w:p w14:paraId="38550452" w14:textId="77777777" w:rsidR="009B75C3" w:rsidRPr="001D2E49" w:rsidRDefault="009B75C3" w:rsidP="00757541">
            <w:pPr>
              <w:pStyle w:val="TAL"/>
              <w:rPr>
                <w:lang w:eastAsia="ja-JP"/>
              </w:rPr>
            </w:pPr>
          </w:p>
        </w:tc>
        <w:tc>
          <w:tcPr>
            <w:tcW w:w="1080" w:type="dxa"/>
            <w:tcPrChange w:id="15985" w:author="rapp" w:date="2023-11-09T16:36:00Z">
              <w:tcPr>
                <w:tcW w:w="1080" w:type="dxa"/>
              </w:tcPr>
            </w:tcPrChange>
          </w:tcPr>
          <w:p w14:paraId="30938C3E" w14:textId="77777777" w:rsidR="009B75C3" w:rsidRPr="001D2E49" w:rsidRDefault="009B75C3">
            <w:pPr>
              <w:pStyle w:val="TAC"/>
              <w:rPr>
                <w:lang w:eastAsia="ja-JP"/>
              </w:rPr>
              <w:pPrChange w:id="15986" w:author="Ericsson" w:date="2023-11-09T10:07:00Z">
                <w:pPr>
                  <w:pStyle w:val="TAL"/>
                  <w:jc w:val="center"/>
                </w:pPr>
              </w:pPrChange>
            </w:pPr>
            <w:r w:rsidRPr="001D2E49">
              <w:rPr>
                <w:lang w:eastAsia="ja-JP"/>
              </w:rPr>
              <w:t>YES</w:t>
            </w:r>
          </w:p>
        </w:tc>
        <w:tc>
          <w:tcPr>
            <w:tcW w:w="1080" w:type="dxa"/>
            <w:tcPrChange w:id="15987" w:author="rapp" w:date="2023-11-09T16:36:00Z">
              <w:tcPr>
                <w:tcW w:w="1080" w:type="dxa"/>
              </w:tcPr>
            </w:tcPrChange>
          </w:tcPr>
          <w:p w14:paraId="2777E0D2" w14:textId="77777777" w:rsidR="009B75C3" w:rsidRPr="001D2E49" w:rsidRDefault="009B75C3">
            <w:pPr>
              <w:pStyle w:val="TAC"/>
              <w:rPr>
                <w:lang w:eastAsia="ja-JP"/>
              </w:rPr>
              <w:pPrChange w:id="15988" w:author="Ericsson" w:date="2023-11-09T10:07:00Z">
                <w:pPr>
                  <w:pStyle w:val="TAL"/>
                  <w:jc w:val="center"/>
                </w:pPr>
              </w:pPrChange>
            </w:pPr>
            <w:r w:rsidRPr="001D2E49">
              <w:rPr>
                <w:lang w:eastAsia="ja-JP"/>
              </w:rPr>
              <w:t>reject</w:t>
            </w:r>
          </w:p>
        </w:tc>
      </w:tr>
      <w:tr w:rsidR="009B75C3" w:rsidRPr="001D2E49" w14:paraId="2FFA5866" w14:textId="77777777" w:rsidTr="00B97A0B">
        <w:tc>
          <w:tcPr>
            <w:tcW w:w="2267" w:type="dxa"/>
            <w:tcPrChange w:id="15989" w:author="rapp" w:date="2023-11-09T16:36:00Z">
              <w:tcPr>
                <w:tcW w:w="2268" w:type="dxa"/>
              </w:tcPr>
            </w:tcPrChange>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Change w:id="15990" w:author="rapp" w:date="2023-11-09T16:36:00Z">
              <w:tcPr>
                <w:tcW w:w="1020" w:type="dxa"/>
              </w:tcPr>
            </w:tcPrChange>
          </w:tcPr>
          <w:p w14:paraId="17F5000E" w14:textId="77777777" w:rsidR="009B75C3" w:rsidRPr="001D2E49" w:rsidRDefault="009B75C3" w:rsidP="00757541">
            <w:pPr>
              <w:pStyle w:val="TAL"/>
              <w:rPr>
                <w:lang w:eastAsia="ja-JP"/>
              </w:rPr>
            </w:pPr>
            <w:r w:rsidRPr="001D2E49">
              <w:rPr>
                <w:lang w:eastAsia="ja-JP"/>
              </w:rPr>
              <w:t>O</w:t>
            </w:r>
          </w:p>
        </w:tc>
        <w:tc>
          <w:tcPr>
            <w:tcW w:w="1080" w:type="dxa"/>
            <w:tcPrChange w:id="15991" w:author="rapp" w:date="2023-11-09T16:36:00Z">
              <w:tcPr>
                <w:tcW w:w="1080" w:type="dxa"/>
              </w:tcPr>
            </w:tcPrChange>
          </w:tcPr>
          <w:p w14:paraId="2D0FD747" w14:textId="77777777" w:rsidR="009B75C3" w:rsidRPr="001D2E49" w:rsidRDefault="009B75C3" w:rsidP="00757541">
            <w:pPr>
              <w:pStyle w:val="TAL"/>
              <w:rPr>
                <w:i/>
                <w:lang w:eastAsia="ja-JP"/>
              </w:rPr>
            </w:pPr>
          </w:p>
        </w:tc>
        <w:tc>
          <w:tcPr>
            <w:tcW w:w="1587" w:type="dxa"/>
            <w:tcPrChange w:id="15992" w:author="rapp" w:date="2023-11-09T16:36:00Z">
              <w:tcPr>
                <w:tcW w:w="1587" w:type="dxa"/>
              </w:tcPr>
            </w:tcPrChange>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Change w:id="15993" w:author="rapp" w:date="2023-11-09T16:36:00Z">
              <w:tcPr>
                <w:tcW w:w="1757" w:type="dxa"/>
              </w:tcPr>
            </w:tcPrChange>
          </w:tcPr>
          <w:p w14:paraId="419D8769" w14:textId="77777777" w:rsidR="009B75C3" w:rsidRPr="001D2E49" w:rsidRDefault="009B75C3" w:rsidP="00757541">
            <w:pPr>
              <w:pStyle w:val="TAL"/>
              <w:rPr>
                <w:lang w:eastAsia="ja-JP"/>
              </w:rPr>
            </w:pPr>
          </w:p>
        </w:tc>
        <w:tc>
          <w:tcPr>
            <w:tcW w:w="1080" w:type="dxa"/>
            <w:tcPrChange w:id="15994" w:author="rapp" w:date="2023-11-09T16:36:00Z">
              <w:tcPr>
                <w:tcW w:w="1080" w:type="dxa"/>
              </w:tcPr>
            </w:tcPrChange>
          </w:tcPr>
          <w:p w14:paraId="53608E07" w14:textId="77777777" w:rsidR="009B75C3" w:rsidRPr="001D2E49" w:rsidRDefault="009B75C3">
            <w:pPr>
              <w:pStyle w:val="TAC"/>
              <w:rPr>
                <w:lang w:eastAsia="ja-JP"/>
              </w:rPr>
              <w:pPrChange w:id="15995" w:author="Ericsson" w:date="2023-11-09T10:07:00Z">
                <w:pPr>
                  <w:pStyle w:val="TAL"/>
                  <w:jc w:val="center"/>
                </w:pPr>
              </w:pPrChange>
            </w:pPr>
            <w:r w:rsidRPr="001D2E49">
              <w:t>YES</w:t>
            </w:r>
          </w:p>
        </w:tc>
        <w:tc>
          <w:tcPr>
            <w:tcW w:w="1080" w:type="dxa"/>
            <w:tcPrChange w:id="15996" w:author="rapp" w:date="2023-11-09T16:36:00Z">
              <w:tcPr>
                <w:tcW w:w="1080" w:type="dxa"/>
              </w:tcPr>
            </w:tcPrChange>
          </w:tcPr>
          <w:p w14:paraId="3A3575F0" w14:textId="77777777" w:rsidR="009B75C3" w:rsidRPr="001D2E49" w:rsidRDefault="009B75C3">
            <w:pPr>
              <w:pStyle w:val="TAC"/>
              <w:rPr>
                <w:lang w:eastAsia="ja-JP"/>
              </w:rPr>
              <w:pPrChange w:id="15997" w:author="Ericsson" w:date="2023-11-09T10:07:00Z">
                <w:pPr>
                  <w:pStyle w:val="TAL"/>
                  <w:jc w:val="center"/>
                </w:pPr>
              </w:pPrChange>
            </w:pPr>
            <w:r w:rsidRPr="001D2E49">
              <w:t>ignore</w:t>
            </w:r>
          </w:p>
        </w:tc>
      </w:tr>
      <w:tr w:rsidR="009B75C3" w:rsidRPr="001D2E49" w14:paraId="43F58FA4" w14:textId="77777777" w:rsidTr="00B97A0B">
        <w:tc>
          <w:tcPr>
            <w:tcW w:w="2267" w:type="dxa"/>
            <w:tcPrChange w:id="15998" w:author="rapp" w:date="2023-11-09T16:36:00Z">
              <w:tcPr>
                <w:tcW w:w="2268" w:type="dxa"/>
              </w:tcPr>
            </w:tcPrChange>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Change w:id="15999" w:author="rapp" w:date="2023-11-09T16:36:00Z">
              <w:tcPr>
                <w:tcW w:w="1020" w:type="dxa"/>
              </w:tcPr>
            </w:tcPrChange>
          </w:tcPr>
          <w:p w14:paraId="43884814" w14:textId="77777777" w:rsidR="009B75C3" w:rsidRPr="001D2E49" w:rsidRDefault="009B75C3" w:rsidP="00757541">
            <w:pPr>
              <w:pStyle w:val="TAL"/>
              <w:rPr>
                <w:lang w:eastAsia="ja-JP"/>
              </w:rPr>
            </w:pPr>
          </w:p>
        </w:tc>
        <w:tc>
          <w:tcPr>
            <w:tcW w:w="1080" w:type="dxa"/>
            <w:tcPrChange w:id="16000" w:author="rapp" w:date="2023-11-09T16:36:00Z">
              <w:tcPr>
                <w:tcW w:w="1080" w:type="dxa"/>
              </w:tcPr>
            </w:tcPrChange>
          </w:tcPr>
          <w:p w14:paraId="5E41EEF8" w14:textId="77777777" w:rsidR="009B75C3" w:rsidRPr="001D2E49" w:rsidRDefault="009B75C3" w:rsidP="00757541">
            <w:pPr>
              <w:pStyle w:val="TAL"/>
              <w:rPr>
                <w:i/>
                <w:lang w:eastAsia="ja-JP"/>
              </w:rPr>
            </w:pPr>
            <w:r w:rsidRPr="001D2E49">
              <w:rPr>
                <w:i/>
              </w:rPr>
              <w:t>0..1</w:t>
            </w:r>
          </w:p>
        </w:tc>
        <w:tc>
          <w:tcPr>
            <w:tcW w:w="1587" w:type="dxa"/>
            <w:tcPrChange w:id="16001" w:author="rapp" w:date="2023-11-09T16:36:00Z">
              <w:tcPr>
                <w:tcW w:w="1587" w:type="dxa"/>
              </w:tcPr>
            </w:tcPrChange>
          </w:tcPr>
          <w:p w14:paraId="227999C8" w14:textId="77777777" w:rsidR="009B75C3" w:rsidRPr="001D2E49" w:rsidRDefault="009B75C3" w:rsidP="00757541">
            <w:pPr>
              <w:pStyle w:val="TAL"/>
              <w:rPr>
                <w:lang w:eastAsia="ja-JP"/>
              </w:rPr>
            </w:pPr>
          </w:p>
        </w:tc>
        <w:tc>
          <w:tcPr>
            <w:tcW w:w="1757" w:type="dxa"/>
            <w:tcPrChange w:id="16002" w:author="rapp" w:date="2023-11-09T16:36:00Z">
              <w:tcPr>
                <w:tcW w:w="1757" w:type="dxa"/>
              </w:tcPr>
            </w:tcPrChange>
          </w:tcPr>
          <w:p w14:paraId="2E0D4089" w14:textId="77777777" w:rsidR="009B75C3" w:rsidRPr="001D2E49" w:rsidRDefault="009B75C3" w:rsidP="00757541">
            <w:pPr>
              <w:pStyle w:val="TAL"/>
              <w:rPr>
                <w:lang w:eastAsia="ja-JP"/>
              </w:rPr>
            </w:pPr>
            <w:r w:rsidRPr="001D2E49">
              <w:t>Supported TAs in the NG-RAN node.</w:t>
            </w:r>
          </w:p>
        </w:tc>
        <w:tc>
          <w:tcPr>
            <w:tcW w:w="1080" w:type="dxa"/>
            <w:tcPrChange w:id="16003" w:author="rapp" w:date="2023-11-09T16:36:00Z">
              <w:tcPr>
                <w:tcW w:w="1080" w:type="dxa"/>
              </w:tcPr>
            </w:tcPrChange>
          </w:tcPr>
          <w:p w14:paraId="4D71880F" w14:textId="77777777" w:rsidR="009B75C3" w:rsidRPr="001D2E49" w:rsidRDefault="009B75C3">
            <w:pPr>
              <w:pStyle w:val="TAC"/>
              <w:rPr>
                <w:lang w:eastAsia="ja-JP"/>
              </w:rPr>
              <w:pPrChange w:id="16004" w:author="Ericsson" w:date="2023-11-09T10:07:00Z">
                <w:pPr>
                  <w:pStyle w:val="TAR"/>
                  <w:jc w:val="center"/>
                </w:pPr>
              </w:pPrChange>
            </w:pPr>
            <w:r w:rsidRPr="001D2E49">
              <w:t>YES</w:t>
            </w:r>
          </w:p>
        </w:tc>
        <w:tc>
          <w:tcPr>
            <w:tcW w:w="1080" w:type="dxa"/>
            <w:tcPrChange w:id="16005" w:author="rapp" w:date="2023-11-09T16:36:00Z">
              <w:tcPr>
                <w:tcW w:w="1080" w:type="dxa"/>
              </w:tcPr>
            </w:tcPrChange>
          </w:tcPr>
          <w:p w14:paraId="177D7B72" w14:textId="77777777" w:rsidR="009B75C3" w:rsidRPr="001D2E49" w:rsidRDefault="009B75C3">
            <w:pPr>
              <w:pStyle w:val="TAC"/>
              <w:rPr>
                <w:lang w:eastAsia="ja-JP"/>
              </w:rPr>
              <w:pPrChange w:id="16006" w:author="Ericsson" w:date="2023-11-09T10:07:00Z">
                <w:pPr>
                  <w:pStyle w:val="TAR"/>
                  <w:jc w:val="center"/>
                </w:pPr>
              </w:pPrChange>
            </w:pPr>
            <w:r w:rsidRPr="001D2E49">
              <w:t>reject</w:t>
            </w:r>
          </w:p>
        </w:tc>
      </w:tr>
      <w:tr w:rsidR="009B75C3" w:rsidRPr="001D2E49" w14:paraId="3DE018BA" w14:textId="77777777" w:rsidTr="00B97A0B">
        <w:tc>
          <w:tcPr>
            <w:tcW w:w="2267" w:type="dxa"/>
            <w:tcPrChange w:id="16007" w:author="rapp" w:date="2023-11-09T16:36:00Z">
              <w:tcPr>
                <w:tcW w:w="2268" w:type="dxa"/>
              </w:tcPr>
            </w:tcPrChange>
          </w:tcPr>
          <w:p w14:paraId="3E946E81" w14:textId="77777777" w:rsidR="009B75C3" w:rsidRPr="00757541" w:rsidRDefault="009B75C3">
            <w:pPr>
              <w:pStyle w:val="TAL"/>
              <w:ind w:leftChars="50" w:left="100"/>
              <w:rPr>
                <w:rFonts w:eastAsia="Batang"/>
                <w:b/>
                <w:bCs/>
              </w:rPr>
              <w:pPrChange w:id="16008" w:author="Ericsson" w:date="2023-11-09T10:07:00Z">
                <w:pPr>
                  <w:pStyle w:val="TAL"/>
                  <w:ind w:left="75"/>
                </w:pPr>
              </w:pPrChange>
            </w:pPr>
            <w:r w:rsidRPr="00757541">
              <w:rPr>
                <w:rFonts w:eastAsia="Batang"/>
                <w:b/>
                <w:bCs/>
              </w:rPr>
              <w:t>&gt;Supported TA Item</w:t>
            </w:r>
          </w:p>
        </w:tc>
        <w:tc>
          <w:tcPr>
            <w:tcW w:w="1020" w:type="dxa"/>
            <w:tcPrChange w:id="16009" w:author="rapp" w:date="2023-11-09T16:36:00Z">
              <w:tcPr>
                <w:tcW w:w="1020" w:type="dxa"/>
              </w:tcPr>
            </w:tcPrChange>
          </w:tcPr>
          <w:p w14:paraId="5F60223A" w14:textId="77777777" w:rsidR="009B75C3" w:rsidRPr="001D2E49" w:rsidRDefault="009B75C3" w:rsidP="00757541">
            <w:pPr>
              <w:pStyle w:val="TAL"/>
              <w:rPr>
                <w:lang w:eastAsia="ja-JP"/>
              </w:rPr>
            </w:pPr>
          </w:p>
        </w:tc>
        <w:tc>
          <w:tcPr>
            <w:tcW w:w="1080" w:type="dxa"/>
            <w:tcPrChange w:id="16010" w:author="rapp" w:date="2023-11-09T16:36:00Z">
              <w:tcPr>
                <w:tcW w:w="1080" w:type="dxa"/>
              </w:tcPr>
            </w:tcPrChange>
          </w:tcPr>
          <w:p w14:paraId="060E0356" w14:textId="77777777" w:rsidR="009B75C3" w:rsidRPr="001D2E49" w:rsidRDefault="009B75C3" w:rsidP="00757541">
            <w:pPr>
              <w:pStyle w:val="TAL"/>
              <w:rPr>
                <w:i/>
              </w:rPr>
            </w:pPr>
            <w:r w:rsidRPr="001D2E49">
              <w:rPr>
                <w:i/>
                <w:lang w:eastAsia="ja-JP"/>
              </w:rPr>
              <w:t>1..&lt;maxnoofTACs&gt;</w:t>
            </w:r>
          </w:p>
        </w:tc>
        <w:tc>
          <w:tcPr>
            <w:tcW w:w="1587" w:type="dxa"/>
            <w:tcPrChange w:id="16011" w:author="rapp" w:date="2023-11-09T16:36:00Z">
              <w:tcPr>
                <w:tcW w:w="1587" w:type="dxa"/>
              </w:tcPr>
            </w:tcPrChange>
          </w:tcPr>
          <w:p w14:paraId="62A29BCF" w14:textId="77777777" w:rsidR="009B75C3" w:rsidRPr="001D2E49" w:rsidRDefault="009B75C3" w:rsidP="00757541">
            <w:pPr>
              <w:pStyle w:val="TAL"/>
              <w:rPr>
                <w:lang w:eastAsia="ja-JP"/>
              </w:rPr>
            </w:pPr>
          </w:p>
        </w:tc>
        <w:tc>
          <w:tcPr>
            <w:tcW w:w="1757" w:type="dxa"/>
            <w:tcPrChange w:id="16012" w:author="rapp" w:date="2023-11-09T16:36:00Z">
              <w:tcPr>
                <w:tcW w:w="1757" w:type="dxa"/>
              </w:tcPr>
            </w:tcPrChange>
          </w:tcPr>
          <w:p w14:paraId="13403C6D" w14:textId="77777777" w:rsidR="009B75C3" w:rsidRPr="001D2E49" w:rsidRDefault="009B75C3" w:rsidP="00757541">
            <w:pPr>
              <w:pStyle w:val="TAL"/>
            </w:pPr>
          </w:p>
        </w:tc>
        <w:tc>
          <w:tcPr>
            <w:tcW w:w="1080" w:type="dxa"/>
            <w:tcPrChange w:id="16013" w:author="rapp" w:date="2023-11-09T16:36:00Z">
              <w:tcPr>
                <w:tcW w:w="1080" w:type="dxa"/>
              </w:tcPr>
            </w:tcPrChange>
          </w:tcPr>
          <w:p w14:paraId="225AEE7A" w14:textId="77777777" w:rsidR="009B75C3" w:rsidRPr="001D2E49" w:rsidRDefault="009B75C3">
            <w:pPr>
              <w:pStyle w:val="TAC"/>
              <w:pPrChange w:id="16014" w:author="Ericsson" w:date="2023-11-09T10:07:00Z">
                <w:pPr>
                  <w:pStyle w:val="TAR"/>
                  <w:jc w:val="center"/>
                </w:pPr>
              </w:pPrChange>
            </w:pPr>
            <w:r w:rsidRPr="001D2E49">
              <w:t>-</w:t>
            </w:r>
          </w:p>
        </w:tc>
        <w:tc>
          <w:tcPr>
            <w:tcW w:w="1080" w:type="dxa"/>
            <w:tcPrChange w:id="16015" w:author="rapp" w:date="2023-11-09T16:36:00Z">
              <w:tcPr>
                <w:tcW w:w="1080" w:type="dxa"/>
              </w:tcPr>
            </w:tcPrChange>
          </w:tcPr>
          <w:p w14:paraId="157B7FBC" w14:textId="77777777" w:rsidR="009B75C3" w:rsidRPr="001D2E49" w:rsidRDefault="009B75C3">
            <w:pPr>
              <w:pStyle w:val="TAC"/>
              <w:pPrChange w:id="16016" w:author="Ericsson" w:date="2023-11-09T10:07:00Z">
                <w:pPr>
                  <w:pStyle w:val="TAR"/>
                  <w:jc w:val="center"/>
                </w:pPr>
              </w:pPrChange>
            </w:pPr>
          </w:p>
        </w:tc>
      </w:tr>
      <w:tr w:rsidR="009B75C3" w:rsidRPr="001D2E49" w14:paraId="340D6D15" w14:textId="77777777" w:rsidTr="00B97A0B">
        <w:tc>
          <w:tcPr>
            <w:tcW w:w="2267" w:type="dxa"/>
            <w:tcPrChange w:id="16017" w:author="rapp" w:date="2023-11-09T16:36:00Z">
              <w:tcPr>
                <w:tcW w:w="2268" w:type="dxa"/>
              </w:tcPr>
            </w:tcPrChange>
          </w:tcPr>
          <w:p w14:paraId="592171B5" w14:textId="77777777" w:rsidR="009B75C3" w:rsidRPr="001D2E49" w:rsidRDefault="009B75C3">
            <w:pPr>
              <w:pStyle w:val="TAL"/>
              <w:ind w:leftChars="100" w:left="200"/>
              <w:rPr>
                <w:lang w:eastAsia="ja-JP"/>
              </w:rPr>
              <w:pPrChange w:id="16018" w:author="Ericsson" w:date="2023-11-09T10:07:00Z">
                <w:pPr>
                  <w:pStyle w:val="TAL"/>
                  <w:ind w:left="165"/>
                </w:pPr>
              </w:pPrChange>
            </w:pPr>
            <w:r w:rsidRPr="001D2E49">
              <w:rPr>
                <w:rFonts w:eastAsia="Batang"/>
              </w:rPr>
              <w:t>&gt;&gt;TAC</w:t>
            </w:r>
          </w:p>
        </w:tc>
        <w:tc>
          <w:tcPr>
            <w:tcW w:w="1020" w:type="dxa"/>
            <w:tcPrChange w:id="16019" w:author="rapp" w:date="2023-11-09T16:36:00Z">
              <w:tcPr>
                <w:tcW w:w="1020" w:type="dxa"/>
              </w:tcPr>
            </w:tcPrChange>
          </w:tcPr>
          <w:p w14:paraId="73141A4C" w14:textId="77777777" w:rsidR="009B75C3" w:rsidRPr="001D2E49" w:rsidRDefault="009B75C3" w:rsidP="00757541">
            <w:pPr>
              <w:pStyle w:val="TAL"/>
              <w:rPr>
                <w:lang w:eastAsia="ja-JP"/>
              </w:rPr>
            </w:pPr>
            <w:r w:rsidRPr="001D2E49">
              <w:t>M</w:t>
            </w:r>
          </w:p>
        </w:tc>
        <w:tc>
          <w:tcPr>
            <w:tcW w:w="1080" w:type="dxa"/>
            <w:tcPrChange w:id="16020" w:author="rapp" w:date="2023-11-09T16:36:00Z">
              <w:tcPr>
                <w:tcW w:w="1080" w:type="dxa"/>
              </w:tcPr>
            </w:tcPrChange>
          </w:tcPr>
          <w:p w14:paraId="6541C4E0" w14:textId="77777777" w:rsidR="009B75C3" w:rsidRPr="001D2E49" w:rsidRDefault="009B75C3" w:rsidP="00757541">
            <w:pPr>
              <w:pStyle w:val="TAL"/>
              <w:rPr>
                <w:i/>
                <w:lang w:eastAsia="ja-JP"/>
              </w:rPr>
            </w:pPr>
          </w:p>
        </w:tc>
        <w:tc>
          <w:tcPr>
            <w:tcW w:w="1587" w:type="dxa"/>
            <w:tcPrChange w:id="16021" w:author="rapp" w:date="2023-11-09T16:36:00Z">
              <w:tcPr>
                <w:tcW w:w="1587" w:type="dxa"/>
              </w:tcPr>
            </w:tcPrChange>
          </w:tcPr>
          <w:p w14:paraId="272ABB8A" w14:textId="77777777" w:rsidR="009B75C3" w:rsidRPr="001D2E49" w:rsidRDefault="009B75C3" w:rsidP="00757541">
            <w:pPr>
              <w:pStyle w:val="TAL"/>
              <w:rPr>
                <w:lang w:eastAsia="ja-JP"/>
              </w:rPr>
            </w:pPr>
            <w:r w:rsidRPr="001D2E49">
              <w:t>9.3.3.10</w:t>
            </w:r>
          </w:p>
        </w:tc>
        <w:tc>
          <w:tcPr>
            <w:tcW w:w="1757" w:type="dxa"/>
            <w:tcPrChange w:id="16022" w:author="rapp" w:date="2023-11-09T16:36:00Z">
              <w:tcPr>
                <w:tcW w:w="1757" w:type="dxa"/>
              </w:tcPr>
            </w:tcPrChange>
          </w:tcPr>
          <w:p w14:paraId="2D6961C5" w14:textId="77777777" w:rsidR="009B75C3" w:rsidRPr="001D2E49" w:rsidRDefault="009B75C3" w:rsidP="00757541">
            <w:pPr>
              <w:pStyle w:val="TAL"/>
              <w:rPr>
                <w:lang w:eastAsia="ja-JP"/>
              </w:rPr>
            </w:pPr>
            <w:r w:rsidRPr="001D2E49">
              <w:t>Broadcast TAC</w:t>
            </w:r>
          </w:p>
        </w:tc>
        <w:tc>
          <w:tcPr>
            <w:tcW w:w="1080" w:type="dxa"/>
            <w:tcPrChange w:id="16023" w:author="rapp" w:date="2023-11-09T16:36:00Z">
              <w:tcPr>
                <w:tcW w:w="1080" w:type="dxa"/>
              </w:tcPr>
            </w:tcPrChange>
          </w:tcPr>
          <w:p w14:paraId="3ED884BA" w14:textId="77777777" w:rsidR="009B75C3" w:rsidRPr="001D2E49" w:rsidRDefault="009B75C3">
            <w:pPr>
              <w:pStyle w:val="TAC"/>
              <w:rPr>
                <w:lang w:eastAsia="ja-JP"/>
              </w:rPr>
              <w:pPrChange w:id="16024" w:author="Ericsson" w:date="2023-11-09T10:07:00Z">
                <w:pPr>
                  <w:pStyle w:val="TAR"/>
                  <w:jc w:val="center"/>
                </w:pPr>
              </w:pPrChange>
            </w:pPr>
            <w:r w:rsidRPr="001D2E49">
              <w:t>-</w:t>
            </w:r>
          </w:p>
        </w:tc>
        <w:tc>
          <w:tcPr>
            <w:tcW w:w="1080" w:type="dxa"/>
            <w:tcPrChange w:id="16025" w:author="rapp" w:date="2023-11-09T16:36:00Z">
              <w:tcPr>
                <w:tcW w:w="1080" w:type="dxa"/>
              </w:tcPr>
            </w:tcPrChange>
          </w:tcPr>
          <w:p w14:paraId="1368BC53" w14:textId="77777777" w:rsidR="009B75C3" w:rsidRPr="001D2E49" w:rsidRDefault="009B75C3">
            <w:pPr>
              <w:pStyle w:val="TAC"/>
              <w:rPr>
                <w:lang w:eastAsia="ja-JP"/>
              </w:rPr>
              <w:pPrChange w:id="16026" w:author="Ericsson" w:date="2023-11-09T10:07:00Z">
                <w:pPr>
                  <w:pStyle w:val="TAR"/>
                  <w:jc w:val="center"/>
                </w:pPr>
              </w:pPrChange>
            </w:pPr>
          </w:p>
        </w:tc>
      </w:tr>
      <w:tr w:rsidR="009B75C3" w:rsidRPr="001D2E49" w14:paraId="08A50A22" w14:textId="77777777" w:rsidTr="00B97A0B">
        <w:tc>
          <w:tcPr>
            <w:tcW w:w="2267" w:type="dxa"/>
            <w:tcPrChange w:id="16027" w:author="rapp" w:date="2023-11-09T16:36:00Z">
              <w:tcPr>
                <w:tcW w:w="2268" w:type="dxa"/>
              </w:tcPr>
            </w:tcPrChange>
          </w:tcPr>
          <w:p w14:paraId="021E8990" w14:textId="77777777" w:rsidR="009B75C3" w:rsidRPr="00757541" w:rsidRDefault="009B75C3">
            <w:pPr>
              <w:pStyle w:val="TAL"/>
              <w:ind w:leftChars="100" w:left="200"/>
              <w:rPr>
                <w:b/>
                <w:bCs/>
                <w:lang w:eastAsia="ja-JP"/>
                <w:rPrChange w:id="16028" w:author="Ericsson" w:date="2023-11-09T10:07:00Z">
                  <w:rPr>
                    <w:lang w:eastAsia="ja-JP"/>
                  </w:rPr>
                </w:rPrChange>
              </w:rPr>
              <w:pPrChange w:id="16029" w:author="Ericsson" w:date="2023-11-09T10:07:00Z">
                <w:pPr>
                  <w:pStyle w:val="TAL"/>
                  <w:ind w:left="165"/>
                </w:pPr>
              </w:pPrChange>
            </w:pPr>
            <w:r w:rsidRPr="00757541">
              <w:rPr>
                <w:rFonts w:eastAsia="Batang"/>
                <w:b/>
                <w:bCs/>
              </w:rPr>
              <w:t>&gt;&gt;Broadcast PLMN List</w:t>
            </w:r>
          </w:p>
        </w:tc>
        <w:tc>
          <w:tcPr>
            <w:tcW w:w="1020" w:type="dxa"/>
            <w:tcPrChange w:id="16030" w:author="rapp" w:date="2023-11-09T16:36:00Z">
              <w:tcPr>
                <w:tcW w:w="1020" w:type="dxa"/>
              </w:tcPr>
            </w:tcPrChange>
          </w:tcPr>
          <w:p w14:paraId="688FFF00" w14:textId="77777777" w:rsidR="009B75C3" w:rsidRPr="001D2E49" w:rsidRDefault="009B75C3" w:rsidP="00757541">
            <w:pPr>
              <w:pStyle w:val="TAL"/>
              <w:rPr>
                <w:lang w:eastAsia="ja-JP"/>
              </w:rPr>
            </w:pPr>
          </w:p>
        </w:tc>
        <w:tc>
          <w:tcPr>
            <w:tcW w:w="1080" w:type="dxa"/>
            <w:tcPrChange w:id="16031" w:author="rapp" w:date="2023-11-09T16:36:00Z">
              <w:tcPr>
                <w:tcW w:w="1080" w:type="dxa"/>
              </w:tcPr>
            </w:tcPrChange>
          </w:tcPr>
          <w:p w14:paraId="77368ADA" w14:textId="77777777" w:rsidR="009B75C3" w:rsidRPr="001D2E49" w:rsidRDefault="009B75C3" w:rsidP="00757541">
            <w:pPr>
              <w:pStyle w:val="TAL"/>
              <w:rPr>
                <w:i/>
                <w:lang w:eastAsia="ja-JP"/>
              </w:rPr>
            </w:pPr>
            <w:r w:rsidRPr="001D2E49">
              <w:rPr>
                <w:i/>
              </w:rPr>
              <w:t>1</w:t>
            </w:r>
          </w:p>
        </w:tc>
        <w:tc>
          <w:tcPr>
            <w:tcW w:w="1587" w:type="dxa"/>
            <w:tcPrChange w:id="16032" w:author="rapp" w:date="2023-11-09T16:36:00Z">
              <w:tcPr>
                <w:tcW w:w="1587" w:type="dxa"/>
              </w:tcPr>
            </w:tcPrChange>
          </w:tcPr>
          <w:p w14:paraId="0279B49A" w14:textId="77777777" w:rsidR="009B75C3" w:rsidRPr="001D2E49" w:rsidRDefault="009B75C3" w:rsidP="00757541">
            <w:pPr>
              <w:pStyle w:val="TAL"/>
              <w:rPr>
                <w:lang w:eastAsia="ja-JP"/>
              </w:rPr>
            </w:pPr>
          </w:p>
        </w:tc>
        <w:tc>
          <w:tcPr>
            <w:tcW w:w="1757" w:type="dxa"/>
            <w:tcPrChange w:id="16033" w:author="rapp" w:date="2023-11-09T16:36:00Z">
              <w:tcPr>
                <w:tcW w:w="1757" w:type="dxa"/>
              </w:tcPr>
            </w:tcPrChange>
          </w:tcPr>
          <w:p w14:paraId="12121E89" w14:textId="77777777" w:rsidR="009B75C3" w:rsidRPr="001D2E49" w:rsidRDefault="009B75C3" w:rsidP="00757541">
            <w:pPr>
              <w:pStyle w:val="TAL"/>
              <w:rPr>
                <w:lang w:eastAsia="ja-JP"/>
              </w:rPr>
            </w:pPr>
          </w:p>
        </w:tc>
        <w:tc>
          <w:tcPr>
            <w:tcW w:w="1080" w:type="dxa"/>
            <w:tcPrChange w:id="16034" w:author="rapp" w:date="2023-11-09T16:36:00Z">
              <w:tcPr>
                <w:tcW w:w="1080" w:type="dxa"/>
              </w:tcPr>
            </w:tcPrChange>
          </w:tcPr>
          <w:p w14:paraId="5C2A3627" w14:textId="77777777" w:rsidR="009B75C3" w:rsidRPr="001D2E49" w:rsidRDefault="009B75C3">
            <w:pPr>
              <w:pStyle w:val="TAC"/>
              <w:rPr>
                <w:lang w:eastAsia="ja-JP"/>
              </w:rPr>
              <w:pPrChange w:id="16035" w:author="Ericsson" w:date="2023-11-09T10:07:00Z">
                <w:pPr>
                  <w:pStyle w:val="TAR"/>
                  <w:jc w:val="center"/>
                </w:pPr>
              </w:pPrChange>
            </w:pPr>
            <w:r w:rsidRPr="001D2E49">
              <w:t>-</w:t>
            </w:r>
          </w:p>
        </w:tc>
        <w:tc>
          <w:tcPr>
            <w:tcW w:w="1080" w:type="dxa"/>
            <w:tcPrChange w:id="16036" w:author="rapp" w:date="2023-11-09T16:36:00Z">
              <w:tcPr>
                <w:tcW w:w="1080" w:type="dxa"/>
              </w:tcPr>
            </w:tcPrChange>
          </w:tcPr>
          <w:p w14:paraId="5A6C527A" w14:textId="77777777" w:rsidR="009B75C3" w:rsidRPr="001D2E49" w:rsidRDefault="009B75C3">
            <w:pPr>
              <w:pStyle w:val="TAC"/>
              <w:rPr>
                <w:lang w:eastAsia="ja-JP"/>
              </w:rPr>
              <w:pPrChange w:id="16037" w:author="Ericsson" w:date="2023-11-09T10:07:00Z">
                <w:pPr>
                  <w:pStyle w:val="TAR"/>
                  <w:jc w:val="center"/>
                </w:pPr>
              </w:pPrChange>
            </w:pPr>
          </w:p>
        </w:tc>
      </w:tr>
      <w:tr w:rsidR="009B75C3" w:rsidRPr="001D2E49" w14:paraId="276DF158" w14:textId="77777777" w:rsidTr="00B97A0B">
        <w:tc>
          <w:tcPr>
            <w:tcW w:w="2267" w:type="dxa"/>
            <w:tcPrChange w:id="16038" w:author="rapp" w:date="2023-11-09T16:36:00Z">
              <w:tcPr>
                <w:tcW w:w="2268" w:type="dxa"/>
              </w:tcPr>
            </w:tcPrChange>
          </w:tcPr>
          <w:p w14:paraId="3E827ED6" w14:textId="77777777" w:rsidR="009B75C3" w:rsidRPr="00757541" w:rsidRDefault="009B75C3">
            <w:pPr>
              <w:pStyle w:val="TAL"/>
              <w:ind w:leftChars="150" w:left="300"/>
              <w:rPr>
                <w:rFonts w:eastAsia="Batang"/>
                <w:b/>
                <w:bCs/>
              </w:rPr>
              <w:pPrChange w:id="16039" w:author="Ericsson" w:date="2023-11-09T10:07:00Z">
                <w:pPr>
                  <w:pStyle w:val="TAL"/>
                  <w:ind w:left="255"/>
                </w:pPr>
              </w:pPrChange>
            </w:pPr>
            <w:r w:rsidRPr="00757541">
              <w:rPr>
                <w:rFonts w:eastAsia="Batang"/>
                <w:b/>
                <w:bCs/>
              </w:rPr>
              <w:t>&gt;&gt;&gt;Broadcast PLMN Item</w:t>
            </w:r>
          </w:p>
        </w:tc>
        <w:tc>
          <w:tcPr>
            <w:tcW w:w="1020" w:type="dxa"/>
            <w:tcPrChange w:id="16040" w:author="rapp" w:date="2023-11-09T16:36:00Z">
              <w:tcPr>
                <w:tcW w:w="1020" w:type="dxa"/>
              </w:tcPr>
            </w:tcPrChange>
          </w:tcPr>
          <w:p w14:paraId="2F48B255" w14:textId="77777777" w:rsidR="009B75C3" w:rsidRPr="001D2E49" w:rsidRDefault="009B75C3" w:rsidP="00757541">
            <w:pPr>
              <w:pStyle w:val="TAL"/>
              <w:rPr>
                <w:lang w:eastAsia="ja-JP"/>
              </w:rPr>
            </w:pPr>
          </w:p>
        </w:tc>
        <w:tc>
          <w:tcPr>
            <w:tcW w:w="1080" w:type="dxa"/>
            <w:tcPrChange w:id="16041" w:author="rapp" w:date="2023-11-09T16:36:00Z">
              <w:tcPr>
                <w:tcW w:w="1080" w:type="dxa"/>
              </w:tcPr>
            </w:tcPrChange>
          </w:tcPr>
          <w:p w14:paraId="12EE3183" w14:textId="77777777" w:rsidR="009B75C3" w:rsidRPr="001D2E49" w:rsidRDefault="009B75C3" w:rsidP="00757541">
            <w:pPr>
              <w:pStyle w:val="TAL"/>
              <w:rPr>
                <w:i/>
              </w:rPr>
            </w:pPr>
            <w:r w:rsidRPr="001D2E49">
              <w:rPr>
                <w:i/>
              </w:rPr>
              <w:t>1..&lt;maxnoofBPLMNs&gt;</w:t>
            </w:r>
          </w:p>
        </w:tc>
        <w:tc>
          <w:tcPr>
            <w:tcW w:w="1587" w:type="dxa"/>
            <w:tcPrChange w:id="16042" w:author="rapp" w:date="2023-11-09T16:36:00Z">
              <w:tcPr>
                <w:tcW w:w="1587" w:type="dxa"/>
              </w:tcPr>
            </w:tcPrChange>
          </w:tcPr>
          <w:p w14:paraId="56EE1EC5" w14:textId="77777777" w:rsidR="009B75C3" w:rsidRPr="001D2E49" w:rsidRDefault="009B75C3" w:rsidP="00757541">
            <w:pPr>
              <w:pStyle w:val="TAL"/>
              <w:rPr>
                <w:lang w:eastAsia="ja-JP"/>
              </w:rPr>
            </w:pPr>
          </w:p>
        </w:tc>
        <w:tc>
          <w:tcPr>
            <w:tcW w:w="1757" w:type="dxa"/>
            <w:tcPrChange w:id="16043" w:author="rapp" w:date="2023-11-09T16:36:00Z">
              <w:tcPr>
                <w:tcW w:w="1757" w:type="dxa"/>
              </w:tcPr>
            </w:tcPrChange>
          </w:tcPr>
          <w:p w14:paraId="081F3D8B" w14:textId="77777777" w:rsidR="009B75C3" w:rsidRPr="001D2E49" w:rsidRDefault="009B75C3" w:rsidP="00757541">
            <w:pPr>
              <w:pStyle w:val="TAL"/>
            </w:pPr>
          </w:p>
        </w:tc>
        <w:tc>
          <w:tcPr>
            <w:tcW w:w="1080" w:type="dxa"/>
            <w:tcPrChange w:id="16044" w:author="rapp" w:date="2023-11-09T16:36:00Z">
              <w:tcPr>
                <w:tcW w:w="1080" w:type="dxa"/>
              </w:tcPr>
            </w:tcPrChange>
          </w:tcPr>
          <w:p w14:paraId="3188A609" w14:textId="77777777" w:rsidR="009B75C3" w:rsidRPr="001D2E49" w:rsidRDefault="009B75C3">
            <w:pPr>
              <w:pStyle w:val="TAC"/>
              <w:pPrChange w:id="16045" w:author="Ericsson" w:date="2023-11-09T10:07:00Z">
                <w:pPr>
                  <w:pStyle w:val="TAR"/>
                  <w:jc w:val="center"/>
                </w:pPr>
              </w:pPrChange>
            </w:pPr>
            <w:r w:rsidRPr="001D2E49">
              <w:t>-</w:t>
            </w:r>
          </w:p>
        </w:tc>
        <w:tc>
          <w:tcPr>
            <w:tcW w:w="1080" w:type="dxa"/>
            <w:tcPrChange w:id="16046" w:author="rapp" w:date="2023-11-09T16:36:00Z">
              <w:tcPr>
                <w:tcW w:w="1080" w:type="dxa"/>
              </w:tcPr>
            </w:tcPrChange>
          </w:tcPr>
          <w:p w14:paraId="62566502" w14:textId="77777777" w:rsidR="009B75C3" w:rsidRPr="001D2E49" w:rsidRDefault="009B75C3">
            <w:pPr>
              <w:pStyle w:val="TAC"/>
              <w:rPr>
                <w:lang w:eastAsia="ja-JP"/>
              </w:rPr>
              <w:pPrChange w:id="16047" w:author="Ericsson" w:date="2023-11-09T10:07:00Z">
                <w:pPr>
                  <w:pStyle w:val="TAR"/>
                  <w:jc w:val="center"/>
                </w:pPr>
              </w:pPrChange>
            </w:pPr>
          </w:p>
        </w:tc>
      </w:tr>
      <w:tr w:rsidR="009B75C3" w:rsidRPr="001D2E49" w14:paraId="253F7912" w14:textId="77777777" w:rsidTr="00B97A0B">
        <w:tc>
          <w:tcPr>
            <w:tcW w:w="2267" w:type="dxa"/>
            <w:tcPrChange w:id="16048" w:author="rapp" w:date="2023-11-09T16:36:00Z">
              <w:tcPr>
                <w:tcW w:w="2268" w:type="dxa"/>
              </w:tcPr>
            </w:tcPrChange>
          </w:tcPr>
          <w:p w14:paraId="3FD07ADC" w14:textId="77777777" w:rsidR="009B75C3" w:rsidRPr="001D2E49" w:rsidRDefault="009B75C3">
            <w:pPr>
              <w:pStyle w:val="TAL"/>
              <w:ind w:leftChars="200" w:left="400"/>
              <w:rPr>
                <w:lang w:eastAsia="ja-JP"/>
              </w:rPr>
              <w:pPrChange w:id="16049" w:author="Ericsson" w:date="2023-11-09T10:07:00Z">
                <w:pPr>
                  <w:pStyle w:val="TAL"/>
                  <w:ind w:left="345"/>
                </w:pPr>
              </w:pPrChange>
            </w:pPr>
            <w:r w:rsidRPr="001D2E49">
              <w:rPr>
                <w:rFonts w:eastAsia="Batang"/>
              </w:rPr>
              <w:t>&gt;&gt;&gt;&gt;PLMN Identity</w:t>
            </w:r>
          </w:p>
        </w:tc>
        <w:tc>
          <w:tcPr>
            <w:tcW w:w="1020" w:type="dxa"/>
            <w:tcPrChange w:id="16050" w:author="rapp" w:date="2023-11-09T16:36:00Z">
              <w:tcPr>
                <w:tcW w:w="1020" w:type="dxa"/>
              </w:tcPr>
            </w:tcPrChange>
          </w:tcPr>
          <w:p w14:paraId="3C06251C" w14:textId="77777777" w:rsidR="009B75C3" w:rsidRPr="001D2E49" w:rsidRDefault="009B75C3" w:rsidP="00757541">
            <w:pPr>
              <w:pStyle w:val="TAL"/>
              <w:rPr>
                <w:lang w:eastAsia="ja-JP"/>
              </w:rPr>
            </w:pPr>
            <w:r w:rsidRPr="001D2E49">
              <w:t>M</w:t>
            </w:r>
          </w:p>
        </w:tc>
        <w:tc>
          <w:tcPr>
            <w:tcW w:w="1080" w:type="dxa"/>
            <w:tcPrChange w:id="16051" w:author="rapp" w:date="2023-11-09T16:36:00Z">
              <w:tcPr>
                <w:tcW w:w="1080" w:type="dxa"/>
              </w:tcPr>
            </w:tcPrChange>
          </w:tcPr>
          <w:p w14:paraId="52CA7F2F" w14:textId="77777777" w:rsidR="009B75C3" w:rsidRPr="001D2E49" w:rsidRDefault="009B75C3" w:rsidP="00757541">
            <w:pPr>
              <w:pStyle w:val="TAL"/>
              <w:rPr>
                <w:i/>
                <w:lang w:eastAsia="ja-JP"/>
              </w:rPr>
            </w:pPr>
          </w:p>
        </w:tc>
        <w:tc>
          <w:tcPr>
            <w:tcW w:w="1587" w:type="dxa"/>
            <w:tcPrChange w:id="16052" w:author="rapp" w:date="2023-11-09T16:36:00Z">
              <w:tcPr>
                <w:tcW w:w="1587" w:type="dxa"/>
              </w:tcPr>
            </w:tcPrChange>
          </w:tcPr>
          <w:p w14:paraId="3D7E0A03" w14:textId="77777777" w:rsidR="009B75C3" w:rsidRPr="001D2E49" w:rsidRDefault="009B75C3" w:rsidP="00757541">
            <w:pPr>
              <w:pStyle w:val="TAL"/>
              <w:rPr>
                <w:lang w:eastAsia="ja-JP"/>
              </w:rPr>
            </w:pPr>
            <w:r w:rsidRPr="001D2E49">
              <w:t>9.3.3.5</w:t>
            </w:r>
          </w:p>
        </w:tc>
        <w:tc>
          <w:tcPr>
            <w:tcW w:w="1757" w:type="dxa"/>
            <w:tcPrChange w:id="16053" w:author="rapp" w:date="2023-11-09T16:36:00Z">
              <w:tcPr>
                <w:tcW w:w="1757" w:type="dxa"/>
              </w:tcPr>
            </w:tcPrChange>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Change w:id="16054" w:author="rapp" w:date="2023-11-09T16:36:00Z">
              <w:tcPr>
                <w:tcW w:w="1080" w:type="dxa"/>
              </w:tcPr>
            </w:tcPrChange>
          </w:tcPr>
          <w:p w14:paraId="32EA1A8A" w14:textId="77777777" w:rsidR="009B75C3" w:rsidRPr="001D2E49" w:rsidRDefault="009B75C3">
            <w:pPr>
              <w:pStyle w:val="TAC"/>
              <w:rPr>
                <w:lang w:eastAsia="ja-JP"/>
              </w:rPr>
              <w:pPrChange w:id="16055" w:author="Ericsson" w:date="2023-11-09T10:07:00Z">
                <w:pPr>
                  <w:pStyle w:val="TAR"/>
                  <w:jc w:val="center"/>
                </w:pPr>
              </w:pPrChange>
            </w:pPr>
            <w:r w:rsidRPr="001D2E49">
              <w:rPr>
                <w:lang w:eastAsia="ja-JP"/>
              </w:rPr>
              <w:t>-</w:t>
            </w:r>
          </w:p>
        </w:tc>
        <w:tc>
          <w:tcPr>
            <w:tcW w:w="1080" w:type="dxa"/>
            <w:tcPrChange w:id="16056" w:author="rapp" w:date="2023-11-09T16:36:00Z">
              <w:tcPr>
                <w:tcW w:w="1080" w:type="dxa"/>
              </w:tcPr>
            </w:tcPrChange>
          </w:tcPr>
          <w:p w14:paraId="5A08F8D9" w14:textId="77777777" w:rsidR="009B75C3" w:rsidRPr="001D2E49" w:rsidRDefault="009B75C3">
            <w:pPr>
              <w:pStyle w:val="TAC"/>
              <w:rPr>
                <w:lang w:eastAsia="ja-JP"/>
              </w:rPr>
              <w:pPrChange w:id="16057" w:author="Ericsson" w:date="2023-11-09T10:07:00Z">
                <w:pPr>
                  <w:pStyle w:val="TAR"/>
                  <w:jc w:val="center"/>
                </w:pPr>
              </w:pPrChange>
            </w:pPr>
          </w:p>
        </w:tc>
      </w:tr>
      <w:tr w:rsidR="009B75C3" w:rsidRPr="001D2E49" w14:paraId="7512AD1C" w14:textId="77777777" w:rsidTr="00B97A0B">
        <w:tc>
          <w:tcPr>
            <w:tcW w:w="2267" w:type="dxa"/>
            <w:tcPrChange w:id="16058" w:author="rapp" w:date="2023-11-09T16:36:00Z">
              <w:tcPr>
                <w:tcW w:w="2268" w:type="dxa"/>
              </w:tcPr>
            </w:tcPrChange>
          </w:tcPr>
          <w:p w14:paraId="0F147205" w14:textId="77777777" w:rsidR="009B75C3" w:rsidRPr="001D2E49" w:rsidRDefault="009B75C3">
            <w:pPr>
              <w:pStyle w:val="TAL"/>
              <w:ind w:leftChars="200" w:left="400"/>
              <w:rPr>
                <w:lang w:eastAsia="ja-JP"/>
              </w:rPr>
              <w:pPrChange w:id="16059" w:author="Ericsson" w:date="2023-11-09T10:07:00Z">
                <w:pPr>
                  <w:pStyle w:val="TAL"/>
                  <w:ind w:left="345"/>
                </w:pPr>
              </w:pPrChange>
            </w:pPr>
            <w:r w:rsidRPr="001D2E49">
              <w:rPr>
                <w:rFonts w:eastAsia="Batang"/>
              </w:rPr>
              <w:t>&gt;&gt;&gt;&gt;TAI Slice Support List</w:t>
            </w:r>
          </w:p>
        </w:tc>
        <w:tc>
          <w:tcPr>
            <w:tcW w:w="1020" w:type="dxa"/>
            <w:tcPrChange w:id="16060" w:author="rapp" w:date="2023-11-09T16:36:00Z">
              <w:tcPr>
                <w:tcW w:w="1020" w:type="dxa"/>
              </w:tcPr>
            </w:tcPrChange>
          </w:tcPr>
          <w:p w14:paraId="1E66F26D" w14:textId="77777777" w:rsidR="009B75C3" w:rsidRPr="001D2E49" w:rsidRDefault="009B75C3" w:rsidP="00757541">
            <w:pPr>
              <w:pStyle w:val="TAL"/>
              <w:rPr>
                <w:lang w:eastAsia="ja-JP"/>
              </w:rPr>
            </w:pPr>
            <w:r w:rsidRPr="001D2E49">
              <w:t>M</w:t>
            </w:r>
          </w:p>
        </w:tc>
        <w:tc>
          <w:tcPr>
            <w:tcW w:w="1080" w:type="dxa"/>
            <w:tcPrChange w:id="16061" w:author="rapp" w:date="2023-11-09T16:36:00Z">
              <w:tcPr>
                <w:tcW w:w="1080" w:type="dxa"/>
              </w:tcPr>
            </w:tcPrChange>
          </w:tcPr>
          <w:p w14:paraId="6E6EF372" w14:textId="77777777" w:rsidR="009B75C3" w:rsidRPr="001D2E49" w:rsidRDefault="009B75C3" w:rsidP="00757541">
            <w:pPr>
              <w:pStyle w:val="TAL"/>
              <w:rPr>
                <w:i/>
                <w:lang w:eastAsia="ja-JP"/>
              </w:rPr>
            </w:pPr>
          </w:p>
        </w:tc>
        <w:tc>
          <w:tcPr>
            <w:tcW w:w="1587" w:type="dxa"/>
            <w:tcPrChange w:id="16062" w:author="rapp" w:date="2023-11-09T16:36:00Z">
              <w:tcPr>
                <w:tcW w:w="1587" w:type="dxa"/>
              </w:tcPr>
            </w:tcPrChange>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Change w:id="16063" w:author="rapp" w:date="2023-11-09T16:36:00Z">
              <w:tcPr>
                <w:tcW w:w="1757" w:type="dxa"/>
              </w:tcPr>
            </w:tcPrChange>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Change w:id="16064" w:author="rapp" w:date="2023-11-09T16:36:00Z">
              <w:tcPr>
                <w:tcW w:w="1080" w:type="dxa"/>
              </w:tcPr>
            </w:tcPrChange>
          </w:tcPr>
          <w:p w14:paraId="300004F2" w14:textId="77777777" w:rsidR="009B75C3" w:rsidRPr="001D2E49" w:rsidRDefault="009B75C3">
            <w:pPr>
              <w:pStyle w:val="TAC"/>
              <w:rPr>
                <w:lang w:eastAsia="ja-JP"/>
              </w:rPr>
              <w:pPrChange w:id="16065" w:author="Ericsson" w:date="2023-11-09T10:07:00Z">
                <w:pPr>
                  <w:pStyle w:val="TAR"/>
                  <w:jc w:val="center"/>
                </w:pPr>
              </w:pPrChange>
            </w:pPr>
            <w:r w:rsidRPr="001D2E49">
              <w:t>-</w:t>
            </w:r>
          </w:p>
        </w:tc>
        <w:tc>
          <w:tcPr>
            <w:tcW w:w="1080" w:type="dxa"/>
            <w:tcPrChange w:id="16066" w:author="rapp" w:date="2023-11-09T16:36:00Z">
              <w:tcPr>
                <w:tcW w:w="1080" w:type="dxa"/>
              </w:tcPr>
            </w:tcPrChange>
          </w:tcPr>
          <w:p w14:paraId="0BCA9068" w14:textId="77777777" w:rsidR="009B75C3" w:rsidRPr="001D2E49" w:rsidRDefault="009B75C3">
            <w:pPr>
              <w:pStyle w:val="TAC"/>
              <w:rPr>
                <w:lang w:eastAsia="ja-JP"/>
              </w:rPr>
              <w:pPrChange w:id="16067" w:author="Ericsson" w:date="2023-11-09T10:07:00Z">
                <w:pPr>
                  <w:pStyle w:val="TAR"/>
                  <w:jc w:val="center"/>
                </w:pPr>
              </w:pPrChange>
            </w:pPr>
          </w:p>
        </w:tc>
      </w:tr>
      <w:tr w:rsidR="003854D3" w:rsidRPr="001D2E49" w14:paraId="2AD0319B" w14:textId="77777777" w:rsidTr="00B97A0B">
        <w:tc>
          <w:tcPr>
            <w:tcW w:w="2267" w:type="dxa"/>
            <w:tcPrChange w:id="16068" w:author="rapp" w:date="2023-11-09T16:36:00Z">
              <w:tcPr>
                <w:tcW w:w="2268" w:type="dxa"/>
              </w:tcPr>
            </w:tcPrChange>
          </w:tcPr>
          <w:p w14:paraId="68880860" w14:textId="77777777" w:rsidR="003854D3" w:rsidRPr="001D2E49" w:rsidRDefault="003854D3">
            <w:pPr>
              <w:pStyle w:val="TAL"/>
              <w:ind w:leftChars="200" w:left="400"/>
              <w:rPr>
                <w:rFonts w:eastAsia="Batang"/>
              </w:rPr>
              <w:pPrChange w:id="16069" w:author="Ericsson" w:date="2023-11-09T10:07:00Z">
                <w:pPr>
                  <w:pStyle w:val="TAL"/>
                  <w:ind w:left="345"/>
                </w:pPr>
              </w:pPrChange>
            </w:pPr>
            <w:r>
              <w:rPr>
                <w:rFonts w:eastAsia="Batang"/>
              </w:rPr>
              <w:t>&gt;&gt;&gt;&gt;NPN Support</w:t>
            </w:r>
          </w:p>
        </w:tc>
        <w:tc>
          <w:tcPr>
            <w:tcW w:w="1020" w:type="dxa"/>
            <w:tcPrChange w:id="16070" w:author="rapp" w:date="2023-11-09T16:36:00Z">
              <w:tcPr>
                <w:tcW w:w="1020" w:type="dxa"/>
              </w:tcPr>
            </w:tcPrChange>
          </w:tcPr>
          <w:p w14:paraId="45B638CB" w14:textId="77777777" w:rsidR="003854D3" w:rsidRPr="001D2E49" w:rsidRDefault="003854D3" w:rsidP="00757541">
            <w:pPr>
              <w:pStyle w:val="TAL"/>
            </w:pPr>
            <w:r>
              <w:t>O</w:t>
            </w:r>
          </w:p>
        </w:tc>
        <w:tc>
          <w:tcPr>
            <w:tcW w:w="1080" w:type="dxa"/>
            <w:tcPrChange w:id="16071" w:author="rapp" w:date="2023-11-09T16:36:00Z">
              <w:tcPr>
                <w:tcW w:w="1080" w:type="dxa"/>
              </w:tcPr>
            </w:tcPrChange>
          </w:tcPr>
          <w:p w14:paraId="7AADAF7D" w14:textId="77777777" w:rsidR="003854D3" w:rsidRPr="001D2E49" w:rsidRDefault="003854D3" w:rsidP="00757541">
            <w:pPr>
              <w:pStyle w:val="TAL"/>
              <w:rPr>
                <w:i/>
                <w:lang w:eastAsia="ja-JP"/>
              </w:rPr>
            </w:pPr>
          </w:p>
        </w:tc>
        <w:tc>
          <w:tcPr>
            <w:tcW w:w="1587" w:type="dxa"/>
            <w:tcPrChange w:id="16072" w:author="rapp" w:date="2023-11-09T16:36:00Z">
              <w:tcPr>
                <w:tcW w:w="1587" w:type="dxa"/>
              </w:tcPr>
            </w:tcPrChange>
          </w:tcPr>
          <w:p w14:paraId="74325641" w14:textId="77777777" w:rsidR="003854D3" w:rsidRPr="001D2E49" w:rsidRDefault="003854D3" w:rsidP="00757541">
            <w:pPr>
              <w:pStyle w:val="TAL"/>
            </w:pPr>
            <w:r>
              <w:t>9.3.3.</w:t>
            </w:r>
            <w:r w:rsidR="00303ED8">
              <w:t>4</w:t>
            </w:r>
            <w:r w:rsidR="003D2340">
              <w:t>4</w:t>
            </w:r>
          </w:p>
        </w:tc>
        <w:tc>
          <w:tcPr>
            <w:tcW w:w="1757" w:type="dxa"/>
            <w:tcPrChange w:id="16073" w:author="rapp" w:date="2023-11-09T16:36:00Z">
              <w:tcPr>
                <w:tcW w:w="1757" w:type="dxa"/>
              </w:tcPr>
            </w:tcPrChange>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Change w:id="16074" w:author="rapp" w:date="2023-11-09T16:36:00Z">
              <w:tcPr>
                <w:tcW w:w="1080" w:type="dxa"/>
              </w:tcPr>
            </w:tcPrChange>
          </w:tcPr>
          <w:p w14:paraId="5D923FEF" w14:textId="77777777" w:rsidR="003854D3" w:rsidRPr="001D2E49" w:rsidRDefault="003854D3">
            <w:pPr>
              <w:pStyle w:val="TAC"/>
              <w:pPrChange w:id="16075" w:author="Ericsson" w:date="2023-11-09T10:07:00Z">
                <w:pPr>
                  <w:pStyle w:val="TAR"/>
                  <w:jc w:val="center"/>
                </w:pPr>
              </w:pPrChange>
            </w:pPr>
            <w:r>
              <w:t>YES</w:t>
            </w:r>
          </w:p>
        </w:tc>
        <w:tc>
          <w:tcPr>
            <w:tcW w:w="1080" w:type="dxa"/>
            <w:tcPrChange w:id="16076" w:author="rapp" w:date="2023-11-09T16:36:00Z">
              <w:tcPr>
                <w:tcW w:w="1080" w:type="dxa"/>
              </w:tcPr>
            </w:tcPrChange>
          </w:tcPr>
          <w:p w14:paraId="4EABAB1C" w14:textId="77777777" w:rsidR="003854D3" w:rsidRPr="001D2E49" w:rsidRDefault="003854D3">
            <w:pPr>
              <w:pStyle w:val="TAC"/>
              <w:rPr>
                <w:lang w:eastAsia="ja-JP"/>
              </w:rPr>
              <w:pPrChange w:id="16077" w:author="Ericsson" w:date="2023-11-09T10:07:00Z">
                <w:pPr>
                  <w:pStyle w:val="TAR"/>
                  <w:jc w:val="center"/>
                </w:pPr>
              </w:pPrChange>
            </w:pPr>
            <w:r>
              <w:rPr>
                <w:lang w:eastAsia="ja-JP"/>
              </w:rPr>
              <w:t>reject</w:t>
            </w:r>
          </w:p>
        </w:tc>
      </w:tr>
      <w:tr w:rsidR="007D3B79" w:rsidRPr="001D2E49" w14:paraId="493C66FA" w14:textId="77777777" w:rsidTr="00B97A0B">
        <w:tc>
          <w:tcPr>
            <w:tcW w:w="2267" w:type="dxa"/>
            <w:tcPrChange w:id="16078" w:author="rapp" w:date="2023-11-09T16:36:00Z">
              <w:tcPr>
                <w:tcW w:w="2268" w:type="dxa"/>
              </w:tcPr>
            </w:tcPrChange>
          </w:tcPr>
          <w:p w14:paraId="100BD862" w14:textId="77777777" w:rsidR="007D3B79" w:rsidRDefault="007D3B79">
            <w:pPr>
              <w:pStyle w:val="TAL"/>
              <w:ind w:leftChars="200" w:left="400"/>
              <w:rPr>
                <w:rFonts w:eastAsia="Batang"/>
              </w:rPr>
              <w:pPrChange w:id="16079" w:author="Ericsson" w:date="2023-11-09T10:07:00Z">
                <w:pPr>
                  <w:pStyle w:val="TAL"/>
                  <w:ind w:left="345"/>
                </w:pPr>
              </w:pPrChange>
            </w:pPr>
            <w:r w:rsidRPr="00D931A0">
              <w:rPr>
                <w:rFonts w:eastAsia="Batang"/>
              </w:rPr>
              <w:t>&gt;&gt;&gt;&gt;</w:t>
            </w:r>
            <w:r>
              <w:rPr>
                <w:rFonts w:eastAsia="Batang"/>
              </w:rPr>
              <w:t xml:space="preserve">Extended </w:t>
            </w:r>
            <w:r w:rsidRPr="00D931A0">
              <w:rPr>
                <w:rFonts w:eastAsia="Batang"/>
              </w:rPr>
              <w:t>TAI Slice Support List</w:t>
            </w:r>
          </w:p>
        </w:tc>
        <w:tc>
          <w:tcPr>
            <w:tcW w:w="1020" w:type="dxa"/>
            <w:tcPrChange w:id="16080" w:author="rapp" w:date="2023-11-09T16:36:00Z">
              <w:tcPr>
                <w:tcW w:w="1020" w:type="dxa"/>
              </w:tcPr>
            </w:tcPrChange>
          </w:tcPr>
          <w:p w14:paraId="3178EF9C" w14:textId="77777777" w:rsidR="007D3B79" w:rsidRDefault="007D3B79" w:rsidP="00757541">
            <w:pPr>
              <w:pStyle w:val="TAL"/>
            </w:pPr>
            <w:r>
              <w:t>O</w:t>
            </w:r>
          </w:p>
        </w:tc>
        <w:tc>
          <w:tcPr>
            <w:tcW w:w="1080" w:type="dxa"/>
            <w:tcPrChange w:id="16081" w:author="rapp" w:date="2023-11-09T16:36:00Z">
              <w:tcPr>
                <w:tcW w:w="1080" w:type="dxa"/>
              </w:tcPr>
            </w:tcPrChange>
          </w:tcPr>
          <w:p w14:paraId="078CFC82" w14:textId="77777777" w:rsidR="007D3B79" w:rsidRPr="001D2E49" w:rsidRDefault="007D3B79" w:rsidP="00757541">
            <w:pPr>
              <w:pStyle w:val="TAL"/>
              <w:rPr>
                <w:i/>
                <w:lang w:eastAsia="ja-JP"/>
              </w:rPr>
            </w:pPr>
          </w:p>
        </w:tc>
        <w:tc>
          <w:tcPr>
            <w:tcW w:w="1587" w:type="dxa"/>
            <w:tcPrChange w:id="16082" w:author="rapp" w:date="2023-11-09T16:36:00Z">
              <w:tcPr>
                <w:tcW w:w="1587" w:type="dxa"/>
              </w:tcPr>
            </w:tcPrChange>
          </w:tcPr>
          <w:p w14:paraId="46BFA99E" w14:textId="77777777" w:rsidR="007D3B79" w:rsidRPr="00D931A0" w:rsidRDefault="007D3B79">
            <w:pPr>
              <w:pStyle w:val="TAL"/>
              <w:pPrChange w:id="16083" w:author="Ericsson" w:date="2023-11-09T10:07:00Z">
                <w:pPr>
                  <w:keepNext/>
                  <w:keepLines/>
                  <w:spacing w:after="0"/>
                </w:pPr>
              </w:pPrChange>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Change w:id="16084" w:author="rapp" w:date="2023-11-09T16:36:00Z">
              <w:tcPr>
                <w:tcW w:w="1757" w:type="dxa"/>
              </w:tcPr>
            </w:tcPrChange>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Change w:id="16085" w:author="rapp" w:date="2023-11-09T16:36:00Z">
              <w:tcPr>
                <w:tcW w:w="1080" w:type="dxa"/>
              </w:tcPr>
            </w:tcPrChange>
          </w:tcPr>
          <w:p w14:paraId="642D12E2" w14:textId="77777777" w:rsidR="007D3B79" w:rsidRDefault="007D3B79">
            <w:pPr>
              <w:pStyle w:val="TAC"/>
              <w:pPrChange w:id="16086" w:author="Ericsson" w:date="2023-11-09T10:07:00Z">
                <w:pPr>
                  <w:pStyle w:val="TAR"/>
                  <w:jc w:val="center"/>
                </w:pPr>
              </w:pPrChange>
            </w:pPr>
            <w:r>
              <w:t>YES</w:t>
            </w:r>
          </w:p>
        </w:tc>
        <w:tc>
          <w:tcPr>
            <w:tcW w:w="1080" w:type="dxa"/>
            <w:tcPrChange w:id="16087" w:author="rapp" w:date="2023-11-09T16:36:00Z">
              <w:tcPr>
                <w:tcW w:w="1080" w:type="dxa"/>
              </w:tcPr>
            </w:tcPrChange>
          </w:tcPr>
          <w:p w14:paraId="303A5785" w14:textId="77777777" w:rsidR="007D3B79" w:rsidRDefault="007D3B79">
            <w:pPr>
              <w:pStyle w:val="TAC"/>
              <w:rPr>
                <w:lang w:eastAsia="ja-JP"/>
              </w:rPr>
              <w:pPrChange w:id="16088" w:author="Ericsson" w:date="2023-11-09T10:07:00Z">
                <w:pPr>
                  <w:pStyle w:val="TAR"/>
                  <w:jc w:val="center"/>
                </w:pPr>
              </w:pPrChange>
            </w:pPr>
            <w:r>
              <w:rPr>
                <w:lang w:eastAsia="ja-JP"/>
              </w:rPr>
              <w:t>reject</w:t>
            </w:r>
          </w:p>
        </w:tc>
      </w:tr>
      <w:tr w:rsidR="00D16DA9" w:rsidRPr="001D2E49" w14:paraId="1C18A846" w14:textId="77777777" w:rsidTr="00B97A0B">
        <w:tc>
          <w:tcPr>
            <w:tcW w:w="2267" w:type="dxa"/>
            <w:tcPrChange w:id="16089" w:author="rapp" w:date="2023-11-09T16:36:00Z">
              <w:tcPr>
                <w:tcW w:w="2268" w:type="dxa"/>
              </w:tcPr>
            </w:tcPrChange>
          </w:tcPr>
          <w:p w14:paraId="2D47609C" w14:textId="77777777" w:rsidR="00D16DA9" w:rsidRPr="00D931A0" w:rsidRDefault="00D16DA9">
            <w:pPr>
              <w:pStyle w:val="TAL"/>
              <w:ind w:leftChars="200" w:left="400"/>
              <w:rPr>
                <w:rFonts w:eastAsia="Batang"/>
              </w:rPr>
              <w:pPrChange w:id="16090" w:author="Ericsson" w:date="2023-11-09T10:07:00Z">
                <w:pPr>
                  <w:pStyle w:val="TAL"/>
                  <w:ind w:left="345"/>
                </w:pPr>
              </w:pPrChange>
            </w:pPr>
            <w:r w:rsidRPr="00A4772C">
              <w:rPr>
                <w:rFonts w:eastAsia="Batang"/>
              </w:rPr>
              <w:t>&gt;&gt;</w:t>
            </w:r>
            <w:r>
              <w:rPr>
                <w:rFonts w:eastAsia="Batang"/>
              </w:rPr>
              <w:t>&gt;&gt;TAI NSAG Support List</w:t>
            </w:r>
          </w:p>
        </w:tc>
        <w:tc>
          <w:tcPr>
            <w:tcW w:w="1020" w:type="dxa"/>
            <w:tcPrChange w:id="16091" w:author="rapp" w:date="2023-11-09T16:36:00Z">
              <w:tcPr>
                <w:tcW w:w="1020" w:type="dxa"/>
              </w:tcPr>
            </w:tcPrChange>
          </w:tcPr>
          <w:p w14:paraId="265207B5" w14:textId="77777777" w:rsidR="00D16DA9" w:rsidRDefault="00D16DA9" w:rsidP="00757541">
            <w:pPr>
              <w:pStyle w:val="TAL"/>
            </w:pPr>
            <w:r w:rsidRPr="00A4772C">
              <w:t>O</w:t>
            </w:r>
          </w:p>
        </w:tc>
        <w:tc>
          <w:tcPr>
            <w:tcW w:w="1080" w:type="dxa"/>
            <w:tcPrChange w:id="16092" w:author="rapp" w:date="2023-11-09T16:36:00Z">
              <w:tcPr>
                <w:tcW w:w="1080" w:type="dxa"/>
              </w:tcPr>
            </w:tcPrChange>
          </w:tcPr>
          <w:p w14:paraId="33FE65B9" w14:textId="77777777" w:rsidR="00D16DA9" w:rsidRPr="001D2E49" w:rsidRDefault="00D16DA9" w:rsidP="00757541">
            <w:pPr>
              <w:pStyle w:val="TAL"/>
              <w:rPr>
                <w:i/>
                <w:lang w:eastAsia="ja-JP"/>
              </w:rPr>
            </w:pPr>
          </w:p>
        </w:tc>
        <w:tc>
          <w:tcPr>
            <w:tcW w:w="1587" w:type="dxa"/>
            <w:tcPrChange w:id="16093" w:author="rapp" w:date="2023-11-09T16:36:00Z">
              <w:tcPr>
                <w:tcW w:w="1587" w:type="dxa"/>
              </w:tcPr>
            </w:tcPrChange>
          </w:tcPr>
          <w:p w14:paraId="4191422C" w14:textId="77777777" w:rsidR="00D16DA9" w:rsidRDefault="0040136C">
            <w:pPr>
              <w:pStyle w:val="TAL"/>
              <w:pPrChange w:id="16094" w:author="Ericsson" w:date="2023-11-09T10:07:00Z">
                <w:pPr>
                  <w:keepNext/>
                  <w:keepLines/>
                  <w:spacing w:after="0"/>
                </w:pPr>
              </w:pPrChange>
            </w:pPr>
            <w:r w:rsidRPr="0040136C">
              <w:t>9.3.1.238</w:t>
            </w:r>
          </w:p>
        </w:tc>
        <w:tc>
          <w:tcPr>
            <w:tcW w:w="1757" w:type="dxa"/>
            <w:tcPrChange w:id="16095" w:author="rapp" w:date="2023-11-09T16:36:00Z">
              <w:tcPr>
                <w:tcW w:w="1757" w:type="dxa"/>
              </w:tcPr>
            </w:tcPrChange>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Change w:id="16096" w:author="rapp" w:date="2023-11-09T16:36:00Z">
              <w:tcPr>
                <w:tcW w:w="1080" w:type="dxa"/>
              </w:tcPr>
            </w:tcPrChange>
          </w:tcPr>
          <w:p w14:paraId="4C337F07" w14:textId="77777777" w:rsidR="00D16DA9" w:rsidRDefault="00D16DA9">
            <w:pPr>
              <w:pStyle w:val="TAC"/>
              <w:pPrChange w:id="16097" w:author="Ericsson" w:date="2023-11-09T10:07:00Z">
                <w:pPr>
                  <w:pStyle w:val="TAR"/>
                  <w:jc w:val="center"/>
                </w:pPr>
              </w:pPrChange>
            </w:pPr>
            <w:r w:rsidRPr="00A4772C">
              <w:t>YES</w:t>
            </w:r>
          </w:p>
        </w:tc>
        <w:tc>
          <w:tcPr>
            <w:tcW w:w="1080" w:type="dxa"/>
            <w:tcPrChange w:id="16098" w:author="rapp" w:date="2023-11-09T16:36:00Z">
              <w:tcPr>
                <w:tcW w:w="1080" w:type="dxa"/>
              </w:tcPr>
            </w:tcPrChange>
          </w:tcPr>
          <w:p w14:paraId="6E9D1AC3" w14:textId="77777777" w:rsidR="00D16DA9" w:rsidRDefault="00D16DA9">
            <w:pPr>
              <w:pStyle w:val="TAC"/>
              <w:rPr>
                <w:lang w:eastAsia="ja-JP"/>
              </w:rPr>
              <w:pPrChange w:id="16099" w:author="Ericsson" w:date="2023-11-09T10:07:00Z">
                <w:pPr>
                  <w:pStyle w:val="TAR"/>
                  <w:jc w:val="center"/>
                </w:pPr>
              </w:pPrChange>
            </w:pPr>
            <w:r>
              <w:rPr>
                <w:lang w:eastAsia="ja-JP"/>
              </w:rPr>
              <w:t>ignore</w:t>
            </w:r>
          </w:p>
        </w:tc>
      </w:tr>
      <w:tr w:rsidR="00110848" w:rsidRPr="001D2E49" w14:paraId="3A61D281" w14:textId="77777777" w:rsidTr="00B97A0B">
        <w:tc>
          <w:tcPr>
            <w:tcW w:w="2267" w:type="dxa"/>
            <w:tcPrChange w:id="16100" w:author="rapp" w:date="2023-11-09T16:36:00Z">
              <w:tcPr>
                <w:tcW w:w="2268" w:type="dxa"/>
              </w:tcPr>
            </w:tcPrChange>
          </w:tcPr>
          <w:p w14:paraId="78FC3B9A" w14:textId="77777777" w:rsidR="00110848" w:rsidRPr="00D931A0" w:rsidRDefault="00110848">
            <w:pPr>
              <w:pStyle w:val="TAL"/>
              <w:ind w:leftChars="100" w:left="200"/>
              <w:rPr>
                <w:rFonts w:eastAsia="Batang"/>
              </w:rPr>
              <w:pPrChange w:id="16101" w:author="Ericsson" w:date="2023-11-09T10:07:00Z">
                <w:pPr>
                  <w:pStyle w:val="TAL"/>
                  <w:ind w:left="164"/>
                </w:pPr>
              </w:pPrChange>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Change w:id="16102" w:author="rapp" w:date="2023-11-09T16:36:00Z">
              <w:tcPr>
                <w:tcW w:w="1020" w:type="dxa"/>
              </w:tcPr>
            </w:tcPrChange>
          </w:tcPr>
          <w:p w14:paraId="7F87694B" w14:textId="77777777" w:rsidR="00110848" w:rsidRDefault="00110848" w:rsidP="00757541">
            <w:pPr>
              <w:pStyle w:val="TAL"/>
            </w:pPr>
            <w:r>
              <w:t>O</w:t>
            </w:r>
          </w:p>
        </w:tc>
        <w:tc>
          <w:tcPr>
            <w:tcW w:w="1080" w:type="dxa"/>
            <w:tcPrChange w:id="16103" w:author="rapp" w:date="2023-11-09T16:36:00Z">
              <w:tcPr>
                <w:tcW w:w="1080" w:type="dxa"/>
              </w:tcPr>
            </w:tcPrChange>
          </w:tcPr>
          <w:p w14:paraId="08DF673F" w14:textId="77777777" w:rsidR="00110848" w:rsidRPr="001D2E49" w:rsidRDefault="00110848" w:rsidP="00757541">
            <w:pPr>
              <w:pStyle w:val="TAL"/>
              <w:rPr>
                <w:i/>
                <w:lang w:eastAsia="ja-JP"/>
              </w:rPr>
            </w:pPr>
          </w:p>
        </w:tc>
        <w:tc>
          <w:tcPr>
            <w:tcW w:w="1587" w:type="dxa"/>
            <w:tcPrChange w:id="16104" w:author="rapp" w:date="2023-11-09T16:36:00Z">
              <w:tcPr>
                <w:tcW w:w="1587" w:type="dxa"/>
              </w:tcPr>
            </w:tcPrChange>
          </w:tcPr>
          <w:p w14:paraId="7D889F3E" w14:textId="77777777" w:rsidR="00110848" w:rsidRDefault="00110848" w:rsidP="00757541">
            <w:pPr>
              <w:pStyle w:val="TAL"/>
            </w:pPr>
            <w:r w:rsidRPr="00AD521A">
              <w:t>9.3.3.</w:t>
            </w:r>
            <w:r w:rsidR="00AD71B2">
              <w:t>50</w:t>
            </w:r>
          </w:p>
        </w:tc>
        <w:tc>
          <w:tcPr>
            <w:tcW w:w="1757" w:type="dxa"/>
            <w:tcPrChange w:id="16105" w:author="rapp" w:date="2023-11-09T16:36:00Z">
              <w:tcPr>
                <w:tcW w:w="1757" w:type="dxa"/>
              </w:tcPr>
            </w:tcPrChange>
          </w:tcPr>
          <w:p w14:paraId="7D521909" w14:textId="77777777" w:rsidR="00110848" w:rsidRDefault="00110848" w:rsidP="00757541">
            <w:pPr>
              <w:pStyle w:val="TAL"/>
            </w:pPr>
          </w:p>
        </w:tc>
        <w:tc>
          <w:tcPr>
            <w:tcW w:w="1080" w:type="dxa"/>
            <w:tcPrChange w:id="16106" w:author="rapp" w:date="2023-11-09T16:36:00Z">
              <w:tcPr>
                <w:tcW w:w="1080" w:type="dxa"/>
              </w:tcPr>
            </w:tcPrChange>
          </w:tcPr>
          <w:p w14:paraId="519776DD" w14:textId="77777777" w:rsidR="00110848" w:rsidRDefault="00110848">
            <w:pPr>
              <w:pStyle w:val="TAC"/>
              <w:pPrChange w:id="16107" w:author="Ericsson" w:date="2023-11-09T10:07:00Z">
                <w:pPr>
                  <w:pStyle w:val="TAR"/>
                  <w:jc w:val="center"/>
                </w:pPr>
              </w:pPrChange>
            </w:pPr>
            <w:r>
              <w:t>YES</w:t>
            </w:r>
          </w:p>
        </w:tc>
        <w:tc>
          <w:tcPr>
            <w:tcW w:w="1080" w:type="dxa"/>
            <w:tcPrChange w:id="16108" w:author="rapp" w:date="2023-11-09T16:36:00Z">
              <w:tcPr>
                <w:tcW w:w="1080" w:type="dxa"/>
              </w:tcPr>
            </w:tcPrChange>
          </w:tcPr>
          <w:p w14:paraId="3AB7DB38" w14:textId="77777777" w:rsidR="00110848" w:rsidRDefault="00110848">
            <w:pPr>
              <w:pStyle w:val="TAC"/>
              <w:rPr>
                <w:lang w:eastAsia="ja-JP"/>
              </w:rPr>
              <w:pPrChange w:id="16109" w:author="Ericsson" w:date="2023-11-09T10:07:00Z">
                <w:pPr>
                  <w:pStyle w:val="TAR"/>
                  <w:jc w:val="center"/>
                </w:pPr>
              </w:pPrChange>
            </w:pPr>
            <w:r>
              <w:rPr>
                <w:lang w:eastAsia="ja-JP"/>
              </w:rPr>
              <w:t>ignore</w:t>
            </w:r>
          </w:p>
        </w:tc>
      </w:tr>
      <w:tr w:rsidR="007D3B79" w:rsidRPr="001D2E49" w14:paraId="796809FF" w14:textId="77777777" w:rsidTr="00B97A0B">
        <w:tc>
          <w:tcPr>
            <w:tcW w:w="2267" w:type="dxa"/>
            <w:tcPrChange w:id="16110" w:author="rapp" w:date="2023-11-09T16:36:00Z">
              <w:tcPr>
                <w:tcW w:w="2268" w:type="dxa"/>
              </w:tcPr>
            </w:tcPrChange>
          </w:tcPr>
          <w:p w14:paraId="55D56C90" w14:textId="77777777" w:rsidR="007D3B79" w:rsidRPr="001D2E49" w:rsidRDefault="007D3B79">
            <w:pPr>
              <w:pStyle w:val="TAL"/>
              <w:ind w:leftChars="100" w:left="200"/>
              <w:rPr>
                <w:rFonts w:eastAsia="Batang"/>
              </w:rPr>
              <w:pPrChange w:id="16111" w:author="Ericsson" w:date="2023-11-09T10:07:00Z">
                <w:pPr>
                  <w:pStyle w:val="TAL"/>
                  <w:ind w:left="165"/>
                </w:pPr>
              </w:pPrChange>
            </w:pPr>
            <w:r w:rsidRPr="009F5A10">
              <w:rPr>
                <w:rFonts w:eastAsia="Batang"/>
                <w:lang w:eastAsia="ja-JP"/>
              </w:rPr>
              <w:t>&gt;&gt;</w:t>
            </w:r>
            <w:r>
              <w:rPr>
                <w:rFonts w:eastAsia="Batang"/>
                <w:lang w:eastAsia="ja-JP"/>
              </w:rPr>
              <w:t>RAT Information</w:t>
            </w:r>
          </w:p>
        </w:tc>
        <w:tc>
          <w:tcPr>
            <w:tcW w:w="1020" w:type="dxa"/>
            <w:tcPrChange w:id="16112" w:author="rapp" w:date="2023-11-09T16:36:00Z">
              <w:tcPr>
                <w:tcW w:w="1020" w:type="dxa"/>
              </w:tcPr>
            </w:tcPrChange>
          </w:tcPr>
          <w:p w14:paraId="77B2B803" w14:textId="77777777" w:rsidR="007D3B79" w:rsidRPr="001D2E49" w:rsidRDefault="007D3B79" w:rsidP="00757541">
            <w:pPr>
              <w:pStyle w:val="TAL"/>
            </w:pPr>
            <w:r>
              <w:rPr>
                <w:lang w:eastAsia="ja-JP"/>
              </w:rPr>
              <w:t>O</w:t>
            </w:r>
          </w:p>
        </w:tc>
        <w:tc>
          <w:tcPr>
            <w:tcW w:w="1080" w:type="dxa"/>
            <w:tcPrChange w:id="16113" w:author="rapp" w:date="2023-11-09T16:36:00Z">
              <w:tcPr>
                <w:tcW w:w="1080" w:type="dxa"/>
              </w:tcPr>
            </w:tcPrChange>
          </w:tcPr>
          <w:p w14:paraId="1E4A33EB" w14:textId="77777777" w:rsidR="007D3B79" w:rsidRPr="001D2E49" w:rsidRDefault="007D3B79" w:rsidP="00757541">
            <w:pPr>
              <w:pStyle w:val="TAL"/>
              <w:rPr>
                <w:i/>
                <w:lang w:eastAsia="ja-JP"/>
              </w:rPr>
            </w:pPr>
          </w:p>
        </w:tc>
        <w:tc>
          <w:tcPr>
            <w:tcW w:w="1587" w:type="dxa"/>
            <w:tcPrChange w:id="16114" w:author="rapp" w:date="2023-11-09T16:36:00Z">
              <w:tcPr>
                <w:tcW w:w="1587" w:type="dxa"/>
              </w:tcPr>
            </w:tcPrChange>
          </w:tcPr>
          <w:p w14:paraId="1FB67658" w14:textId="77777777" w:rsidR="007D3B79" w:rsidRPr="001D2E49" w:rsidRDefault="007D3B79" w:rsidP="00757541">
            <w:pPr>
              <w:pStyle w:val="TAL"/>
            </w:pPr>
            <w:r>
              <w:rPr>
                <w:lang w:eastAsia="ja-JP"/>
              </w:rPr>
              <w:t>9.3.1.125</w:t>
            </w:r>
          </w:p>
        </w:tc>
        <w:tc>
          <w:tcPr>
            <w:tcW w:w="1757" w:type="dxa"/>
            <w:tcPrChange w:id="16115" w:author="rapp" w:date="2023-11-09T16:36:00Z">
              <w:tcPr>
                <w:tcW w:w="1757" w:type="dxa"/>
              </w:tcPr>
            </w:tcPrChange>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Change w:id="16116" w:author="rapp" w:date="2023-11-09T16:36:00Z">
              <w:tcPr>
                <w:tcW w:w="1080" w:type="dxa"/>
              </w:tcPr>
            </w:tcPrChange>
          </w:tcPr>
          <w:p w14:paraId="7488F6B1" w14:textId="77777777" w:rsidR="007D3B79" w:rsidRPr="001D2E49" w:rsidRDefault="007D3B79">
            <w:pPr>
              <w:pStyle w:val="TAC"/>
              <w:pPrChange w:id="16117" w:author="Ericsson" w:date="2023-11-09T10:07:00Z">
                <w:pPr>
                  <w:pStyle w:val="TAR"/>
                  <w:jc w:val="center"/>
                </w:pPr>
              </w:pPrChange>
            </w:pPr>
            <w:r>
              <w:rPr>
                <w:lang w:eastAsia="ja-JP"/>
              </w:rPr>
              <w:t>YES</w:t>
            </w:r>
          </w:p>
        </w:tc>
        <w:tc>
          <w:tcPr>
            <w:tcW w:w="1080" w:type="dxa"/>
            <w:tcPrChange w:id="16118" w:author="rapp" w:date="2023-11-09T16:36:00Z">
              <w:tcPr>
                <w:tcW w:w="1080" w:type="dxa"/>
              </w:tcPr>
            </w:tcPrChange>
          </w:tcPr>
          <w:p w14:paraId="456CC901" w14:textId="77777777" w:rsidR="007D3B79" w:rsidRPr="001D2E49" w:rsidRDefault="007D3B79">
            <w:pPr>
              <w:pStyle w:val="TAC"/>
              <w:rPr>
                <w:lang w:eastAsia="ja-JP"/>
              </w:rPr>
              <w:pPrChange w:id="16119" w:author="Ericsson" w:date="2023-11-09T10:07:00Z">
                <w:pPr>
                  <w:pStyle w:val="TAR"/>
                  <w:jc w:val="center"/>
                </w:pPr>
              </w:pPrChange>
            </w:pPr>
            <w:r>
              <w:rPr>
                <w:lang w:eastAsia="ja-JP"/>
              </w:rPr>
              <w:t>reject</w:t>
            </w:r>
          </w:p>
        </w:tc>
      </w:tr>
      <w:tr w:rsidR="007D3B79" w:rsidRPr="001D2E49" w14:paraId="0B1ABD28" w14:textId="77777777" w:rsidTr="00B97A0B">
        <w:tc>
          <w:tcPr>
            <w:tcW w:w="2267" w:type="dxa"/>
            <w:tcPrChange w:id="16120" w:author="rapp" w:date="2023-11-09T16:36:00Z">
              <w:tcPr>
                <w:tcW w:w="2268" w:type="dxa"/>
              </w:tcPr>
            </w:tcPrChange>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Change w:id="16121" w:author="rapp" w:date="2023-11-09T16:36:00Z">
              <w:tcPr>
                <w:tcW w:w="1020" w:type="dxa"/>
              </w:tcPr>
            </w:tcPrChange>
          </w:tcPr>
          <w:p w14:paraId="6BBE7FDA" w14:textId="77777777" w:rsidR="007D3B79" w:rsidRPr="001D2E49" w:rsidRDefault="007D3B79" w:rsidP="00757541">
            <w:pPr>
              <w:pStyle w:val="TAL"/>
            </w:pPr>
            <w:r w:rsidRPr="001D2E49">
              <w:t>O</w:t>
            </w:r>
          </w:p>
        </w:tc>
        <w:tc>
          <w:tcPr>
            <w:tcW w:w="1080" w:type="dxa"/>
            <w:tcPrChange w:id="16122" w:author="rapp" w:date="2023-11-09T16:36:00Z">
              <w:tcPr>
                <w:tcW w:w="1080" w:type="dxa"/>
              </w:tcPr>
            </w:tcPrChange>
          </w:tcPr>
          <w:p w14:paraId="063BC257" w14:textId="77777777" w:rsidR="007D3B79" w:rsidRPr="001D2E49" w:rsidRDefault="007D3B79" w:rsidP="00757541">
            <w:pPr>
              <w:pStyle w:val="TAL"/>
              <w:rPr>
                <w:i/>
                <w:lang w:eastAsia="ja-JP"/>
              </w:rPr>
            </w:pPr>
          </w:p>
        </w:tc>
        <w:tc>
          <w:tcPr>
            <w:tcW w:w="1587" w:type="dxa"/>
            <w:tcPrChange w:id="16123" w:author="rapp" w:date="2023-11-09T16:36:00Z">
              <w:tcPr>
                <w:tcW w:w="1587" w:type="dxa"/>
              </w:tcPr>
            </w:tcPrChange>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Change w:id="16124" w:author="rapp" w:date="2023-11-09T16:36:00Z">
              <w:tcPr>
                <w:tcW w:w="1757" w:type="dxa"/>
              </w:tcPr>
            </w:tcPrChange>
          </w:tcPr>
          <w:p w14:paraId="5E3856BA" w14:textId="77777777" w:rsidR="007D3B79" w:rsidRPr="001D2E49" w:rsidRDefault="007D3B79" w:rsidP="00757541">
            <w:pPr>
              <w:pStyle w:val="TAL"/>
            </w:pPr>
          </w:p>
        </w:tc>
        <w:tc>
          <w:tcPr>
            <w:tcW w:w="1080" w:type="dxa"/>
            <w:tcPrChange w:id="16125" w:author="rapp" w:date="2023-11-09T16:36:00Z">
              <w:tcPr>
                <w:tcW w:w="1080" w:type="dxa"/>
              </w:tcPr>
            </w:tcPrChange>
          </w:tcPr>
          <w:p w14:paraId="326407F8" w14:textId="77777777" w:rsidR="007D3B79" w:rsidRPr="001D2E49" w:rsidRDefault="007D3B79">
            <w:pPr>
              <w:pStyle w:val="TAC"/>
              <w:pPrChange w:id="16126" w:author="Ericsson" w:date="2023-11-09T10:07:00Z">
                <w:pPr>
                  <w:pStyle w:val="TAR"/>
                  <w:jc w:val="center"/>
                </w:pPr>
              </w:pPrChange>
            </w:pPr>
            <w:r w:rsidRPr="001D2E49">
              <w:t>YES</w:t>
            </w:r>
          </w:p>
        </w:tc>
        <w:tc>
          <w:tcPr>
            <w:tcW w:w="1080" w:type="dxa"/>
            <w:tcPrChange w:id="16127" w:author="rapp" w:date="2023-11-09T16:36:00Z">
              <w:tcPr>
                <w:tcW w:w="1080" w:type="dxa"/>
              </w:tcPr>
            </w:tcPrChange>
          </w:tcPr>
          <w:p w14:paraId="42928C3C" w14:textId="77777777" w:rsidR="007D3B79" w:rsidRPr="001D2E49" w:rsidRDefault="007D3B79">
            <w:pPr>
              <w:pStyle w:val="TAC"/>
              <w:pPrChange w:id="16128" w:author="Ericsson" w:date="2023-11-09T10:07:00Z">
                <w:pPr>
                  <w:pStyle w:val="TAR"/>
                  <w:jc w:val="center"/>
                </w:pPr>
              </w:pPrChange>
            </w:pPr>
            <w:r w:rsidRPr="001D2E49">
              <w:t>ignore</w:t>
            </w:r>
          </w:p>
        </w:tc>
      </w:tr>
      <w:tr w:rsidR="007D3B79" w:rsidRPr="001D2E49" w14:paraId="38284643" w14:textId="77777777" w:rsidTr="00B97A0B">
        <w:tc>
          <w:tcPr>
            <w:tcW w:w="2267" w:type="dxa"/>
            <w:tcPrChange w:id="16129" w:author="rapp" w:date="2023-11-09T16:36:00Z">
              <w:tcPr>
                <w:tcW w:w="2268" w:type="dxa"/>
              </w:tcPr>
            </w:tcPrChange>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Change w:id="16130" w:author="rapp" w:date="2023-11-09T16:36:00Z">
              <w:tcPr>
                <w:tcW w:w="1020" w:type="dxa"/>
              </w:tcPr>
            </w:tcPrChange>
          </w:tcPr>
          <w:p w14:paraId="2EF676F8" w14:textId="77777777" w:rsidR="007D3B79" w:rsidRPr="001D2E49" w:rsidRDefault="007D3B79" w:rsidP="00757541">
            <w:pPr>
              <w:pStyle w:val="TAL"/>
              <w:rPr>
                <w:lang w:eastAsia="ja-JP"/>
              </w:rPr>
            </w:pPr>
            <w:r w:rsidRPr="001D2E49">
              <w:rPr>
                <w:lang w:eastAsia="ja-JP"/>
              </w:rPr>
              <w:t>O</w:t>
            </w:r>
          </w:p>
        </w:tc>
        <w:tc>
          <w:tcPr>
            <w:tcW w:w="1080" w:type="dxa"/>
            <w:tcPrChange w:id="16131" w:author="rapp" w:date="2023-11-09T16:36:00Z">
              <w:tcPr>
                <w:tcW w:w="1080" w:type="dxa"/>
              </w:tcPr>
            </w:tcPrChange>
          </w:tcPr>
          <w:p w14:paraId="403EDF89" w14:textId="77777777" w:rsidR="007D3B79" w:rsidRPr="001D2E49" w:rsidRDefault="007D3B79" w:rsidP="00757541">
            <w:pPr>
              <w:pStyle w:val="TAL"/>
              <w:rPr>
                <w:i/>
              </w:rPr>
            </w:pPr>
          </w:p>
        </w:tc>
        <w:tc>
          <w:tcPr>
            <w:tcW w:w="1587" w:type="dxa"/>
            <w:tcPrChange w:id="16132" w:author="rapp" w:date="2023-11-09T16:36:00Z">
              <w:tcPr>
                <w:tcW w:w="1587" w:type="dxa"/>
              </w:tcPr>
            </w:tcPrChange>
          </w:tcPr>
          <w:p w14:paraId="471263A2" w14:textId="77777777" w:rsidR="007D3B79" w:rsidRPr="001D2E49" w:rsidRDefault="007D3B79" w:rsidP="00757541">
            <w:pPr>
              <w:pStyle w:val="TAL"/>
              <w:rPr>
                <w:lang w:eastAsia="ja-JP"/>
              </w:rPr>
            </w:pPr>
            <w:r w:rsidRPr="001D2E49">
              <w:t>9.3.1.5</w:t>
            </w:r>
          </w:p>
        </w:tc>
        <w:tc>
          <w:tcPr>
            <w:tcW w:w="1757" w:type="dxa"/>
            <w:tcPrChange w:id="16133" w:author="rapp" w:date="2023-11-09T16:36:00Z">
              <w:tcPr>
                <w:tcW w:w="1757" w:type="dxa"/>
              </w:tcPr>
            </w:tcPrChange>
          </w:tcPr>
          <w:p w14:paraId="27852807" w14:textId="77777777" w:rsidR="007D3B79" w:rsidRPr="001D2E49" w:rsidRDefault="007D3B79" w:rsidP="00757541">
            <w:pPr>
              <w:pStyle w:val="TAL"/>
            </w:pPr>
          </w:p>
        </w:tc>
        <w:tc>
          <w:tcPr>
            <w:tcW w:w="1080" w:type="dxa"/>
            <w:tcPrChange w:id="16134" w:author="rapp" w:date="2023-11-09T16:36:00Z">
              <w:tcPr>
                <w:tcW w:w="1080" w:type="dxa"/>
              </w:tcPr>
            </w:tcPrChange>
          </w:tcPr>
          <w:p w14:paraId="3A5D56C8" w14:textId="77777777" w:rsidR="007D3B79" w:rsidRPr="001D2E49" w:rsidRDefault="007D3B79">
            <w:pPr>
              <w:pStyle w:val="TAC"/>
              <w:pPrChange w:id="16135" w:author="Ericsson" w:date="2023-11-09T10:07:00Z">
                <w:pPr>
                  <w:pStyle w:val="TAR"/>
                  <w:jc w:val="center"/>
                </w:pPr>
              </w:pPrChange>
            </w:pPr>
            <w:r w:rsidRPr="001D2E49">
              <w:t>YES</w:t>
            </w:r>
          </w:p>
        </w:tc>
        <w:tc>
          <w:tcPr>
            <w:tcW w:w="1080" w:type="dxa"/>
            <w:tcPrChange w:id="16136" w:author="rapp" w:date="2023-11-09T16:36:00Z">
              <w:tcPr>
                <w:tcW w:w="1080" w:type="dxa"/>
              </w:tcPr>
            </w:tcPrChange>
          </w:tcPr>
          <w:p w14:paraId="29D70003" w14:textId="77777777" w:rsidR="007D3B79" w:rsidRPr="001D2E49" w:rsidRDefault="007D3B79">
            <w:pPr>
              <w:pStyle w:val="TAC"/>
              <w:pPrChange w:id="16137" w:author="Ericsson" w:date="2023-11-09T10:07:00Z">
                <w:pPr>
                  <w:pStyle w:val="TAR"/>
                  <w:jc w:val="center"/>
                </w:pPr>
              </w:pPrChange>
            </w:pPr>
            <w:r w:rsidRPr="001D2E49">
              <w:t>ignore</w:t>
            </w:r>
          </w:p>
        </w:tc>
      </w:tr>
      <w:tr w:rsidR="007D3B79" w:rsidRPr="001D2E49" w14:paraId="58BE1219" w14:textId="77777777" w:rsidTr="00B97A0B">
        <w:tc>
          <w:tcPr>
            <w:tcW w:w="2267" w:type="dxa"/>
            <w:tcPrChange w:id="16138" w:author="rapp" w:date="2023-11-09T16:36:00Z">
              <w:tcPr>
                <w:tcW w:w="2268" w:type="dxa"/>
              </w:tcPr>
            </w:tcPrChange>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Change w:id="16139" w:author="rapp" w:date="2023-11-09T16:36:00Z">
              <w:tcPr>
                <w:tcW w:w="1020" w:type="dxa"/>
              </w:tcPr>
            </w:tcPrChange>
          </w:tcPr>
          <w:p w14:paraId="635BD978" w14:textId="77777777" w:rsidR="007D3B79" w:rsidRPr="001D2E49" w:rsidRDefault="007D3B79" w:rsidP="00757541">
            <w:pPr>
              <w:pStyle w:val="TAL"/>
              <w:rPr>
                <w:lang w:eastAsia="ja-JP"/>
              </w:rPr>
            </w:pPr>
          </w:p>
        </w:tc>
        <w:tc>
          <w:tcPr>
            <w:tcW w:w="1080" w:type="dxa"/>
            <w:tcPrChange w:id="16140" w:author="rapp" w:date="2023-11-09T16:36:00Z">
              <w:tcPr>
                <w:tcW w:w="1080" w:type="dxa"/>
              </w:tcPr>
            </w:tcPrChange>
          </w:tcPr>
          <w:p w14:paraId="55B2CA34" w14:textId="77777777" w:rsidR="007D3B79" w:rsidRPr="001D2E49" w:rsidRDefault="007D3B79" w:rsidP="00757541">
            <w:pPr>
              <w:pStyle w:val="TAL"/>
              <w:rPr>
                <w:i/>
              </w:rPr>
            </w:pPr>
            <w:r w:rsidRPr="001D2E49">
              <w:rPr>
                <w:i/>
              </w:rPr>
              <w:t>0..1</w:t>
            </w:r>
          </w:p>
        </w:tc>
        <w:tc>
          <w:tcPr>
            <w:tcW w:w="1587" w:type="dxa"/>
            <w:tcPrChange w:id="16141" w:author="rapp" w:date="2023-11-09T16:36:00Z">
              <w:tcPr>
                <w:tcW w:w="1587" w:type="dxa"/>
              </w:tcPr>
            </w:tcPrChange>
          </w:tcPr>
          <w:p w14:paraId="4703FF29" w14:textId="77777777" w:rsidR="007D3B79" w:rsidRPr="001D2E49" w:rsidRDefault="007D3B79" w:rsidP="00757541">
            <w:pPr>
              <w:pStyle w:val="TAL"/>
            </w:pPr>
          </w:p>
        </w:tc>
        <w:tc>
          <w:tcPr>
            <w:tcW w:w="1757" w:type="dxa"/>
            <w:tcPrChange w:id="16142" w:author="rapp" w:date="2023-11-09T16:36:00Z">
              <w:tcPr>
                <w:tcW w:w="1757" w:type="dxa"/>
              </w:tcPr>
            </w:tcPrChange>
          </w:tcPr>
          <w:p w14:paraId="7F60B2AA" w14:textId="77777777" w:rsidR="007D3B79" w:rsidRPr="001D2E49" w:rsidRDefault="007D3B79" w:rsidP="00757541">
            <w:pPr>
              <w:pStyle w:val="TAL"/>
            </w:pPr>
          </w:p>
        </w:tc>
        <w:tc>
          <w:tcPr>
            <w:tcW w:w="1080" w:type="dxa"/>
            <w:tcPrChange w:id="16143" w:author="rapp" w:date="2023-11-09T16:36:00Z">
              <w:tcPr>
                <w:tcW w:w="1080" w:type="dxa"/>
              </w:tcPr>
            </w:tcPrChange>
          </w:tcPr>
          <w:p w14:paraId="3BB31DBE" w14:textId="77777777" w:rsidR="007D3B79" w:rsidRPr="001D2E49" w:rsidRDefault="007D3B79">
            <w:pPr>
              <w:pStyle w:val="TAC"/>
              <w:pPrChange w:id="16144" w:author="Ericsson" w:date="2023-11-09T10:07:00Z">
                <w:pPr>
                  <w:pStyle w:val="TAR"/>
                  <w:jc w:val="center"/>
                </w:pPr>
              </w:pPrChange>
            </w:pPr>
            <w:r w:rsidRPr="001D2E49">
              <w:t>YES</w:t>
            </w:r>
          </w:p>
        </w:tc>
        <w:tc>
          <w:tcPr>
            <w:tcW w:w="1080" w:type="dxa"/>
            <w:tcPrChange w:id="16145" w:author="rapp" w:date="2023-11-09T16:36:00Z">
              <w:tcPr>
                <w:tcW w:w="1080" w:type="dxa"/>
              </w:tcPr>
            </w:tcPrChange>
          </w:tcPr>
          <w:p w14:paraId="6188D0C5" w14:textId="77777777" w:rsidR="007D3B79" w:rsidRPr="001D2E49" w:rsidRDefault="007D3B79">
            <w:pPr>
              <w:pStyle w:val="TAC"/>
              <w:pPrChange w:id="16146" w:author="Ericsson" w:date="2023-11-09T10:07:00Z">
                <w:pPr>
                  <w:pStyle w:val="TAR"/>
                  <w:jc w:val="center"/>
                </w:pPr>
              </w:pPrChange>
            </w:pPr>
            <w:r w:rsidRPr="001D2E49">
              <w:t>reject</w:t>
            </w:r>
          </w:p>
        </w:tc>
      </w:tr>
      <w:tr w:rsidR="007D3B79" w:rsidRPr="001D2E49" w14:paraId="62A9B139" w14:textId="77777777" w:rsidTr="00B97A0B">
        <w:tc>
          <w:tcPr>
            <w:tcW w:w="2267" w:type="dxa"/>
            <w:tcPrChange w:id="16147" w:author="rapp" w:date="2023-11-09T16:36:00Z">
              <w:tcPr>
                <w:tcW w:w="2268" w:type="dxa"/>
              </w:tcPr>
            </w:tcPrChange>
          </w:tcPr>
          <w:p w14:paraId="0EC91E94" w14:textId="77777777" w:rsidR="007D3B79" w:rsidRPr="00757541" w:rsidRDefault="007D3B79">
            <w:pPr>
              <w:pStyle w:val="TAL"/>
              <w:ind w:leftChars="50" w:left="100"/>
              <w:rPr>
                <w:rFonts w:eastAsia="Batang"/>
                <w:b/>
                <w:bCs/>
                <w:rPrChange w:id="16148" w:author="Ericsson" w:date="2023-11-09T10:07:00Z">
                  <w:rPr>
                    <w:rFonts w:eastAsia="Batang"/>
                  </w:rPr>
                </w:rPrChange>
              </w:rPr>
              <w:pPrChange w:id="16149" w:author="Ericsson" w:date="2023-11-09T10:07:00Z">
                <w:pPr>
                  <w:pStyle w:val="TAL"/>
                  <w:ind w:left="75"/>
                </w:pPr>
              </w:pPrChange>
            </w:pPr>
            <w:r w:rsidRPr="00757541">
              <w:rPr>
                <w:rFonts w:eastAsia="Batang"/>
                <w:b/>
                <w:bCs/>
              </w:rPr>
              <w:t>&gt;NG-RAN TNL Association to Remove Item</w:t>
            </w:r>
          </w:p>
        </w:tc>
        <w:tc>
          <w:tcPr>
            <w:tcW w:w="1020" w:type="dxa"/>
            <w:tcPrChange w:id="16150" w:author="rapp" w:date="2023-11-09T16:36:00Z">
              <w:tcPr>
                <w:tcW w:w="1020" w:type="dxa"/>
              </w:tcPr>
            </w:tcPrChange>
          </w:tcPr>
          <w:p w14:paraId="54A6D0E8" w14:textId="77777777" w:rsidR="007D3B79" w:rsidRPr="001D2E49" w:rsidRDefault="007D3B79" w:rsidP="00757541">
            <w:pPr>
              <w:pStyle w:val="TAL"/>
              <w:rPr>
                <w:lang w:eastAsia="ja-JP"/>
              </w:rPr>
            </w:pPr>
          </w:p>
        </w:tc>
        <w:tc>
          <w:tcPr>
            <w:tcW w:w="1080" w:type="dxa"/>
            <w:tcPrChange w:id="16151" w:author="rapp" w:date="2023-11-09T16:36:00Z">
              <w:tcPr>
                <w:tcW w:w="1080" w:type="dxa"/>
              </w:tcPr>
            </w:tcPrChange>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Change w:id="16152" w:author="rapp" w:date="2023-11-09T16:36:00Z">
              <w:tcPr>
                <w:tcW w:w="1587" w:type="dxa"/>
              </w:tcPr>
            </w:tcPrChange>
          </w:tcPr>
          <w:p w14:paraId="5C9D1E73" w14:textId="77777777" w:rsidR="007D3B79" w:rsidRPr="001D2E49" w:rsidRDefault="007D3B79" w:rsidP="00757541">
            <w:pPr>
              <w:pStyle w:val="TAL"/>
            </w:pPr>
          </w:p>
        </w:tc>
        <w:tc>
          <w:tcPr>
            <w:tcW w:w="1757" w:type="dxa"/>
            <w:tcPrChange w:id="16153" w:author="rapp" w:date="2023-11-09T16:36:00Z">
              <w:tcPr>
                <w:tcW w:w="1757" w:type="dxa"/>
              </w:tcPr>
            </w:tcPrChange>
          </w:tcPr>
          <w:p w14:paraId="12A5F9F9" w14:textId="77777777" w:rsidR="007D3B79" w:rsidRPr="001D2E49" w:rsidRDefault="007D3B79" w:rsidP="00757541">
            <w:pPr>
              <w:pStyle w:val="TAL"/>
            </w:pPr>
          </w:p>
        </w:tc>
        <w:tc>
          <w:tcPr>
            <w:tcW w:w="1080" w:type="dxa"/>
            <w:tcPrChange w:id="16154" w:author="rapp" w:date="2023-11-09T16:36:00Z">
              <w:tcPr>
                <w:tcW w:w="1080" w:type="dxa"/>
              </w:tcPr>
            </w:tcPrChange>
          </w:tcPr>
          <w:p w14:paraId="047370EB" w14:textId="77777777" w:rsidR="007D3B79" w:rsidRPr="001D2E49" w:rsidRDefault="007D3B79">
            <w:pPr>
              <w:pStyle w:val="TAC"/>
              <w:pPrChange w:id="16155" w:author="Ericsson" w:date="2023-11-09T10:07:00Z">
                <w:pPr>
                  <w:pStyle w:val="TAR"/>
                  <w:jc w:val="center"/>
                </w:pPr>
              </w:pPrChange>
            </w:pPr>
            <w:r w:rsidRPr="001D2E49">
              <w:t>-</w:t>
            </w:r>
          </w:p>
        </w:tc>
        <w:tc>
          <w:tcPr>
            <w:tcW w:w="1080" w:type="dxa"/>
            <w:tcPrChange w:id="16156" w:author="rapp" w:date="2023-11-09T16:36:00Z">
              <w:tcPr>
                <w:tcW w:w="1080" w:type="dxa"/>
              </w:tcPr>
            </w:tcPrChange>
          </w:tcPr>
          <w:p w14:paraId="5BBFA855" w14:textId="77777777" w:rsidR="007D3B79" w:rsidRPr="001D2E49" w:rsidRDefault="007D3B79">
            <w:pPr>
              <w:pStyle w:val="TAC"/>
              <w:pPrChange w:id="16157" w:author="Ericsson" w:date="2023-11-09T10:07:00Z">
                <w:pPr>
                  <w:pStyle w:val="TAR"/>
                  <w:jc w:val="center"/>
                </w:pPr>
              </w:pPrChange>
            </w:pPr>
          </w:p>
        </w:tc>
      </w:tr>
      <w:tr w:rsidR="007D3B79" w:rsidRPr="001D2E49" w14:paraId="468EA0DA" w14:textId="77777777" w:rsidTr="00B97A0B">
        <w:tc>
          <w:tcPr>
            <w:tcW w:w="2267" w:type="dxa"/>
            <w:tcPrChange w:id="16158" w:author="rapp" w:date="2023-11-09T16:36:00Z">
              <w:tcPr>
                <w:tcW w:w="2268" w:type="dxa"/>
              </w:tcPr>
            </w:tcPrChange>
          </w:tcPr>
          <w:p w14:paraId="2300CA93" w14:textId="77777777" w:rsidR="007D3B79" w:rsidRPr="001D2E49" w:rsidRDefault="007D3B79">
            <w:pPr>
              <w:pStyle w:val="TAL"/>
              <w:ind w:leftChars="100" w:left="200"/>
              <w:rPr>
                <w:rFonts w:eastAsia="Batang"/>
              </w:rPr>
              <w:pPrChange w:id="16159" w:author="Ericsson" w:date="2023-11-09T10:08:00Z">
                <w:pPr>
                  <w:pStyle w:val="TAL"/>
                  <w:ind w:left="165"/>
                </w:pPr>
              </w:pPrChange>
            </w:pPr>
            <w:r w:rsidRPr="001D2E49">
              <w:rPr>
                <w:rFonts w:eastAsia="Batang" w:hint="eastAsia"/>
              </w:rPr>
              <w:t>&gt;&gt;</w:t>
            </w:r>
            <w:r w:rsidRPr="001D2E49">
              <w:rPr>
                <w:rFonts w:eastAsia="Batang"/>
              </w:rPr>
              <w:t xml:space="preserve">TNL Association Transport Layer Address </w:t>
            </w:r>
          </w:p>
        </w:tc>
        <w:tc>
          <w:tcPr>
            <w:tcW w:w="1020" w:type="dxa"/>
            <w:tcPrChange w:id="16160" w:author="rapp" w:date="2023-11-09T16:36:00Z">
              <w:tcPr>
                <w:tcW w:w="1020" w:type="dxa"/>
              </w:tcPr>
            </w:tcPrChange>
          </w:tcPr>
          <w:p w14:paraId="70682E55" w14:textId="77777777" w:rsidR="007D3B79" w:rsidRPr="001D2E49" w:rsidRDefault="007D3B79" w:rsidP="00757541">
            <w:pPr>
              <w:pStyle w:val="TAL"/>
              <w:rPr>
                <w:lang w:eastAsia="ja-JP"/>
              </w:rPr>
            </w:pPr>
            <w:r w:rsidRPr="001D2E49">
              <w:rPr>
                <w:rFonts w:hint="eastAsia"/>
              </w:rPr>
              <w:t>M</w:t>
            </w:r>
          </w:p>
        </w:tc>
        <w:tc>
          <w:tcPr>
            <w:tcW w:w="1080" w:type="dxa"/>
            <w:tcPrChange w:id="16161" w:author="rapp" w:date="2023-11-09T16:36:00Z">
              <w:tcPr>
                <w:tcW w:w="1080" w:type="dxa"/>
              </w:tcPr>
            </w:tcPrChange>
          </w:tcPr>
          <w:p w14:paraId="67C67746" w14:textId="77777777" w:rsidR="007D3B79" w:rsidRPr="001D2E49" w:rsidRDefault="007D3B79" w:rsidP="00757541">
            <w:pPr>
              <w:pStyle w:val="TAL"/>
              <w:rPr>
                <w:i/>
              </w:rPr>
            </w:pPr>
          </w:p>
        </w:tc>
        <w:tc>
          <w:tcPr>
            <w:tcW w:w="1587" w:type="dxa"/>
            <w:tcPrChange w:id="16162" w:author="rapp" w:date="2023-11-09T16:36:00Z">
              <w:tcPr>
                <w:tcW w:w="1587" w:type="dxa"/>
              </w:tcPr>
            </w:tcPrChange>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Change w:id="16163" w:author="rapp" w:date="2023-11-09T16:36:00Z">
              <w:tcPr>
                <w:tcW w:w="1757" w:type="dxa"/>
              </w:tcPr>
            </w:tcPrChange>
          </w:tcPr>
          <w:p w14:paraId="643CD841" w14:textId="77777777" w:rsidR="007D3B79" w:rsidRPr="001D2E49" w:rsidRDefault="007D3B79" w:rsidP="00757541">
            <w:pPr>
              <w:pStyle w:val="TAL"/>
            </w:pPr>
            <w:r w:rsidRPr="001D2E49">
              <w:t>Transport layer address of the NG-RAN node.</w:t>
            </w:r>
          </w:p>
        </w:tc>
        <w:tc>
          <w:tcPr>
            <w:tcW w:w="1080" w:type="dxa"/>
            <w:tcPrChange w:id="16164" w:author="rapp" w:date="2023-11-09T16:36:00Z">
              <w:tcPr>
                <w:tcW w:w="1080" w:type="dxa"/>
              </w:tcPr>
            </w:tcPrChange>
          </w:tcPr>
          <w:p w14:paraId="0D4122B6" w14:textId="77777777" w:rsidR="007D3B79" w:rsidRPr="001D2E49" w:rsidRDefault="007D3B79">
            <w:pPr>
              <w:pStyle w:val="TAC"/>
              <w:pPrChange w:id="16165" w:author="Ericsson" w:date="2023-11-09T10:07:00Z">
                <w:pPr>
                  <w:pStyle w:val="TAR"/>
                  <w:jc w:val="center"/>
                </w:pPr>
              </w:pPrChange>
            </w:pPr>
            <w:r w:rsidRPr="001D2E49">
              <w:t>-</w:t>
            </w:r>
          </w:p>
        </w:tc>
        <w:tc>
          <w:tcPr>
            <w:tcW w:w="1080" w:type="dxa"/>
            <w:tcPrChange w:id="16166" w:author="rapp" w:date="2023-11-09T16:36:00Z">
              <w:tcPr>
                <w:tcW w:w="1080" w:type="dxa"/>
              </w:tcPr>
            </w:tcPrChange>
          </w:tcPr>
          <w:p w14:paraId="16DD6594" w14:textId="77777777" w:rsidR="007D3B79" w:rsidRPr="001D2E49" w:rsidRDefault="007D3B79">
            <w:pPr>
              <w:pStyle w:val="TAC"/>
              <w:pPrChange w:id="16167" w:author="Ericsson" w:date="2023-11-09T10:07:00Z">
                <w:pPr>
                  <w:pStyle w:val="TAR"/>
                  <w:jc w:val="center"/>
                </w:pPr>
              </w:pPrChange>
            </w:pPr>
          </w:p>
        </w:tc>
      </w:tr>
      <w:tr w:rsidR="007D3B79" w:rsidRPr="001D2E49" w14:paraId="5E274DA7" w14:textId="77777777" w:rsidTr="00B97A0B">
        <w:tc>
          <w:tcPr>
            <w:tcW w:w="2267" w:type="dxa"/>
            <w:tcPrChange w:id="16168" w:author="rapp" w:date="2023-11-09T16:36:00Z">
              <w:tcPr>
                <w:tcW w:w="2268" w:type="dxa"/>
              </w:tcPr>
            </w:tcPrChange>
          </w:tcPr>
          <w:p w14:paraId="68BDACF9" w14:textId="77777777" w:rsidR="007D3B79" w:rsidRPr="001D2E49" w:rsidRDefault="007D3B79">
            <w:pPr>
              <w:pStyle w:val="TAL"/>
              <w:ind w:leftChars="100" w:left="200"/>
              <w:rPr>
                <w:rFonts w:eastAsia="Batang"/>
              </w:rPr>
              <w:pPrChange w:id="16169" w:author="Ericsson" w:date="2023-11-09T10:08:00Z">
                <w:pPr>
                  <w:pStyle w:val="TAL"/>
                  <w:ind w:left="165"/>
                </w:pPr>
              </w:pPrChange>
            </w:pPr>
            <w:r w:rsidRPr="001D2E49">
              <w:rPr>
                <w:rFonts w:eastAsia="Batang" w:hint="eastAsia"/>
              </w:rPr>
              <w:t>&gt;&gt;</w:t>
            </w:r>
            <w:r w:rsidRPr="001D2E49">
              <w:rPr>
                <w:rFonts w:eastAsia="Batang"/>
              </w:rPr>
              <w:t>TNL Association Transport Layer Address at AMF</w:t>
            </w:r>
          </w:p>
        </w:tc>
        <w:tc>
          <w:tcPr>
            <w:tcW w:w="1020" w:type="dxa"/>
            <w:tcPrChange w:id="16170" w:author="rapp" w:date="2023-11-09T16:36:00Z">
              <w:tcPr>
                <w:tcW w:w="1020" w:type="dxa"/>
              </w:tcPr>
            </w:tcPrChange>
          </w:tcPr>
          <w:p w14:paraId="4FA1CE3B" w14:textId="77777777" w:rsidR="007D3B79" w:rsidRPr="001D2E49" w:rsidRDefault="007D3B79" w:rsidP="00757541">
            <w:pPr>
              <w:pStyle w:val="TAL"/>
              <w:rPr>
                <w:lang w:eastAsia="ja-JP"/>
              </w:rPr>
            </w:pPr>
            <w:r w:rsidRPr="001D2E49">
              <w:t>O</w:t>
            </w:r>
          </w:p>
        </w:tc>
        <w:tc>
          <w:tcPr>
            <w:tcW w:w="1080" w:type="dxa"/>
            <w:tcPrChange w:id="16171" w:author="rapp" w:date="2023-11-09T16:36:00Z">
              <w:tcPr>
                <w:tcW w:w="1080" w:type="dxa"/>
              </w:tcPr>
            </w:tcPrChange>
          </w:tcPr>
          <w:p w14:paraId="0D719E5B" w14:textId="77777777" w:rsidR="007D3B79" w:rsidRPr="001D2E49" w:rsidRDefault="007D3B79" w:rsidP="00757541">
            <w:pPr>
              <w:pStyle w:val="TAL"/>
              <w:rPr>
                <w:i/>
              </w:rPr>
            </w:pPr>
          </w:p>
        </w:tc>
        <w:tc>
          <w:tcPr>
            <w:tcW w:w="1587" w:type="dxa"/>
            <w:tcPrChange w:id="16172" w:author="rapp" w:date="2023-11-09T16:36:00Z">
              <w:tcPr>
                <w:tcW w:w="1587" w:type="dxa"/>
              </w:tcPr>
            </w:tcPrChange>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Change w:id="16173" w:author="rapp" w:date="2023-11-09T16:36:00Z">
              <w:tcPr>
                <w:tcW w:w="1757" w:type="dxa"/>
              </w:tcPr>
            </w:tcPrChange>
          </w:tcPr>
          <w:p w14:paraId="09960E6C" w14:textId="77777777" w:rsidR="007D3B79" w:rsidRPr="001D2E49" w:rsidRDefault="007D3B79" w:rsidP="00757541">
            <w:pPr>
              <w:pStyle w:val="TAL"/>
            </w:pPr>
            <w:r w:rsidRPr="001D2E49">
              <w:t>Transport layer address of the AMF.</w:t>
            </w:r>
          </w:p>
        </w:tc>
        <w:tc>
          <w:tcPr>
            <w:tcW w:w="1080" w:type="dxa"/>
            <w:tcPrChange w:id="16174" w:author="rapp" w:date="2023-11-09T16:36:00Z">
              <w:tcPr>
                <w:tcW w:w="1080" w:type="dxa"/>
              </w:tcPr>
            </w:tcPrChange>
          </w:tcPr>
          <w:p w14:paraId="5CB4067F" w14:textId="77777777" w:rsidR="007D3B79" w:rsidRPr="001D2E49" w:rsidRDefault="007D3B79">
            <w:pPr>
              <w:pStyle w:val="TAC"/>
              <w:pPrChange w:id="16175" w:author="Ericsson" w:date="2023-11-09T10:07:00Z">
                <w:pPr>
                  <w:pStyle w:val="TAR"/>
                  <w:jc w:val="center"/>
                </w:pPr>
              </w:pPrChange>
            </w:pPr>
            <w:r w:rsidRPr="001D2E49">
              <w:t>-</w:t>
            </w:r>
          </w:p>
        </w:tc>
        <w:tc>
          <w:tcPr>
            <w:tcW w:w="1080" w:type="dxa"/>
            <w:tcPrChange w:id="16176" w:author="rapp" w:date="2023-11-09T16:36:00Z">
              <w:tcPr>
                <w:tcW w:w="1080" w:type="dxa"/>
              </w:tcPr>
            </w:tcPrChange>
          </w:tcPr>
          <w:p w14:paraId="016A17FF" w14:textId="77777777" w:rsidR="007D3B79" w:rsidRPr="001D2E49" w:rsidRDefault="007D3B79">
            <w:pPr>
              <w:pStyle w:val="TAC"/>
              <w:pPrChange w:id="16177" w:author="Ericsson" w:date="2023-11-09T10:07:00Z">
                <w:pPr>
                  <w:pStyle w:val="TAR"/>
                  <w:jc w:val="center"/>
                </w:pPr>
              </w:pPrChange>
            </w:pPr>
          </w:p>
        </w:tc>
      </w:tr>
      <w:tr w:rsidR="007D3B79" w:rsidRPr="001D2E49" w14:paraId="408B9790" w14:textId="77777777" w:rsidTr="00B97A0B">
        <w:tc>
          <w:tcPr>
            <w:tcW w:w="2267" w:type="dxa"/>
            <w:tcPrChange w:id="16178" w:author="rapp" w:date="2023-11-09T16:36:00Z">
              <w:tcPr>
                <w:tcW w:w="2268" w:type="dxa"/>
              </w:tcPr>
            </w:tcPrChange>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Change w:id="16179" w:author="rapp" w:date="2023-11-09T16:36:00Z">
              <w:tcPr>
                <w:tcW w:w="1020" w:type="dxa"/>
              </w:tcPr>
            </w:tcPrChange>
          </w:tcPr>
          <w:p w14:paraId="7DAE6CA4" w14:textId="77777777" w:rsidR="007D3B79" w:rsidRPr="001D2E49" w:rsidRDefault="007D3B79" w:rsidP="00757541">
            <w:pPr>
              <w:pStyle w:val="TAL"/>
            </w:pPr>
            <w:r w:rsidRPr="00567372">
              <w:rPr>
                <w:lang w:eastAsia="ja-JP"/>
              </w:rPr>
              <w:t>O</w:t>
            </w:r>
          </w:p>
        </w:tc>
        <w:tc>
          <w:tcPr>
            <w:tcW w:w="1080" w:type="dxa"/>
            <w:tcPrChange w:id="16180" w:author="rapp" w:date="2023-11-09T16:36:00Z">
              <w:tcPr>
                <w:tcW w:w="1080" w:type="dxa"/>
              </w:tcPr>
            </w:tcPrChange>
          </w:tcPr>
          <w:p w14:paraId="278AC07F" w14:textId="77777777" w:rsidR="007D3B79" w:rsidRPr="001D2E49" w:rsidRDefault="007D3B79" w:rsidP="00757541">
            <w:pPr>
              <w:pStyle w:val="TAL"/>
              <w:rPr>
                <w:i/>
              </w:rPr>
            </w:pPr>
          </w:p>
        </w:tc>
        <w:tc>
          <w:tcPr>
            <w:tcW w:w="1587" w:type="dxa"/>
            <w:tcPrChange w:id="16181" w:author="rapp" w:date="2023-11-09T16:36:00Z">
              <w:tcPr>
                <w:tcW w:w="1587" w:type="dxa"/>
              </w:tcPr>
            </w:tcPrChange>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Change w:id="16182" w:author="rapp" w:date="2023-11-09T16:36:00Z">
              <w:tcPr>
                <w:tcW w:w="1757" w:type="dxa"/>
              </w:tcPr>
            </w:tcPrChange>
          </w:tcPr>
          <w:p w14:paraId="6B56D714" w14:textId="77777777" w:rsidR="007D3B79" w:rsidRPr="001D2E49" w:rsidRDefault="007D3B79" w:rsidP="00757541">
            <w:pPr>
              <w:pStyle w:val="TAL"/>
            </w:pPr>
          </w:p>
        </w:tc>
        <w:tc>
          <w:tcPr>
            <w:tcW w:w="1080" w:type="dxa"/>
            <w:tcPrChange w:id="16183" w:author="rapp" w:date="2023-11-09T16:36:00Z">
              <w:tcPr>
                <w:tcW w:w="1080" w:type="dxa"/>
              </w:tcPr>
            </w:tcPrChange>
          </w:tcPr>
          <w:p w14:paraId="7D860B07" w14:textId="77777777" w:rsidR="007D3B79" w:rsidRPr="001D2E49" w:rsidRDefault="007D3B79">
            <w:pPr>
              <w:pStyle w:val="TAC"/>
              <w:pPrChange w:id="16184" w:author="Ericsson" w:date="2023-11-09T10:07:00Z">
                <w:pPr>
                  <w:pStyle w:val="TAR"/>
                  <w:jc w:val="center"/>
                </w:pPr>
              </w:pPrChange>
            </w:pPr>
            <w:r w:rsidRPr="00567372">
              <w:rPr>
                <w:lang w:eastAsia="ja-JP"/>
              </w:rPr>
              <w:t>YES</w:t>
            </w:r>
          </w:p>
        </w:tc>
        <w:tc>
          <w:tcPr>
            <w:tcW w:w="1080" w:type="dxa"/>
            <w:tcPrChange w:id="16185" w:author="rapp" w:date="2023-11-09T16:36:00Z">
              <w:tcPr>
                <w:tcW w:w="1080" w:type="dxa"/>
              </w:tcPr>
            </w:tcPrChange>
          </w:tcPr>
          <w:p w14:paraId="1A6219FC" w14:textId="77777777" w:rsidR="007D3B79" w:rsidRPr="001D2E49" w:rsidRDefault="007D3B79">
            <w:pPr>
              <w:pStyle w:val="TAC"/>
              <w:pPrChange w:id="16186" w:author="Ericsson" w:date="2023-11-09T10:07:00Z">
                <w:pPr>
                  <w:pStyle w:val="TAR"/>
                  <w:jc w:val="center"/>
                </w:pPr>
              </w:pPrChange>
            </w:pPr>
            <w:r w:rsidRPr="00567372">
              <w:rPr>
                <w:lang w:eastAsia="ja-JP"/>
              </w:rPr>
              <w:t>ignore</w:t>
            </w:r>
          </w:p>
        </w:tc>
      </w:tr>
      <w:tr w:rsidR="00D352DB" w:rsidRPr="001D2E49" w14:paraId="612CCFCD" w14:textId="77777777" w:rsidTr="00B97A0B">
        <w:tc>
          <w:tcPr>
            <w:tcW w:w="2267" w:type="dxa"/>
            <w:tcPrChange w:id="16187" w:author="rapp" w:date="2023-11-09T16:36:00Z">
              <w:tcPr>
                <w:tcW w:w="2268" w:type="dxa"/>
              </w:tcPr>
            </w:tcPrChange>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Change w:id="16188" w:author="rapp" w:date="2023-11-09T16:36:00Z">
              <w:tcPr>
                <w:tcW w:w="1020" w:type="dxa"/>
              </w:tcPr>
            </w:tcPrChange>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Change w:id="16189" w:author="rapp" w:date="2023-11-09T16:36:00Z">
              <w:tcPr>
                <w:tcW w:w="1080" w:type="dxa"/>
              </w:tcPr>
            </w:tcPrChange>
          </w:tcPr>
          <w:p w14:paraId="4B25E6F1" w14:textId="77777777" w:rsidR="00D352DB" w:rsidRPr="001D2E49" w:rsidRDefault="00D352DB" w:rsidP="00757541">
            <w:pPr>
              <w:pStyle w:val="TAL"/>
              <w:rPr>
                <w:i/>
              </w:rPr>
            </w:pPr>
          </w:p>
        </w:tc>
        <w:tc>
          <w:tcPr>
            <w:tcW w:w="1587" w:type="dxa"/>
            <w:tcPrChange w:id="16190" w:author="rapp" w:date="2023-11-09T16:36:00Z">
              <w:tcPr>
                <w:tcW w:w="1587" w:type="dxa"/>
              </w:tcPr>
            </w:tcPrChange>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Change w:id="16191" w:author="rapp" w:date="2023-11-09T16:36:00Z">
              <w:tcPr>
                <w:tcW w:w="1757" w:type="dxa"/>
              </w:tcPr>
            </w:tcPrChange>
          </w:tcPr>
          <w:p w14:paraId="58FEFDE4" w14:textId="77777777" w:rsidR="00D352DB" w:rsidRPr="001D2E49" w:rsidRDefault="00D352DB" w:rsidP="00757541">
            <w:pPr>
              <w:pStyle w:val="TAL"/>
            </w:pPr>
          </w:p>
        </w:tc>
        <w:tc>
          <w:tcPr>
            <w:tcW w:w="1080" w:type="dxa"/>
            <w:tcPrChange w:id="16192" w:author="rapp" w:date="2023-11-09T16:36:00Z">
              <w:tcPr>
                <w:tcW w:w="1080" w:type="dxa"/>
              </w:tcPr>
            </w:tcPrChange>
          </w:tcPr>
          <w:p w14:paraId="495F0066" w14:textId="77777777" w:rsidR="00D352DB" w:rsidRPr="00567372" w:rsidRDefault="00D352DB">
            <w:pPr>
              <w:pStyle w:val="TAC"/>
              <w:rPr>
                <w:lang w:eastAsia="ja-JP"/>
              </w:rPr>
              <w:pPrChange w:id="16193" w:author="Ericsson" w:date="2023-11-09T10:07:00Z">
                <w:pPr>
                  <w:pStyle w:val="TAR"/>
                  <w:jc w:val="center"/>
                </w:pPr>
              </w:pPrChange>
            </w:pPr>
            <w:r w:rsidRPr="00EA5FA7">
              <w:rPr>
                <w:noProof/>
                <w:szCs w:val="18"/>
                <w:lang w:eastAsia="ja-JP"/>
              </w:rPr>
              <w:t>YES</w:t>
            </w:r>
          </w:p>
        </w:tc>
        <w:tc>
          <w:tcPr>
            <w:tcW w:w="1080" w:type="dxa"/>
            <w:tcPrChange w:id="16194" w:author="rapp" w:date="2023-11-09T16:36:00Z">
              <w:tcPr>
                <w:tcW w:w="1080" w:type="dxa"/>
              </w:tcPr>
            </w:tcPrChange>
          </w:tcPr>
          <w:p w14:paraId="5C9F2A76" w14:textId="77777777" w:rsidR="00D352DB" w:rsidRPr="00567372" w:rsidRDefault="00D352DB">
            <w:pPr>
              <w:pStyle w:val="TAC"/>
              <w:rPr>
                <w:lang w:eastAsia="ja-JP"/>
              </w:rPr>
              <w:pPrChange w:id="16195" w:author="Ericsson" w:date="2023-11-09T10:07:00Z">
                <w:pPr>
                  <w:pStyle w:val="TAR"/>
                  <w:jc w:val="center"/>
                </w:pPr>
              </w:pPrChange>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196" w:author="rapp" w:date="2023-11-09T16:38: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6197">
          <w:tblGrid>
            <w:gridCol w:w="3288"/>
            <w:gridCol w:w="6576"/>
          </w:tblGrid>
        </w:tblGridChange>
      </w:tblGrid>
      <w:tr w:rsidR="009B75C3" w:rsidRPr="001D2E49" w14:paraId="674DD48F" w14:textId="77777777" w:rsidTr="00B97A0B">
        <w:tc>
          <w:tcPr>
            <w:tcW w:w="3288" w:type="dxa"/>
            <w:tcPrChange w:id="16198" w:author="rapp" w:date="2023-11-09T16:38:00Z">
              <w:tcPr>
                <w:tcW w:w="3288" w:type="dxa"/>
              </w:tcPr>
            </w:tcPrChange>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6199" w:author="rapp" w:date="2023-11-09T16:38:00Z">
              <w:tcPr>
                <w:tcW w:w="6576" w:type="dxa"/>
              </w:tcPr>
            </w:tcPrChange>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B97A0B">
        <w:tc>
          <w:tcPr>
            <w:tcW w:w="3288" w:type="dxa"/>
            <w:tcPrChange w:id="16200" w:author="rapp" w:date="2023-11-09T16:38:00Z">
              <w:tcPr>
                <w:tcW w:w="3288" w:type="dxa"/>
              </w:tcPr>
            </w:tcPrChange>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Change w:id="16201" w:author="rapp" w:date="2023-11-09T16:38:00Z">
              <w:tcPr>
                <w:tcW w:w="6576" w:type="dxa"/>
              </w:tcPr>
            </w:tcPrChange>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B97A0B">
        <w:tc>
          <w:tcPr>
            <w:tcW w:w="3288" w:type="dxa"/>
            <w:tcPrChange w:id="16202" w:author="rapp" w:date="2023-11-09T16:38:00Z">
              <w:tcPr>
                <w:tcW w:w="3288" w:type="dxa"/>
              </w:tcPr>
            </w:tcPrChange>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Change w:id="16203" w:author="rapp" w:date="2023-11-09T16:38:00Z">
              <w:tcPr>
                <w:tcW w:w="6576" w:type="dxa"/>
              </w:tcPr>
            </w:tcPrChange>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B97A0B">
        <w:tc>
          <w:tcPr>
            <w:tcW w:w="3288" w:type="dxa"/>
            <w:tcPrChange w:id="16204" w:author="rapp" w:date="2023-11-09T16:38:00Z">
              <w:tcPr>
                <w:tcW w:w="3288" w:type="dxa"/>
              </w:tcPr>
            </w:tcPrChange>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Change w:id="16205" w:author="rapp" w:date="2023-11-09T16:38:00Z">
              <w:tcPr>
                <w:tcW w:w="6576" w:type="dxa"/>
              </w:tcPr>
            </w:tcPrChange>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6206" w:name="_Toc20955120"/>
      <w:bookmarkStart w:id="16207" w:name="_Toc29503566"/>
      <w:bookmarkStart w:id="16208" w:name="_Toc29504150"/>
      <w:bookmarkStart w:id="16209" w:name="_Toc29504734"/>
      <w:bookmarkStart w:id="16210" w:name="_Toc36553180"/>
      <w:bookmarkStart w:id="16211" w:name="_Toc36554907"/>
      <w:bookmarkStart w:id="16212" w:name="_Toc45652216"/>
      <w:bookmarkStart w:id="16213" w:name="_Toc45658648"/>
      <w:bookmarkStart w:id="16214" w:name="_Toc45720468"/>
      <w:bookmarkStart w:id="16215" w:name="_Toc45798348"/>
      <w:bookmarkStart w:id="16216" w:name="_Toc45897737"/>
      <w:bookmarkStart w:id="16217" w:name="_Toc51745941"/>
      <w:bookmarkStart w:id="16218" w:name="_Toc64446205"/>
      <w:bookmarkStart w:id="16219" w:name="_Toc73982075"/>
      <w:bookmarkStart w:id="16220" w:name="_Toc88652164"/>
      <w:bookmarkStart w:id="16221" w:name="_Toc97891207"/>
      <w:bookmarkStart w:id="16222" w:name="_Toc99123328"/>
      <w:bookmarkStart w:id="16223" w:name="_Toc99662132"/>
      <w:bookmarkStart w:id="16224" w:name="_Toc105152198"/>
      <w:bookmarkStart w:id="16225" w:name="_Toc105174004"/>
      <w:bookmarkStart w:id="16226" w:name="_Toc106109002"/>
      <w:bookmarkStart w:id="16227" w:name="_Toc106122907"/>
      <w:bookmarkStart w:id="16228" w:name="_Toc107409460"/>
      <w:bookmarkStart w:id="16229" w:name="_Toc112756649"/>
      <w:bookmarkStart w:id="16230" w:name="_Toc146270801"/>
      <w:r w:rsidRPr="001D2E49">
        <w:t>9.2.6.5</w:t>
      </w:r>
      <w:r w:rsidRPr="001D2E49">
        <w:tab/>
        <w:t>RAN CONFIGURATION UPDATE ACKNOWLEDGE</w:t>
      </w:r>
      <w:bookmarkEnd w:id="16206"/>
      <w:bookmarkEnd w:id="16207"/>
      <w:bookmarkEnd w:id="16208"/>
      <w:bookmarkEnd w:id="16209"/>
      <w:bookmarkEnd w:id="16210"/>
      <w:bookmarkEnd w:id="16211"/>
      <w:bookmarkEnd w:id="16212"/>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231" w:author="rapp" w:date="2023-11-09T16: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232">
          <w:tblGrid>
            <w:gridCol w:w="2160"/>
            <w:gridCol w:w="1080"/>
            <w:gridCol w:w="1080"/>
            <w:gridCol w:w="1512"/>
            <w:gridCol w:w="1728"/>
            <w:gridCol w:w="1080"/>
            <w:gridCol w:w="1080"/>
          </w:tblGrid>
        </w:tblGridChange>
      </w:tblGrid>
      <w:tr w:rsidR="009B75C3" w:rsidRPr="001D2E49" w14:paraId="444AC5C1" w14:textId="77777777" w:rsidTr="00B97A0B">
        <w:tc>
          <w:tcPr>
            <w:tcW w:w="2267" w:type="dxa"/>
            <w:tcPrChange w:id="16233" w:author="rapp" w:date="2023-11-09T16:38:00Z">
              <w:tcPr>
                <w:tcW w:w="2160" w:type="dxa"/>
              </w:tcPr>
            </w:tcPrChange>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234" w:author="rapp" w:date="2023-11-09T16:38:00Z">
              <w:tcPr>
                <w:tcW w:w="1080" w:type="dxa"/>
              </w:tcPr>
            </w:tcPrChange>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235" w:author="rapp" w:date="2023-11-09T16:38:00Z">
              <w:tcPr>
                <w:tcW w:w="1080" w:type="dxa"/>
              </w:tcPr>
            </w:tcPrChange>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236" w:author="rapp" w:date="2023-11-09T16:38:00Z">
              <w:tcPr>
                <w:tcW w:w="1512" w:type="dxa"/>
              </w:tcPr>
            </w:tcPrChange>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237" w:author="rapp" w:date="2023-11-09T16:38:00Z">
              <w:tcPr>
                <w:tcW w:w="1728" w:type="dxa"/>
              </w:tcPr>
            </w:tcPrChange>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238" w:author="rapp" w:date="2023-11-09T16:38:00Z">
              <w:tcPr>
                <w:tcW w:w="1080" w:type="dxa"/>
              </w:tcPr>
            </w:tcPrChange>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239" w:author="rapp" w:date="2023-11-09T16:38:00Z">
              <w:tcPr>
                <w:tcW w:w="1080" w:type="dxa"/>
              </w:tcPr>
            </w:tcPrChange>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B97A0B">
        <w:tc>
          <w:tcPr>
            <w:tcW w:w="2267" w:type="dxa"/>
            <w:tcPrChange w:id="16240" w:author="rapp" w:date="2023-11-09T16:38:00Z">
              <w:tcPr>
                <w:tcW w:w="2160" w:type="dxa"/>
              </w:tcPr>
            </w:tcPrChange>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241" w:author="rapp" w:date="2023-11-09T16:38:00Z">
              <w:tcPr>
                <w:tcW w:w="1080" w:type="dxa"/>
              </w:tcPr>
            </w:tcPrChange>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242" w:author="rapp" w:date="2023-11-09T16:38:00Z">
              <w:tcPr>
                <w:tcW w:w="1080" w:type="dxa"/>
              </w:tcPr>
            </w:tcPrChange>
          </w:tcPr>
          <w:p w14:paraId="43A80C97" w14:textId="77777777" w:rsidR="009B75C3" w:rsidRPr="001D2E49" w:rsidRDefault="009B75C3" w:rsidP="009517A1">
            <w:pPr>
              <w:pStyle w:val="TAL"/>
              <w:rPr>
                <w:rFonts w:cs="Arial"/>
                <w:lang w:eastAsia="ja-JP"/>
              </w:rPr>
            </w:pPr>
          </w:p>
        </w:tc>
        <w:tc>
          <w:tcPr>
            <w:tcW w:w="1512" w:type="dxa"/>
            <w:tcPrChange w:id="16243" w:author="rapp" w:date="2023-11-09T16:38:00Z">
              <w:tcPr>
                <w:tcW w:w="1512" w:type="dxa"/>
              </w:tcPr>
            </w:tcPrChange>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Change w:id="16244" w:author="rapp" w:date="2023-11-09T16:38:00Z">
              <w:tcPr>
                <w:tcW w:w="1728" w:type="dxa"/>
              </w:tcPr>
            </w:tcPrChange>
          </w:tcPr>
          <w:p w14:paraId="5CC0D5AF" w14:textId="77777777" w:rsidR="009B75C3" w:rsidRPr="001D2E49" w:rsidRDefault="009B75C3" w:rsidP="009517A1">
            <w:pPr>
              <w:pStyle w:val="TAL"/>
              <w:rPr>
                <w:rFonts w:cs="Arial"/>
                <w:lang w:eastAsia="ja-JP"/>
              </w:rPr>
            </w:pPr>
          </w:p>
        </w:tc>
        <w:tc>
          <w:tcPr>
            <w:tcW w:w="1080" w:type="dxa"/>
            <w:tcPrChange w:id="16245" w:author="rapp" w:date="2023-11-09T16:38:00Z">
              <w:tcPr>
                <w:tcW w:w="1080" w:type="dxa"/>
              </w:tcPr>
            </w:tcPrChange>
          </w:tcPr>
          <w:p w14:paraId="6CD2760F" w14:textId="77777777" w:rsidR="009B75C3" w:rsidRPr="001D2E49" w:rsidRDefault="009B75C3">
            <w:pPr>
              <w:pStyle w:val="TAC"/>
              <w:rPr>
                <w:lang w:eastAsia="ja-JP"/>
              </w:rPr>
              <w:pPrChange w:id="16246" w:author="Ericsson" w:date="2023-11-09T10:08:00Z">
                <w:pPr>
                  <w:pStyle w:val="TAL"/>
                  <w:jc w:val="center"/>
                </w:pPr>
              </w:pPrChange>
            </w:pPr>
            <w:r w:rsidRPr="001D2E49">
              <w:rPr>
                <w:lang w:eastAsia="ja-JP"/>
              </w:rPr>
              <w:t>YES</w:t>
            </w:r>
          </w:p>
        </w:tc>
        <w:tc>
          <w:tcPr>
            <w:tcW w:w="1080" w:type="dxa"/>
            <w:tcPrChange w:id="16247" w:author="rapp" w:date="2023-11-09T16:38:00Z">
              <w:tcPr>
                <w:tcW w:w="1080" w:type="dxa"/>
              </w:tcPr>
            </w:tcPrChange>
          </w:tcPr>
          <w:p w14:paraId="61081555" w14:textId="77777777" w:rsidR="009B75C3" w:rsidRPr="001D2E49" w:rsidRDefault="009B75C3">
            <w:pPr>
              <w:pStyle w:val="TAC"/>
              <w:rPr>
                <w:lang w:eastAsia="ja-JP"/>
              </w:rPr>
              <w:pPrChange w:id="16248" w:author="Ericsson" w:date="2023-11-09T10:08:00Z">
                <w:pPr>
                  <w:pStyle w:val="TAL"/>
                  <w:jc w:val="center"/>
                </w:pPr>
              </w:pPrChange>
            </w:pPr>
            <w:r w:rsidRPr="001D2E49">
              <w:rPr>
                <w:lang w:eastAsia="ja-JP"/>
              </w:rPr>
              <w:t>reject</w:t>
            </w:r>
          </w:p>
        </w:tc>
      </w:tr>
      <w:tr w:rsidR="009B75C3" w:rsidRPr="001D2E49" w14:paraId="0A1B9EA8" w14:textId="77777777" w:rsidTr="00B97A0B">
        <w:tc>
          <w:tcPr>
            <w:tcW w:w="2267" w:type="dxa"/>
            <w:tcPrChange w:id="16249" w:author="rapp" w:date="2023-11-09T16:38:00Z">
              <w:tcPr>
                <w:tcW w:w="2160" w:type="dxa"/>
              </w:tcPr>
            </w:tcPrChange>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6250" w:author="rapp" w:date="2023-11-09T16:38:00Z">
              <w:tcPr>
                <w:tcW w:w="1080" w:type="dxa"/>
              </w:tcPr>
            </w:tcPrChange>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6251" w:author="rapp" w:date="2023-11-09T16:38:00Z">
              <w:tcPr>
                <w:tcW w:w="1080" w:type="dxa"/>
              </w:tcPr>
            </w:tcPrChange>
          </w:tcPr>
          <w:p w14:paraId="6C855314" w14:textId="77777777" w:rsidR="009B75C3" w:rsidRPr="001D2E49" w:rsidRDefault="009B75C3" w:rsidP="009517A1">
            <w:pPr>
              <w:pStyle w:val="TAL"/>
              <w:rPr>
                <w:rFonts w:cs="Arial"/>
                <w:lang w:eastAsia="ja-JP"/>
              </w:rPr>
            </w:pPr>
          </w:p>
        </w:tc>
        <w:tc>
          <w:tcPr>
            <w:tcW w:w="1512" w:type="dxa"/>
            <w:tcPrChange w:id="16252" w:author="rapp" w:date="2023-11-09T16:38:00Z">
              <w:tcPr>
                <w:tcW w:w="1512" w:type="dxa"/>
              </w:tcPr>
            </w:tcPrChange>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Change w:id="16253" w:author="rapp" w:date="2023-11-09T16:38:00Z">
              <w:tcPr>
                <w:tcW w:w="1728" w:type="dxa"/>
              </w:tcPr>
            </w:tcPrChange>
          </w:tcPr>
          <w:p w14:paraId="5B794C7C" w14:textId="77777777" w:rsidR="009B75C3" w:rsidRPr="001D2E49" w:rsidRDefault="009B75C3" w:rsidP="009517A1">
            <w:pPr>
              <w:pStyle w:val="TAL"/>
              <w:rPr>
                <w:rFonts w:cs="Arial"/>
                <w:lang w:eastAsia="ja-JP"/>
              </w:rPr>
            </w:pPr>
          </w:p>
        </w:tc>
        <w:tc>
          <w:tcPr>
            <w:tcW w:w="1080" w:type="dxa"/>
            <w:tcPrChange w:id="16254" w:author="rapp" w:date="2023-11-09T16:38:00Z">
              <w:tcPr>
                <w:tcW w:w="1080" w:type="dxa"/>
              </w:tcPr>
            </w:tcPrChange>
          </w:tcPr>
          <w:p w14:paraId="57780A83" w14:textId="77777777" w:rsidR="009B75C3" w:rsidRPr="001D2E49" w:rsidRDefault="009B75C3">
            <w:pPr>
              <w:pStyle w:val="TAC"/>
              <w:rPr>
                <w:rFonts w:eastAsia="MS Mincho"/>
                <w:lang w:eastAsia="ja-JP"/>
              </w:rPr>
              <w:pPrChange w:id="16255" w:author="Ericsson" w:date="2023-11-09T10:08:00Z">
                <w:pPr>
                  <w:pStyle w:val="TAL"/>
                  <w:jc w:val="center"/>
                </w:pPr>
              </w:pPrChange>
            </w:pPr>
            <w:r w:rsidRPr="001D2E49">
              <w:rPr>
                <w:lang w:eastAsia="ja-JP"/>
              </w:rPr>
              <w:t>YES</w:t>
            </w:r>
          </w:p>
        </w:tc>
        <w:tc>
          <w:tcPr>
            <w:tcW w:w="1080" w:type="dxa"/>
            <w:tcPrChange w:id="16256" w:author="rapp" w:date="2023-11-09T16:38:00Z">
              <w:tcPr>
                <w:tcW w:w="1080" w:type="dxa"/>
              </w:tcPr>
            </w:tcPrChange>
          </w:tcPr>
          <w:p w14:paraId="333818C9" w14:textId="77777777" w:rsidR="009B75C3" w:rsidRPr="001D2E49" w:rsidRDefault="009B75C3">
            <w:pPr>
              <w:pStyle w:val="TAC"/>
              <w:rPr>
                <w:lang w:eastAsia="ja-JP"/>
              </w:rPr>
              <w:pPrChange w:id="16257" w:author="Ericsson" w:date="2023-11-09T10:08:00Z">
                <w:pPr>
                  <w:pStyle w:val="TAL"/>
                  <w:jc w:val="center"/>
                </w:pPr>
              </w:pPrChange>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6258" w:name="_Toc20955121"/>
      <w:bookmarkStart w:id="16259" w:name="_Toc29503567"/>
      <w:bookmarkStart w:id="16260" w:name="_Toc29504151"/>
      <w:bookmarkStart w:id="16261" w:name="_Toc29504735"/>
      <w:bookmarkStart w:id="16262" w:name="_Toc36553181"/>
      <w:bookmarkStart w:id="16263" w:name="_Toc36554908"/>
      <w:bookmarkStart w:id="16264" w:name="_Toc45652217"/>
      <w:bookmarkStart w:id="16265" w:name="_Toc45658649"/>
      <w:bookmarkStart w:id="16266" w:name="_Toc45720469"/>
      <w:bookmarkStart w:id="16267" w:name="_Toc45798349"/>
      <w:bookmarkStart w:id="16268" w:name="_Toc45897738"/>
      <w:bookmarkStart w:id="16269" w:name="_Toc51745942"/>
      <w:bookmarkStart w:id="16270" w:name="_Toc64446206"/>
      <w:bookmarkStart w:id="16271" w:name="_Toc73982076"/>
      <w:bookmarkStart w:id="16272" w:name="_Toc88652165"/>
      <w:bookmarkStart w:id="16273" w:name="_Toc97891208"/>
      <w:bookmarkStart w:id="16274" w:name="_Toc99123329"/>
      <w:bookmarkStart w:id="16275" w:name="_Toc99662133"/>
      <w:bookmarkStart w:id="16276" w:name="_Toc105152199"/>
      <w:bookmarkStart w:id="16277" w:name="_Toc105174005"/>
      <w:bookmarkStart w:id="16278" w:name="_Toc106109003"/>
      <w:bookmarkStart w:id="16279" w:name="_Toc106122908"/>
      <w:bookmarkStart w:id="16280" w:name="_Toc107409461"/>
      <w:bookmarkStart w:id="16281" w:name="_Toc112756650"/>
      <w:bookmarkStart w:id="16282" w:name="_Toc146270802"/>
      <w:r w:rsidRPr="001D2E49">
        <w:t>9.2.6.6</w:t>
      </w:r>
      <w:r w:rsidRPr="001D2E49">
        <w:tab/>
        <w:t>RAN CONFIGURATION UPDATE FAILURE</w:t>
      </w:r>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283" w:author="rapp" w:date="2023-11-09T16: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284">
          <w:tblGrid>
            <w:gridCol w:w="2160"/>
            <w:gridCol w:w="1080"/>
            <w:gridCol w:w="1080"/>
            <w:gridCol w:w="1512"/>
            <w:gridCol w:w="1728"/>
            <w:gridCol w:w="1080"/>
            <w:gridCol w:w="1080"/>
          </w:tblGrid>
        </w:tblGridChange>
      </w:tblGrid>
      <w:tr w:rsidR="009B75C3" w:rsidRPr="001D2E49" w14:paraId="645C5D08" w14:textId="77777777" w:rsidTr="00B97A0B">
        <w:tc>
          <w:tcPr>
            <w:tcW w:w="2267" w:type="dxa"/>
            <w:tcPrChange w:id="16285" w:author="rapp" w:date="2023-11-09T16:38:00Z">
              <w:tcPr>
                <w:tcW w:w="2160" w:type="dxa"/>
              </w:tcPr>
            </w:tcPrChange>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286" w:author="rapp" w:date="2023-11-09T16:38:00Z">
              <w:tcPr>
                <w:tcW w:w="1080" w:type="dxa"/>
              </w:tcPr>
            </w:tcPrChange>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287" w:author="rapp" w:date="2023-11-09T16:38:00Z">
              <w:tcPr>
                <w:tcW w:w="1080" w:type="dxa"/>
              </w:tcPr>
            </w:tcPrChange>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288" w:author="rapp" w:date="2023-11-09T16:38:00Z">
              <w:tcPr>
                <w:tcW w:w="1512" w:type="dxa"/>
              </w:tcPr>
            </w:tcPrChange>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289" w:author="rapp" w:date="2023-11-09T16:38:00Z">
              <w:tcPr>
                <w:tcW w:w="1728" w:type="dxa"/>
              </w:tcPr>
            </w:tcPrChange>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290" w:author="rapp" w:date="2023-11-09T16:38:00Z">
              <w:tcPr>
                <w:tcW w:w="1080" w:type="dxa"/>
              </w:tcPr>
            </w:tcPrChange>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291" w:author="rapp" w:date="2023-11-09T16:38:00Z">
              <w:tcPr>
                <w:tcW w:w="1080" w:type="dxa"/>
              </w:tcPr>
            </w:tcPrChange>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B97A0B">
        <w:tc>
          <w:tcPr>
            <w:tcW w:w="2267" w:type="dxa"/>
            <w:tcPrChange w:id="16292" w:author="rapp" w:date="2023-11-09T16:38:00Z">
              <w:tcPr>
                <w:tcW w:w="2160" w:type="dxa"/>
              </w:tcPr>
            </w:tcPrChange>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293" w:author="rapp" w:date="2023-11-09T16:38:00Z">
              <w:tcPr>
                <w:tcW w:w="1080" w:type="dxa"/>
              </w:tcPr>
            </w:tcPrChange>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294" w:author="rapp" w:date="2023-11-09T16:38:00Z">
              <w:tcPr>
                <w:tcW w:w="1080" w:type="dxa"/>
              </w:tcPr>
            </w:tcPrChange>
          </w:tcPr>
          <w:p w14:paraId="4CD65037" w14:textId="77777777" w:rsidR="009B75C3" w:rsidRPr="001D2E49" w:rsidRDefault="009B75C3" w:rsidP="009517A1">
            <w:pPr>
              <w:pStyle w:val="TAL"/>
              <w:rPr>
                <w:rFonts w:cs="Arial"/>
                <w:lang w:eastAsia="ja-JP"/>
              </w:rPr>
            </w:pPr>
          </w:p>
        </w:tc>
        <w:tc>
          <w:tcPr>
            <w:tcW w:w="1512" w:type="dxa"/>
            <w:tcPrChange w:id="16295" w:author="rapp" w:date="2023-11-09T16:38:00Z">
              <w:tcPr>
                <w:tcW w:w="1512" w:type="dxa"/>
              </w:tcPr>
            </w:tcPrChange>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Change w:id="16296" w:author="rapp" w:date="2023-11-09T16:38:00Z">
              <w:tcPr>
                <w:tcW w:w="1728" w:type="dxa"/>
              </w:tcPr>
            </w:tcPrChange>
          </w:tcPr>
          <w:p w14:paraId="502FD97D" w14:textId="77777777" w:rsidR="009B75C3" w:rsidRPr="001D2E49" w:rsidRDefault="009B75C3" w:rsidP="009517A1">
            <w:pPr>
              <w:pStyle w:val="TAL"/>
              <w:rPr>
                <w:rFonts w:cs="Arial"/>
                <w:lang w:eastAsia="ja-JP"/>
              </w:rPr>
            </w:pPr>
          </w:p>
        </w:tc>
        <w:tc>
          <w:tcPr>
            <w:tcW w:w="1080" w:type="dxa"/>
            <w:tcPrChange w:id="16297" w:author="rapp" w:date="2023-11-09T16:38:00Z">
              <w:tcPr>
                <w:tcW w:w="1080" w:type="dxa"/>
              </w:tcPr>
            </w:tcPrChange>
          </w:tcPr>
          <w:p w14:paraId="56B76095" w14:textId="77777777" w:rsidR="009B75C3" w:rsidRPr="001D2E49" w:rsidRDefault="009B75C3">
            <w:pPr>
              <w:pStyle w:val="TAC"/>
              <w:rPr>
                <w:lang w:eastAsia="ja-JP"/>
              </w:rPr>
              <w:pPrChange w:id="16298" w:author="Ericsson" w:date="2023-11-09T10:08:00Z">
                <w:pPr>
                  <w:pStyle w:val="TAL"/>
                  <w:jc w:val="center"/>
                </w:pPr>
              </w:pPrChange>
            </w:pPr>
            <w:r w:rsidRPr="001D2E49">
              <w:rPr>
                <w:lang w:eastAsia="ja-JP"/>
              </w:rPr>
              <w:t>YES</w:t>
            </w:r>
          </w:p>
        </w:tc>
        <w:tc>
          <w:tcPr>
            <w:tcW w:w="1080" w:type="dxa"/>
            <w:tcPrChange w:id="16299" w:author="rapp" w:date="2023-11-09T16:38:00Z">
              <w:tcPr>
                <w:tcW w:w="1080" w:type="dxa"/>
              </w:tcPr>
            </w:tcPrChange>
          </w:tcPr>
          <w:p w14:paraId="54011B9B" w14:textId="77777777" w:rsidR="009B75C3" w:rsidRPr="001D2E49" w:rsidRDefault="009B75C3">
            <w:pPr>
              <w:pStyle w:val="TAC"/>
              <w:rPr>
                <w:lang w:eastAsia="ja-JP"/>
              </w:rPr>
              <w:pPrChange w:id="16300" w:author="Ericsson" w:date="2023-11-09T10:08:00Z">
                <w:pPr>
                  <w:pStyle w:val="TAL"/>
                  <w:jc w:val="center"/>
                </w:pPr>
              </w:pPrChange>
            </w:pPr>
            <w:r w:rsidRPr="001D2E49">
              <w:rPr>
                <w:lang w:eastAsia="ja-JP"/>
              </w:rPr>
              <w:t>reject</w:t>
            </w:r>
          </w:p>
        </w:tc>
      </w:tr>
      <w:tr w:rsidR="009B75C3" w:rsidRPr="001D2E49" w14:paraId="1CD8C54C" w14:textId="77777777" w:rsidTr="00B97A0B">
        <w:tc>
          <w:tcPr>
            <w:tcW w:w="2267" w:type="dxa"/>
            <w:tcPrChange w:id="16301" w:author="rapp" w:date="2023-11-09T16:38:00Z">
              <w:tcPr>
                <w:tcW w:w="2160" w:type="dxa"/>
              </w:tcPr>
            </w:tcPrChange>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Change w:id="16302" w:author="rapp" w:date="2023-11-09T16:38:00Z">
              <w:tcPr>
                <w:tcW w:w="1080" w:type="dxa"/>
              </w:tcPr>
            </w:tcPrChange>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6303" w:author="rapp" w:date="2023-11-09T16:38:00Z">
              <w:tcPr>
                <w:tcW w:w="1080" w:type="dxa"/>
              </w:tcPr>
            </w:tcPrChange>
          </w:tcPr>
          <w:p w14:paraId="53289B53" w14:textId="77777777" w:rsidR="009B75C3" w:rsidRPr="001D2E49" w:rsidRDefault="009B75C3" w:rsidP="009517A1">
            <w:pPr>
              <w:pStyle w:val="TAL"/>
              <w:rPr>
                <w:rFonts w:cs="Arial"/>
                <w:lang w:eastAsia="ja-JP"/>
              </w:rPr>
            </w:pPr>
          </w:p>
        </w:tc>
        <w:tc>
          <w:tcPr>
            <w:tcW w:w="1512" w:type="dxa"/>
            <w:tcPrChange w:id="16304" w:author="rapp" w:date="2023-11-09T16:38:00Z">
              <w:tcPr>
                <w:tcW w:w="1512" w:type="dxa"/>
              </w:tcPr>
            </w:tcPrChange>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Change w:id="16305" w:author="rapp" w:date="2023-11-09T16:38:00Z">
              <w:tcPr>
                <w:tcW w:w="1728" w:type="dxa"/>
              </w:tcPr>
            </w:tcPrChange>
          </w:tcPr>
          <w:p w14:paraId="1DDF8194" w14:textId="77777777" w:rsidR="009B75C3" w:rsidRPr="001D2E49" w:rsidRDefault="009B75C3" w:rsidP="009517A1">
            <w:pPr>
              <w:pStyle w:val="TAL"/>
              <w:rPr>
                <w:rFonts w:cs="Arial"/>
                <w:lang w:eastAsia="ja-JP"/>
              </w:rPr>
            </w:pPr>
          </w:p>
        </w:tc>
        <w:tc>
          <w:tcPr>
            <w:tcW w:w="1080" w:type="dxa"/>
            <w:tcPrChange w:id="16306" w:author="rapp" w:date="2023-11-09T16:38:00Z">
              <w:tcPr>
                <w:tcW w:w="1080" w:type="dxa"/>
              </w:tcPr>
            </w:tcPrChange>
          </w:tcPr>
          <w:p w14:paraId="227ACAC2" w14:textId="77777777" w:rsidR="009B75C3" w:rsidRPr="001D2E49" w:rsidRDefault="009B75C3">
            <w:pPr>
              <w:pStyle w:val="TAC"/>
              <w:rPr>
                <w:rFonts w:eastAsia="MS Mincho"/>
                <w:lang w:eastAsia="ja-JP"/>
              </w:rPr>
              <w:pPrChange w:id="16307" w:author="Ericsson" w:date="2023-11-09T10:08:00Z">
                <w:pPr>
                  <w:pStyle w:val="TAL"/>
                  <w:jc w:val="center"/>
                </w:pPr>
              </w:pPrChange>
            </w:pPr>
            <w:r w:rsidRPr="001D2E49">
              <w:rPr>
                <w:rFonts w:eastAsia="MS Mincho"/>
                <w:lang w:eastAsia="ja-JP"/>
              </w:rPr>
              <w:t>YES</w:t>
            </w:r>
          </w:p>
        </w:tc>
        <w:tc>
          <w:tcPr>
            <w:tcW w:w="1080" w:type="dxa"/>
            <w:tcPrChange w:id="16308" w:author="rapp" w:date="2023-11-09T16:38:00Z">
              <w:tcPr>
                <w:tcW w:w="1080" w:type="dxa"/>
              </w:tcPr>
            </w:tcPrChange>
          </w:tcPr>
          <w:p w14:paraId="5BC12C99" w14:textId="77777777" w:rsidR="009B75C3" w:rsidRPr="001D2E49" w:rsidRDefault="009B75C3">
            <w:pPr>
              <w:pStyle w:val="TAC"/>
              <w:rPr>
                <w:lang w:eastAsia="ja-JP"/>
              </w:rPr>
              <w:pPrChange w:id="16309" w:author="Ericsson" w:date="2023-11-09T10:08:00Z">
                <w:pPr>
                  <w:pStyle w:val="TAL"/>
                  <w:jc w:val="center"/>
                </w:pPr>
              </w:pPrChange>
            </w:pPr>
            <w:r w:rsidRPr="001D2E49">
              <w:rPr>
                <w:lang w:eastAsia="ja-JP"/>
              </w:rPr>
              <w:t>ignore</w:t>
            </w:r>
          </w:p>
        </w:tc>
      </w:tr>
      <w:tr w:rsidR="009B75C3" w:rsidRPr="001D2E49" w14:paraId="5CDF3C4A" w14:textId="77777777" w:rsidTr="00B97A0B">
        <w:tc>
          <w:tcPr>
            <w:tcW w:w="2267" w:type="dxa"/>
            <w:tcPrChange w:id="16310" w:author="rapp" w:date="2023-11-09T16:38:00Z">
              <w:tcPr>
                <w:tcW w:w="2160" w:type="dxa"/>
              </w:tcPr>
            </w:tcPrChange>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Change w:id="16311" w:author="rapp" w:date="2023-11-09T16:38:00Z">
              <w:tcPr>
                <w:tcW w:w="1080" w:type="dxa"/>
              </w:tcPr>
            </w:tcPrChange>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6312" w:author="rapp" w:date="2023-11-09T16:38:00Z">
              <w:tcPr>
                <w:tcW w:w="1080" w:type="dxa"/>
              </w:tcPr>
            </w:tcPrChange>
          </w:tcPr>
          <w:p w14:paraId="338D41C8" w14:textId="77777777" w:rsidR="009B75C3" w:rsidRPr="001D2E49" w:rsidRDefault="009B75C3" w:rsidP="009517A1">
            <w:pPr>
              <w:pStyle w:val="TAL"/>
              <w:rPr>
                <w:rFonts w:cs="Arial"/>
                <w:lang w:eastAsia="ja-JP"/>
              </w:rPr>
            </w:pPr>
          </w:p>
        </w:tc>
        <w:tc>
          <w:tcPr>
            <w:tcW w:w="1512" w:type="dxa"/>
            <w:tcPrChange w:id="16313" w:author="rapp" w:date="2023-11-09T16:38:00Z">
              <w:tcPr>
                <w:tcW w:w="1512" w:type="dxa"/>
              </w:tcPr>
            </w:tcPrChange>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Change w:id="16314" w:author="rapp" w:date="2023-11-09T16:38:00Z">
              <w:tcPr>
                <w:tcW w:w="1728" w:type="dxa"/>
              </w:tcPr>
            </w:tcPrChange>
          </w:tcPr>
          <w:p w14:paraId="12F0B8A7" w14:textId="77777777" w:rsidR="009B75C3" w:rsidRPr="001D2E49" w:rsidRDefault="009B75C3" w:rsidP="009517A1">
            <w:pPr>
              <w:pStyle w:val="TAL"/>
              <w:rPr>
                <w:rFonts w:cs="Arial"/>
                <w:lang w:eastAsia="ja-JP"/>
              </w:rPr>
            </w:pPr>
          </w:p>
        </w:tc>
        <w:tc>
          <w:tcPr>
            <w:tcW w:w="1080" w:type="dxa"/>
            <w:tcPrChange w:id="16315" w:author="rapp" w:date="2023-11-09T16:38:00Z">
              <w:tcPr>
                <w:tcW w:w="1080" w:type="dxa"/>
              </w:tcPr>
            </w:tcPrChange>
          </w:tcPr>
          <w:p w14:paraId="37E8A1A8" w14:textId="77777777" w:rsidR="009B75C3" w:rsidRPr="001D2E49" w:rsidRDefault="009B75C3">
            <w:pPr>
              <w:pStyle w:val="TAC"/>
              <w:rPr>
                <w:rFonts w:eastAsia="MS Mincho"/>
                <w:lang w:eastAsia="ja-JP"/>
              </w:rPr>
              <w:pPrChange w:id="16316" w:author="Ericsson" w:date="2023-11-09T10:08:00Z">
                <w:pPr>
                  <w:pStyle w:val="TAL"/>
                  <w:jc w:val="center"/>
                </w:pPr>
              </w:pPrChange>
            </w:pPr>
            <w:r w:rsidRPr="001D2E49">
              <w:rPr>
                <w:rFonts w:eastAsia="MS Mincho"/>
                <w:lang w:eastAsia="ja-JP"/>
              </w:rPr>
              <w:t>YES</w:t>
            </w:r>
          </w:p>
        </w:tc>
        <w:tc>
          <w:tcPr>
            <w:tcW w:w="1080" w:type="dxa"/>
            <w:tcPrChange w:id="16317" w:author="rapp" w:date="2023-11-09T16:38:00Z">
              <w:tcPr>
                <w:tcW w:w="1080" w:type="dxa"/>
              </w:tcPr>
            </w:tcPrChange>
          </w:tcPr>
          <w:p w14:paraId="728E6C57" w14:textId="77777777" w:rsidR="009B75C3" w:rsidRPr="001D2E49" w:rsidRDefault="009B75C3">
            <w:pPr>
              <w:pStyle w:val="TAC"/>
              <w:rPr>
                <w:lang w:eastAsia="ja-JP"/>
              </w:rPr>
              <w:pPrChange w:id="16318" w:author="Ericsson" w:date="2023-11-09T10:08:00Z">
                <w:pPr>
                  <w:pStyle w:val="TAL"/>
                  <w:jc w:val="center"/>
                </w:pPr>
              </w:pPrChange>
            </w:pPr>
            <w:r w:rsidRPr="001D2E49">
              <w:rPr>
                <w:lang w:eastAsia="ja-JP"/>
              </w:rPr>
              <w:t>ignore</w:t>
            </w:r>
          </w:p>
        </w:tc>
      </w:tr>
      <w:tr w:rsidR="009B75C3" w:rsidRPr="001D2E49" w14:paraId="7E8E0758" w14:textId="77777777" w:rsidTr="00B97A0B">
        <w:tc>
          <w:tcPr>
            <w:tcW w:w="2267" w:type="dxa"/>
            <w:tcPrChange w:id="16319" w:author="rapp" w:date="2023-11-09T16:38:00Z">
              <w:tcPr>
                <w:tcW w:w="2160" w:type="dxa"/>
              </w:tcPr>
            </w:tcPrChange>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6320" w:author="rapp" w:date="2023-11-09T16:38:00Z">
              <w:tcPr>
                <w:tcW w:w="1080" w:type="dxa"/>
              </w:tcPr>
            </w:tcPrChange>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6321" w:author="rapp" w:date="2023-11-09T16:38:00Z">
              <w:tcPr>
                <w:tcW w:w="1080" w:type="dxa"/>
              </w:tcPr>
            </w:tcPrChange>
          </w:tcPr>
          <w:p w14:paraId="2FD4870B" w14:textId="77777777" w:rsidR="009B75C3" w:rsidRPr="001D2E49" w:rsidRDefault="009B75C3" w:rsidP="009517A1">
            <w:pPr>
              <w:pStyle w:val="TAL"/>
              <w:rPr>
                <w:rFonts w:cs="Arial"/>
                <w:lang w:eastAsia="ja-JP"/>
              </w:rPr>
            </w:pPr>
          </w:p>
        </w:tc>
        <w:tc>
          <w:tcPr>
            <w:tcW w:w="1512" w:type="dxa"/>
            <w:tcPrChange w:id="16322" w:author="rapp" w:date="2023-11-09T16:38:00Z">
              <w:tcPr>
                <w:tcW w:w="1512" w:type="dxa"/>
              </w:tcPr>
            </w:tcPrChange>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Change w:id="16323" w:author="rapp" w:date="2023-11-09T16:38:00Z">
              <w:tcPr>
                <w:tcW w:w="1728" w:type="dxa"/>
              </w:tcPr>
            </w:tcPrChange>
          </w:tcPr>
          <w:p w14:paraId="42D7534F" w14:textId="77777777" w:rsidR="009B75C3" w:rsidRPr="001D2E49" w:rsidRDefault="009B75C3" w:rsidP="009517A1">
            <w:pPr>
              <w:pStyle w:val="TAL"/>
              <w:rPr>
                <w:rFonts w:cs="Arial"/>
                <w:lang w:eastAsia="ja-JP"/>
              </w:rPr>
            </w:pPr>
          </w:p>
        </w:tc>
        <w:tc>
          <w:tcPr>
            <w:tcW w:w="1080" w:type="dxa"/>
            <w:tcPrChange w:id="16324" w:author="rapp" w:date="2023-11-09T16:38:00Z">
              <w:tcPr>
                <w:tcW w:w="1080" w:type="dxa"/>
              </w:tcPr>
            </w:tcPrChange>
          </w:tcPr>
          <w:p w14:paraId="59A3CE8C" w14:textId="77777777" w:rsidR="009B75C3" w:rsidRPr="001D2E49" w:rsidRDefault="009B75C3">
            <w:pPr>
              <w:pStyle w:val="TAC"/>
              <w:rPr>
                <w:rFonts w:eastAsia="MS Mincho"/>
                <w:lang w:eastAsia="ja-JP"/>
              </w:rPr>
              <w:pPrChange w:id="16325" w:author="Ericsson" w:date="2023-11-09T10:08:00Z">
                <w:pPr>
                  <w:pStyle w:val="TAL"/>
                  <w:jc w:val="center"/>
                </w:pPr>
              </w:pPrChange>
            </w:pPr>
            <w:r w:rsidRPr="001D2E49">
              <w:rPr>
                <w:lang w:eastAsia="ja-JP"/>
              </w:rPr>
              <w:t>YES</w:t>
            </w:r>
          </w:p>
        </w:tc>
        <w:tc>
          <w:tcPr>
            <w:tcW w:w="1080" w:type="dxa"/>
            <w:tcPrChange w:id="16326" w:author="rapp" w:date="2023-11-09T16:38:00Z">
              <w:tcPr>
                <w:tcW w:w="1080" w:type="dxa"/>
              </w:tcPr>
            </w:tcPrChange>
          </w:tcPr>
          <w:p w14:paraId="7C37AA52" w14:textId="77777777" w:rsidR="009B75C3" w:rsidRPr="001D2E49" w:rsidRDefault="009B75C3">
            <w:pPr>
              <w:pStyle w:val="TAC"/>
              <w:rPr>
                <w:lang w:eastAsia="ja-JP"/>
              </w:rPr>
              <w:pPrChange w:id="16327" w:author="Ericsson" w:date="2023-11-09T10:08:00Z">
                <w:pPr>
                  <w:pStyle w:val="TAL"/>
                  <w:jc w:val="center"/>
                </w:pPr>
              </w:pPrChange>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6328" w:name="_Toc20955122"/>
      <w:bookmarkStart w:id="16329" w:name="_Toc29503568"/>
      <w:bookmarkStart w:id="16330" w:name="_Toc29504152"/>
      <w:bookmarkStart w:id="16331" w:name="_Toc29504736"/>
      <w:bookmarkStart w:id="16332" w:name="_Toc36553182"/>
      <w:bookmarkStart w:id="16333" w:name="_Toc36554909"/>
      <w:bookmarkStart w:id="16334" w:name="_Toc45652218"/>
      <w:bookmarkStart w:id="16335" w:name="_Toc45658650"/>
      <w:bookmarkStart w:id="16336" w:name="_Toc45720470"/>
      <w:bookmarkStart w:id="16337" w:name="_Toc45798350"/>
      <w:bookmarkStart w:id="16338" w:name="_Toc45897739"/>
      <w:bookmarkStart w:id="16339" w:name="_Toc51745943"/>
      <w:bookmarkStart w:id="16340" w:name="_Toc64446207"/>
      <w:bookmarkStart w:id="16341" w:name="_Toc73982077"/>
      <w:bookmarkStart w:id="16342" w:name="_Toc88652166"/>
      <w:bookmarkStart w:id="16343" w:name="_Toc97891209"/>
      <w:bookmarkStart w:id="16344" w:name="_Toc99123330"/>
      <w:bookmarkStart w:id="16345" w:name="_Toc99662134"/>
      <w:bookmarkStart w:id="16346" w:name="_Toc105152200"/>
      <w:bookmarkStart w:id="16347" w:name="_Toc105174006"/>
      <w:bookmarkStart w:id="16348" w:name="_Toc106109004"/>
      <w:bookmarkStart w:id="16349" w:name="_Toc106122909"/>
      <w:bookmarkStart w:id="16350" w:name="_Toc107409462"/>
      <w:bookmarkStart w:id="16351" w:name="_Toc112756651"/>
      <w:bookmarkStart w:id="16352" w:name="_Toc146270803"/>
      <w:r w:rsidRPr="001D2E49">
        <w:t>9.2.6.7</w:t>
      </w:r>
      <w:r w:rsidRPr="001D2E49">
        <w:tab/>
        <w:t>AMF CONFIGURATION UPDATE</w:t>
      </w:r>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bookmarkEnd w:id="16348"/>
      <w:bookmarkEnd w:id="16349"/>
      <w:bookmarkEnd w:id="16350"/>
      <w:bookmarkEnd w:id="16351"/>
      <w:bookmarkEnd w:id="16352"/>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353" w:author="rapp" w:date="2023-11-09T16:38: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6354">
          <w:tblGrid>
            <w:gridCol w:w="2268"/>
            <w:gridCol w:w="1020"/>
            <w:gridCol w:w="1080"/>
            <w:gridCol w:w="1587"/>
            <w:gridCol w:w="1757"/>
            <w:gridCol w:w="1080"/>
            <w:gridCol w:w="1080"/>
          </w:tblGrid>
        </w:tblGridChange>
      </w:tblGrid>
      <w:tr w:rsidR="009B75C3" w:rsidRPr="001D2E49" w14:paraId="10B1A1D9" w14:textId="77777777" w:rsidTr="00B97A0B">
        <w:tc>
          <w:tcPr>
            <w:tcW w:w="2267" w:type="dxa"/>
            <w:tcPrChange w:id="16355" w:author="rapp" w:date="2023-11-09T16:38:00Z">
              <w:tcPr>
                <w:tcW w:w="2268" w:type="dxa"/>
              </w:tcPr>
            </w:tcPrChange>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356" w:author="rapp" w:date="2023-11-09T16:38:00Z">
              <w:tcPr>
                <w:tcW w:w="1020" w:type="dxa"/>
              </w:tcPr>
            </w:tcPrChange>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357" w:author="rapp" w:date="2023-11-09T16:38:00Z">
              <w:tcPr>
                <w:tcW w:w="1080" w:type="dxa"/>
              </w:tcPr>
            </w:tcPrChange>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16358" w:author="rapp" w:date="2023-11-09T16:38:00Z">
              <w:tcPr>
                <w:tcW w:w="1587" w:type="dxa"/>
              </w:tcPr>
            </w:tcPrChange>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359" w:author="rapp" w:date="2023-11-09T16:38:00Z">
              <w:tcPr>
                <w:tcW w:w="1757" w:type="dxa"/>
              </w:tcPr>
            </w:tcPrChange>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360" w:author="rapp" w:date="2023-11-09T16:38:00Z">
              <w:tcPr>
                <w:tcW w:w="1080" w:type="dxa"/>
              </w:tcPr>
            </w:tcPrChange>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361" w:author="rapp" w:date="2023-11-09T16:38:00Z">
              <w:tcPr>
                <w:tcW w:w="1080" w:type="dxa"/>
              </w:tcPr>
            </w:tcPrChange>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B97A0B">
        <w:tc>
          <w:tcPr>
            <w:tcW w:w="2267" w:type="dxa"/>
            <w:tcPrChange w:id="16362" w:author="rapp" w:date="2023-11-09T16:38:00Z">
              <w:tcPr>
                <w:tcW w:w="2268" w:type="dxa"/>
              </w:tcPr>
            </w:tcPrChange>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Change w:id="16363" w:author="rapp" w:date="2023-11-09T16:38:00Z">
              <w:tcPr>
                <w:tcW w:w="1020" w:type="dxa"/>
              </w:tcPr>
            </w:tcPrChange>
          </w:tcPr>
          <w:p w14:paraId="0F136A69" w14:textId="77777777" w:rsidR="009B75C3" w:rsidRPr="001D2E49" w:rsidRDefault="009B75C3" w:rsidP="00757541">
            <w:pPr>
              <w:pStyle w:val="TAL"/>
              <w:rPr>
                <w:lang w:eastAsia="ja-JP"/>
              </w:rPr>
            </w:pPr>
            <w:r w:rsidRPr="001D2E49">
              <w:rPr>
                <w:lang w:eastAsia="ja-JP"/>
              </w:rPr>
              <w:t>M</w:t>
            </w:r>
          </w:p>
        </w:tc>
        <w:tc>
          <w:tcPr>
            <w:tcW w:w="1080" w:type="dxa"/>
            <w:tcPrChange w:id="16364" w:author="rapp" w:date="2023-11-09T16:38:00Z">
              <w:tcPr>
                <w:tcW w:w="1080" w:type="dxa"/>
              </w:tcPr>
            </w:tcPrChange>
          </w:tcPr>
          <w:p w14:paraId="76E5EBC6" w14:textId="77777777" w:rsidR="009B75C3" w:rsidRPr="001D2E49" w:rsidRDefault="009B75C3" w:rsidP="00757541">
            <w:pPr>
              <w:pStyle w:val="TAL"/>
              <w:rPr>
                <w:lang w:eastAsia="ja-JP"/>
              </w:rPr>
            </w:pPr>
          </w:p>
        </w:tc>
        <w:tc>
          <w:tcPr>
            <w:tcW w:w="1587" w:type="dxa"/>
            <w:tcPrChange w:id="16365" w:author="rapp" w:date="2023-11-09T16:38:00Z">
              <w:tcPr>
                <w:tcW w:w="1587" w:type="dxa"/>
              </w:tcPr>
            </w:tcPrChange>
          </w:tcPr>
          <w:p w14:paraId="6D92FC85" w14:textId="77777777" w:rsidR="009B75C3" w:rsidRPr="001D2E49" w:rsidRDefault="009B75C3" w:rsidP="00757541">
            <w:pPr>
              <w:pStyle w:val="TAL"/>
              <w:rPr>
                <w:lang w:eastAsia="ja-JP"/>
              </w:rPr>
            </w:pPr>
            <w:r w:rsidRPr="001D2E49">
              <w:rPr>
                <w:lang w:eastAsia="ja-JP"/>
              </w:rPr>
              <w:t>9.3.1.1</w:t>
            </w:r>
          </w:p>
        </w:tc>
        <w:tc>
          <w:tcPr>
            <w:tcW w:w="1757" w:type="dxa"/>
            <w:tcPrChange w:id="16366" w:author="rapp" w:date="2023-11-09T16:38:00Z">
              <w:tcPr>
                <w:tcW w:w="1757" w:type="dxa"/>
              </w:tcPr>
            </w:tcPrChange>
          </w:tcPr>
          <w:p w14:paraId="3AEE623E" w14:textId="77777777" w:rsidR="009B75C3" w:rsidRPr="001D2E49" w:rsidRDefault="009B75C3" w:rsidP="00757541">
            <w:pPr>
              <w:pStyle w:val="TAL"/>
              <w:rPr>
                <w:lang w:eastAsia="ja-JP"/>
              </w:rPr>
            </w:pPr>
          </w:p>
        </w:tc>
        <w:tc>
          <w:tcPr>
            <w:tcW w:w="1080" w:type="dxa"/>
            <w:tcPrChange w:id="16367" w:author="rapp" w:date="2023-11-09T16:38:00Z">
              <w:tcPr>
                <w:tcW w:w="1080" w:type="dxa"/>
              </w:tcPr>
            </w:tcPrChange>
          </w:tcPr>
          <w:p w14:paraId="663BBBF6" w14:textId="77777777" w:rsidR="009B75C3" w:rsidRPr="001D2E49" w:rsidRDefault="009B75C3" w:rsidP="009873D1">
            <w:pPr>
              <w:pStyle w:val="TAC"/>
              <w:rPr>
                <w:lang w:eastAsia="ja-JP"/>
              </w:rPr>
            </w:pPr>
            <w:r w:rsidRPr="001D2E49">
              <w:rPr>
                <w:lang w:eastAsia="ja-JP"/>
              </w:rPr>
              <w:t>YES</w:t>
            </w:r>
          </w:p>
        </w:tc>
        <w:tc>
          <w:tcPr>
            <w:tcW w:w="1080" w:type="dxa"/>
            <w:tcPrChange w:id="16368" w:author="rapp" w:date="2023-11-09T16:38:00Z">
              <w:tcPr>
                <w:tcW w:w="1080" w:type="dxa"/>
              </w:tcPr>
            </w:tcPrChange>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B97A0B">
        <w:tc>
          <w:tcPr>
            <w:tcW w:w="2267" w:type="dxa"/>
            <w:tcPrChange w:id="16369" w:author="rapp" w:date="2023-11-09T16:38:00Z">
              <w:tcPr>
                <w:tcW w:w="2268" w:type="dxa"/>
              </w:tcPr>
            </w:tcPrChange>
          </w:tcPr>
          <w:p w14:paraId="5B2D94ED" w14:textId="77777777" w:rsidR="009B75C3" w:rsidRPr="001D2E49" w:rsidRDefault="009B75C3" w:rsidP="00757541">
            <w:pPr>
              <w:pStyle w:val="TAL"/>
              <w:rPr>
                <w:rFonts w:eastAsia="Batang"/>
                <w:lang w:eastAsia="ja-JP"/>
              </w:rPr>
            </w:pPr>
            <w:r w:rsidRPr="001D2E49">
              <w:t>AMF Name</w:t>
            </w:r>
          </w:p>
        </w:tc>
        <w:tc>
          <w:tcPr>
            <w:tcW w:w="1020" w:type="dxa"/>
            <w:tcPrChange w:id="16370" w:author="rapp" w:date="2023-11-09T16:38:00Z">
              <w:tcPr>
                <w:tcW w:w="1020" w:type="dxa"/>
              </w:tcPr>
            </w:tcPrChange>
          </w:tcPr>
          <w:p w14:paraId="7EB737D0" w14:textId="77777777" w:rsidR="009B75C3" w:rsidRPr="001D2E49" w:rsidRDefault="009B75C3" w:rsidP="00757541">
            <w:pPr>
              <w:pStyle w:val="TAL"/>
              <w:rPr>
                <w:lang w:eastAsia="ja-JP"/>
              </w:rPr>
            </w:pPr>
            <w:r w:rsidRPr="001D2E49">
              <w:t>O</w:t>
            </w:r>
          </w:p>
        </w:tc>
        <w:tc>
          <w:tcPr>
            <w:tcW w:w="1080" w:type="dxa"/>
            <w:tcPrChange w:id="16371" w:author="rapp" w:date="2023-11-09T16:38:00Z">
              <w:tcPr>
                <w:tcW w:w="1080" w:type="dxa"/>
              </w:tcPr>
            </w:tcPrChange>
          </w:tcPr>
          <w:p w14:paraId="55E52018" w14:textId="77777777" w:rsidR="009B75C3" w:rsidRPr="001D2E49" w:rsidRDefault="009B75C3" w:rsidP="00757541">
            <w:pPr>
              <w:pStyle w:val="TAL"/>
              <w:rPr>
                <w:i/>
                <w:lang w:eastAsia="ja-JP"/>
              </w:rPr>
            </w:pPr>
          </w:p>
        </w:tc>
        <w:tc>
          <w:tcPr>
            <w:tcW w:w="1587" w:type="dxa"/>
            <w:tcPrChange w:id="16372" w:author="rapp" w:date="2023-11-09T16:38:00Z">
              <w:tcPr>
                <w:tcW w:w="1587" w:type="dxa"/>
              </w:tcPr>
            </w:tcPrChange>
          </w:tcPr>
          <w:p w14:paraId="520D2A89" w14:textId="77777777" w:rsidR="009B75C3" w:rsidRPr="001D2E49" w:rsidRDefault="009B75C3" w:rsidP="00757541">
            <w:pPr>
              <w:pStyle w:val="TAL"/>
              <w:rPr>
                <w:lang w:eastAsia="ja-JP"/>
              </w:rPr>
            </w:pPr>
            <w:r w:rsidRPr="001D2E49">
              <w:t>9.3.3.21</w:t>
            </w:r>
          </w:p>
        </w:tc>
        <w:tc>
          <w:tcPr>
            <w:tcW w:w="1757" w:type="dxa"/>
            <w:tcPrChange w:id="16373" w:author="rapp" w:date="2023-11-09T16:38:00Z">
              <w:tcPr>
                <w:tcW w:w="1757" w:type="dxa"/>
              </w:tcPr>
            </w:tcPrChange>
          </w:tcPr>
          <w:p w14:paraId="5E25A03C" w14:textId="77777777" w:rsidR="009B75C3" w:rsidRPr="001D2E49" w:rsidRDefault="009B75C3" w:rsidP="00757541">
            <w:pPr>
              <w:pStyle w:val="TAL"/>
              <w:rPr>
                <w:lang w:eastAsia="ja-JP"/>
              </w:rPr>
            </w:pPr>
          </w:p>
        </w:tc>
        <w:tc>
          <w:tcPr>
            <w:tcW w:w="1080" w:type="dxa"/>
            <w:tcPrChange w:id="16374" w:author="rapp" w:date="2023-11-09T16:38:00Z">
              <w:tcPr>
                <w:tcW w:w="1080" w:type="dxa"/>
              </w:tcPr>
            </w:tcPrChange>
          </w:tcPr>
          <w:p w14:paraId="64810F29" w14:textId="77777777" w:rsidR="009B75C3" w:rsidRPr="001D2E49" w:rsidRDefault="009B75C3" w:rsidP="009873D1">
            <w:pPr>
              <w:pStyle w:val="TAC"/>
              <w:rPr>
                <w:lang w:eastAsia="ja-JP"/>
              </w:rPr>
            </w:pPr>
            <w:r w:rsidRPr="001D2E49">
              <w:t>YES</w:t>
            </w:r>
          </w:p>
        </w:tc>
        <w:tc>
          <w:tcPr>
            <w:tcW w:w="1080" w:type="dxa"/>
            <w:tcPrChange w:id="16375" w:author="rapp" w:date="2023-11-09T16:38:00Z">
              <w:tcPr>
                <w:tcW w:w="1080" w:type="dxa"/>
              </w:tcPr>
            </w:tcPrChange>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B97A0B">
        <w:tc>
          <w:tcPr>
            <w:tcW w:w="2267" w:type="dxa"/>
            <w:tcPrChange w:id="16376" w:author="rapp" w:date="2023-11-09T16:38:00Z">
              <w:tcPr>
                <w:tcW w:w="2268" w:type="dxa"/>
              </w:tcPr>
            </w:tcPrChange>
          </w:tcPr>
          <w:p w14:paraId="591CC974" w14:textId="77777777" w:rsidR="009B75C3" w:rsidRPr="001D2E49" w:rsidRDefault="009B75C3" w:rsidP="00757541">
            <w:pPr>
              <w:pStyle w:val="TAL"/>
            </w:pPr>
            <w:r w:rsidRPr="001D2E49">
              <w:rPr>
                <w:rFonts w:eastAsia="Batang"/>
                <w:b/>
                <w:bCs/>
              </w:rPr>
              <w:t>Served GUAMI List</w:t>
            </w:r>
          </w:p>
        </w:tc>
        <w:tc>
          <w:tcPr>
            <w:tcW w:w="1020" w:type="dxa"/>
            <w:tcPrChange w:id="16377" w:author="rapp" w:date="2023-11-09T16:38:00Z">
              <w:tcPr>
                <w:tcW w:w="1020" w:type="dxa"/>
              </w:tcPr>
            </w:tcPrChange>
          </w:tcPr>
          <w:p w14:paraId="406939A3" w14:textId="77777777" w:rsidR="009B75C3" w:rsidRPr="001D2E49" w:rsidRDefault="009B75C3" w:rsidP="00757541">
            <w:pPr>
              <w:pStyle w:val="TAL"/>
            </w:pPr>
          </w:p>
        </w:tc>
        <w:tc>
          <w:tcPr>
            <w:tcW w:w="1080" w:type="dxa"/>
            <w:tcPrChange w:id="16378" w:author="rapp" w:date="2023-11-09T16:38:00Z">
              <w:tcPr>
                <w:tcW w:w="1080" w:type="dxa"/>
              </w:tcPr>
            </w:tcPrChange>
          </w:tcPr>
          <w:p w14:paraId="1FD4FB88" w14:textId="77777777" w:rsidR="009B75C3" w:rsidRPr="001D2E49" w:rsidRDefault="009B75C3" w:rsidP="00757541">
            <w:pPr>
              <w:pStyle w:val="TAL"/>
              <w:rPr>
                <w:i/>
                <w:lang w:eastAsia="ja-JP"/>
              </w:rPr>
            </w:pPr>
            <w:r w:rsidRPr="001D2E49">
              <w:rPr>
                <w:i/>
                <w:iCs/>
              </w:rPr>
              <w:t>0..1</w:t>
            </w:r>
          </w:p>
        </w:tc>
        <w:tc>
          <w:tcPr>
            <w:tcW w:w="1587" w:type="dxa"/>
            <w:tcPrChange w:id="16379" w:author="rapp" w:date="2023-11-09T16:38:00Z">
              <w:tcPr>
                <w:tcW w:w="1587" w:type="dxa"/>
              </w:tcPr>
            </w:tcPrChange>
          </w:tcPr>
          <w:p w14:paraId="48C257AA" w14:textId="77777777" w:rsidR="009B75C3" w:rsidRPr="001D2E49" w:rsidRDefault="009B75C3" w:rsidP="00757541">
            <w:pPr>
              <w:pStyle w:val="TAL"/>
            </w:pPr>
          </w:p>
        </w:tc>
        <w:tc>
          <w:tcPr>
            <w:tcW w:w="1757" w:type="dxa"/>
            <w:tcPrChange w:id="16380" w:author="rapp" w:date="2023-11-09T16:38:00Z">
              <w:tcPr>
                <w:tcW w:w="1757" w:type="dxa"/>
              </w:tcPr>
            </w:tcPrChange>
          </w:tcPr>
          <w:p w14:paraId="62A9E4A1" w14:textId="77777777" w:rsidR="009B75C3" w:rsidRPr="001D2E49" w:rsidRDefault="009B75C3" w:rsidP="00757541">
            <w:pPr>
              <w:pStyle w:val="TAL"/>
              <w:rPr>
                <w:lang w:eastAsia="ja-JP"/>
              </w:rPr>
            </w:pPr>
          </w:p>
        </w:tc>
        <w:tc>
          <w:tcPr>
            <w:tcW w:w="1080" w:type="dxa"/>
            <w:tcPrChange w:id="16381" w:author="rapp" w:date="2023-11-09T16:38:00Z">
              <w:tcPr>
                <w:tcW w:w="1080" w:type="dxa"/>
              </w:tcPr>
            </w:tcPrChange>
          </w:tcPr>
          <w:p w14:paraId="2AB4E675" w14:textId="77777777" w:rsidR="009B75C3" w:rsidRPr="001D2E49" w:rsidRDefault="009B75C3" w:rsidP="009873D1">
            <w:pPr>
              <w:pStyle w:val="TAC"/>
            </w:pPr>
            <w:r w:rsidRPr="001D2E49">
              <w:t>YES</w:t>
            </w:r>
          </w:p>
        </w:tc>
        <w:tc>
          <w:tcPr>
            <w:tcW w:w="1080" w:type="dxa"/>
            <w:tcPrChange w:id="16382" w:author="rapp" w:date="2023-11-09T16:38:00Z">
              <w:tcPr>
                <w:tcW w:w="1080" w:type="dxa"/>
              </w:tcPr>
            </w:tcPrChange>
          </w:tcPr>
          <w:p w14:paraId="78F9D48B" w14:textId="77777777" w:rsidR="009B75C3" w:rsidRPr="001D2E49" w:rsidRDefault="009B75C3" w:rsidP="009873D1">
            <w:pPr>
              <w:pStyle w:val="TAC"/>
            </w:pPr>
            <w:r w:rsidRPr="001D2E49">
              <w:t>reject</w:t>
            </w:r>
          </w:p>
        </w:tc>
      </w:tr>
      <w:tr w:rsidR="009B75C3" w:rsidRPr="001D2E49" w14:paraId="282B4831" w14:textId="77777777" w:rsidTr="00B97A0B">
        <w:tc>
          <w:tcPr>
            <w:tcW w:w="2267" w:type="dxa"/>
            <w:tcPrChange w:id="16383" w:author="rapp" w:date="2023-11-09T16:38:00Z">
              <w:tcPr>
                <w:tcW w:w="2268" w:type="dxa"/>
              </w:tcPr>
            </w:tcPrChange>
          </w:tcPr>
          <w:p w14:paraId="121FC49C" w14:textId="77777777" w:rsidR="009B75C3" w:rsidRPr="00757541" w:rsidRDefault="009B75C3">
            <w:pPr>
              <w:pStyle w:val="TAL"/>
              <w:ind w:leftChars="50" w:left="100"/>
              <w:rPr>
                <w:b/>
                <w:bCs/>
                <w:rPrChange w:id="16384" w:author="Ericsson" w:date="2023-11-09T10:09:00Z">
                  <w:rPr/>
                </w:rPrChange>
              </w:rPr>
              <w:pPrChange w:id="16385" w:author="Ericsson" w:date="2023-11-09T10:09:00Z">
                <w:pPr>
                  <w:pStyle w:val="TAL"/>
                  <w:ind w:left="75"/>
                </w:pPr>
              </w:pPrChange>
            </w:pPr>
            <w:r w:rsidRPr="00757541">
              <w:rPr>
                <w:rFonts w:eastAsia="Batang"/>
                <w:b/>
                <w:bCs/>
                <w:rPrChange w:id="16386" w:author="Ericsson" w:date="2023-11-09T10:09:00Z">
                  <w:rPr>
                    <w:rFonts w:eastAsia="Batang"/>
                  </w:rPr>
                </w:rPrChange>
              </w:rPr>
              <w:t>&gt;</w:t>
            </w:r>
            <w:r w:rsidRPr="00757541">
              <w:rPr>
                <w:rFonts w:eastAsia="Batang"/>
                <w:b/>
                <w:bCs/>
              </w:rPr>
              <w:t>Served GUAMI Item</w:t>
            </w:r>
          </w:p>
        </w:tc>
        <w:tc>
          <w:tcPr>
            <w:tcW w:w="1020" w:type="dxa"/>
            <w:tcPrChange w:id="16387" w:author="rapp" w:date="2023-11-09T16:38:00Z">
              <w:tcPr>
                <w:tcW w:w="1020" w:type="dxa"/>
              </w:tcPr>
            </w:tcPrChange>
          </w:tcPr>
          <w:p w14:paraId="67C651F6" w14:textId="77777777" w:rsidR="009B75C3" w:rsidRPr="001D2E49" w:rsidRDefault="009B75C3" w:rsidP="00757541">
            <w:pPr>
              <w:pStyle w:val="TAL"/>
            </w:pPr>
          </w:p>
        </w:tc>
        <w:tc>
          <w:tcPr>
            <w:tcW w:w="1080" w:type="dxa"/>
            <w:tcPrChange w:id="16388" w:author="rapp" w:date="2023-11-09T16:38:00Z">
              <w:tcPr>
                <w:tcW w:w="1080" w:type="dxa"/>
              </w:tcPr>
            </w:tcPrChange>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Change w:id="16389" w:author="rapp" w:date="2023-11-09T16:38:00Z">
              <w:tcPr>
                <w:tcW w:w="1587" w:type="dxa"/>
              </w:tcPr>
            </w:tcPrChange>
          </w:tcPr>
          <w:p w14:paraId="34297063" w14:textId="77777777" w:rsidR="009B75C3" w:rsidRPr="001D2E49" w:rsidRDefault="009B75C3" w:rsidP="00757541">
            <w:pPr>
              <w:pStyle w:val="TAL"/>
            </w:pPr>
          </w:p>
        </w:tc>
        <w:tc>
          <w:tcPr>
            <w:tcW w:w="1757" w:type="dxa"/>
            <w:tcPrChange w:id="16390" w:author="rapp" w:date="2023-11-09T16:38:00Z">
              <w:tcPr>
                <w:tcW w:w="1757" w:type="dxa"/>
              </w:tcPr>
            </w:tcPrChange>
          </w:tcPr>
          <w:p w14:paraId="34C95EE8" w14:textId="77777777" w:rsidR="009B75C3" w:rsidRPr="001D2E49" w:rsidRDefault="009B75C3" w:rsidP="00757541">
            <w:pPr>
              <w:pStyle w:val="TAL"/>
              <w:rPr>
                <w:lang w:eastAsia="ja-JP"/>
              </w:rPr>
            </w:pPr>
          </w:p>
        </w:tc>
        <w:tc>
          <w:tcPr>
            <w:tcW w:w="1080" w:type="dxa"/>
            <w:tcPrChange w:id="16391" w:author="rapp" w:date="2023-11-09T16:38:00Z">
              <w:tcPr>
                <w:tcW w:w="1080" w:type="dxa"/>
              </w:tcPr>
            </w:tcPrChange>
          </w:tcPr>
          <w:p w14:paraId="2C4AB510" w14:textId="77777777" w:rsidR="009B75C3" w:rsidRPr="001D2E49" w:rsidRDefault="009B75C3" w:rsidP="009873D1">
            <w:pPr>
              <w:pStyle w:val="TAC"/>
            </w:pPr>
            <w:r w:rsidRPr="001D2E49">
              <w:t>-</w:t>
            </w:r>
          </w:p>
        </w:tc>
        <w:tc>
          <w:tcPr>
            <w:tcW w:w="1080" w:type="dxa"/>
            <w:tcPrChange w:id="16392" w:author="rapp" w:date="2023-11-09T16:38:00Z">
              <w:tcPr>
                <w:tcW w:w="1080" w:type="dxa"/>
              </w:tcPr>
            </w:tcPrChange>
          </w:tcPr>
          <w:p w14:paraId="4910E4EE" w14:textId="77777777" w:rsidR="009B75C3" w:rsidRPr="001D2E49" w:rsidRDefault="009B75C3" w:rsidP="009873D1">
            <w:pPr>
              <w:pStyle w:val="TAC"/>
            </w:pPr>
          </w:p>
        </w:tc>
      </w:tr>
      <w:tr w:rsidR="009B75C3" w:rsidRPr="001D2E49" w14:paraId="538E4651" w14:textId="77777777" w:rsidTr="00B97A0B">
        <w:tc>
          <w:tcPr>
            <w:tcW w:w="2267" w:type="dxa"/>
            <w:tcPrChange w:id="16393" w:author="rapp" w:date="2023-11-09T16:38:00Z">
              <w:tcPr>
                <w:tcW w:w="2268" w:type="dxa"/>
              </w:tcPr>
            </w:tcPrChange>
          </w:tcPr>
          <w:p w14:paraId="1F7D4F74" w14:textId="77777777" w:rsidR="009B75C3" w:rsidRPr="001D2E49" w:rsidRDefault="009B75C3">
            <w:pPr>
              <w:pStyle w:val="TAL"/>
              <w:ind w:leftChars="100" w:left="200"/>
              <w:pPrChange w:id="16394" w:author="Ericsson" w:date="2023-11-09T10:09:00Z">
                <w:pPr>
                  <w:pStyle w:val="TAL"/>
                  <w:ind w:left="165"/>
                </w:pPr>
              </w:pPrChange>
            </w:pPr>
            <w:r w:rsidRPr="001D2E49">
              <w:rPr>
                <w:rFonts w:eastAsia="Batang"/>
              </w:rPr>
              <w:t>&gt;&gt;GUAMI</w:t>
            </w:r>
          </w:p>
        </w:tc>
        <w:tc>
          <w:tcPr>
            <w:tcW w:w="1020" w:type="dxa"/>
            <w:tcPrChange w:id="16395" w:author="rapp" w:date="2023-11-09T16:38:00Z">
              <w:tcPr>
                <w:tcW w:w="1020" w:type="dxa"/>
              </w:tcPr>
            </w:tcPrChange>
          </w:tcPr>
          <w:p w14:paraId="255DCBD7" w14:textId="77777777" w:rsidR="009B75C3" w:rsidRPr="001D2E49" w:rsidRDefault="009B75C3" w:rsidP="00757541">
            <w:pPr>
              <w:pStyle w:val="TAL"/>
            </w:pPr>
            <w:r w:rsidRPr="001D2E49">
              <w:t>M</w:t>
            </w:r>
          </w:p>
        </w:tc>
        <w:tc>
          <w:tcPr>
            <w:tcW w:w="1080" w:type="dxa"/>
            <w:tcPrChange w:id="16396" w:author="rapp" w:date="2023-11-09T16:38:00Z">
              <w:tcPr>
                <w:tcW w:w="1080" w:type="dxa"/>
              </w:tcPr>
            </w:tcPrChange>
          </w:tcPr>
          <w:p w14:paraId="1A61C183" w14:textId="77777777" w:rsidR="009B75C3" w:rsidRPr="001D2E49" w:rsidRDefault="009B75C3" w:rsidP="00757541">
            <w:pPr>
              <w:pStyle w:val="TAL"/>
              <w:rPr>
                <w:i/>
                <w:lang w:eastAsia="ja-JP"/>
              </w:rPr>
            </w:pPr>
          </w:p>
        </w:tc>
        <w:tc>
          <w:tcPr>
            <w:tcW w:w="1587" w:type="dxa"/>
            <w:tcPrChange w:id="16397" w:author="rapp" w:date="2023-11-09T16:38:00Z">
              <w:tcPr>
                <w:tcW w:w="1587" w:type="dxa"/>
              </w:tcPr>
            </w:tcPrChange>
          </w:tcPr>
          <w:p w14:paraId="3349803A" w14:textId="77777777" w:rsidR="009B75C3" w:rsidRPr="001D2E49" w:rsidRDefault="009B75C3" w:rsidP="00757541">
            <w:pPr>
              <w:pStyle w:val="TAL"/>
            </w:pPr>
            <w:r w:rsidRPr="001D2E49">
              <w:t>9.3.3.3</w:t>
            </w:r>
          </w:p>
        </w:tc>
        <w:tc>
          <w:tcPr>
            <w:tcW w:w="1757" w:type="dxa"/>
            <w:tcPrChange w:id="16398" w:author="rapp" w:date="2023-11-09T16:38:00Z">
              <w:tcPr>
                <w:tcW w:w="1757" w:type="dxa"/>
              </w:tcPr>
            </w:tcPrChange>
          </w:tcPr>
          <w:p w14:paraId="25C90F68" w14:textId="77777777" w:rsidR="009B75C3" w:rsidRPr="001D2E49" w:rsidRDefault="009B75C3" w:rsidP="00757541">
            <w:pPr>
              <w:pStyle w:val="TAL"/>
              <w:rPr>
                <w:lang w:eastAsia="ja-JP"/>
              </w:rPr>
            </w:pPr>
          </w:p>
        </w:tc>
        <w:tc>
          <w:tcPr>
            <w:tcW w:w="1080" w:type="dxa"/>
            <w:tcPrChange w:id="16399" w:author="rapp" w:date="2023-11-09T16:38:00Z">
              <w:tcPr>
                <w:tcW w:w="1080" w:type="dxa"/>
              </w:tcPr>
            </w:tcPrChange>
          </w:tcPr>
          <w:p w14:paraId="2D60D68F" w14:textId="77777777" w:rsidR="009B75C3" w:rsidRPr="001D2E49" w:rsidRDefault="009B75C3" w:rsidP="009873D1">
            <w:pPr>
              <w:pStyle w:val="TAC"/>
            </w:pPr>
            <w:r w:rsidRPr="001D2E49">
              <w:t>-</w:t>
            </w:r>
          </w:p>
        </w:tc>
        <w:tc>
          <w:tcPr>
            <w:tcW w:w="1080" w:type="dxa"/>
            <w:tcPrChange w:id="16400" w:author="rapp" w:date="2023-11-09T16:38:00Z">
              <w:tcPr>
                <w:tcW w:w="1080" w:type="dxa"/>
              </w:tcPr>
            </w:tcPrChange>
          </w:tcPr>
          <w:p w14:paraId="7713F441" w14:textId="77777777" w:rsidR="009B75C3" w:rsidRPr="001D2E49" w:rsidRDefault="009B75C3" w:rsidP="009873D1">
            <w:pPr>
              <w:pStyle w:val="TAC"/>
            </w:pPr>
          </w:p>
        </w:tc>
      </w:tr>
      <w:tr w:rsidR="009B75C3" w:rsidRPr="001D2E49" w14:paraId="365BED33" w14:textId="77777777" w:rsidTr="00B97A0B">
        <w:tc>
          <w:tcPr>
            <w:tcW w:w="2267" w:type="dxa"/>
            <w:tcPrChange w:id="16401" w:author="rapp" w:date="2023-11-09T16:38:00Z">
              <w:tcPr>
                <w:tcW w:w="2268" w:type="dxa"/>
              </w:tcPr>
            </w:tcPrChange>
          </w:tcPr>
          <w:p w14:paraId="142C7010" w14:textId="77777777" w:rsidR="009B75C3" w:rsidRPr="001D2E49" w:rsidRDefault="009B75C3">
            <w:pPr>
              <w:pStyle w:val="TAL"/>
              <w:ind w:leftChars="100" w:left="200"/>
              <w:pPrChange w:id="16402" w:author="Ericsson" w:date="2023-11-09T10:09:00Z">
                <w:pPr>
                  <w:pStyle w:val="TAL"/>
                  <w:ind w:left="165"/>
                </w:pPr>
              </w:pPrChange>
            </w:pPr>
            <w:r w:rsidRPr="001D2E49">
              <w:rPr>
                <w:rFonts w:eastAsia="Batang"/>
              </w:rPr>
              <w:t>&gt;&gt;Backup AMF Name</w:t>
            </w:r>
          </w:p>
        </w:tc>
        <w:tc>
          <w:tcPr>
            <w:tcW w:w="1020" w:type="dxa"/>
            <w:tcPrChange w:id="16403" w:author="rapp" w:date="2023-11-09T16:38:00Z">
              <w:tcPr>
                <w:tcW w:w="1020" w:type="dxa"/>
              </w:tcPr>
            </w:tcPrChange>
          </w:tcPr>
          <w:p w14:paraId="07D3D91A" w14:textId="77777777" w:rsidR="009B75C3" w:rsidRPr="001D2E49" w:rsidRDefault="009B75C3" w:rsidP="00757541">
            <w:pPr>
              <w:pStyle w:val="TAL"/>
            </w:pPr>
            <w:r w:rsidRPr="001D2E49">
              <w:t>O</w:t>
            </w:r>
          </w:p>
        </w:tc>
        <w:tc>
          <w:tcPr>
            <w:tcW w:w="1080" w:type="dxa"/>
            <w:tcPrChange w:id="16404" w:author="rapp" w:date="2023-11-09T16:38:00Z">
              <w:tcPr>
                <w:tcW w:w="1080" w:type="dxa"/>
              </w:tcPr>
            </w:tcPrChange>
          </w:tcPr>
          <w:p w14:paraId="653C7244" w14:textId="77777777" w:rsidR="009B75C3" w:rsidRPr="001D2E49" w:rsidRDefault="009B75C3" w:rsidP="00757541">
            <w:pPr>
              <w:pStyle w:val="TAL"/>
              <w:rPr>
                <w:i/>
                <w:lang w:eastAsia="ja-JP"/>
              </w:rPr>
            </w:pPr>
          </w:p>
        </w:tc>
        <w:tc>
          <w:tcPr>
            <w:tcW w:w="1587" w:type="dxa"/>
            <w:tcPrChange w:id="16405" w:author="rapp" w:date="2023-11-09T16:38:00Z">
              <w:tcPr>
                <w:tcW w:w="1587" w:type="dxa"/>
              </w:tcPr>
            </w:tcPrChange>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Change w:id="16406" w:author="rapp" w:date="2023-11-09T16:38:00Z">
              <w:tcPr>
                <w:tcW w:w="1757" w:type="dxa"/>
              </w:tcPr>
            </w:tcPrChange>
          </w:tcPr>
          <w:p w14:paraId="6F09ECF8" w14:textId="77777777" w:rsidR="009B75C3" w:rsidRPr="001D2E49" w:rsidRDefault="009B75C3" w:rsidP="00757541">
            <w:pPr>
              <w:pStyle w:val="TAL"/>
              <w:rPr>
                <w:lang w:eastAsia="ja-JP"/>
              </w:rPr>
            </w:pPr>
          </w:p>
        </w:tc>
        <w:tc>
          <w:tcPr>
            <w:tcW w:w="1080" w:type="dxa"/>
            <w:tcPrChange w:id="16407" w:author="rapp" w:date="2023-11-09T16:38:00Z">
              <w:tcPr>
                <w:tcW w:w="1080" w:type="dxa"/>
              </w:tcPr>
            </w:tcPrChange>
          </w:tcPr>
          <w:p w14:paraId="6AD4CBC5" w14:textId="77777777" w:rsidR="009B75C3" w:rsidRPr="001D2E49" w:rsidRDefault="009B75C3" w:rsidP="009873D1">
            <w:pPr>
              <w:pStyle w:val="TAC"/>
            </w:pPr>
            <w:r w:rsidRPr="001D2E49">
              <w:t>-</w:t>
            </w:r>
          </w:p>
        </w:tc>
        <w:tc>
          <w:tcPr>
            <w:tcW w:w="1080" w:type="dxa"/>
            <w:tcPrChange w:id="16408" w:author="rapp" w:date="2023-11-09T16:38:00Z">
              <w:tcPr>
                <w:tcW w:w="1080" w:type="dxa"/>
              </w:tcPr>
            </w:tcPrChange>
          </w:tcPr>
          <w:p w14:paraId="009A3124" w14:textId="77777777" w:rsidR="009B75C3" w:rsidRPr="001D2E49" w:rsidRDefault="009B75C3" w:rsidP="009873D1">
            <w:pPr>
              <w:pStyle w:val="TAC"/>
            </w:pPr>
          </w:p>
        </w:tc>
      </w:tr>
      <w:tr w:rsidR="001B0A54" w:rsidRPr="001D2E49" w14:paraId="6C4E59BD" w14:textId="77777777" w:rsidTr="00B97A0B">
        <w:tc>
          <w:tcPr>
            <w:tcW w:w="2267" w:type="dxa"/>
            <w:tcPrChange w:id="16409" w:author="rapp" w:date="2023-11-09T16:38:00Z">
              <w:tcPr>
                <w:tcW w:w="2268" w:type="dxa"/>
              </w:tcPr>
            </w:tcPrChange>
          </w:tcPr>
          <w:p w14:paraId="7FA77D10" w14:textId="77777777" w:rsidR="001B0A54" w:rsidRPr="001D2E49" w:rsidRDefault="001B0A54">
            <w:pPr>
              <w:pStyle w:val="TAL"/>
              <w:ind w:leftChars="100" w:left="200"/>
              <w:rPr>
                <w:rFonts w:eastAsia="Batang"/>
              </w:rPr>
              <w:pPrChange w:id="16410" w:author="Ericsson" w:date="2023-11-09T10:09:00Z">
                <w:pPr>
                  <w:pStyle w:val="TAL"/>
                  <w:ind w:left="165"/>
                </w:pPr>
              </w:pPrChange>
            </w:pPr>
            <w:r w:rsidRPr="001D2E49">
              <w:rPr>
                <w:rFonts w:eastAsia="Batang"/>
              </w:rPr>
              <w:t>&gt;&gt;GUAMI Type</w:t>
            </w:r>
          </w:p>
        </w:tc>
        <w:tc>
          <w:tcPr>
            <w:tcW w:w="1020" w:type="dxa"/>
            <w:tcPrChange w:id="16411" w:author="rapp" w:date="2023-11-09T16:38:00Z">
              <w:tcPr>
                <w:tcW w:w="1020" w:type="dxa"/>
              </w:tcPr>
            </w:tcPrChange>
          </w:tcPr>
          <w:p w14:paraId="5775DBAD" w14:textId="77777777" w:rsidR="001B0A54" w:rsidRPr="001D2E49" w:rsidRDefault="001B0A54" w:rsidP="00757541">
            <w:pPr>
              <w:pStyle w:val="TAL"/>
            </w:pPr>
            <w:r w:rsidRPr="001D2E49">
              <w:t>O</w:t>
            </w:r>
          </w:p>
        </w:tc>
        <w:tc>
          <w:tcPr>
            <w:tcW w:w="1080" w:type="dxa"/>
            <w:tcPrChange w:id="16412" w:author="rapp" w:date="2023-11-09T16:38:00Z">
              <w:tcPr>
                <w:tcW w:w="1080" w:type="dxa"/>
              </w:tcPr>
            </w:tcPrChange>
          </w:tcPr>
          <w:p w14:paraId="5F796844" w14:textId="77777777" w:rsidR="001B0A54" w:rsidRPr="001D2E49" w:rsidRDefault="001B0A54" w:rsidP="00757541">
            <w:pPr>
              <w:pStyle w:val="TAL"/>
              <w:rPr>
                <w:i/>
                <w:lang w:eastAsia="ja-JP"/>
              </w:rPr>
            </w:pPr>
          </w:p>
        </w:tc>
        <w:tc>
          <w:tcPr>
            <w:tcW w:w="1587" w:type="dxa"/>
            <w:tcPrChange w:id="16413" w:author="rapp" w:date="2023-11-09T16:38:00Z">
              <w:tcPr>
                <w:tcW w:w="1587" w:type="dxa"/>
              </w:tcPr>
            </w:tcPrChange>
          </w:tcPr>
          <w:p w14:paraId="4FA1F289" w14:textId="77777777" w:rsidR="001B0A54" w:rsidRPr="001D2E49" w:rsidRDefault="001B0A54" w:rsidP="00757541">
            <w:pPr>
              <w:pStyle w:val="TAL"/>
            </w:pPr>
            <w:r w:rsidRPr="001D2E49">
              <w:rPr>
                <w:lang w:eastAsia="ja-JP"/>
              </w:rPr>
              <w:t>ENUMERATED (native, mapped, …)</w:t>
            </w:r>
          </w:p>
        </w:tc>
        <w:tc>
          <w:tcPr>
            <w:tcW w:w="1757" w:type="dxa"/>
            <w:tcPrChange w:id="16414" w:author="rapp" w:date="2023-11-09T16:38:00Z">
              <w:tcPr>
                <w:tcW w:w="1757" w:type="dxa"/>
              </w:tcPr>
            </w:tcPrChange>
          </w:tcPr>
          <w:p w14:paraId="12E258F3" w14:textId="77777777" w:rsidR="001B0A54" w:rsidRPr="001D2E49" w:rsidRDefault="001B0A54" w:rsidP="00757541">
            <w:pPr>
              <w:pStyle w:val="TAL"/>
              <w:rPr>
                <w:lang w:eastAsia="ja-JP"/>
              </w:rPr>
            </w:pPr>
          </w:p>
        </w:tc>
        <w:tc>
          <w:tcPr>
            <w:tcW w:w="1080" w:type="dxa"/>
            <w:tcPrChange w:id="16415" w:author="rapp" w:date="2023-11-09T16:38:00Z">
              <w:tcPr>
                <w:tcW w:w="1080" w:type="dxa"/>
              </w:tcPr>
            </w:tcPrChange>
          </w:tcPr>
          <w:p w14:paraId="107B1A54" w14:textId="77777777" w:rsidR="001B0A54" w:rsidRPr="001D2E49" w:rsidRDefault="001B0A54" w:rsidP="009873D1">
            <w:pPr>
              <w:pStyle w:val="TAC"/>
            </w:pPr>
            <w:r w:rsidRPr="001D2E49">
              <w:rPr>
                <w:lang w:eastAsia="ja-JP"/>
              </w:rPr>
              <w:t>YES</w:t>
            </w:r>
          </w:p>
        </w:tc>
        <w:tc>
          <w:tcPr>
            <w:tcW w:w="1080" w:type="dxa"/>
            <w:tcPrChange w:id="16416" w:author="rapp" w:date="2023-11-09T16:38:00Z">
              <w:tcPr>
                <w:tcW w:w="1080" w:type="dxa"/>
              </w:tcPr>
            </w:tcPrChange>
          </w:tcPr>
          <w:p w14:paraId="5DADB6E5" w14:textId="77777777" w:rsidR="001B0A54" w:rsidRPr="001D2E49" w:rsidRDefault="001B0A54" w:rsidP="009873D1">
            <w:pPr>
              <w:pStyle w:val="TAC"/>
            </w:pPr>
            <w:r w:rsidRPr="001D2E49">
              <w:t>ignore</w:t>
            </w:r>
          </w:p>
        </w:tc>
      </w:tr>
      <w:tr w:rsidR="009B75C3" w:rsidRPr="001D2E49" w14:paraId="28AE5F87" w14:textId="77777777" w:rsidTr="00B97A0B">
        <w:tc>
          <w:tcPr>
            <w:tcW w:w="2267" w:type="dxa"/>
            <w:tcPrChange w:id="16417" w:author="rapp" w:date="2023-11-09T16:38:00Z">
              <w:tcPr>
                <w:tcW w:w="2268" w:type="dxa"/>
              </w:tcPr>
            </w:tcPrChange>
          </w:tcPr>
          <w:p w14:paraId="14D58CBE" w14:textId="77777777" w:rsidR="009B75C3" w:rsidRPr="001D2E49" w:rsidRDefault="009B75C3" w:rsidP="00757541">
            <w:pPr>
              <w:pStyle w:val="TAL"/>
            </w:pPr>
            <w:r w:rsidRPr="001D2E49">
              <w:t>Relative AMF Capacity</w:t>
            </w:r>
          </w:p>
        </w:tc>
        <w:tc>
          <w:tcPr>
            <w:tcW w:w="1020" w:type="dxa"/>
            <w:tcPrChange w:id="16418" w:author="rapp" w:date="2023-11-09T16:38:00Z">
              <w:tcPr>
                <w:tcW w:w="1020" w:type="dxa"/>
              </w:tcPr>
            </w:tcPrChange>
          </w:tcPr>
          <w:p w14:paraId="5F8509D9" w14:textId="77777777" w:rsidR="009B75C3" w:rsidRPr="001D2E49" w:rsidRDefault="009B75C3" w:rsidP="00757541">
            <w:pPr>
              <w:pStyle w:val="TAL"/>
            </w:pPr>
            <w:r w:rsidRPr="001D2E49">
              <w:t>O</w:t>
            </w:r>
          </w:p>
        </w:tc>
        <w:tc>
          <w:tcPr>
            <w:tcW w:w="1080" w:type="dxa"/>
            <w:tcPrChange w:id="16419" w:author="rapp" w:date="2023-11-09T16:38:00Z">
              <w:tcPr>
                <w:tcW w:w="1080" w:type="dxa"/>
              </w:tcPr>
            </w:tcPrChange>
          </w:tcPr>
          <w:p w14:paraId="0DD7A5D9" w14:textId="77777777" w:rsidR="009B75C3" w:rsidRPr="001D2E49" w:rsidRDefault="009B75C3" w:rsidP="00757541">
            <w:pPr>
              <w:pStyle w:val="TAL"/>
              <w:rPr>
                <w:i/>
                <w:lang w:eastAsia="ja-JP"/>
              </w:rPr>
            </w:pPr>
          </w:p>
        </w:tc>
        <w:tc>
          <w:tcPr>
            <w:tcW w:w="1587" w:type="dxa"/>
            <w:tcPrChange w:id="16420" w:author="rapp" w:date="2023-11-09T16:38:00Z">
              <w:tcPr>
                <w:tcW w:w="1587" w:type="dxa"/>
              </w:tcPr>
            </w:tcPrChange>
          </w:tcPr>
          <w:p w14:paraId="25022B68" w14:textId="77777777" w:rsidR="009B75C3" w:rsidRPr="001D2E49" w:rsidRDefault="009B75C3" w:rsidP="00757541">
            <w:pPr>
              <w:pStyle w:val="TAL"/>
            </w:pPr>
            <w:r w:rsidRPr="001D2E49">
              <w:t>9.3.1.32</w:t>
            </w:r>
          </w:p>
        </w:tc>
        <w:tc>
          <w:tcPr>
            <w:tcW w:w="1757" w:type="dxa"/>
            <w:tcPrChange w:id="16421" w:author="rapp" w:date="2023-11-09T16:38:00Z">
              <w:tcPr>
                <w:tcW w:w="1757" w:type="dxa"/>
              </w:tcPr>
            </w:tcPrChange>
          </w:tcPr>
          <w:p w14:paraId="5F4809C0" w14:textId="77777777" w:rsidR="009B75C3" w:rsidRPr="001D2E49" w:rsidRDefault="009B75C3" w:rsidP="00757541">
            <w:pPr>
              <w:pStyle w:val="TAL"/>
              <w:rPr>
                <w:lang w:eastAsia="ja-JP"/>
              </w:rPr>
            </w:pPr>
          </w:p>
        </w:tc>
        <w:tc>
          <w:tcPr>
            <w:tcW w:w="1080" w:type="dxa"/>
            <w:tcPrChange w:id="16422" w:author="rapp" w:date="2023-11-09T16:38:00Z">
              <w:tcPr>
                <w:tcW w:w="1080" w:type="dxa"/>
              </w:tcPr>
            </w:tcPrChange>
          </w:tcPr>
          <w:p w14:paraId="69AAE3D6" w14:textId="77777777" w:rsidR="009B75C3" w:rsidRPr="001D2E49" w:rsidRDefault="009B75C3" w:rsidP="009873D1">
            <w:pPr>
              <w:pStyle w:val="TAC"/>
            </w:pPr>
            <w:r w:rsidRPr="001D2E49">
              <w:t>YES</w:t>
            </w:r>
          </w:p>
        </w:tc>
        <w:tc>
          <w:tcPr>
            <w:tcW w:w="1080" w:type="dxa"/>
            <w:tcPrChange w:id="16423" w:author="rapp" w:date="2023-11-09T16:38:00Z">
              <w:tcPr>
                <w:tcW w:w="1080" w:type="dxa"/>
              </w:tcPr>
            </w:tcPrChange>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B97A0B">
        <w:tc>
          <w:tcPr>
            <w:tcW w:w="2267" w:type="dxa"/>
            <w:tcPrChange w:id="16424" w:author="rapp" w:date="2023-11-09T16:38:00Z">
              <w:tcPr>
                <w:tcW w:w="2268" w:type="dxa"/>
              </w:tcPr>
            </w:tcPrChange>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Change w:id="16425" w:author="rapp" w:date="2023-11-09T16:38:00Z">
              <w:tcPr>
                <w:tcW w:w="1020" w:type="dxa"/>
              </w:tcPr>
            </w:tcPrChange>
          </w:tcPr>
          <w:p w14:paraId="6AE94548" w14:textId="77777777" w:rsidR="009B75C3" w:rsidRPr="001D2E49" w:rsidDel="00A523F9" w:rsidRDefault="009B75C3" w:rsidP="00757541">
            <w:pPr>
              <w:pStyle w:val="TAL"/>
            </w:pPr>
          </w:p>
        </w:tc>
        <w:tc>
          <w:tcPr>
            <w:tcW w:w="1080" w:type="dxa"/>
            <w:tcPrChange w:id="16426" w:author="rapp" w:date="2023-11-09T16:38:00Z">
              <w:tcPr>
                <w:tcW w:w="1080" w:type="dxa"/>
              </w:tcPr>
            </w:tcPrChange>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Change w:id="16427" w:author="rapp" w:date="2023-11-09T16:38:00Z">
              <w:tcPr>
                <w:tcW w:w="1587" w:type="dxa"/>
              </w:tcPr>
            </w:tcPrChange>
          </w:tcPr>
          <w:p w14:paraId="1EE18973" w14:textId="77777777" w:rsidR="009B75C3" w:rsidRPr="001D2E49" w:rsidDel="00A523F9" w:rsidRDefault="009B75C3" w:rsidP="00757541">
            <w:pPr>
              <w:pStyle w:val="TAL"/>
            </w:pPr>
          </w:p>
        </w:tc>
        <w:tc>
          <w:tcPr>
            <w:tcW w:w="1757" w:type="dxa"/>
            <w:tcPrChange w:id="16428" w:author="rapp" w:date="2023-11-09T16:38:00Z">
              <w:tcPr>
                <w:tcW w:w="1757" w:type="dxa"/>
              </w:tcPr>
            </w:tcPrChange>
          </w:tcPr>
          <w:p w14:paraId="4D62C590" w14:textId="77777777" w:rsidR="009B75C3" w:rsidRPr="001D2E49" w:rsidDel="00A523F9" w:rsidRDefault="009B75C3" w:rsidP="00757541">
            <w:pPr>
              <w:pStyle w:val="TAL"/>
            </w:pPr>
          </w:p>
        </w:tc>
        <w:tc>
          <w:tcPr>
            <w:tcW w:w="1080" w:type="dxa"/>
            <w:tcPrChange w:id="16429" w:author="rapp" w:date="2023-11-09T16:38:00Z">
              <w:tcPr>
                <w:tcW w:w="1080" w:type="dxa"/>
              </w:tcPr>
            </w:tcPrChange>
          </w:tcPr>
          <w:p w14:paraId="6141F569" w14:textId="77777777" w:rsidR="009B75C3" w:rsidRPr="001D2E49" w:rsidDel="00A523F9" w:rsidRDefault="009B75C3" w:rsidP="009873D1">
            <w:pPr>
              <w:pStyle w:val="TAC"/>
            </w:pPr>
            <w:r w:rsidRPr="001D2E49">
              <w:t>YES</w:t>
            </w:r>
          </w:p>
        </w:tc>
        <w:tc>
          <w:tcPr>
            <w:tcW w:w="1080" w:type="dxa"/>
            <w:tcPrChange w:id="16430" w:author="rapp" w:date="2023-11-09T16:38:00Z">
              <w:tcPr>
                <w:tcW w:w="1080" w:type="dxa"/>
              </w:tcPr>
            </w:tcPrChange>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B97A0B">
        <w:tc>
          <w:tcPr>
            <w:tcW w:w="2267" w:type="dxa"/>
            <w:tcPrChange w:id="16431" w:author="rapp" w:date="2023-11-09T16:38:00Z">
              <w:tcPr>
                <w:tcW w:w="2268" w:type="dxa"/>
              </w:tcPr>
            </w:tcPrChange>
          </w:tcPr>
          <w:p w14:paraId="4031F501" w14:textId="77777777" w:rsidR="009B75C3" w:rsidRPr="00757541" w:rsidDel="00A523F9" w:rsidRDefault="009B75C3">
            <w:pPr>
              <w:pStyle w:val="TAL"/>
              <w:ind w:leftChars="50" w:left="100"/>
              <w:rPr>
                <w:rFonts w:eastAsia="Batang"/>
                <w:b/>
                <w:bCs/>
                <w:rPrChange w:id="16432" w:author="Ericsson" w:date="2023-11-09T10:09:00Z">
                  <w:rPr>
                    <w:rFonts w:eastAsia="Batang"/>
                  </w:rPr>
                </w:rPrChange>
              </w:rPr>
              <w:pPrChange w:id="16433" w:author="Ericsson" w:date="2023-11-09T10:09:00Z">
                <w:pPr>
                  <w:pStyle w:val="TAL"/>
                  <w:ind w:left="75"/>
                </w:pPr>
              </w:pPrChange>
            </w:pPr>
            <w:r w:rsidRPr="00757541">
              <w:rPr>
                <w:rFonts w:eastAsia="Batang"/>
                <w:b/>
                <w:bCs/>
              </w:rPr>
              <w:t>&gt;PLMN Support Item</w:t>
            </w:r>
          </w:p>
        </w:tc>
        <w:tc>
          <w:tcPr>
            <w:tcW w:w="1020" w:type="dxa"/>
            <w:tcPrChange w:id="16434" w:author="rapp" w:date="2023-11-09T16:38:00Z">
              <w:tcPr>
                <w:tcW w:w="1020" w:type="dxa"/>
              </w:tcPr>
            </w:tcPrChange>
          </w:tcPr>
          <w:p w14:paraId="5790F091" w14:textId="77777777" w:rsidR="009B75C3" w:rsidRPr="001D2E49" w:rsidDel="00A523F9" w:rsidRDefault="009B75C3" w:rsidP="00757541">
            <w:pPr>
              <w:pStyle w:val="TAL"/>
            </w:pPr>
          </w:p>
        </w:tc>
        <w:tc>
          <w:tcPr>
            <w:tcW w:w="1080" w:type="dxa"/>
            <w:tcPrChange w:id="16435" w:author="rapp" w:date="2023-11-09T16:38:00Z">
              <w:tcPr>
                <w:tcW w:w="1080" w:type="dxa"/>
              </w:tcPr>
            </w:tcPrChange>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Change w:id="16436" w:author="rapp" w:date="2023-11-09T16:38:00Z">
              <w:tcPr>
                <w:tcW w:w="1587" w:type="dxa"/>
              </w:tcPr>
            </w:tcPrChange>
          </w:tcPr>
          <w:p w14:paraId="6D4E0EF9" w14:textId="77777777" w:rsidR="009B75C3" w:rsidRPr="001D2E49" w:rsidDel="00A523F9" w:rsidRDefault="009B75C3" w:rsidP="00757541">
            <w:pPr>
              <w:pStyle w:val="TAL"/>
            </w:pPr>
          </w:p>
        </w:tc>
        <w:tc>
          <w:tcPr>
            <w:tcW w:w="1757" w:type="dxa"/>
            <w:tcPrChange w:id="16437" w:author="rapp" w:date="2023-11-09T16:38:00Z">
              <w:tcPr>
                <w:tcW w:w="1757" w:type="dxa"/>
              </w:tcPr>
            </w:tcPrChange>
          </w:tcPr>
          <w:p w14:paraId="66A154AD" w14:textId="77777777" w:rsidR="009B75C3" w:rsidRPr="001D2E49" w:rsidDel="00A523F9" w:rsidRDefault="009B75C3" w:rsidP="00757541">
            <w:pPr>
              <w:pStyle w:val="TAL"/>
            </w:pPr>
          </w:p>
        </w:tc>
        <w:tc>
          <w:tcPr>
            <w:tcW w:w="1080" w:type="dxa"/>
            <w:tcPrChange w:id="16438" w:author="rapp" w:date="2023-11-09T16:38:00Z">
              <w:tcPr>
                <w:tcW w:w="1080" w:type="dxa"/>
              </w:tcPr>
            </w:tcPrChange>
          </w:tcPr>
          <w:p w14:paraId="563A522E" w14:textId="77777777" w:rsidR="009B75C3" w:rsidRPr="001D2E49" w:rsidDel="00A523F9" w:rsidRDefault="009B75C3" w:rsidP="009873D1">
            <w:pPr>
              <w:pStyle w:val="TAC"/>
            </w:pPr>
            <w:r w:rsidRPr="001D2E49">
              <w:t>-</w:t>
            </w:r>
          </w:p>
        </w:tc>
        <w:tc>
          <w:tcPr>
            <w:tcW w:w="1080" w:type="dxa"/>
            <w:tcPrChange w:id="16439" w:author="rapp" w:date="2023-11-09T16:38:00Z">
              <w:tcPr>
                <w:tcW w:w="1080" w:type="dxa"/>
              </w:tcPr>
            </w:tcPrChange>
          </w:tcPr>
          <w:p w14:paraId="166F86AE" w14:textId="77777777" w:rsidR="009B75C3" w:rsidRPr="001D2E49" w:rsidDel="00A523F9" w:rsidRDefault="009B75C3" w:rsidP="009873D1">
            <w:pPr>
              <w:pStyle w:val="TAC"/>
            </w:pPr>
          </w:p>
        </w:tc>
      </w:tr>
      <w:tr w:rsidR="009B75C3" w:rsidRPr="001D2E49" w:rsidDel="00A523F9" w14:paraId="07FFC1A4" w14:textId="77777777" w:rsidTr="00B97A0B">
        <w:tc>
          <w:tcPr>
            <w:tcW w:w="2267" w:type="dxa"/>
            <w:tcPrChange w:id="16440" w:author="rapp" w:date="2023-11-09T16:38:00Z">
              <w:tcPr>
                <w:tcW w:w="2268" w:type="dxa"/>
              </w:tcPr>
            </w:tcPrChange>
          </w:tcPr>
          <w:p w14:paraId="28898551" w14:textId="77777777" w:rsidR="009B75C3" w:rsidRPr="001D2E49" w:rsidDel="00A523F9" w:rsidRDefault="009B75C3">
            <w:pPr>
              <w:pStyle w:val="TAL"/>
              <w:ind w:leftChars="100" w:left="200"/>
              <w:rPr>
                <w:rFonts w:eastAsia="Batang"/>
              </w:rPr>
              <w:pPrChange w:id="16441" w:author="Ericsson" w:date="2023-11-09T10:09:00Z">
                <w:pPr>
                  <w:pStyle w:val="TAL"/>
                  <w:ind w:left="165"/>
                </w:pPr>
              </w:pPrChange>
            </w:pPr>
            <w:r w:rsidRPr="001D2E49">
              <w:rPr>
                <w:rFonts w:eastAsia="Batang"/>
              </w:rPr>
              <w:t>&gt;&gt;PLMN Identity</w:t>
            </w:r>
          </w:p>
        </w:tc>
        <w:tc>
          <w:tcPr>
            <w:tcW w:w="1020" w:type="dxa"/>
            <w:tcPrChange w:id="16442" w:author="rapp" w:date="2023-11-09T16:38:00Z">
              <w:tcPr>
                <w:tcW w:w="1020" w:type="dxa"/>
              </w:tcPr>
            </w:tcPrChange>
          </w:tcPr>
          <w:p w14:paraId="3ECC3949" w14:textId="77777777" w:rsidR="009B75C3" w:rsidRPr="001D2E49" w:rsidDel="00A523F9" w:rsidRDefault="009B75C3" w:rsidP="00757541">
            <w:pPr>
              <w:pStyle w:val="TAL"/>
            </w:pPr>
            <w:r w:rsidRPr="001D2E49">
              <w:t>M</w:t>
            </w:r>
          </w:p>
        </w:tc>
        <w:tc>
          <w:tcPr>
            <w:tcW w:w="1080" w:type="dxa"/>
            <w:tcPrChange w:id="16443" w:author="rapp" w:date="2023-11-09T16:38:00Z">
              <w:tcPr>
                <w:tcW w:w="1080" w:type="dxa"/>
              </w:tcPr>
            </w:tcPrChange>
          </w:tcPr>
          <w:p w14:paraId="3BBE7C96" w14:textId="77777777" w:rsidR="009B75C3" w:rsidRPr="001D2E49" w:rsidDel="00A523F9" w:rsidRDefault="009B75C3" w:rsidP="00757541">
            <w:pPr>
              <w:pStyle w:val="TAL"/>
              <w:rPr>
                <w:i/>
                <w:lang w:eastAsia="ja-JP"/>
              </w:rPr>
            </w:pPr>
          </w:p>
        </w:tc>
        <w:tc>
          <w:tcPr>
            <w:tcW w:w="1587" w:type="dxa"/>
            <w:tcPrChange w:id="16444" w:author="rapp" w:date="2023-11-09T16:38:00Z">
              <w:tcPr>
                <w:tcW w:w="1587" w:type="dxa"/>
              </w:tcPr>
            </w:tcPrChange>
          </w:tcPr>
          <w:p w14:paraId="15BE62E2" w14:textId="77777777" w:rsidR="009B75C3" w:rsidRPr="001D2E49" w:rsidDel="00A523F9" w:rsidRDefault="009B75C3" w:rsidP="00757541">
            <w:pPr>
              <w:pStyle w:val="TAL"/>
            </w:pPr>
            <w:r w:rsidRPr="001D2E49">
              <w:rPr>
                <w:lang w:eastAsia="ja-JP"/>
              </w:rPr>
              <w:t>9.3.3.5</w:t>
            </w:r>
          </w:p>
        </w:tc>
        <w:tc>
          <w:tcPr>
            <w:tcW w:w="1757" w:type="dxa"/>
            <w:tcPrChange w:id="16445" w:author="rapp" w:date="2023-11-09T16:38:00Z">
              <w:tcPr>
                <w:tcW w:w="1757" w:type="dxa"/>
              </w:tcPr>
            </w:tcPrChange>
          </w:tcPr>
          <w:p w14:paraId="43E42A27" w14:textId="77777777" w:rsidR="009B75C3" w:rsidRPr="001D2E49" w:rsidDel="00A523F9" w:rsidRDefault="009B75C3" w:rsidP="00757541">
            <w:pPr>
              <w:pStyle w:val="TAL"/>
            </w:pPr>
          </w:p>
        </w:tc>
        <w:tc>
          <w:tcPr>
            <w:tcW w:w="1080" w:type="dxa"/>
            <w:tcPrChange w:id="16446" w:author="rapp" w:date="2023-11-09T16:38:00Z">
              <w:tcPr>
                <w:tcW w:w="1080" w:type="dxa"/>
              </w:tcPr>
            </w:tcPrChange>
          </w:tcPr>
          <w:p w14:paraId="233200E6" w14:textId="77777777" w:rsidR="009B75C3" w:rsidRPr="001D2E49" w:rsidDel="00A523F9" w:rsidRDefault="009B75C3" w:rsidP="009873D1">
            <w:pPr>
              <w:pStyle w:val="TAC"/>
            </w:pPr>
            <w:r w:rsidRPr="001D2E49">
              <w:t>-</w:t>
            </w:r>
          </w:p>
        </w:tc>
        <w:tc>
          <w:tcPr>
            <w:tcW w:w="1080" w:type="dxa"/>
            <w:tcPrChange w:id="16447" w:author="rapp" w:date="2023-11-09T16:38:00Z">
              <w:tcPr>
                <w:tcW w:w="1080" w:type="dxa"/>
              </w:tcPr>
            </w:tcPrChange>
          </w:tcPr>
          <w:p w14:paraId="50592C27" w14:textId="77777777" w:rsidR="009B75C3" w:rsidRPr="001D2E49" w:rsidDel="00A523F9" w:rsidRDefault="009B75C3" w:rsidP="009873D1">
            <w:pPr>
              <w:pStyle w:val="TAC"/>
            </w:pPr>
          </w:p>
        </w:tc>
      </w:tr>
      <w:tr w:rsidR="009B75C3" w:rsidRPr="001D2E49" w:rsidDel="00A523F9" w14:paraId="24D4559F" w14:textId="77777777" w:rsidTr="00B97A0B">
        <w:tc>
          <w:tcPr>
            <w:tcW w:w="2267" w:type="dxa"/>
            <w:tcPrChange w:id="16448" w:author="rapp" w:date="2023-11-09T16:38:00Z">
              <w:tcPr>
                <w:tcW w:w="2268" w:type="dxa"/>
              </w:tcPr>
            </w:tcPrChange>
          </w:tcPr>
          <w:p w14:paraId="79B47283" w14:textId="77777777" w:rsidR="009B75C3" w:rsidRPr="001D2E49" w:rsidDel="00A523F9" w:rsidRDefault="009B75C3">
            <w:pPr>
              <w:pStyle w:val="TAL"/>
              <w:ind w:leftChars="100" w:left="200"/>
              <w:rPr>
                <w:rFonts w:eastAsia="Batang"/>
              </w:rPr>
              <w:pPrChange w:id="16449" w:author="Ericsson" w:date="2023-11-09T10:09:00Z">
                <w:pPr>
                  <w:pStyle w:val="TAL"/>
                  <w:ind w:left="165"/>
                </w:pPr>
              </w:pPrChange>
            </w:pPr>
            <w:r w:rsidRPr="001D2E49">
              <w:rPr>
                <w:rFonts w:eastAsia="Batang"/>
              </w:rPr>
              <w:t>&gt;&gt;Slice Support List</w:t>
            </w:r>
          </w:p>
        </w:tc>
        <w:tc>
          <w:tcPr>
            <w:tcW w:w="1020" w:type="dxa"/>
            <w:tcPrChange w:id="16450" w:author="rapp" w:date="2023-11-09T16:38:00Z">
              <w:tcPr>
                <w:tcW w:w="1020" w:type="dxa"/>
              </w:tcPr>
            </w:tcPrChange>
          </w:tcPr>
          <w:p w14:paraId="1A9A05CD" w14:textId="77777777" w:rsidR="009B75C3" w:rsidRPr="001D2E49" w:rsidDel="00A523F9" w:rsidRDefault="009B75C3" w:rsidP="00757541">
            <w:pPr>
              <w:pStyle w:val="TAL"/>
            </w:pPr>
            <w:r w:rsidRPr="001D2E49">
              <w:t>M</w:t>
            </w:r>
          </w:p>
        </w:tc>
        <w:tc>
          <w:tcPr>
            <w:tcW w:w="1080" w:type="dxa"/>
            <w:tcPrChange w:id="16451" w:author="rapp" w:date="2023-11-09T16:38:00Z">
              <w:tcPr>
                <w:tcW w:w="1080" w:type="dxa"/>
              </w:tcPr>
            </w:tcPrChange>
          </w:tcPr>
          <w:p w14:paraId="21DD46D7" w14:textId="77777777" w:rsidR="009B75C3" w:rsidRPr="001D2E49" w:rsidDel="00A523F9" w:rsidRDefault="009B75C3" w:rsidP="00757541">
            <w:pPr>
              <w:pStyle w:val="TAL"/>
              <w:rPr>
                <w:i/>
                <w:lang w:eastAsia="ja-JP"/>
              </w:rPr>
            </w:pPr>
          </w:p>
        </w:tc>
        <w:tc>
          <w:tcPr>
            <w:tcW w:w="1587" w:type="dxa"/>
            <w:tcPrChange w:id="16452" w:author="rapp" w:date="2023-11-09T16:38:00Z">
              <w:tcPr>
                <w:tcW w:w="1587" w:type="dxa"/>
              </w:tcPr>
            </w:tcPrChange>
          </w:tcPr>
          <w:p w14:paraId="40F376E1" w14:textId="77777777" w:rsidR="009B75C3" w:rsidRPr="001D2E49" w:rsidDel="00A523F9" w:rsidRDefault="009B75C3" w:rsidP="00757541">
            <w:pPr>
              <w:pStyle w:val="TAL"/>
            </w:pPr>
            <w:r w:rsidRPr="001D2E49">
              <w:t>9.3.1.17</w:t>
            </w:r>
          </w:p>
        </w:tc>
        <w:tc>
          <w:tcPr>
            <w:tcW w:w="1757" w:type="dxa"/>
            <w:tcPrChange w:id="16453" w:author="rapp" w:date="2023-11-09T16:38:00Z">
              <w:tcPr>
                <w:tcW w:w="1757" w:type="dxa"/>
              </w:tcPr>
            </w:tcPrChange>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Change w:id="16454" w:author="rapp" w:date="2023-11-09T16:38:00Z">
              <w:tcPr>
                <w:tcW w:w="1080" w:type="dxa"/>
              </w:tcPr>
            </w:tcPrChange>
          </w:tcPr>
          <w:p w14:paraId="2ABF9F1D" w14:textId="77777777" w:rsidR="009B75C3" w:rsidRPr="001D2E49" w:rsidDel="00A523F9" w:rsidRDefault="009B75C3" w:rsidP="009873D1">
            <w:pPr>
              <w:pStyle w:val="TAC"/>
            </w:pPr>
            <w:r w:rsidRPr="001D2E49">
              <w:t>-</w:t>
            </w:r>
          </w:p>
        </w:tc>
        <w:tc>
          <w:tcPr>
            <w:tcW w:w="1080" w:type="dxa"/>
            <w:tcPrChange w:id="16455" w:author="rapp" w:date="2023-11-09T16:38:00Z">
              <w:tcPr>
                <w:tcW w:w="1080" w:type="dxa"/>
              </w:tcPr>
            </w:tcPrChange>
          </w:tcPr>
          <w:p w14:paraId="1447E2CC" w14:textId="77777777" w:rsidR="009B75C3" w:rsidRPr="001D2E49" w:rsidDel="00A523F9" w:rsidRDefault="009B75C3" w:rsidP="009873D1">
            <w:pPr>
              <w:pStyle w:val="TAC"/>
            </w:pPr>
          </w:p>
        </w:tc>
      </w:tr>
      <w:tr w:rsidR="001503B1" w:rsidRPr="001D2E49" w:rsidDel="00A523F9" w14:paraId="0AAE5C04" w14:textId="77777777" w:rsidTr="00B97A0B">
        <w:tc>
          <w:tcPr>
            <w:tcW w:w="2267" w:type="dxa"/>
            <w:tcPrChange w:id="16456" w:author="rapp" w:date="2023-11-09T16:38:00Z">
              <w:tcPr>
                <w:tcW w:w="2268" w:type="dxa"/>
              </w:tcPr>
            </w:tcPrChange>
          </w:tcPr>
          <w:p w14:paraId="00E5805E" w14:textId="77777777" w:rsidR="001503B1" w:rsidRPr="001D2E49" w:rsidRDefault="001503B1">
            <w:pPr>
              <w:pStyle w:val="TAL"/>
              <w:ind w:leftChars="100" w:left="200"/>
              <w:rPr>
                <w:rFonts w:eastAsia="Batang"/>
              </w:rPr>
              <w:pPrChange w:id="16457" w:author="Ericsson" w:date="2023-11-09T10:09:00Z">
                <w:pPr>
                  <w:pStyle w:val="TAL"/>
                  <w:ind w:left="165"/>
                </w:pPr>
              </w:pPrChange>
            </w:pPr>
            <w:r w:rsidRPr="009F5A10">
              <w:rPr>
                <w:rFonts w:eastAsia="Batang"/>
              </w:rPr>
              <w:t>&gt;&gt;</w:t>
            </w:r>
            <w:r>
              <w:rPr>
                <w:rFonts w:eastAsia="Batang"/>
              </w:rPr>
              <w:t>NPN Support</w:t>
            </w:r>
          </w:p>
        </w:tc>
        <w:tc>
          <w:tcPr>
            <w:tcW w:w="1020" w:type="dxa"/>
            <w:tcPrChange w:id="16458" w:author="rapp" w:date="2023-11-09T16:38:00Z">
              <w:tcPr>
                <w:tcW w:w="1020" w:type="dxa"/>
              </w:tcPr>
            </w:tcPrChange>
          </w:tcPr>
          <w:p w14:paraId="7F7A542F" w14:textId="77777777" w:rsidR="001503B1" w:rsidRPr="001D2E49" w:rsidRDefault="001503B1" w:rsidP="00757541">
            <w:pPr>
              <w:pStyle w:val="TAL"/>
            </w:pPr>
            <w:r>
              <w:t>O</w:t>
            </w:r>
          </w:p>
        </w:tc>
        <w:tc>
          <w:tcPr>
            <w:tcW w:w="1080" w:type="dxa"/>
            <w:tcPrChange w:id="16459" w:author="rapp" w:date="2023-11-09T16:38:00Z">
              <w:tcPr>
                <w:tcW w:w="1080" w:type="dxa"/>
              </w:tcPr>
            </w:tcPrChange>
          </w:tcPr>
          <w:p w14:paraId="12FC9E91" w14:textId="77777777" w:rsidR="001503B1" w:rsidRPr="001D2E49" w:rsidDel="00A523F9" w:rsidRDefault="001503B1" w:rsidP="00757541">
            <w:pPr>
              <w:pStyle w:val="TAL"/>
              <w:rPr>
                <w:i/>
                <w:lang w:eastAsia="ja-JP"/>
              </w:rPr>
            </w:pPr>
          </w:p>
        </w:tc>
        <w:tc>
          <w:tcPr>
            <w:tcW w:w="1587" w:type="dxa"/>
            <w:tcPrChange w:id="16460" w:author="rapp" w:date="2023-11-09T16:38:00Z">
              <w:tcPr>
                <w:tcW w:w="1587" w:type="dxa"/>
              </w:tcPr>
            </w:tcPrChange>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Change w:id="16461" w:author="rapp" w:date="2023-11-09T16:38:00Z">
              <w:tcPr>
                <w:tcW w:w="1757" w:type="dxa"/>
              </w:tcPr>
            </w:tcPrChange>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Change w:id="16462" w:author="rapp" w:date="2023-11-09T16:38:00Z">
              <w:tcPr>
                <w:tcW w:w="1080" w:type="dxa"/>
              </w:tcPr>
            </w:tcPrChange>
          </w:tcPr>
          <w:p w14:paraId="56028668" w14:textId="77777777" w:rsidR="001503B1" w:rsidRPr="001D2E49" w:rsidRDefault="001503B1" w:rsidP="009873D1">
            <w:pPr>
              <w:pStyle w:val="TAC"/>
            </w:pPr>
            <w:r>
              <w:t>YES</w:t>
            </w:r>
          </w:p>
        </w:tc>
        <w:tc>
          <w:tcPr>
            <w:tcW w:w="1080" w:type="dxa"/>
            <w:tcPrChange w:id="16463" w:author="rapp" w:date="2023-11-09T16:38:00Z">
              <w:tcPr>
                <w:tcW w:w="1080" w:type="dxa"/>
              </w:tcPr>
            </w:tcPrChange>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B97A0B">
        <w:tc>
          <w:tcPr>
            <w:tcW w:w="2267" w:type="dxa"/>
            <w:tcPrChange w:id="16464" w:author="rapp" w:date="2023-11-09T16:38:00Z">
              <w:tcPr>
                <w:tcW w:w="2268" w:type="dxa"/>
              </w:tcPr>
            </w:tcPrChange>
          </w:tcPr>
          <w:p w14:paraId="5E0CC331" w14:textId="77777777" w:rsidR="007D3B79" w:rsidRPr="009F5A10" w:rsidRDefault="007D3B79">
            <w:pPr>
              <w:pStyle w:val="TAL"/>
              <w:ind w:leftChars="100" w:left="200"/>
              <w:rPr>
                <w:rFonts w:eastAsia="Batang"/>
              </w:rPr>
              <w:pPrChange w:id="16465" w:author="Ericsson" w:date="2023-11-09T10:09:00Z">
                <w:pPr>
                  <w:pStyle w:val="TAL"/>
                  <w:ind w:left="165"/>
                </w:pPr>
              </w:pPrChange>
            </w:pPr>
            <w:r w:rsidRPr="00D931A0">
              <w:rPr>
                <w:rFonts w:eastAsia="Batang"/>
              </w:rPr>
              <w:t>&gt;&gt;</w:t>
            </w:r>
            <w:r>
              <w:rPr>
                <w:rFonts w:eastAsia="Batang"/>
              </w:rPr>
              <w:t xml:space="preserve">Extended </w:t>
            </w:r>
            <w:r w:rsidRPr="00D931A0">
              <w:rPr>
                <w:rFonts w:eastAsia="Batang"/>
              </w:rPr>
              <w:t>Slice Support List</w:t>
            </w:r>
          </w:p>
        </w:tc>
        <w:tc>
          <w:tcPr>
            <w:tcW w:w="1020" w:type="dxa"/>
            <w:tcPrChange w:id="16466" w:author="rapp" w:date="2023-11-09T16:38:00Z">
              <w:tcPr>
                <w:tcW w:w="1020" w:type="dxa"/>
              </w:tcPr>
            </w:tcPrChange>
          </w:tcPr>
          <w:p w14:paraId="2AA9226B" w14:textId="77777777" w:rsidR="007D3B79" w:rsidRDefault="007D3B79" w:rsidP="00757541">
            <w:pPr>
              <w:pStyle w:val="TAL"/>
            </w:pPr>
            <w:r>
              <w:t>O</w:t>
            </w:r>
          </w:p>
        </w:tc>
        <w:tc>
          <w:tcPr>
            <w:tcW w:w="1080" w:type="dxa"/>
            <w:tcPrChange w:id="16467" w:author="rapp" w:date="2023-11-09T16:38:00Z">
              <w:tcPr>
                <w:tcW w:w="1080" w:type="dxa"/>
              </w:tcPr>
            </w:tcPrChange>
          </w:tcPr>
          <w:p w14:paraId="359A20C3" w14:textId="77777777" w:rsidR="007D3B79" w:rsidRPr="001D2E49" w:rsidDel="00A523F9" w:rsidRDefault="007D3B79" w:rsidP="00757541">
            <w:pPr>
              <w:pStyle w:val="TAL"/>
              <w:rPr>
                <w:i/>
                <w:lang w:eastAsia="ja-JP"/>
              </w:rPr>
            </w:pPr>
          </w:p>
        </w:tc>
        <w:tc>
          <w:tcPr>
            <w:tcW w:w="1587" w:type="dxa"/>
            <w:tcPrChange w:id="16468" w:author="rapp" w:date="2023-11-09T16:38:00Z">
              <w:tcPr>
                <w:tcW w:w="1587" w:type="dxa"/>
              </w:tcPr>
            </w:tcPrChange>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Change w:id="16469" w:author="rapp" w:date="2023-11-09T16:38:00Z">
              <w:tcPr>
                <w:tcW w:w="1757" w:type="dxa"/>
              </w:tcPr>
            </w:tcPrChange>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Change w:id="16470" w:author="rapp" w:date="2023-11-09T16:38:00Z">
              <w:tcPr>
                <w:tcW w:w="1080" w:type="dxa"/>
              </w:tcPr>
            </w:tcPrChange>
          </w:tcPr>
          <w:p w14:paraId="256FBF86" w14:textId="77777777" w:rsidR="007D3B79" w:rsidRDefault="007D3B79" w:rsidP="009873D1">
            <w:pPr>
              <w:pStyle w:val="TAC"/>
            </w:pPr>
            <w:r>
              <w:t>YES</w:t>
            </w:r>
          </w:p>
        </w:tc>
        <w:tc>
          <w:tcPr>
            <w:tcW w:w="1080" w:type="dxa"/>
            <w:tcPrChange w:id="16471" w:author="rapp" w:date="2023-11-09T16:38:00Z">
              <w:tcPr>
                <w:tcW w:w="1080" w:type="dxa"/>
              </w:tcPr>
            </w:tcPrChange>
          </w:tcPr>
          <w:p w14:paraId="4B134CB9" w14:textId="77777777" w:rsidR="007D3B79" w:rsidRDefault="007D3B79" w:rsidP="009873D1">
            <w:pPr>
              <w:pStyle w:val="TAC"/>
            </w:pPr>
            <w:r>
              <w:t>reject</w:t>
            </w:r>
          </w:p>
        </w:tc>
      </w:tr>
      <w:tr w:rsidR="002D2937" w:rsidRPr="001D2E49" w:rsidDel="00A523F9" w14:paraId="236523C4" w14:textId="77777777" w:rsidTr="00B97A0B">
        <w:tc>
          <w:tcPr>
            <w:tcW w:w="2267" w:type="dxa"/>
            <w:tcPrChange w:id="16472" w:author="rapp" w:date="2023-11-09T16:38:00Z">
              <w:tcPr>
                <w:tcW w:w="2268" w:type="dxa"/>
              </w:tcPr>
            </w:tcPrChange>
          </w:tcPr>
          <w:p w14:paraId="64CF464C" w14:textId="77777777" w:rsidR="002D2937" w:rsidRPr="00D931A0" w:rsidRDefault="002D2937">
            <w:pPr>
              <w:pStyle w:val="TAL"/>
              <w:ind w:leftChars="100" w:left="200"/>
              <w:rPr>
                <w:rFonts w:eastAsia="Batang"/>
              </w:rPr>
              <w:pPrChange w:id="16473" w:author="Ericsson" w:date="2023-11-09T10:09:00Z">
                <w:pPr>
                  <w:pStyle w:val="TAL"/>
                  <w:ind w:left="165"/>
                </w:pPr>
              </w:pPrChange>
            </w:pPr>
            <w:r>
              <w:rPr>
                <w:lang w:eastAsia="zh-CN"/>
              </w:rPr>
              <w:t>&gt;&gt;</w:t>
            </w:r>
            <w:r w:rsidRPr="000D43D7">
              <w:rPr>
                <w:lang w:eastAsia="zh-CN"/>
              </w:rPr>
              <w:t>Onboarding Support</w:t>
            </w:r>
          </w:p>
        </w:tc>
        <w:tc>
          <w:tcPr>
            <w:tcW w:w="1020" w:type="dxa"/>
            <w:tcPrChange w:id="16474" w:author="rapp" w:date="2023-11-09T16:38:00Z">
              <w:tcPr>
                <w:tcW w:w="1020" w:type="dxa"/>
              </w:tcPr>
            </w:tcPrChange>
          </w:tcPr>
          <w:p w14:paraId="7EC8AE38" w14:textId="77777777" w:rsidR="002D2937" w:rsidRDefault="002D2937" w:rsidP="00757541">
            <w:pPr>
              <w:pStyle w:val="TAL"/>
            </w:pPr>
            <w:r w:rsidRPr="000D43D7">
              <w:rPr>
                <w:lang w:eastAsia="zh-CN"/>
              </w:rPr>
              <w:t>O</w:t>
            </w:r>
          </w:p>
        </w:tc>
        <w:tc>
          <w:tcPr>
            <w:tcW w:w="1080" w:type="dxa"/>
            <w:tcPrChange w:id="16475" w:author="rapp" w:date="2023-11-09T16:38:00Z">
              <w:tcPr>
                <w:tcW w:w="1080" w:type="dxa"/>
              </w:tcPr>
            </w:tcPrChange>
          </w:tcPr>
          <w:p w14:paraId="73D087A9" w14:textId="77777777" w:rsidR="002D2937" w:rsidRPr="001D2E49" w:rsidDel="00A523F9" w:rsidRDefault="002D2937" w:rsidP="00757541">
            <w:pPr>
              <w:pStyle w:val="TAL"/>
              <w:rPr>
                <w:i/>
                <w:lang w:eastAsia="ja-JP"/>
              </w:rPr>
            </w:pPr>
          </w:p>
        </w:tc>
        <w:tc>
          <w:tcPr>
            <w:tcW w:w="1587" w:type="dxa"/>
            <w:tcPrChange w:id="16476" w:author="rapp" w:date="2023-11-09T16:38:00Z">
              <w:tcPr>
                <w:tcW w:w="1587" w:type="dxa"/>
              </w:tcPr>
            </w:tcPrChange>
          </w:tcPr>
          <w:p w14:paraId="21F15F33" w14:textId="77777777" w:rsidR="002D2937" w:rsidRPr="00D931A0" w:rsidRDefault="002D2937" w:rsidP="00757541">
            <w:pPr>
              <w:pStyle w:val="TAL"/>
            </w:pPr>
            <w:r w:rsidRPr="000D43D7">
              <w:rPr>
                <w:rFonts w:eastAsia="Batang"/>
              </w:rPr>
              <w:t>ENUMERATED (true, ...)</w:t>
            </w:r>
          </w:p>
        </w:tc>
        <w:tc>
          <w:tcPr>
            <w:tcW w:w="1757" w:type="dxa"/>
            <w:tcPrChange w:id="16477" w:author="rapp" w:date="2023-11-09T16:38:00Z">
              <w:tcPr>
                <w:tcW w:w="1757" w:type="dxa"/>
              </w:tcPr>
            </w:tcPrChange>
          </w:tcPr>
          <w:p w14:paraId="43DDE44B" w14:textId="77777777" w:rsidR="002D2937" w:rsidRDefault="002D2937" w:rsidP="00757541">
            <w:pPr>
              <w:pStyle w:val="TAL"/>
            </w:pPr>
            <w:r w:rsidRPr="000D43D7">
              <w:rPr>
                <w:lang w:eastAsia="ja-JP"/>
              </w:rPr>
              <w:t>Indication of onboarding support.</w:t>
            </w:r>
          </w:p>
        </w:tc>
        <w:tc>
          <w:tcPr>
            <w:tcW w:w="1080" w:type="dxa"/>
            <w:tcPrChange w:id="16478" w:author="rapp" w:date="2023-11-09T16:38:00Z">
              <w:tcPr>
                <w:tcW w:w="1080" w:type="dxa"/>
              </w:tcPr>
            </w:tcPrChange>
          </w:tcPr>
          <w:p w14:paraId="328BF700" w14:textId="77777777" w:rsidR="002D2937" w:rsidRDefault="002D2937" w:rsidP="009873D1">
            <w:pPr>
              <w:pStyle w:val="TAC"/>
            </w:pPr>
            <w:r w:rsidRPr="000D43D7">
              <w:rPr>
                <w:lang w:eastAsia="ja-JP"/>
              </w:rPr>
              <w:t>YES</w:t>
            </w:r>
          </w:p>
        </w:tc>
        <w:tc>
          <w:tcPr>
            <w:tcW w:w="1080" w:type="dxa"/>
            <w:tcPrChange w:id="16479" w:author="rapp" w:date="2023-11-09T16:38:00Z">
              <w:tcPr>
                <w:tcW w:w="1080" w:type="dxa"/>
              </w:tcPr>
            </w:tcPrChange>
          </w:tcPr>
          <w:p w14:paraId="3E8F881A" w14:textId="77777777" w:rsidR="002D2937" w:rsidRDefault="002D2937" w:rsidP="009873D1">
            <w:pPr>
              <w:pStyle w:val="TAC"/>
            </w:pPr>
            <w:r>
              <w:rPr>
                <w:lang w:eastAsia="ja-JP"/>
              </w:rPr>
              <w:t>ignore</w:t>
            </w:r>
          </w:p>
        </w:tc>
      </w:tr>
      <w:tr w:rsidR="007D3B79" w:rsidRPr="001D2E49" w14:paraId="20ED66A7" w14:textId="77777777" w:rsidTr="00B97A0B">
        <w:tc>
          <w:tcPr>
            <w:tcW w:w="2267" w:type="dxa"/>
            <w:tcPrChange w:id="16480" w:author="rapp" w:date="2023-11-09T16:38:00Z">
              <w:tcPr>
                <w:tcW w:w="2268" w:type="dxa"/>
              </w:tcPr>
            </w:tcPrChange>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Change w:id="16481" w:author="rapp" w:date="2023-11-09T16:38:00Z">
              <w:tcPr>
                <w:tcW w:w="1020" w:type="dxa"/>
              </w:tcPr>
            </w:tcPrChange>
          </w:tcPr>
          <w:p w14:paraId="4BCAD954" w14:textId="77777777" w:rsidR="007D3B79" w:rsidRPr="001D2E49" w:rsidRDefault="007D3B79" w:rsidP="00757541">
            <w:pPr>
              <w:pStyle w:val="TAL"/>
            </w:pPr>
          </w:p>
        </w:tc>
        <w:tc>
          <w:tcPr>
            <w:tcW w:w="1080" w:type="dxa"/>
            <w:tcPrChange w:id="16482" w:author="rapp" w:date="2023-11-09T16:38:00Z">
              <w:tcPr>
                <w:tcW w:w="1080" w:type="dxa"/>
              </w:tcPr>
            </w:tcPrChange>
          </w:tcPr>
          <w:p w14:paraId="40004EA5" w14:textId="77777777" w:rsidR="007D3B79" w:rsidRPr="001D2E49" w:rsidRDefault="007D3B79" w:rsidP="00757541">
            <w:pPr>
              <w:pStyle w:val="TAL"/>
              <w:rPr>
                <w:i/>
                <w:lang w:eastAsia="ja-JP"/>
              </w:rPr>
            </w:pPr>
            <w:r w:rsidRPr="001D2E49">
              <w:rPr>
                <w:i/>
              </w:rPr>
              <w:t>0..1</w:t>
            </w:r>
          </w:p>
        </w:tc>
        <w:tc>
          <w:tcPr>
            <w:tcW w:w="1587" w:type="dxa"/>
            <w:tcPrChange w:id="16483" w:author="rapp" w:date="2023-11-09T16:38:00Z">
              <w:tcPr>
                <w:tcW w:w="1587" w:type="dxa"/>
              </w:tcPr>
            </w:tcPrChange>
          </w:tcPr>
          <w:p w14:paraId="66D5F5B1" w14:textId="77777777" w:rsidR="007D3B79" w:rsidRPr="001D2E49" w:rsidRDefault="007D3B79" w:rsidP="00757541">
            <w:pPr>
              <w:pStyle w:val="TAL"/>
            </w:pPr>
          </w:p>
        </w:tc>
        <w:tc>
          <w:tcPr>
            <w:tcW w:w="1757" w:type="dxa"/>
            <w:tcPrChange w:id="16484" w:author="rapp" w:date="2023-11-09T16:38:00Z">
              <w:tcPr>
                <w:tcW w:w="1757" w:type="dxa"/>
              </w:tcPr>
            </w:tcPrChange>
          </w:tcPr>
          <w:p w14:paraId="393F7AC4" w14:textId="77777777" w:rsidR="007D3B79" w:rsidRPr="001D2E49" w:rsidRDefault="007D3B79" w:rsidP="00757541">
            <w:pPr>
              <w:pStyle w:val="TAL"/>
            </w:pPr>
          </w:p>
        </w:tc>
        <w:tc>
          <w:tcPr>
            <w:tcW w:w="1080" w:type="dxa"/>
            <w:tcPrChange w:id="16485" w:author="rapp" w:date="2023-11-09T16:38:00Z">
              <w:tcPr>
                <w:tcW w:w="1080" w:type="dxa"/>
              </w:tcPr>
            </w:tcPrChange>
          </w:tcPr>
          <w:p w14:paraId="53558785" w14:textId="77777777" w:rsidR="007D3B79" w:rsidRPr="001D2E49" w:rsidRDefault="007D3B79" w:rsidP="009873D1">
            <w:pPr>
              <w:pStyle w:val="TAC"/>
            </w:pPr>
            <w:r w:rsidRPr="001D2E49">
              <w:t>YES</w:t>
            </w:r>
          </w:p>
        </w:tc>
        <w:tc>
          <w:tcPr>
            <w:tcW w:w="1080" w:type="dxa"/>
            <w:tcPrChange w:id="16486" w:author="rapp" w:date="2023-11-09T16:38:00Z">
              <w:tcPr>
                <w:tcW w:w="1080" w:type="dxa"/>
              </w:tcPr>
            </w:tcPrChange>
          </w:tcPr>
          <w:p w14:paraId="133CDCC0" w14:textId="77777777" w:rsidR="007D3B79" w:rsidRPr="001D2E49" w:rsidRDefault="007D3B79" w:rsidP="009873D1">
            <w:pPr>
              <w:pStyle w:val="TAC"/>
            </w:pPr>
            <w:r w:rsidRPr="001D2E49">
              <w:t>ignore</w:t>
            </w:r>
          </w:p>
        </w:tc>
      </w:tr>
      <w:tr w:rsidR="007D3B79" w:rsidRPr="001D2E49" w14:paraId="76CF6C0E" w14:textId="77777777" w:rsidTr="00B97A0B">
        <w:tc>
          <w:tcPr>
            <w:tcW w:w="2267" w:type="dxa"/>
            <w:tcPrChange w:id="16487" w:author="rapp" w:date="2023-11-09T16:38:00Z">
              <w:tcPr>
                <w:tcW w:w="2268" w:type="dxa"/>
              </w:tcPr>
            </w:tcPrChange>
          </w:tcPr>
          <w:p w14:paraId="4E87D149" w14:textId="77777777" w:rsidR="007D3B79" w:rsidRPr="00757541" w:rsidRDefault="007D3B79">
            <w:pPr>
              <w:pStyle w:val="TAL"/>
              <w:ind w:leftChars="50" w:left="100"/>
              <w:rPr>
                <w:rFonts w:eastAsia="Batang"/>
                <w:b/>
                <w:bCs/>
              </w:rPr>
              <w:pPrChange w:id="16488" w:author="Ericsson" w:date="2023-11-09T10:09:00Z">
                <w:pPr>
                  <w:pStyle w:val="TAL"/>
                  <w:ind w:left="69"/>
                </w:pPr>
              </w:pPrChange>
            </w:pPr>
            <w:r w:rsidRPr="00757541">
              <w:rPr>
                <w:rFonts w:eastAsia="Batang"/>
                <w:b/>
                <w:bCs/>
              </w:rPr>
              <w:t>&gt;AMF TNL Association to Add Item</w:t>
            </w:r>
          </w:p>
        </w:tc>
        <w:tc>
          <w:tcPr>
            <w:tcW w:w="1020" w:type="dxa"/>
            <w:tcPrChange w:id="16489" w:author="rapp" w:date="2023-11-09T16:38:00Z">
              <w:tcPr>
                <w:tcW w:w="1020" w:type="dxa"/>
              </w:tcPr>
            </w:tcPrChange>
          </w:tcPr>
          <w:p w14:paraId="4B74B556" w14:textId="77777777" w:rsidR="007D3B79" w:rsidRPr="001D2E49" w:rsidRDefault="007D3B79" w:rsidP="00757541">
            <w:pPr>
              <w:pStyle w:val="TAL"/>
            </w:pPr>
          </w:p>
        </w:tc>
        <w:tc>
          <w:tcPr>
            <w:tcW w:w="1080" w:type="dxa"/>
            <w:tcPrChange w:id="16490" w:author="rapp" w:date="2023-11-09T16:38:00Z">
              <w:tcPr>
                <w:tcW w:w="1080" w:type="dxa"/>
              </w:tcPr>
            </w:tcPrChange>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Change w:id="16491" w:author="rapp" w:date="2023-11-09T16:38:00Z">
              <w:tcPr>
                <w:tcW w:w="1587" w:type="dxa"/>
              </w:tcPr>
            </w:tcPrChange>
          </w:tcPr>
          <w:p w14:paraId="380E4510" w14:textId="77777777" w:rsidR="007D3B79" w:rsidRPr="001D2E49" w:rsidRDefault="007D3B79" w:rsidP="00757541">
            <w:pPr>
              <w:pStyle w:val="TAL"/>
            </w:pPr>
          </w:p>
        </w:tc>
        <w:tc>
          <w:tcPr>
            <w:tcW w:w="1757" w:type="dxa"/>
            <w:tcPrChange w:id="16492" w:author="rapp" w:date="2023-11-09T16:38:00Z">
              <w:tcPr>
                <w:tcW w:w="1757" w:type="dxa"/>
              </w:tcPr>
            </w:tcPrChange>
          </w:tcPr>
          <w:p w14:paraId="167C3AED" w14:textId="77777777" w:rsidR="007D3B79" w:rsidRPr="001D2E49" w:rsidRDefault="007D3B79" w:rsidP="00757541">
            <w:pPr>
              <w:pStyle w:val="TAL"/>
            </w:pPr>
          </w:p>
        </w:tc>
        <w:tc>
          <w:tcPr>
            <w:tcW w:w="1080" w:type="dxa"/>
            <w:tcPrChange w:id="16493" w:author="rapp" w:date="2023-11-09T16:38:00Z">
              <w:tcPr>
                <w:tcW w:w="1080" w:type="dxa"/>
              </w:tcPr>
            </w:tcPrChange>
          </w:tcPr>
          <w:p w14:paraId="36ED4DD8" w14:textId="77777777" w:rsidR="007D3B79" w:rsidRPr="001D2E49" w:rsidRDefault="007D3B79" w:rsidP="009873D1">
            <w:pPr>
              <w:pStyle w:val="TAC"/>
            </w:pPr>
            <w:r w:rsidRPr="001D2E49">
              <w:t>-</w:t>
            </w:r>
          </w:p>
        </w:tc>
        <w:tc>
          <w:tcPr>
            <w:tcW w:w="1080" w:type="dxa"/>
            <w:tcPrChange w:id="16494" w:author="rapp" w:date="2023-11-09T16:38:00Z">
              <w:tcPr>
                <w:tcW w:w="1080" w:type="dxa"/>
              </w:tcPr>
            </w:tcPrChange>
          </w:tcPr>
          <w:p w14:paraId="48D036B4" w14:textId="77777777" w:rsidR="007D3B79" w:rsidRPr="001D2E49" w:rsidRDefault="007D3B79" w:rsidP="009873D1">
            <w:pPr>
              <w:pStyle w:val="TAC"/>
            </w:pPr>
          </w:p>
        </w:tc>
      </w:tr>
      <w:tr w:rsidR="007D3B79" w:rsidRPr="001D2E49" w14:paraId="70DF0DF8" w14:textId="77777777" w:rsidTr="00B97A0B">
        <w:tc>
          <w:tcPr>
            <w:tcW w:w="2267" w:type="dxa"/>
            <w:tcPrChange w:id="16495" w:author="rapp" w:date="2023-11-09T16:38:00Z">
              <w:tcPr>
                <w:tcW w:w="2268" w:type="dxa"/>
              </w:tcPr>
            </w:tcPrChange>
          </w:tcPr>
          <w:p w14:paraId="0E715F08" w14:textId="77777777" w:rsidR="007D3B79" w:rsidRPr="001D2E49" w:rsidRDefault="007D3B79">
            <w:pPr>
              <w:pStyle w:val="TAL"/>
              <w:ind w:leftChars="100" w:left="200"/>
              <w:rPr>
                <w:rFonts w:eastAsia="Batang"/>
              </w:rPr>
              <w:pPrChange w:id="16496" w:author="Ericsson" w:date="2023-11-09T10:09:00Z">
                <w:pPr>
                  <w:pStyle w:val="TAL"/>
                  <w:ind w:left="159"/>
                </w:pPr>
              </w:pPrChange>
            </w:pPr>
            <w:r w:rsidRPr="001D2E49">
              <w:rPr>
                <w:rFonts w:eastAsia="Batang" w:hint="eastAsia"/>
              </w:rPr>
              <w:t>&gt;&gt;</w:t>
            </w:r>
            <w:r w:rsidRPr="001D2E49">
              <w:rPr>
                <w:rFonts w:eastAsia="Batang"/>
              </w:rPr>
              <w:t>AMF TNL Association Address</w:t>
            </w:r>
          </w:p>
        </w:tc>
        <w:tc>
          <w:tcPr>
            <w:tcW w:w="1020" w:type="dxa"/>
            <w:tcPrChange w:id="16497" w:author="rapp" w:date="2023-11-09T16:38:00Z">
              <w:tcPr>
                <w:tcW w:w="1020" w:type="dxa"/>
              </w:tcPr>
            </w:tcPrChange>
          </w:tcPr>
          <w:p w14:paraId="2E5778D2" w14:textId="77777777" w:rsidR="007D3B79" w:rsidRPr="001D2E49" w:rsidRDefault="007D3B79" w:rsidP="00757541">
            <w:pPr>
              <w:pStyle w:val="TAL"/>
            </w:pPr>
            <w:r w:rsidRPr="001D2E49">
              <w:rPr>
                <w:rFonts w:hint="eastAsia"/>
              </w:rPr>
              <w:t>M</w:t>
            </w:r>
          </w:p>
        </w:tc>
        <w:tc>
          <w:tcPr>
            <w:tcW w:w="1080" w:type="dxa"/>
            <w:tcPrChange w:id="16498" w:author="rapp" w:date="2023-11-09T16:38:00Z">
              <w:tcPr>
                <w:tcW w:w="1080" w:type="dxa"/>
              </w:tcPr>
            </w:tcPrChange>
          </w:tcPr>
          <w:p w14:paraId="6CC2CBA1" w14:textId="77777777" w:rsidR="007D3B79" w:rsidRPr="001D2E49" w:rsidRDefault="007D3B79" w:rsidP="00757541">
            <w:pPr>
              <w:pStyle w:val="TAL"/>
              <w:rPr>
                <w:i/>
                <w:lang w:eastAsia="ja-JP"/>
              </w:rPr>
            </w:pPr>
          </w:p>
        </w:tc>
        <w:tc>
          <w:tcPr>
            <w:tcW w:w="1587" w:type="dxa"/>
            <w:tcPrChange w:id="16499" w:author="rapp" w:date="2023-11-09T16:38:00Z">
              <w:tcPr>
                <w:tcW w:w="1587" w:type="dxa"/>
              </w:tcPr>
            </w:tcPrChange>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Change w:id="16500" w:author="rapp" w:date="2023-11-09T16:38:00Z">
              <w:tcPr>
                <w:tcW w:w="1757" w:type="dxa"/>
              </w:tcPr>
            </w:tcPrChange>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Change w:id="16501" w:author="rapp" w:date="2023-11-09T16:38:00Z">
              <w:tcPr>
                <w:tcW w:w="1080" w:type="dxa"/>
              </w:tcPr>
            </w:tcPrChange>
          </w:tcPr>
          <w:p w14:paraId="28D8BD5A" w14:textId="77777777" w:rsidR="007D3B79" w:rsidRPr="001D2E49" w:rsidRDefault="007D3B79" w:rsidP="009873D1">
            <w:pPr>
              <w:pStyle w:val="TAC"/>
            </w:pPr>
            <w:r w:rsidRPr="001D2E49">
              <w:t>-</w:t>
            </w:r>
          </w:p>
        </w:tc>
        <w:tc>
          <w:tcPr>
            <w:tcW w:w="1080" w:type="dxa"/>
            <w:tcPrChange w:id="16502" w:author="rapp" w:date="2023-11-09T16:38:00Z">
              <w:tcPr>
                <w:tcW w:w="1080" w:type="dxa"/>
              </w:tcPr>
            </w:tcPrChange>
          </w:tcPr>
          <w:p w14:paraId="1DE4E2D7" w14:textId="77777777" w:rsidR="007D3B79" w:rsidRPr="001D2E49" w:rsidRDefault="007D3B79" w:rsidP="009873D1">
            <w:pPr>
              <w:pStyle w:val="TAC"/>
            </w:pPr>
          </w:p>
        </w:tc>
      </w:tr>
      <w:tr w:rsidR="007D3B79" w:rsidRPr="001D2E49" w14:paraId="3EE29768" w14:textId="77777777" w:rsidTr="00B97A0B">
        <w:tc>
          <w:tcPr>
            <w:tcW w:w="2267" w:type="dxa"/>
            <w:tcPrChange w:id="16503" w:author="rapp" w:date="2023-11-09T16:38:00Z">
              <w:tcPr>
                <w:tcW w:w="2268" w:type="dxa"/>
              </w:tcPr>
            </w:tcPrChange>
          </w:tcPr>
          <w:p w14:paraId="3827E851" w14:textId="77777777" w:rsidR="007D3B79" w:rsidRPr="001D2E49" w:rsidRDefault="007D3B79">
            <w:pPr>
              <w:pStyle w:val="TAL"/>
              <w:ind w:leftChars="100" w:left="200"/>
              <w:rPr>
                <w:rFonts w:eastAsia="Batang"/>
              </w:rPr>
              <w:pPrChange w:id="16504" w:author="Ericsson" w:date="2023-11-09T10:09:00Z">
                <w:pPr>
                  <w:pStyle w:val="TAL"/>
                  <w:ind w:left="159"/>
                </w:pPr>
              </w:pPrChange>
            </w:pPr>
            <w:r w:rsidRPr="001D2E49">
              <w:rPr>
                <w:rFonts w:eastAsia="Batang"/>
              </w:rPr>
              <w:t>&gt;&gt;TNL Association Usage</w:t>
            </w:r>
          </w:p>
        </w:tc>
        <w:tc>
          <w:tcPr>
            <w:tcW w:w="1020" w:type="dxa"/>
            <w:tcPrChange w:id="16505" w:author="rapp" w:date="2023-11-09T16:38:00Z">
              <w:tcPr>
                <w:tcW w:w="1020" w:type="dxa"/>
              </w:tcPr>
            </w:tcPrChange>
          </w:tcPr>
          <w:p w14:paraId="6E0843C4" w14:textId="77777777" w:rsidR="007D3B79" w:rsidRPr="001D2E49" w:rsidRDefault="007D3B79" w:rsidP="00757541">
            <w:pPr>
              <w:pStyle w:val="TAL"/>
            </w:pPr>
            <w:r w:rsidRPr="001D2E49">
              <w:rPr>
                <w:rFonts w:hint="eastAsia"/>
                <w:lang w:eastAsia="zh-CN"/>
              </w:rPr>
              <w:t>O</w:t>
            </w:r>
          </w:p>
        </w:tc>
        <w:tc>
          <w:tcPr>
            <w:tcW w:w="1080" w:type="dxa"/>
            <w:tcPrChange w:id="16506" w:author="rapp" w:date="2023-11-09T16:38:00Z">
              <w:tcPr>
                <w:tcW w:w="1080" w:type="dxa"/>
              </w:tcPr>
            </w:tcPrChange>
          </w:tcPr>
          <w:p w14:paraId="4E1C95F6" w14:textId="77777777" w:rsidR="007D3B79" w:rsidRPr="001D2E49" w:rsidRDefault="007D3B79" w:rsidP="00757541">
            <w:pPr>
              <w:pStyle w:val="TAL"/>
              <w:rPr>
                <w:i/>
                <w:lang w:eastAsia="ja-JP"/>
              </w:rPr>
            </w:pPr>
          </w:p>
        </w:tc>
        <w:tc>
          <w:tcPr>
            <w:tcW w:w="1587" w:type="dxa"/>
            <w:tcPrChange w:id="16507" w:author="rapp" w:date="2023-11-09T16:38:00Z">
              <w:tcPr>
                <w:tcW w:w="1587" w:type="dxa"/>
              </w:tcPr>
            </w:tcPrChange>
          </w:tcPr>
          <w:p w14:paraId="39B1DD9A" w14:textId="77777777" w:rsidR="007D3B79" w:rsidRPr="001D2E49" w:rsidRDefault="007D3B79" w:rsidP="00757541">
            <w:pPr>
              <w:pStyle w:val="TAL"/>
            </w:pPr>
            <w:r w:rsidRPr="001D2E49">
              <w:rPr>
                <w:szCs w:val="18"/>
                <w:lang w:val="en-US" w:eastAsia="zh-CN"/>
              </w:rPr>
              <w:t>9.3.2.9</w:t>
            </w:r>
          </w:p>
        </w:tc>
        <w:tc>
          <w:tcPr>
            <w:tcW w:w="1757" w:type="dxa"/>
            <w:tcPrChange w:id="16508" w:author="rapp" w:date="2023-11-09T16:38:00Z">
              <w:tcPr>
                <w:tcW w:w="1757" w:type="dxa"/>
              </w:tcPr>
            </w:tcPrChange>
          </w:tcPr>
          <w:p w14:paraId="778F319C" w14:textId="77777777" w:rsidR="007D3B79" w:rsidRPr="001D2E49" w:rsidRDefault="007D3B79" w:rsidP="00757541">
            <w:pPr>
              <w:pStyle w:val="TAL"/>
            </w:pPr>
          </w:p>
        </w:tc>
        <w:tc>
          <w:tcPr>
            <w:tcW w:w="1080" w:type="dxa"/>
            <w:tcPrChange w:id="16509" w:author="rapp" w:date="2023-11-09T16:38:00Z">
              <w:tcPr>
                <w:tcW w:w="1080" w:type="dxa"/>
              </w:tcPr>
            </w:tcPrChange>
          </w:tcPr>
          <w:p w14:paraId="4B6F379D" w14:textId="77777777" w:rsidR="007D3B79" w:rsidRPr="001D2E49" w:rsidRDefault="007D3B79" w:rsidP="009873D1">
            <w:pPr>
              <w:pStyle w:val="TAC"/>
            </w:pPr>
            <w:r w:rsidRPr="001D2E49">
              <w:t>-</w:t>
            </w:r>
          </w:p>
        </w:tc>
        <w:tc>
          <w:tcPr>
            <w:tcW w:w="1080" w:type="dxa"/>
            <w:tcPrChange w:id="16510" w:author="rapp" w:date="2023-11-09T16:38:00Z">
              <w:tcPr>
                <w:tcW w:w="1080" w:type="dxa"/>
              </w:tcPr>
            </w:tcPrChange>
          </w:tcPr>
          <w:p w14:paraId="04B56B50" w14:textId="77777777" w:rsidR="007D3B79" w:rsidRPr="001D2E49" w:rsidRDefault="007D3B79" w:rsidP="009873D1">
            <w:pPr>
              <w:pStyle w:val="TAC"/>
            </w:pPr>
          </w:p>
        </w:tc>
      </w:tr>
      <w:tr w:rsidR="007D3B79" w:rsidRPr="001D2E49" w14:paraId="4558925B" w14:textId="77777777" w:rsidTr="00B97A0B">
        <w:tc>
          <w:tcPr>
            <w:tcW w:w="2267" w:type="dxa"/>
            <w:tcPrChange w:id="16511" w:author="rapp" w:date="2023-11-09T16:38:00Z">
              <w:tcPr>
                <w:tcW w:w="2268" w:type="dxa"/>
              </w:tcPr>
            </w:tcPrChange>
          </w:tcPr>
          <w:p w14:paraId="15D7453A" w14:textId="77777777" w:rsidR="007D3B79" w:rsidRPr="001D2E49" w:rsidRDefault="007D3B79">
            <w:pPr>
              <w:pStyle w:val="TAL"/>
              <w:ind w:leftChars="100" w:left="200"/>
              <w:rPr>
                <w:rFonts w:eastAsia="Batang"/>
              </w:rPr>
              <w:pPrChange w:id="16512" w:author="Ericsson" w:date="2023-11-09T10:09:00Z">
                <w:pPr>
                  <w:pStyle w:val="TAL"/>
                  <w:ind w:left="159"/>
                </w:pPr>
              </w:pPrChange>
            </w:pPr>
            <w:r w:rsidRPr="001D2E49">
              <w:rPr>
                <w:rFonts w:eastAsia="Batang"/>
              </w:rPr>
              <w:t>&gt;&gt;TNL Address Weight Factor</w:t>
            </w:r>
          </w:p>
        </w:tc>
        <w:tc>
          <w:tcPr>
            <w:tcW w:w="1020" w:type="dxa"/>
            <w:tcPrChange w:id="16513" w:author="rapp" w:date="2023-11-09T16:38:00Z">
              <w:tcPr>
                <w:tcW w:w="1020" w:type="dxa"/>
              </w:tcPr>
            </w:tcPrChange>
          </w:tcPr>
          <w:p w14:paraId="7E8790BE" w14:textId="77777777" w:rsidR="007D3B79" w:rsidRPr="001D2E49" w:rsidRDefault="007D3B79" w:rsidP="00757541">
            <w:pPr>
              <w:pStyle w:val="TAL"/>
            </w:pPr>
            <w:r w:rsidRPr="001D2E49">
              <w:rPr>
                <w:rFonts w:hint="eastAsia"/>
                <w:lang w:eastAsia="zh-CN"/>
              </w:rPr>
              <w:t>M</w:t>
            </w:r>
          </w:p>
        </w:tc>
        <w:tc>
          <w:tcPr>
            <w:tcW w:w="1080" w:type="dxa"/>
            <w:tcPrChange w:id="16514" w:author="rapp" w:date="2023-11-09T16:38:00Z">
              <w:tcPr>
                <w:tcW w:w="1080" w:type="dxa"/>
              </w:tcPr>
            </w:tcPrChange>
          </w:tcPr>
          <w:p w14:paraId="31C8BE96" w14:textId="77777777" w:rsidR="007D3B79" w:rsidRPr="001D2E49" w:rsidRDefault="007D3B79" w:rsidP="00757541">
            <w:pPr>
              <w:pStyle w:val="TAL"/>
              <w:rPr>
                <w:i/>
                <w:lang w:eastAsia="ja-JP"/>
              </w:rPr>
            </w:pPr>
          </w:p>
        </w:tc>
        <w:tc>
          <w:tcPr>
            <w:tcW w:w="1587" w:type="dxa"/>
            <w:tcPrChange w:id="16515" w:author="rapp" w:date="2023-11-09T16:38:00Z">
              <w:tcPr>
                <w:tcW w:w="1587" w:type="dxa"/>
              </w:tcPr>
            </w:tcPrChange>
          </w:tcPr>
          <w:p w14:paraId="7D445A2E" w14:textId="77777777" w:rsidR="007D3B79" w:rsidRPr="001D2E49" w:rsidRDefault="007D3B79" w:rsidP="00757541">
            <w:pPr>
              <w:pStyle w:val="TAL"/>
            </w:pPr>
            <w:r w:rsidRPr="001D2E49">
              <w:rPr>
                <w:lang w:eastAsia="zh-CN"/>
              </w:rPr>
              <w:t>9.3.2.10</w:t>
            </w:r>
          </w:p>
        </w:tc>
        <w:tc>
          <w:tcPr>
            <w:tcW w:w="1757" w:type="dxa"/>
            <w:tcPrChange w:id="16516" w:author="rapp" w:date="2023-11-09T16:38:00Z">
              <w:tcPr>
                <w:tcW w:w="1757" w:type="dxa"/>
              </w:tcPr>
            </w:tcPrChange>
          </w:tcPr>
          <w:p w14:paraId="424480CF" w14:textId="77777777" w:rsidR="007D3B79" w:rsidRPr="001D2E49" w:rsidRDefault="007D3B79" w:rsidP="00757541">
            <w:pPr>
              <w:pStyle w:val="TAL"/>
            </w:pPr>
          </w:p>
        </w:tc>
        <w:tc>
          <w:tcPr>
            <w:tcW w:w="1080" w:type="dxa"/>
            <w:tcPrChange w:id="16517" w:author="rapp" w:date="2023-11-09T16:38:00Z">
              <w:tcPr>
                <w:tcW w:w="1080" w:type="dxa"/>
              </w:tcPr>
            </w:tcPrChange>
          </w:tcPr>
          <w:p w14:paraId="590E66D4" w14:textId="77777777" w:rsidR="007D3B79" w:rsidRPr="001D2E49" w:rsidRDefault="007D3B79" w:rsidP="009873D1">
            <w:pPr>
              <w:pStyle w:val="TAC"/>
            </w:pPr>
            <w:r w:rsidRPr="001D2E49">
              <w:t>-</w:t>
            </w:r>
          </w:p>
        </w:tc>
        <w:tc>
          <w:tcPr>
            <w:tcW w:w="1080" w:type="dxa"/>
            <w:tcPrChange w:id="16518" w:author="rapp" w:date="2023-11-09T16:38:00Z">
              <w:tcPr>
                <w:tcW w:w="1080" w:type="dxa"/>
              </w:tcPr>
            </w:tcPrChange>
          </w:tcPr>
          <w:p w14:paraId="188BC6DC" w14:textId="77777777" w:rsidR="007D3B79" w:rsidRPr="001D2E49" w:rsidRDefault="007D3B79" w:rsidP="009873D1">
            <w:pPr>
              <w:pStyle w:val="TAC"/>
            </w:pPr>
          </w:p>
        </w:tc>
      </w:tr>
      <w:tr w:rsidR="007D3B79" w:rsidRPr="001D2E49" w14:paraId="50F12F7C" w14:textId="77777777" w:rsidTr="00B97A0B">
        <w:tc>
          <w:tcPr>
            <w:tcW w:w="2267" w:type="dxa"/>
            <w:tcPrChange w:id="16519" w:author="rapp" w:date="2023-11-09T16:38:00Z">
              <w:tcPr>
                <w:tcW w:w="2268" w:type="dxa"/>
              </w:tcPr>
            </w:tcPrChange>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Change w:id="16520" w:author="rapp" w:date="2023-11-09T16:38:00Z">
              <w:tcPr>
                <w:tcW w:w="1020" w:type="dxa"/>
              </w:tcPr>
            </w:tcPrChange>
          </w:tcPr>
          <w:p w14:paraId="24E46A3D" w14:textId="77777777" w:rsidR="007D3B79" w:rsidRPr="001D2E49" w:rsidRDefault="007D3B79" w:rsidP="00757541">
            <w:pPr>
              <w:pStyle w:val="TAL"/>
            </w:pPr>
          </w:p>
        </w:tc>
        <w:tc>
          <w:tcPr>
            <w:tcW w:w="1080" w:type="dxa"/>
            <w:tcPrChange w:id="16521" w:author="rapp" w:date="2023-11-09T16:38:00Z">
              <w:tcPr>
                <w:tcW w:w="1080" w:type="dxa"/>
              </w:tcPr>
            </w:tcPrChange>
          </w:tcPr>
          <w:p w14:paraId="69CC779B" w14:textId="77777777" w:rsidR="007D3B79" w:rsidRPr="001D2E49" w:rsidRDefault="007D3B79" w:rsidP="00757541">
            <w:pPr>
              <w:pStyle w:val="TAL"/>
              <w:rPr>
                <w:i/>
                <w:lang w:eastAsia="ja-JP"/>
              </w:rPr>
            </w:pPr>
            <w:r w:rsidRPr="001D2E49">
              <w:rPr>
                <w:i/>
              </w:rPr>
              <w:t>0..1</w:t>
            </w:r>
          </w:p>
        </w:tc>
        <w:tc>
          <w:tcPr>
            <w:tcW w:w="1587" w:type="dxa"/>
            <w:tcPrChange w:id="16522" w:author="rapp" w:date="2023-11-09T16:38:00Z">
              <w:tcPr>
                <w:tcW w:w="1587" w:type="dxa"/>
              </w:tcPr>
            </w:tcPrChange>
          </w:tcPr>
          <w:p w14:paraId="64156028" w14:textId="77777777" w:rsidR="007D3B79" w:rsidRPr="001D2E49" w:rsidRDefault="007D3B79" w:rsidP="00757541">
            <w:pPr>
              <w:pStyle w:val="TAL"/>
            </w:pPr>
          </w:p>
        </w:tc>
        <w:tc>
          <w:tcPr>
            <w:tcW w:w="1757" w:type="dxa"/>
            <w:tcPrChange w:id="16523" w:author="rapp" w:date="2023-11-09T16:38:00Z">
              <w:tcPr>
                <w:tcW w:w="1757" w:type="dxa"/>
              </w:tcPr>
            </w:tcPrChange>
          </w:tcPr>
          <w:p w14:paraId="2316B91F" w14:textId="77777777" w:rsidR="007D3B79" w:rsidRPr="001D2E49" w:rsidRDefault="007D3B79" w:rsidP="00757541">
            <w:pPr>
              <w:pStyle w:val="TAL"/>
            </w:pPr>
          </w:p>
        </w:tc>
        <w:tc>
          <w:tcPr>
            <w:tcW w:w="1080" w:type="dxa"/>
            <w:tcPrChange w:id="16524" w:author="rapp" w:date="2023-11-09T16:38:00Z">
              <w:tcPr>
                <w:tcW w:w="1080" w:type="dxa"/>
              </w:tcPr>
            </w:tcPrChange>
          </w:tcPr>
          <w:p w14:paraId="39C8A4E4" w14:textId="77777777" w:rsidR="007D3B79" w:rsidRPr="001D2E49" w:rsidRDefault="007D3B79" w:rsidP="009873D1">
            <w:pPr>
              <w:pStyle w:val="TAC"/>
            </w:pPr>
            <w:r w:rsidRPr="001D2E49">
              <w:t>YES</w:t>
            </w:r>
          </w:p>
        </w:tc>
        <w:tc>
          <w:tcPr>
            <w:tcW w:w="1080" w:type="dxa"/>
            <w:tcPrChange w:id="16525" w:author="rapp" w:date="2023-11-09T16:38:00Z">
              <w:tcPr>
                <w:tcW w:w="1080" w:type="dxa"/>
              </w:tcPr>
            </w:tcPrChange>
          </w:tcPr>
          <w:p w14:paraId="616A955E" w14:textId="77777777" w:rsidR="007D3B79" w:rsidRPr="001D2E49" w:rsidRDefault="007D3B79" w:rsidP="009873D1">
            <w:pPr>
              <w:pStyle w:val="TAC"/>
            </w:pPr>
            <w:r w:rsidRPr="001D2E49">
              <w:t>ignore</w:t>
            </w:r>
          </w:p>
        </w:tc>
      </w:tr>
      <w:tr w:rsidR="007D3B79" w:rsidRPr="001D2E49" w14:paraId="02A24342" w14:textId="77777777" w:rsidTr="00B97A0B">
        <w:tc>
          <w:tcPr>
            <w:tcW w:w="2267" w:type="dxa"/>
            <w:tcPrChange w:id="16526" w:author="rapp" w:date="2023-11-09T16:38:00Z">
              <w:tcPr>
                <w:tcW w:w="2268" w:type="dxa"/>
              </w:tcPr>
            </w:tcPrChange>
          </w:tcPr>
          <w:p w14:paraId="4FB776F2" w14:textId="77777777" w:rsidR="007D3B79" w:rsidRPr="00757541" w:rsidRDefault="007D3B79">
            <w:pPr>
              <w:pStyle w:val="TAL"/>
              <w:ind w:leftChars="50" w:left="100"/>
              <w:rPr>
                <w:rFonts w:eastAsia="Batang"/>
                <w:b/>
                <w:bCs/>
              </w:rPr>
              <w:pPrChange w:id="16527" w:author="Ericsson" w:date="2023-11-09T10:09:00Z">
                <w:pPr>
                  <w:pStyle w:val="TAL"/>
                  <w:ind w:left="69"/>
                </w:pPr>
              </w:pPrChange>
            </w:pPr>
            <w:r w:rsidRPr="00757541">
              <w:rPr>
                <w:rFonts w:eastAsia="Batang"/>
                <w:b/>
                <w:bCs/>
              </w:rPr>
              <w:t>&gt;AMF TNL Association to Remove Item</w:t>
            </w:r>
          </w:p>
        </w:tc>
        <w:tc>
          <w:tcPr>
            <w:tcW w:w="1020" w:type="dxa"/>
            <w:tcPrChange w:id="16528" w:author="rapp" w:date="2023-11-09T16:38:00Z">
              <w:tcPr>
                <w:tcW w:w="1020" w:type="dxa"/>
              </w:tcPr>
            </w:tcPrChange>
          </w:tcPr>
          <w:p w14:paraId="4C5B0605" w14:textId="77777777" w:rsidR="007D3B79" w:rsidRPr="001D2E49" w:rsidRDefault="007D3B79" w:rsidP="00757541">
            <w:pPr>
              <w:pStyle w:val="TAL"/>
            </w:pPr>
          </w:p>
        </w:tc>
        <w:tc>
          <w:tcPr>
            <w:tcW w:w="1080" w:type="dxa"/>
            <w:tcPrChange w:id="16529" w:author="rapp" w:date="2023-11-09T16:38:00Z">
              <w:tcPr>
                <w:tcW w:w="1080" w:type="dxa"/>
              </w:tcPr>
            </w:tcPrChange>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Change w:id="16530" w:author="rapp" w:date="2023-11-09T16:38:00Z">
              <w:tcPr>
                <w:tcW w:w="1587" w:type="dxa"/>
              </w:tcPr>
            </w:tcPrChange>
          </w:tcPr>
          <w:p w14:paraId="12CF5F6F" w14:textId="77777777" w:rsidR="007D3B79" w:rsidRPr="001D2E49" w:rsidRDefault="007D3B79" w:rsidP="00757541">
            <w:pPr>
              <w:pStyle w:val="TAL"/>
            </w:pPr>
          </w:p>
        </w:tc>
        <w:tc>
          <w:tcPr>
            <w:tcW w:w="1757" w:type="dxa"/>
            <w:tcPrChange w:id="16531" w:author="rapp" w:date="2023-11-09T16:38:00Z">
              <w:tcPr>
                <w:tcW w:w="1757" w:type="dxa"/>
              </w:tcPr>
            </w:tcPrChange>
          </w:tcPr>
          <w:p w14:paraId="388CDA26" w14:textId="77777777" w:rsidR="007D3B79" w:rsidRPr="001D2E49" w:rsidRDefault="007D3B79" w:rsidP="00757541">
            <w:pPr>
              <w:pStyle w:val="TAL"/>
            </w:pPr>
          </w:p>
        </w:tc>
        <w:tc>
          <w:tcPr>
            <w:tcW w:w="1080" w:type="dxa"/>
            <w:tcPrChange w:id="16532" w:author="rapp" w:date="2023-11-09T16:38:00Z">
              <w:tcPr>
                <w:tcW w:w="1080" w:type="dxa"/>
              </w:tcPr>
            </w:tcPrChange>
          </w:tcPr>
          <w:p w14:paraId="0E99BFD2" w14:textId="77777777" w:rsidR="007D3B79" w:rsidRPr="001D2E49" w:rsidRDefault="007D3B79" w:rsidP="009873D1">
            <w:pPr>
              <w:pStyle w:val="TAC"/>
            </w:pPr>
            <w:r w:rsidRPr="001D2E49">
              <w:t>-</w:t>
            </w:r>
          </w:p>
        </w:tc>
        <w:tc>
          <w:tcPr>
            <w:tcW w:w="1080" w:type="dxa"/>
            <w:tcPrChange w:id="16533" w:author="rapp" w:date="2023-11-09T16:38:00Z">
              <w:tcPr>
                <w:tcW w:w="1080" w:type="dxa"/>
              </w:tcPr>
            </w:tcPrChange>
          </w:tcPr>
          <w:p w14:paraId="3B6090DD" w14:textId="77777777" w:rsidR="007D3B79" w:rsidRPr="001D2E49" w:rsidRDefault="007D3B79" w:rsidP="009873D1">
            <w:pPr>
              <w:pStyle w:val="TAC"/>
            </w:pPr>
          </w:p>
        </w:tc>
      </w:tr>
      <w:tr w:rsidR="007D3B79" w:rsidRPr="001D2E49" w14:paraId="10EB5A95" w14:textId="77777777" w:rsidTr="00B97A0B">
        <w:tc>
          <w:tcPr>
            <w:tcW w:w="2267" w:type="dxa"/>
            <w:tcPrChange w:id="16534" w:author="rapp" w:date="2023-11-09T16:38:00Z">
              <w:tcPr>
                <w:tcW w:w="2268" w:type="dxa"/>
              </w:tcPr>
            </w:tcPrChange>
          </w:tcPr>
          <w:p w14:paraId="25FAEDB4" w14:textId="77777777" w:rsidR="007D3B79" w:rsidRPr="001D2E49" w:rsidRDefault="007D3B79">
            <w:pPr>
              <w:pStyle w:val="TAL"/>
              <w:ind w:leftChars="100" w:left="200"/>
              <w:rPr>
                <w:rFonts w:eastAsia="Batang"/>
              </w:rPr>
              <w:pPrChange w:id="16535" w:author="Ericsson" w:date="2023-11-09T10:09:00Z">
                <w:pPr>
                  <w:pStyle w:val="TAL"/>
                  <w:ind w:left="159"/>
                </w:pPr>
              </w:pPrChange>
            </w:pPr>
            <w:r w:rsidRPr="001D2E49">
              <w:rPr>
                <w:rFonts w:eastAsia="Batang" w:hint="eastAsia"/>
              </w:rPr>
              <w:t>&gt;&gt;</w:t>
            </w:r>
            <w:r w:rsidRPr="001D2E49">
              <w:rPr>
                <w:rFonts w:eastAsia="Batang"/>
              </w:rPr>
              <w:t>AMF TNL Association Address</w:t>
            </w:r>
          </w:p>
        </w:tc>
        <w:tc>
          <w:tcPr>
            <w:tcW w:w="1020" w:type="dxa"/>
            <w:tcPrChange w:id="16536" w:author="rapp" w:date="2023-11-09T16:38:00Z">
              <w:tcPr>
                <w:tcW w:w="1020" w:type="dxa"/>
              </w:tcPr>
            </w:tcPrChange>
          </w:tcPr>
          <w:p w14:paraId="267DEB1C" w14:textId="77777777" w:rsidR="007D3B79" w:rsidRPr="001D2E49" w:rsidRDefault="007D3B79" w:rsidP="00757541">
            <w:pPr>
              <w:pStyle w:val="TAL"/>
            </w:pPr>
            <w:r w:rsidRPr="001D2E49">
              <w:rPr>
                <w:rFonts w:hint="eastAsia"/>
              </w:rPr>
              <w:t>M</w:t>
            </w:r>
          </w:p>
        </w:tc>
        <w:tc>
          <w:tcPr>
            <w:tcW w:w="1080" w:type="dxa"/>
            <w:tcPrChange w:id="16537" w:author="rapp" w:date="2023-11-09T16:38:00Z">
              <w:tcPr>
                <w:tcW w:w="1080" w:type="dxa"/>
              </w:tcPr>
            </w:tcPrChange>
          </w:tcPr>
          <w:p w14:paraId="47B15E0C" w14:textId="77777777" w:rsidR="007D3B79" w:rsidRPr="001D2E49" w:rsidRDefault="007D3B79" w:rsidP="00757541">
            <w:pPr>
              <w:pStyle w:val="TAL"/>
              <w:rPr>
                <w:i/>
                <w:lang w:eastAsia="ja-JP"/>
              </w:rPr>
            </w:pPr>
          </w:p>
        </w:tc>
        <w:tc>
          <w:tcPr>
            <w:tcW w:w="1587" w:type="dxa"/>
            <w:tcPrChange w:id="16538" w:author="rapp" w:date="2023-11-09T16:38:00Z">
              <w:tcPr>
                <w:tcW w:w="1587" w:type="dxa"/>
              </w:tcPr>
            </w:tcPrChange>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Change w:id="16539" w:author="rapp" w:date="2023-11-09T16:38:00Z">
              <w:tcPr>
                <w:tcW w:w="1757" w:type="dxa"/>
              </w:tcPr>
            </w:tcPrChange>
          </w:tcPr>
          <w:p w14:paraId="75257794" w14:textId="77777777" w:rsidR="007D3B79" w:rsidRPr="001D2E49" w:rsidRDefault="007D3B79" w:rsidP="00757541">
            <w:pPr>
              <w:pStyle w:val="TAL"/>
            </w:pPr>
            <w:r w:rsidRPr="001D2E49">
              <w:t>Transport Layer Address of the AMF.</w:t>
            </w:r>
          </w:p>
        </w:tc>
        <w:tc>
          <w:tcPr>
            <w:tcW w:w="1080" w:type="dxa"/>
            <w:tcPrChange w:id="16540" w:author="rapp" w:date="2023-11-09T16:38:00Z">
              <w:tcPr>
                <w:tcW w:w="1080" w:type="dxa"/>
              </w:tcPr>
            </w:tcPrChange>
          </w:tcPr>
          <w:p w14:paraId="39695663" w14:textId="77777777" w:rsidR="007D3B79" w:rsidRPr="001D2E49" w:rsidRDefault="007D3B79" w:rsidP="009873D1">
            <w:pPr>
              <w:pStyle w:val="TAC"/>
            </w:pPr>
            <w:r w:rsidRPr="001D2E49">
              <w:t>-</w:t>
            </w:r>
          </w:p>
        </w:tc>
        <w:tc>
          <w:tcPr>
            <w:tcW w:w="1080" w:type="dxa"/>
            <w:tcPrChange w:id="16541" w:author="rapp" w:date="2023-11-09T16:38:00Z">
              <w:tcPr>
                <w:tcW w:w="1080" w:type="dxa"/>
              </w:tcPr>
            </w:tcPrChange>
          </w:tcPr>
          <w:p w14:paraId="1923E3EB" w14:textId="77777777" w:rsidR="007D3B79" w:rsidRPr="001D2E49" w:rsidRDefault="007D3B79" w:rsidP="009873D1">
            <w:pPr>
              <w:pStyle w:val="TAC"/>
            </w:pPr>
          </w:p>
        </w:tc>
      </w:tr>
      <w:tr w:rsidR="007D3B79" w:rsidRPr="001D2E49" w14:paraId="04F07986" w14:textId="77777777" w:rsidTr="00B97A0B">
        <w:tc>
          <w:tcPr>
            <w:tcW w:w="2267" w:type="dxa"/>
            <w:tcPrChange w:id="16542" w:author="rapp" w:date="2023-11-09T16:38:00Z">
              <w:tcPr>
                <w:tcW w:w="2268" w:type="dxa"/>
              </w:tcPr>
            </w:tcPrChange>
          </w:tcPr>
          <w:p w14:paraId="2FFEC00D" w14:textId="77777777" w:rsidR="007D3B79" w:rsidRPr="001D2E49" w:rsidRDefault="007D3B79">
            <w:pPr>
              <w:pStyle w:val="TAL"/>
              <w:ind w:leftChars="100" w:left="200"/>
              <w:rPr>
                <w:rFonts w:eastAsia="Batang"/>
              </w:rPr>
              <w:pPrChange w:id="16543" w:author="Ericsson" w:date="2023-11-09T10:09:00Z">
                <w:pPr>
                  <w:pStyle w:val="TAL"/>
                  <w:ind w:left="159"/>
                </w:pPr>
              </w:pPrChange>
            </w:pPr>
            <w:r w:rsidRPr="001D2E49">
              <w:rPr>
                <w:szCs w:val="18"/>
                <w:lang w:eastAsia="ja-JP"/>
              </w:rPr>
              <w:t>&gt;&gt;TNL Association Transport Layer Address NG-RAN</w:t>
            </w:r>
          </w:p>
        </w:tc>
        <w:tc>
          <w:tcPr>
            <w:tcW w:w="1020" w:type="dxa"/>
            <w:tcPrChange w:id="16544" w:author="rapp" w:date="2023-11-09T16:38:00Z">
              <w:tcPr>
                <w:tcW w:w="1020" w:type="dxa"/>
              </w:tcPr>
            </w:tcPrChange>
          </w:tcPr>
          <w:p w14:paraId="5B1A75DB" w14:textId="77777777" w:rsidR="007D3B79" w:rsidRPr="001D2E49" w:rsidRDefault="007D3B79" w:rsidP="00757541">
            <w:pPr>
              <w:pStyle w:val="TAL"/>
            </w:pPr>
            <w:r w:rsidRPr="001D2E49">
              <w:rPr>
                <w:lang w:eastAsia="ja-JP"/>
              </w:rPr>
              <w:t>O</w:t>
            </w:r>
          </w:p>
        </w:tc>
        <w:tc>
          <w:tcPr>
            <w:tcW w:w="1080" w:type="dxa"/>
            <w:tcPrChange w:id="16545" w:author="rapp" w:date="2023-11-09T16:38:00Z">
              <w:tcPr>
                <w:tcW w:w="1080" w:type="dxa"/>
              </w:tcPr>
            </w:tcPrChange>
          </w:tcPr>
          <w:p w14:paraId="2128492C" w14:textId="77777777" w:rsidR="007D3B79" w:rsidRPr="001D2E49" w:rsidRDefault="007D3B79" w:rsidP="00757541">
            <w:pPr>
              <w:pStyle w:val="TAL"/>
              <w:rPr>
                <w:i/>
                <w:lang w:eastAsia="ja-JP"/>
              </w:rPr>
            </w:pPr>
          </w:p>
        </w:tc>
        <w:tc>
          <w:tcPr>
            <w:tcW w:w="1587" w:type="dxa"/>
            <w:tcPrChange w:id="16546" w:author="rapp" w:date="2023-11-09T16:38:00Z">
              <w:tcPr>
                <w:tcW w:w="1587" w:type="dxa"/>
              </w:tcPr>
            </w:tcPrChange>
          </w:tcPr>
          <w:p w14:paraId="218BE511" w14:textId="77777777" w:rsidR="007D3B79" w:rsidRPr="001D2E49" w:rsidRDefault="007D3B79" w:rsidP="00757541">
            <w:pPr>
              <w:pStyle w:val="TAL"/>
              <w:rPr>
                <w:lang w:eastAsia="ja-JP"/>
              </w:rPr>
            </w:pPr>
            <w:r w:rsidRPr="001D2E49">
              <w:rPr>
                <w:lang w:eastAsia="ja-JP"/>
              </w:rPr>
              <w:t>CP Transport Layer Address</w:t>
            </w:r>
          </w:p>
          <w:p w14:paraId="0EDF8CFA" w14:textId="77777777" w:rsidR="007D3B79" w:rsidRPr="001D2E49" w:rsidRDefault="007D3B79" w:rsidP="00757541">
            <w:pPr>
              <w:pStyle w:val="TAL"/>
            </w:pPr>
            <w:r w:rsidRPr="001D2E49">
              <w:rPr>
                <w:lang w:eastAsia="ja-JP"/>
              </w:rPr>
              <w:t>9.3.2.6</w:t>
            </w:r>
          </w:p>
        </w:tc>
        <w:tc>
          <w:tcPr>
            <w:tcW w:w="1757" w:type="dxa"/>
            <w:tcPrChange w:id="16547" w:author="rapp" w:date="2023-11-09T16:38:00Z">
              <w:tcPr>
                <w:tcW w:w="1757" w:type="dxa"/>
              </w:tcPr>
            </w:tcPrChange>
          </w:tcPr>
          <w:p w14:paraId="31301775" w14:textId="77777777" w:rsidR="007D3B79" w:rsidRPr="001D2E49" w:rsidDel="00851F53" w:rsidRDefault="007D3B79" w:rsidP="00757541">
            <w:pPr>
              <w:pStyle w:val="TAL"/>
            </w:pPr>
            <w:r w:rsidRPr="001D2E49">
              <w:rPr>
                <w:lang w:eastAsia="ja-JP"/>
              </w:rPr>
              <w:t>Transport Layer Address of the NG-RAN node.</w:t>
            </w:r>
          </w:p>
        </w:tc>
        <w:tc>
          <w:tcPr>
            <w:tcW w:w="1080" w:type="dxa"/>
            <w:tcPrChange w:id="16548" w:author="rapp" w:date="2023-11-09T16:38:00Z">
              <w:tcPr>
                <w:tcW w:w="1080" w:type="dxa"/>
              </w:tcPr>
            </w:tcPrChange>
          </w:tcPr>
          <w:p w14:paraId="1D00A5AB" w14:textId="77777777" w:rsidR="007D3B79" w:rsidRPr="001D2E49" w:rsidRDefault="007D3B79" w:rsidP="009873D1">
            <w:pPr>
              <w:pStyle w:val="TAC"/>
            </w:pPr>
            <w:r w:rsidRPr="001D2E49">
              <w:rPr>
                <w:lang w:eastAsia="zh-CN"/>
              </w:rPr>
              <w:t>YES</w:t>
            </w:r>
          </w:p>
        </w:tc>
        <w:tc>
          <w:tcPr>
            <w:tcW w:w="1080" w:type="dxa"/>
            <w:tcPrChange w:id="16549" w:author="rapp" w:date="2023-11-09T16:38:00Z">
              <w:tcPr>
                <w:tcW w:w="1080" w:type="dxa"/>
              </w:tcPr>
            </w:tcPrChange>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B97A0B">
        <w:tc>
          <w:tcPr>
            <w:tcW w:w="2267" w:type="dxa"/>
            <w:tcPrChange w:id="16550" w:author="rapp" w:date="2023-11-09T16:38:00Z">
              <w:tcPr>
                <w:tcW w:w="2268" w:type="dxa"/>
              </w:tcPr>
            </w:tcPrChange>
          </w:tcPr>
          <w:p w14:paraId="1872AE3F" w14:textId="77777777" w:rsidR="007D3B79" w:rsidRPr="001D2E49" w:rsidRDefault="007D3B79" w:rsidP="00757541">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Change w:id="16551" w:author="rapp" w:date="2023-11-09T16:38:00Z">
              <w:tcPr>
                <w:tcW w:w="1020" w:type="dxa"/>
              </w:tcPr>
            </w:tcPrChange>
          </w:tcPr>
          <w:p w14:paraId="029372F1" w14:textId="77777777" w:rsidR="007D3B79" w:rsidRPr="001D2E49" w:rsidRDefault="007D3B79" w:rsidP="00757541">
            <w:pPr>
              <w:pStyle w:val="TAL"/>
            </w:pPr>
          </w:p>
        </w:tc>
        <w:tc>
          <w:tcPr>
            <w:tcW w:w="1080" w:type="dxa"/>
            <w:tcPrChange w:id="16552" w:author="rapp" w:date="2023-11-09T16:38:00Z">
              <w:tcPr>
                <w:tcW w:w="1080" w:type="dxa"/>
              </w:tcPr>
            </w:tcPrChange>
          </w:tcPr>
          <w:p w14:paraId="6DAD4909" w14:textId="77777777" w:rsidR="007D3B79" w:rsidRPr="001D2E49" w:rsidRDefault="007D3B79" w:rsidP="00757541">
            <w:pPr>
              <w:pStyle w:val="TAL"/>
              <w:rPr>
                <w:i/>
                <w:lang w:eastAsia="ja-JP"/>
              </w:rPr>
            </w:pPr>
            <w:r w:rsidRPr="001D2E49">
              <w:rPr>
                <w:i/>
              </w:rPr>
              <w:t>0..1</w:t>
            </w:r>
          </w:p>
        </w:tc>
        <w:tc>
          <w:tcPr>
            <w:tcW w:w="1587" w:type="dxa"/>
            <w:tcPrChange w:id="16553" w:author="rapp" w:date="2023-11-09T16:38:00Z">
              <w:tcPr>
                <w:tcW w:w="1587" w:type="dxa"/>
              </w:tcPr>
            </w:tcPrChange>
          </w:tcPr>
          <w:p w14:paraId="2BD7D509" w14:textId="77777777" w:rsidR="007D3B79" w:rsidRPr="001D2E49" w:rsidRDefault="007D3B79" w:rsidP="00757541">
            <w:pPr>
              <w:pStyle w:val="TAL"/>
            </w:pPr>
          </w:p>
        </w:tc>
        <w:tc>
          <w:tcPr>
            <w:tcW w:w="1757" w:type="dxa"/>
            <w:tcPrChange w:id="16554" w:author="rapp" w:date="2023-11-09T16:38:00Z">
              <w:tcPr>
                <w:tcW w:w="1757" w:type="dxa"/>
              </w:tcPr>
            </w:tcPrChange>
          </w:tcPr>
          <w:p w14:paraId="121480EE" w14:textId="77777777" w:rsidR="007D3B79" w:rsidRPr="001D2E49" w:rsidRDefault="007D3B79" w:rsidP="00757541">
            <w:pPr>
              <w:pStyle w:val="TAL"/>
            </w:pPr>
          </w:p>
        </w:tc>
        <w:tc>
          <w:tcPr>
            <w:tcW w:w="1080" w:type="dxa"/>
            <w:tcPrChange w:id="16555" w:author="rapp" w:date="2023-11-09T16:38:00Z">
              <w:tcPr>
                <w:tcW w:w="1080" w:type="dxa"/>
              </w:tcPr>
            </w:tcPrChange>
          </w:tcPr>
          <w:p w14:paraId="37A2E8F4" w14:textId="77777777" w:rsidR="007D3B79" w:rsidRPr="001D2E49" w:rsidRDefault="007D3B79" w:rsidP="009873D1">
            <w:pPr>
              <w:pStyle w:val="TAC"/>
            </w:pPr>
            <w:r w:rsidRPr="001D2E49">
              <w:t>YES</w:t>
            </w:r>
          </w:p>
        </w:tc>
        <w:tc>
          <w:tcPr>
            <w:tcW w:w="1080" w:type="dxa"/>
            <w:tcPrChange w:id="16556" w:author="rapp" w:date="2023-11-09T16:38:00Z">
              <w:tcPr>
                <w:tcW w:w="1080" w:type="dxa"/>
              </w:tcPr>
            </w:tcPrChange>
          </w:tcPr>
          <w:p w14:paraId="7FCF9ED8" w14:textId="77777777" w:rsidR="007D3B79" w:rsidRPr="001D2E49" w:rsidRDefault="007D3B79" w:rsidP="009873D1">
            <w:pPr>
              <w:pStyle w:val="TAC"/>
            </w:pPr>
            <w:r w:rsidRPr="001D2E49">
              <w:t>ignore</w:t>
            </w:r>
          </w:p>
        </w:tc>
      </w:tr>
      <w:tr w:rsidR="007D3B79" w:rsidRPr="001D2E49" w14:paraId="20173E2E" w14:textId="77777777" w:rsidTr="00B97A0B">
        <w:tc>
          <w:tcPr>
            <w:tcW w:w="2267" w:type="dxa"/>
            <w:tcPrChange w:id="16557" w:author="rapp" w:date="2023-11-09T16:38:00Z">
              <w:tcPr>
                <w:tcW w:w="2268" w:type="dxa"/>
              </w:tcPr>
            </w:tcPrChange>
          </w:tcPr>
          <w:p w14:paraId="3B611F18" w14:textId="77777777" w:rsidR="007D3B79" w:rsidRPr="00757541" w:rsidRDefault="007D3B79">
            <w:pPr>
              <w:pStyle w:val="TAL"/>
              <w:ind w:leftChars="50" w:left="100"/>
              <w:rPr>
                <w:rFonts w:eastAsia="Batang"/>
                <w:b/>
                <w:bCs/>
                <w:rPrChange w:id="16558" w:author="Ericsson" w:date="2023-11-09T10:09:00Z">
                  <w:rPr>
                    <w:rFonts w:eastAsia="Batang"/>
                  </w:rPr>
                </w:rPrChange>
              </w:rPr>
              <w:pPrChange w:id="16559" w:author="Ericsson" w:date="2023-11-09T10:09:00Z">
                <w:pPr>
                  <w:pStyle w:val="TAL"/>
                  <w:ind w:left="75"/>
                </w:pPr>
              </w:pPrChange>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Change w:id="16560" w:author="rapp" w:date="2023-11-09T16:38:00Z">
              <w:tcPr>
                <w:tcW w:w="1020" w:type="dxa"/>
              </w:tcPr>
            </w:tcPrChange>
          </w:tcPr>
          <w:p w14:paraId="17F2BAE1" w14:textId="77777777" w:rsidR="007D3B79" w:rsidRPr="001D2E49" w:rsidRDefault="007D3B79" w:rsidP="00757541">
            <w:pPr>
              <w:pStyle w:val="TAL"/>
            </w:pPr>
          </w:p>
        </w:tc>
        <w:tc>
          <w:tcPr>
            <w:tcW w:w="1080" w:type="dxa"/>
            <w:tcPrChange w:id="16561" w:author="rapp" w:date="2023-11-09T16:38:00Z">
              <w:tcPr>
                <w:tcW w:w="1080" w:type="dxa"/>
              </w:tcPr>
            </w:tcPrChange>
          </w:tcPr>
          <w:p w14:paraId="55F81770"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Change w:id="16562" w:author="rapp" w:date="2023-11-09T16:38:00Z">
              <w:tcPr>
                <w:tcW w:w="1587" w:type="dxa"/>
              </w:tcPr>
            </w:tcPrChange>
          </w:tcPr>
          <w:p w14:paraId="29A80B64" w14:textId="77777777" w:rsidR="007D3B79" w:rsidRPr="001D2E49" w:rsidRDefault="007D3B79" w:rsidP="00757541">
            <w:pPr>
              <w:pStyle w:val="TAL"/>
            </w:pPr>
          </w:p>
        </w:tc>
        <w:tc>
          <w:tcPr>
            <w:tcW w:w="1757" w:type="dxa"/>
            <w:tcPrChange w:id="16563" w:author="rapp" w:date="2023-11-09T16:38:00Z">
              <w:tcPr>
                <w:tcW w:w="1757" w:type="dxa"/>
              </w:tcPr>
            </w:tcPrChange>
          </w:tcPr>
          <w:p w14:paraId="2EC9BDCA" w14:textId="77777777" w:rsidR="007D3B79" w:rsidRPr="001D2E49" w:rsidRDefault="007D3B79" w:rsidP="00757541">
            <w:pPr>
              <w:pStyle w:val="TAL"/>
            </w:pPr>
          </w:p>
        </w:tc>
        <w:tc>
          <w:tcPr>
            <w:tcW w:w="1080" w:type="dxa"/>
            <w:tcPrChange w:id="16564" w:author="rapp" w:date="2023-11-09T16:38:00Z">
              <w:tcPr>
                <w:tcW w:w="1080" w:type="dxa"/>
              </w:tcPr>
            </w:tcPrChange>
          </w:tcPr>
          <w:p w14:paraId="0C82CCA5" w14:textId="77777777" w:rsidR="007D3B79" w:rsidRPr="001D2E49" w:rsidRDefault="007D3B79" w:rsidP="009873D1">
            <w:pPr>
              <w:pStyle w:val="TAC"/>
            </w:pPr>
            <w:r w:rsidRPr="001D2E49">
              <w:t>-</w:t>
            </w:r>
          </w:p>
        </w:tc>
        <w:tc>
          <w:tcPr>
            <w:tcW w:w="1080" w:type="dxa"/>
            <w:tcPrChange w:id="16565" w:author="rapp" w:date="2023-11-09T16:38:00Z">
              <w:tcPr>
                <w:tcW w:w="1080" w:type="dxa"/>
              </w:tcPr>
            </w:tcPrChange>
          </w:tcPr>
          <w:p w14:paraId="10F19CC0" w14:textId="77777777" w:rsidR="007D3B79" w:rsidRPr="001D2E49" w:rsidRDefault="007D3B79" w:rsidP="009873D1">
            <w:pPr>
              <w:pStyle w:val="TAC"/>
            </w:pPr>
          </w:p>
        </w:tc>
      </w:tr>
      <w:tr w:rsidR="007D3B79" w:rsidRPr="001D2E49" w14:paraId="73D32F36" w14:textId="77777777" w:rsidTr="00B97A0B">
        <w:tc>
          <w:tcPr>
            <w:tcW w:w="2267" w:type="dxa"/>
            <w:shd w:val="clear" w:color="auto" w:fill="auto"/>
            <w:tcPrChange w:id="16566" w:author="rapp" w:date="2023-11-09T16:38:00Z">
              <w:tcPr>
                <w:tcW w:w="2268" w:type="dxa"/>
                <w:shd w:val="clear" w:color="auto" w:fill="auto"/>
              </w:tcPr>
            </w:tcPrChange>
          </w:tcPr>
          <w:p w14:paraId="36B928AD" w14:textId="77777777" w:rsidR="007D3B79" w:rsidRPr="001D2E49" w:rsidRDefault="007D3B79">
            <w:pPr>
              <w:pStyle w:val="TAL"/>
              <w:ind w:leftChars="100" w:left="200"/>
              <w:rPr>
                <w:rFonts w:eastAsia="Batang"/>
              </w:rPr>
              <w:pPrChange w:id="16567" w:author="Ericsson" w:date="2023-11-09T10:09:00Z">
                <w:pPr>
                  <w:pStyle w:val="TAL"/>
                  <w:ind w:left="165"/>
                </w:pPr>
              </w:pPrChange>
            </w:pPr>
            <w:r w:rsidRPr="001D2E49">
              <w:rPr>
                <w:rFonts w:eastAsia="Batang" w:hint="eastAsia"/>
              </w:rPr>
              <w:t>&gt;&gt;</w:t>
            </w:r>
            <w:r w:rsidRPr="001D2E49">
              <w:rPr>
                <w:rFonts w:eastAsia="Batang"/>
              </w:rPr>
              <w:t>AMF TNL Association Address</w:t>
            </w:r>
          </w:p>
        </w:tc>
        <w:tc>
          <w:tcPr>
            <w:tcW w:w="1020" w:type="dxa"/>
            <w:shd w:val="clear" w:color="auto" w:fill="auto"/>
            <w:tcPrChange w:id="16568" w:author="rapp" w:date="2023-11-09T16:38:00Z">
              <w:tcPr>
                <w:tcW w:w="1020" w:type="dxa"/>
                <w:shd w:val="clear" w:color="auto" w:fill="auto"/>
              </w:tcPr>
            </w:tcPrChange>
          </w:tcPr>
          <w:p w14:paraId="785A5700" w14:textId="77777777" w:rsidR="007D3B79" w:rsidRPr="001D2E49" w:rsidRDefault="007D3B79" w:rsidP="00757541">
            <w:pPr>
              <w:pStyle w:val="TAL"/>
            </w:pPr>
            <w:r w:rsidRPr="001D2E49">
              <w:rPr>
                <w:rFonts w:hint="eastAsia"/>
              </w:rPr>
              <w:t>M</w:t>
            </w:r>
          </w:p>
        </w:tc>
        <w:tc>
          <w:tcPr>
            <w:tcW w:w="1080" w:type="dxa"/>
            <w:shd w:val="clear" w:color="auto" w:fill="auto"/>
            <w:tcPrChange w:id="16569" w:author="rapp" w:date="2023-11-09T16:38:00Z">
              <w:tcPr>
                <w:tcW w:w="1080" w:type="dxa"/>
                <w:shd w:val="clear" w:color="auto" w:fill="auto"/>
              </w:tcPr>
            </w:tcPrChange>
          </w:tcPr>
          <w:p w14:paraId="3CC89941" w14:textId="77777777" w:rsidR="007D3B79" w:rsidRPr="001D2E49" w:rsidRDefault="007D3B79" w:rsidP="00757541">
            <w:pPr>
              <w:pStyle w:val="TAL"/>
              <w:rPr>
                <w:i/>
                <w:lang w:eastAsia="ja-JP"/>
              </w:rPr>
            </w:pPr>
          </w:p>
        </w:tc>
        <w:tc>
          <w:tcPr>
            <w:tcW w:w="1587" w:type="dxa"/>
            <w:shd w:val="clear" w:color="auto" w:fill="auto"/>
            <w:tcPrChange w:id="16570" w:author="rapp" w:date="2023-11-09T16:38:00Z">
              <w:tcPr>
                <w:tcW w:w="1587" w:type="dxa"/>
                <w:shd w:val="clear" w:color="auto" w:fill="auto"/>
              </w:tcPr>
            </w:tcPrChange>
          </w:tcPr>
          <w:p w14:paraId="76AC2EFF" w14:textId="77777777" w:rsidR="007D3B79" w:rsidRPr="001D2E49" w:rsidRDefault="007D3B79" w:rsidP="00757541">
            <w:pPr>
              <w:pStyle w:val="TAL"/>
            </w:pPr>
            <w:r w:rsidRPr="001D2E49">
              <w:t>CP Transport Layer Information</w:t>
            </w:r>
          </w:p>
          <w:p w14:paraId="4693EB6A" w14:textId="77777777" w:rsidR="007D3B79" w:rsidRPr="001D2E49" w:rsidRDefault="007D3B79" w:rsidP="00757541">
            <w:pPr>
              <w:pStyle w:val="TAL"/>
            </w:pPr>
            <w:r w:rsidRPr="001D2E49">
              <w:t>9.3.2.6</w:t>
            </w:r>
          </w:p>
        </w:tc>
        <w:tc>
          <w:tcPr>
            <w:tcW w:w="1757" w:type="dxa"/>
            <w:shd w:val="clear" w:color="auto" w:fill="auto"/>
            <w:tcPrChange w:id="16571" w:author="rapp" w:date="2023-11-09T16:38:00Z">
              <w:tcPr>
                <w:tcW w:w="1757" w:type="dxa"/>
                <w:shd w:val="clear" w:color="auto" w:fill="auto"/>
              </w:tcPr>
            </w:tcPrChange>
          </w:tcPr>
          <w:p w14:paraId="33BB283C" w14:textId="77777777" w:rsidR="007D3B79" w:rsidRPr="001D2E49" w:rsidRDefault="007D3B79" w:rsidP="00757541">
            <w:pPr>
              <w:pStyle w:val="TAL"/>
            </w:pPr>
            <w:r w:rsidRPr="001D2E49">
              <w:t>AMF Transport Layer information used to identify the TNL association to be updated.</w:t>
            </w:r>
          </w:p>
        </w:tc>
        <w:tc>
          <w:tcPr>
            <w:tcW w:w="1080" w:type="dxa"/>
            <w:shd w:val="clear" w:color="auto" w:fill="auto"/>
            <w:tcPrChange w:id="16572" w:author="rapp" w:date="2023-11-09T16:38:00Z">
              <w:tcPr>
                <w:tcW w:w="1080" w:type="dxa"/>
                <w:shd w:val="clear" w:color="auto" w:fill="auto"/>
              </w:tcPr>
            </w:tcPrChange>
          </w:tcPr>
          <w:p w14:paraId="2E0360C3" w14:textId="77777777" w:rsidR="007D3B79" w:rsidRPr="001D2E49" w:rsidRDefault="007D3B79" w:rsidP="009873D1">
            <w:pPr>
              <w:pStyle w:val="TAC"/>
            </w:pPr>
            <w:r w:rsidRPr="001D2E49">
              <w:t>-</w:t>
            </w:r>
          </w:p>
        </w:tc>
        <w:tc>
          <w:tcPr>
            <w:tcW w:w="1080" w:type="dxa"/>
            <w:shd w:val="clear" w:color="auto" w:fill="auto"/>
            <w:tcPrChange w:id="16573" w:author="rapp" w:date="2023-11-09T16:38:00Z">
              <w:tcPr>
                <w:tcW w:w="1080" w:type="dxa"/>
                <w:shd w:val="clear" w:color="auto" w:fill="auto"/>
              </w:tcPr>
            </w:tcPrChange>
          </w:tcPr>
          <w:p w14:paraId="52A3DFF2" w14:textId="77777777" w:rsidR="007D3B79" w:rsidRPr="001D2E49" w:rsidRDefault="007D3B79" w:rsidP="009873D1">
            <w:pPr>
              <w:pStyle w:val="TAC"/>
            </w:pPr>
          </w:p>
        </w:tc>
      </w:tr>
      <w:tr w:rsidR="007D3B79" w:rsidRPr="001D2E49" w14:paraId="11EDEF2D" w14:textId="77777777" w:rsidTr="00B97A0B">
        <w:tc>
          <w:tcPr>
            <w:tcW w:w="2267" w:type="dxa"/>
            <w:tcPrChange w:id="16574" w:author="rapp" w:date="2023-11-09T16:38:00Z">
              <w:tcPr>
                <w:tcW w:w="2268" w:type="dxa"/>
              </w:tcPr>
            </w:tcPrChange>
          </w:tcPr>
          <w:p w14:paraId="07C724D4" w14:textId="77777777" w:rsidR="007D3B79" w:rsidRPr="001D2E49" w:rsidRDefault="007D3B79">
            <w:pPr>
              <w:pStyle w:val="TAL"/>
              <w:ind w:leftChars="100" w:left="200"/>
              <w:rPr>
                <w:rFonts w:eastAsia="Batang"/>
              </w:rPr>
              <w:pPrChange w:id="16575" w:author="Ericsson" w:date="2023-11-09T10:09:00Z">
                <w:pPr>
                  <w:pStyle w:val="TAL"/>
                  <w:ind w:left="165"/>
                </w:pPr>
              </w:pPrChange>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Change w:id="16576" w:author="rapp" w:date="2023-11-09T16:38:00Z">
              <w:tcPr>
                <w:tcW w:w="1020" w:type="dxa"/>
              </w:tcPr>
            </w:tcPrChange>
          </w:tcPr>
          <w:p w14:paraId="7DDC9661" w14:textId="77777777" w:rsidR="007D3B79" w:rsidRPr="001D2E49" w:rsidRDefault="007D3B79" w:rsidP="00757541">
            <w:pPr>
              <w:pStyle w:val="TAL"/>
            </w:pPr>
            <w:r w:rsidRPr="001D2E49">
              <w:rPr>
                <w:rFonts w:hint="eastAsia"/>
                <w:lang w:eastAsia="zh-CN"/>
              </w:rPr>
              <w:t>O</w:t>
            </w:r>
          </w:p>
        </w:tc>
        <w:tc>
          <w:tcPr>
            <w:tcW w:w="1080" w:type="dxa"/>
            <w:tcPrChange w:id="16577" w:author="rapp" w:date="2023-11-09T16:38:00Z">
              <w:tcPr>
                <w:tcW w:w="1080" w:type="dxa"/>
              </w:tcPr>
            </w:tcPrChange>
          </w:tcPr>
          <w:p w14:paraId="1281FE61" w14:textId="77777777" w:rsidR="007D3B79" w:rsidRPr="001D2E49" w:rsidRDefault="007D3B79" w:rsidP="00757541">
            <w:pPr>
              <w:pStyle w:val="TAL"/>
              <w:rPr>
                <w:i/>
                <w:lang w:eastAsia="ja-JP"/>
              </w:rPr>
            </w:pPr>
          </w:p>
        </w:tc>
        <w:tc>
          <w:tcPr>
            <w:tcW w:w="1587" w:type="dxa"/>
            <w:tcPrChange w:id="16578" w:author="rapp" w:date="2023-11-09T16:38:00Z">
              <w:tcPr>
                <w:tcW w:w="1587" w:type="dxa"/>
              </w:tcPr>
            </w:tcPrChange>
          </w:tcPr>
          <w:p w14:paraId="20087B86" w14:textId="77777777" w:rsidR="007D3B79" w:rsidRPr="001D2E49" w:rsidRDefault="007D3B79" w:rsidP="00757541">
            <w:pPr>
              <w:pStyle w:val="TAL"/>
            </w:pPr>
            <w:r w:rsidRPr="001D2E49">
              <w:rPr>
                <w:szCs w:val="18"/>
                <w:lang w:val="en-US" w:eastAsia="zh-CN"/>
              </w:rPr>
              <w:t>9.3.2.9</w:t>
            </w:r>
          </w:p>
        </w:tc>
        <w:tc>
          <w:tcPr>
            <w:tcW w:w="1757" w:type="dxa"/>
            <w:tcPrChange w:id="16579" w:author="rapp" w:date="2023-11-09T16:38:00Z">
              <w:tcPr>
                <w:tcW w:w="1757" w:type="dxa"/>
              </w:tcPr>
            </w:tcPrChange>
          </w:tcPr>
          <w:p w14:paraId="00778492" w14:textId="77777777" w:rsidR="007D3B79" w:rsidRPr="001D2E49" w:rsidRDefault="007D3B79" w:rsidP="00757541">
            <w:pPr>
              <w:pStyle w:val="TAL"/>
            </w:pPr>
          </w:p>
        </w:tc>
        <w:tc>
          <w:tcPr>
            <w:tcW w:w="1080" w:type="dxa"/>
            <w:tcPrChange w:id="16580" w:author="rapp" w:date="2023-11-09T16:38:00Z">
              <w:tcPr>
                <w:tcW w:w="1080" w:type="dxa"/>
              </w:tcPr>
            </w:tcPrChange>
          </w:tcPr>
          <w:p w14:paraId="0425940F" w14:textId="77777777" w:rsidR="007D3B79" w:rsidRPr="001D2E49" w:rsidRDefault="007D3B79" w:rsidP="009873D1">
            <w:pPr>
              <w:pStyle w:val="TAC"/>
            </w:pPr>
            <w:r w:rsidRPr="001D2E49">
              <w:t>-</w:t>
            </w:r>
          </w:p>
        </w:tc>
        <w:tc>
          <w:tcPr>
            <w:tcW w:w="1080" w:type="dxa"/>
            <w:tcPrChange w:id="16581" w:author="rapp" w:date="2023-11-09T16:38:00Z">
              <w:tcPr>
                <w:tcW w:w="1080" w:type="dxa"/>
              </w:tcPr>
            </w:tcPrChange>
          </w:tcPr>
          <w:p w14:paraId="30ADADB6" w14:textId="77777777" w:rsidR="007D3B79" w:rsidRPr="001D2E49" w:rsidRDefault="007D3B79" w:rsidP="009873D1">
            <w:pPr>
              <w:pStyle w:val="TAC"/>
            </w:pPr>
          </w:p>
        </w:tc>
      </w:tr>
      <w:tr w:rsidR="007D3B79" w:rsidRPr="001D2E49" w14:paraId="30958F77" w14:textId="77777777" w:rsidTr="00B97A0B">
        <w:tc>
          <w:tcPr>
            <w:tcW w:w="2267" w:type="dxa"/>
            <w:tcPrChange w:id="16582" w:author="rapp" w:date="2023-11-09T16:38:00Z">
              <w:tcPr>
                <w:tcW w:w="2268" w:type="dxa"/>
              </w:tcPr>
            </w:tcPrChange>
          </w:tcPr>
          <w:p w14:paraId="6FFD538B" w14:textId="77777777" w:rsidR="007D3B79" w:rsidRPr="001D2E49" w:rsidRDefault="007D3B79">
            <w:pPr>
              <w:pStyle w:val="TAL"/>
              <w:ind w:leftChars="100" w:left="200"/>
              <w:rPr>
                <w:rFonts w:eastAsia="Batang"/>
              </w:rPr>
              <w:pPrChange w:id="16583" w:author="Ericsson" w:date="2023-11-09T10:09:00Z">
                <w:pPr>
                  <w:pStyle w:val="TAL"/>
                  <w:ind w:left="165"/>
                </w:pPr>
              </w:pPrChange>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Change w:id="16584" w:author="rapp" w:date="2023-11-09T16:38:00Z">
              <w:tcPr>
                <w:tcW w:w="1020" w:type="dxa"/>
              </w:tcPr>
            </w:tcPrChange>
          </w:tcPr>
          <w:p w14:paraId="647AFAE9" w14:textId="77777777" w:rsidR="007D3B79" w:rsidRPr="001D2E49" w:rsidRDefault="007D3B79" w:rsidP="00757541">
            <w:pPr>
              <w:pStyle w:val="TAL"/>
            </w:pPr>
            <w:r w:rsidRPr="001D2E49">
              <w:rPr>
                <w:lang w:eastAsia="zh-CN"/>
              </w:rPr>
              <w:t>O</w:t>
            </w:r>
          </w:p>
        </w:tc>
        <w:tc>
          <w:tcPr>
            <w:tcW w:w="1080" w:type="dxa"/>
            <w:tcPrChange w:id="16585" w:author="rapp" w:date="2023-11-09T16:38:00Z">
              <w:tcPr>
                <w:tcW w:w="1080" w:type="dxa"/>
              </w:tcPr>
            </w:tcPrChange>
          </w:tcPr>
          <w:p w14:paraId="5CF8A52B" w14:textId="77777777" w:rsidR="007D3B79" w:rsidRPr="001D2E49" w:rsidRDefault="007D3B79" w:rsidP="00757541">
            <w:pPr>
              <w:pStyle w:val="TAL"/>
              <w:rPr>
                <w:i/>
                <w:lang w:eastAsia="ja-JP"/>
              </w:rPr>
            </w:pPr>
          </w:p>
        </w:tc>
        <w:tc>
          <w:tcPr>
            <w:tcW w:w="1587" w:type="dxa"/>
            <w:tcPrChange w:id="16586" w:author="rapp" w:date="2023-11-09T16:38:00Z">
              <w:tcPr>
                <w:tcW w:w="1587" w:type="dxa"/>
              </w:tcPr>
            </w:tcPrChange>
          </w:tcPr>
          <w:p w14:paraId="49E54B5F" w14:textId="77777777" w:rsidR="007D3B79" w:rsidRPr="001D2E49" w:rsidRDefault="007D3B79" w:rsidP="00757541">
            <w:pPr>
              <w:pStyle w:val="TAL"/>
            </w:pPr>
            <w:r w:rsidRPr="001D2E49">
              <w:rPr>
                <w:lang w:eastAsia="zh-CN"/>
              </w:rPr>
              <w:t>9.3.2.10</w:t>
            </w:r>
          </w:p>
        </w:tc>
        <w:tc>
          <w:tcPr>
            <w:tcW w:w="1757" w:type="dxa"/>
            <w:tcPrChange w:id="16587" w:author="rapp" w:date="2023-11-09T16:38:00Z">
              <w:tcPr>
                <w:tcW w:w="1757" w:type="dxa"/>
              </w:tcPr>
            </w:tcPrChange>
          </w:tcPr>
          <w:p w14:paraId="7C8952CD" w14:textId="77777777" w:rsidR="007D3B79" w:rsidRPr="001D2E49" w:rsidRDefault="007D3B79" w:rsidP="00757541">
            <w:pPr>
              <w:pStyle w:val="TAL"/>
            </w:pPr>
          </w:p>
        </w:tc>
        <w:tc>
          <w:tcPr>
            <w:tcW w:w="1080" w:type="dxa"/>
            <w:tcPrChange w:id="16588" w:author="rapp" w:date="2023-11-09T16:38:00Z">
              <w:tcPr>
                <w:tcW w:w="1080" w:type="dxa"/>
              </w:tcPr>
            </w:tcPrChange>
          </w:tcPr>
          <w:p w14:paraId="3B3A73C4" w14:textId="77777777" w:rsidR="007D3B79" w:rsidRPr="001D2E49" w:rsidRDefault="007D3B79" w:rsidP="009873D1">
            <w:pPr>
              <w:pStyle w:val="TAC"/>
            </w:pPr>
            <w:r w:rsidRPr="001D2E49">
              <w:t>-</w:t>
            </w:r>
          </w:p>
        </w:tc>
        <w:tc>
          <w:tcPr>
            <w:tcW w:w="1080" w:type="dxa"/>
            <w:tcPrChange w:id="16589" w:author="rapp" w:date="2023-11-09T16:38:00Z">
              <w:tcPr>
                <w:tcW w:w="1080" w:type="dxa"/>
              </w:tcPr>
            </w:tcPrChange>
          </w:tcPr>
          <w:p w14:paraId="4C77F241" w14:textId="77777777" w:rsidR="007D3B79" w:rsidRPr="001D2E49" w:rsidRDefault="007D3B79" w:rsidP="009873D1">
            <w:pPr>
              <w:pStyle w:val="TAC"/>
            </w:pPr>
          </w:p>
        </w:tc>
      </w:tr>
      <w:tr w:rsidR="00D352DB" w:rsidRPr="001D2E49" w14:paraId="7A7AEAA5" w14:textId="77777777" w:rsidTr="00B97A0B">
        <w:tc>
          <w:tcPr>
            <w:tcW w:w="2267" w:type="dxa"/>
            <w:tcPrChange w:id="16590" w:author="rapp" w:date="2023-11-09T16:38:00Z">
              <w:tcPr>
                <w:tcW w:w="2268" w:type="dxa"/>
              </w:tcPr>
            </w:tcPrChange>
          </w:tcPr>
          <w:p w14:paraId="74AD98A0" w14:textId="77777777" w:rsidR="00D352DB" w:rsidRPr="001D2E49" w:rsidRDefault="00D352DB" w:rsidP="00757541">
            <w:pPr>
              <w:pStyle w:val="TAL"/>
              <w:rPr>
                <w:lang w:eastAsia="zh-CN"/>
              </w:rPr>
            </w:pPr>
            <w:r w:rsidRPr="00C27DD6">
              <w:t xml:space="preserve">Extended </w:t>
            </w:r>
            <w:r>
              <w:t>AMF</w:t>
            </w:r>
            <w:r w:rsidRPr="00C27DD6">
              <w:t xml:space="preserve"> Name</w:t>
            </w:r>
          </w:p>
        </w:tc>
        <w:tc>
          <w:tcPr>
            <w:tcW w:w="1020" w:type="dxa"/>
            <w:tcPrChange w:id="16591" w:author="rapp" w:date="2023-11-09T16:38:00Z">
              <w:tcPr>
                <w:tcW w:w="1020" w:type="dxa"/>
              </w:tcPr>
            </w:tcPrChange>
          </w:tcPr>
          <w:p w14:paraId="42C52E82" w14:textId="77777777" w:rsidR="00D352DB" w:rsidRPr="001D2E49" w:rsidRDefault="00D352DB" w:rsidP="00757541">
            <w:pPr>
              <w:pStyle w:val="TAL"/>
              <w:rPr>
                <w:lang w:eastAsia="zh-CN"/>
              </w:rPr>
            </w:pPr>
            <w:r w:rsidRPr="00C27DD6">
              <w:t>O</w:t>
            </w:r>
          </w:p>
        </w:tc>
        <w:tc>
          <w:tcPr>
            <w:tcW w:w="1080" w:type="dxa"/>
            <w:tcPrChange w:id="16592" w:author="rapp" w:date="2023-11-09T16:38:00Z">
              <w:tcPr>
                <w:tcW w:w="1080" w:type="dxa"/>
              </w:tcPr>
            </w:tcPrChange>
          </w:tcPr>
          <w:p w14:paraId="2195F8C9" w14:textId="77777777" w:rsidR="00D352DB" w:rsidRPr="001D2E49" w:rsidRDefault="00D352DB" w:rsidP="00757541">
            <w:pPr>
              <w:pStyle w:val="TAL"/>
              <w:rPr>
                <w:i/>
                <w:lang w:eastAsia="ja-JP"/>
              </w:rPr>
            </w:pPr>
          </w:p>
        </w:tc>
        <w:tc>
          <w:tcPr>
            <w:tcW w:w="1587" w:type="dxa"/>
            <w:tcPrChange w:id="16593" w:author="rapp" w:date="2023-11-09T16:38:00Z">
              <w:tcPr>
                <w:tcW w:w="1587" w:type="dxa"/>
              </w:tcPr>
            </w:tcPrChange>
          </w:tcPr>
          <w:p w14:paraId="1175FC68" w14:textId="77777777" w:rsidR="00D352DB" w:rsidRPr="001D2E49" w:rsidRDefault="00D352DB" w:rsidP="00757541">
            <w:pPr>
              <w:pStyle w:val="TAL"/>
              <w:rPr>
                <w:lang w:eastAsia="zh-CN"/>
              </w:rPr>
            </w:pPr>
            <w:r w:rsidRPr="00C27DD6">
              <w:t>9.3.</w:t>
            </w:r>
            <w:r>
              <w:t>3</w:t>
            </w:r>
            <w:r w:rsidRPr="00C27DD6">
              <w:t>.</w:t>
            </w:r>
            <w:r w:rsidR="00A97939">
              <w:t>51</w:t>
            </w:r>
          </w:p>
        </w:tc>
        <w:tc>
          <w:tcPr>
            <w:tcW w:w="1757" w:type="dxa"/>
            <w:tcPrChange w:id="16594" w:author="rapp" w:date="2023-11-09T16:38:00Z">
              <w:tcPr>
                <w:tcW w:w="1757" w:type="dxa"/>
              </w:tcPr>
            </w:tcPrChange>
          </w:tcPr>
          <w:p w14:paraId="7660DCE6" w14:textId="77777777" w:rsidR="00D352DB" w:rsidRPr="001D2E49" w:rsidRDefault="00D352DB" w:rsidP="00757541">
            <w:pPr>
              <w:pStyle w:val="TAL"/>
            </w:pPr>
          </w:p>
        </w:tc>
        <w:tc>
          <w:tcPr>
            <w:tcW w:w="1080" w:type="dxa"/>
            <w:tcPrChange w:id="16595" w:author="rapp" w:date="2023-11-09T16:38:00Z">
              <w:tcPr>
                <w:tcW w:w="1080" w:type="dxa"/>
              </w:tcPr>
            </w:tcPrChange>
          </w:tcPr>
          <w:p w14:paraId="7D074974" w14:textId="77777777" w:rsidR="00D352DB" w:rsidRPr="001D2E49" w:rsidRDefault="00D352DB" w:rsidP="002D2937">
            <w:pPr>
              <w:pStyle w:val="TAC"/>
            </w:pPr>
            <w:r w:rsidRPr="00C27DD6">
              <w:t>YES</w:t>
            </w:r>
          </w:p>
        </w:tc>
        <w:tc>
          <w:tcPr>
            <w:tcW w:w="1080" w:type="dxa"/>
            <w:tcPrChange w:id="16596" w:author="rapp" w:date="2023-11-09T16:38:00Z">
              <w:tcPr>
                <w:tcW w:w="1080" w:type="dxa"/>
              </w:tcPr>
            </w:tcPrChange>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6597"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598" w:author="rapp" w:date="2023-11-09T16:38: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6599">
          <w:tblGrid>
            <w:gridCol w:w="3288"/>
            <w:gridCol w:w="6576"/>
          </w:tblGrid>
        </w:tblGridChange>
      </w:tblGrid>
      <w:tr w:rsidR="009B75C3" w:rsidRPr="001D2E49" w14:paraId="701D9B20" w14:textId="77777777" w:rsidTr="00B97A0B">
        <w:tc>
          <w:tcPr>
            <w:tcW w:w="3288" w:type="dxa"/>
            <w:tcPrChange w:id="16600" w:author="rapp" w:date="2023-11-09T16:38:00Z">
              <w:tcPr>
                <w:tcW w:w="3288" w:type="dxa"/>
              </w:tcPr>
            </w:tcPrChange>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6601" w:author="rapp" w:date="2023-11-09T16:38:00Z">
              <w:tcPr>
                <w:tcW w:w="6576" w:type="dxa"/>
              </w:tcPr>
            </w:tcPrChange>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B97A0B">
        <w:tc>
          <w:tcPr>
            <w:tcW w:w="3288" w:type="dxa"/>
            <w:tcPrChange w:id="16602" w:author="rapp" w:date="2023-11-09T16:38:00Z">
              <w:tcPr>
                <w:tcW w:w="3288" w:type="dxa"/>
              </w:tcPr>
            </w:tcPrChange>
          </w:tcPr>
          <w:p w14:paraId="3AD505A0" w14:textId="77777777" w:rsidR="009B75C3" w:rsidRPr="001D2E49" w:rsidRDefault="009B75C3" w:rsidP="009517A1">
            <w:pPr>
              <w:pStyle w:val="TAL"/>
              <w:rPr>
                <w:rFonts w:cs="Arial"/>
                <w:lang w:eastAsia="zh-CN"/>
              </w:rPr>
            </w:pPr>
            <w:r w:rsidRPr="001D2E49">
              <w:t>maxnoofServedGUAMIs</w:t>
            </w:r>
          </w:p>
        </w:tc>
        <w:tc>
          <w:tcPr>
            <w:tcW w:w="6519" w:type="dxa"/>
            <w:tcPrChange w:id="16603" w:author="rapp" w:date="2023-11-09T16:38:00Z">
              <w:tcPr>
                <w:tcW w:w="6576" w:type="dxa"/>
              </w:tcPr>
            </w:tcPrChange>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B97A0B">
        <w:tc>
          <w:tcPr>
            <w:tcW w:w="3288" w:type="dxa"/>
            <w:tcPrChange w:id="16604" w:author="rapp" w:date="2023-11-09T16:38:00Z">
              <w:tcPr>
                <w:tcW w:w="3288" w:type="dxa"/>
              </w:tcPr>
            </w:tcPrChange>
          </w:tcPr>
          <w:p w14:paraId="60ABB85B" w14:textId="77777777" w:rsidR="009B75C3" w:rsidRPr="001D2E49" w:rsidRDefault="009B75C3" w:rsidP="009517A1">
            <w:pPr>
              <w:pStyle w:val="TAL"/>
            </w:pPr>
            <w:r w:rsidRPr="001D2E49">
              <w:t>maxnoofPLMNs</w:t>
            </w:r>
          </w:p>
        </w:tc>
        <w:tc>
          <w:tcPr>
            <w:tcW w:w="6519" w:type="dxa"/>
            <w:tcPrChange w:id="16605" w:author="rapp" w:date="2023-11-09T16:38:00Z">
              <w:tcPr>
                <w:tcW w:w="6576" w:type="dxa"/>
              </w:tcPr>
            </w:tcPrChange>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B97A0B">
        <w:tc>
          <w:tcPr>
            <w:tcW w:w="3288" w:type="dxa"/>
            <w:tcPrChange w:id="16606" w:author="rapp" w:date="2023-11-09T16:38:00Z">
              <w:tcPr>
                <w:tcW w:w="3288" w:type="dxa"/>
              </w:tcPr>
            </w:tcPrChange>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Change w:id="16607" w:author="rapp" w:date="2023-11-09T16:38:00Z">
              <w:tcPr>
                <w:tcW w:w="6576" w:type="dxa"/>
              </w:tcPr>
            </w:tcPrChange>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6608" w:name="_Toc20955123"/>
      <w:bookmarkStart w:id="16609" w:name="_Toc29503569"/>
      <w:bookmarkStart w:id="16610" w:name="_Toc29504153"/>
      <w:bookmarkStart w:id="16611" w:name="_Toc29504737"/>
      <w:bookmarkStart w:id="16612" w:name="_Toc36553183"/>
      <w:bookmarkStart w:id="16613" w:name="_Toc36554910"/>
      <w:bookmarkStart w:id="16614" w:name="_Toc45652219"/>
      <w:bookmarkStart w:id="16615" w:name="_Toc45658651"/>
      <w:bookmarkStart w:id="16616" w:name="_Toc45720471"/>
      <w:bookmarkStart w:id="16617" w:name="_Toc45798351"/>
      <w:bookmarkStart w:id="16618" w:name="_Toc45897740"/>
      <w:bookmarkStart w:id="16619" w:name="_Toc51745944"/>
      <w:bookmarkStart w:id="16620" w:name="_Toc64446208"/>
      <w:bookmarkStart w:id="16621" w:name="_Toc73982078"/>
      <w:bookmarkStart w:id="16622" w:name="_Toc88652167"/>
      <w:bookmarkStart w:id="16623" w:name="_Toc97891210"/>
      <w:bookmarkStart w:id="16624" w:name="_Toc99123331"/>
      <w:bookmarkStart w:id="16625" w:name="_Toc99662135"/>
      <w:bookmarkStart w:id="16626" w:name="_Toc105152201"/>
      <w:bookmarkStart w:id="16627" w:name="_Toc105174007"/>
      <w:bookmarkStart w:id="16628" w:name="_Toc106109005"/>
      <w:bookmarkStart w:id="16629" w:name="_Toc106122910"/>
      <w:bookmarkStart w:id="16630" w:name="_Toc107409463"/>
      <w:bookmarkStart w:id="16631" w:name="_Toc112756652"/>
      <w:bookmarkStart w:id="16632" w:name="_Toc146270804"/>
      <w:bookmarkEnd w:id="16597"/>
      <w:r w:rsidRPr="001D2E49">
        <w:t>9.2.6.8</w:t>
      </w:r>
      <w:r w:rsidRPr="001D2E49">
        <w:tab/>
        <w:t>AMF CONFIGURATION UPDATE ACKNOWLEDGE</w:t>
      </w:r>
      <w:bookmarkEnd w:id="16608"/>
      <w:bookmarkEnd w:id="16609"/>
      <w:bookmarkEnd w:id="16610"/>
      <w:bookmarkEnd w:id="16611"/>
      <w:bookmarkEnd w:id="16612"/>
      <w:bookmarkEnd w:id="16613"/>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bookmarkEnd w:id="16632"/>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633" w:author="rapp" w:date="2023-11-09T16: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634">
          <w:tblGrid>
            <w:gridCol w:w="2160"/>
            <w:gridCol w:w="1080"/>
            <w:gridCol w:w="1080"/>
            <w:gridCol w:w="1512"/>
            <w:gridCol w:w="1728"/>
            <w:gridCol w:w="1080"/>
            <w:gridCol w:w="1080"/>
          </w:tblGrid>
        </w:tblGridChange>
      </w:tblGrid>
      <w:tr w:rsidR="009B75C3" w:rsidRPr="001D2E49" w14:paraId="4A244AA2" w14:textId="77777777" w:rsidTr="00B97A0B">
        <w:tc>
          <w:tcPr>
            <w:tcW w:w="2267" w:type="dxa"/>
            <w:tcPrChange w:id="16635" w:author="rapp" w:date="2023-11-09T16:38:00Z">
              <w:tcPr>
                <w:tcW w:w="2160" w:type="dxa"/>
              </w:tcPr>
            </w:tcPrChange>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636" w:author="rapp" w:date="2023-11-09T16:38:00Z">
              <w:tcPr>
                <w:tcW w:w="1080" w:type="dxa"/>
              </w:tcPr>
            </w:tcPrChange>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637" w:author="rapp" w:date="2023-11-09T16:38:00Z">
              <w:tcPr>
                <w:tcW w:w="1080" w:type="dxa"/>
              </w:tcPr>
            </w:tcPrChange>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638" w:author="rapp" w:date="2023-11-09T16:38:00Z">
              <w:tcPr>
                <w:tcW w:w="1512" w:type="dxa"/>
              </w:tcPr>
            </w:tcPrChange>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639" w:author="rapp" w:date="2023-11-09T16:38:00Z">
              <w:tcPr>
                <w:tcW w:w="1728" w:type="dxa"/>
              </w:tcPr>
            </w:tcPrChange>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640" w:author="rapp" w:date="2023-11-09T16:38:00Z">
              <w:tcPr>
                <w:tcW w:w="1080" w:type="dxa"/>
              </w:tcPr>
            </w:tcPrChange>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641" w:author="rapp" w:date="2023-11-09T16:38:00Z">
              <w:tcPr>
                <w:tcW w:w="1080" w:type="dxa"/>
              </w:tcPr>
            </w:tcPrChange>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B97A0B">
        <w:tc>
          <w:tcPr>
            <w:tcW w:w="2267" w:type="dxa"/>
            <w:tcPrChange w:id="16642" w:author="rapp" w:date="2023-11-09T16:38:00Z">
              <w:tcPr>
                <w:tcW w:w="2160" w:type="dxa"/>
              </w:tcPr>
            </w:tcPrChange>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643" w:author="rapp" w:date="2023-11-09T16:38:00Z">
              <w:tcPr>
                <w:tcW w:w="1080" w:type="dxa"/>
              </w:tcPr>
            </w:tcPrChange>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644" w:author="rapp" w:date="2023-11-09T16:38:00Z">
              <w:tcPr>
                <w:tcW w:w="1080" w:type="dxa"/>
              </w:tcPr>
            </w:tcPrChange>
          </w:tcPr>
          <w:p w14:paraId="49E25F02" w14:textId="77777777" w:rsidR="009B75C3" w:rsidRPr="001D2E49" w:rsidRDefault="009B75C3" w:rsidP="009517A1">
            <w:pPr>
              <w:pStyle w:val="TAL"/>
              <w:rPr>
                <w:rFonts w:cs="Arial"/>
                <w:lang w:eastAsia="ja-JP"/>
              </w:rPr>
            </w:pPr>
          </w:p>
        </w:tc>
        <w:tc>
          <w:tcPr>
            <w:tcW w:w="1512" w:type="dxa"/>
            <w:tcPrChange w:id="16645" w:author="rapp" w:date="2023-11-09T16:38:00Z">
              <w:tcPr>
                <w:tcW w:w="1512" w:type="dxa"/>
              </w:tcPr>
            </w:tcPrChange>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6646" w:author="rapp" w:date="2023-11-09T16:38:00Z">
              <w:tcPr>
                <w:tcW w:w="1728" w:type="dxa"/>
              </w:tcPr>
            </w:tcPrChange>
          </w:tcPr>
          <w:p w14:paraId="6789848B" w14:textId="77777777" w:rsidR="009B75C3" w:rsidRPr="001D2E49" w:rsidRDefault="009B75C3" w:rsidP="009517A1">
            <w:pPr>
              <w:pStyle w:val="TAL"/>
              <w:rPr>
                <w:rFonts w:cs="Arial"/>
                <w:lang w:eastAsia="ja-JP"/>
              </w:rPr>
            </w:pPr>
          </w:p>
        </w:tc>
        <w:tc>
          <w:tcPr>
            <w:tcW w:w="1080" w:type="dxa"/>
            <w:tcPrChange w:id="16647" w:author="rapp" w:date="2023-11-09T16:38:00Z">
              <w:tcPr>
                <w:tcW w:w="1080" w:type="dxa"/>
              </w:tcPr>
            </w:tcPrChange>
          </w:tcPr>
          <w:p w14:paraId="21AEAFE6" w14:textId="77777777" w:rsidR="009B75C3" w:rsidRPr="001D2E49" w:rsidRDefault="009B75C3">
            <w:pPr>
              <w:pStyle w:val="TAC"/>
              <w:rPr>
                <w:lang w:eastAsia="ja-JP"/>
              </w:rPr>
              <w:pPrChange w:id="16648" w:author="Ericsson" w:date="2023-11-09T10:10:00Z">
                <w:pPr>
                  <w:pStyle w:val="TAL"/>
                  <w:jc w:val="center"/>
                </w:pPr>
              </w:pPrChange>
            </w:pPr>
            <w:r w:rsidRPr="001D2E49">
              <w:rPr>
                <w:lang w:eastAsia="ja-JP"/>
              </w:rPr>
              <w:t>YES</w:t>
            </w:r>
          </w:p>
        </w:tc>
        <w:tc>
          <w:tcPr>
            <w:tcW w:w="1080" w:type="dxa"/>
            <w:tcPrChange w:id="16649" w:author="rapp" w:date="2023-11-09T16:38:00Z">
              <w:tcPr>
                <w:tcW w:w="1080" w:type="dxa"/>
              </w:tcPr>
            </w:tcPrChange>
          </w:tcPr>
          <w:p w14:paraId="459ED782" w14:textId="77777777" w:rsidR="009B75C3" w:rsidRPr="001D2E49" w:rsidRDefault="009B75C3">
            <w:pPr>
              <w:pStyle w:val="TAC"/>
              <w:rPr>
                <w:lang w:eastAsia="ja-JP"/>
              </w:rPr>
              <w:pPrChange w:id="16650" w:author="Ericsson" w:date="2023-11-09T10:10:00Z">
                <w:pPr>
                  <w:pStyle w:val="TAL"/>
                  <w:jc w:val="center"/>
                </w:pPr>
              </w:pPrChange>
            </w:pPr>
            <w:r w:rsidRPr="001D2E49">
              <w:rPr>
                <w:lang w:eastAsia="ja-JP"/>
              </w:rPr>
              <w:t>reject</w:t>
            </w:r>
          </w:p>
        </w:tc>
      </w:tr>
      <w:tr w:rsidR="009B75C3" w:rsidRPr="001D2E49" w14:paraId="00CE3061" w14:textId="77777777" w:rsidTr="00B97A0B">
        <w:tc>
          <w:tcPr>
            <w:tcW w:w="2267" w:type="dxa"/>
            <w:tcPrChange w:id="16651" w:author="rapp" w:date="2023-11-09T16:38:00Z">
              <w:tcPr>
                <w:tcW w:w="2160" w:type="dxa"/>
              </w:tcPr>
            </w:tcPrChange>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Change w:id="16652" w:author="rapp" w:date="2023-11-09T16:38:00Z">
              <w:tcPr>
                <w:tcW w:w="1080" w:type="dxa"/>
              </w:tcPr>
            </w:tcPrChange>
          </w:tcPr>
          <w:p w14:paraId="18AFB6C6" w14:textId="77777777" w:rsidR="009B75C3" w:rsidRPr="001D2E49" w:rsidRDefault="009B75C3" w:rsidP="009517A1">
            <w:pPr>
              <w:pStyle w:val="TAL"/>
            </w:pPr>
          </w:p>
        </w:tc>
        <w:tc>
          <w:tcPr>
            <w:tcW w:w="1080" w:type="dxa"/>
            <w:tcPrChange w:id="16653" w:author="rapp" w:date="2023-11-09T16:38:00Z">
              <w:tcPr>
                <w:tcW w:w="1080" w:type="dxa"/>
              </w:tcPr>
            </w:tcPrChange>
          </w:tcPr>
          <w:p w14:paraId="2803948F" w14:textId="77777777" w:rsidR="009B75C3" w:rsidRPr="001D2E49" w:rsidRDefault="009B75C3" w:rsidP="009517A1">
            <w:pPr>
              <w:pStyle w:val="TAL"/>
              <w:rPr>
                <w:i/>
                <w:lang w:eastAsia="ja-JP"/>
              </w:rPr>
            </w:pPr>
            <w:r w:rsidRPr="001D2E49">
              <w:rPr>
                <w:i/>
              </w:rPr>
              <w:t>0..1</w:t>
            </w:r>
          </w:p>
        </w:tc>
        <w:tc>
          <w:tcPr>
            <w:tcW w:w="1512" w:type="dxa"/>
            <w:tcPrChange w:id="16654" w:author="rapp" w:date="2023-11-09T16:38:00Z">
              <w:tcPr>
                <w:tcW w:w="1512" w:type="dxa"/>
              </w:tcPr>
            </w:tcPrChange>
          </w:tcPr>
          <w:p w14:paraId="2C67087E" w14:textId="77777777" w:rsidR="009B75C3" w:rsidRPr="001D2E49" w:rsidRDefault="009B75C3" w:rsidP="009517A1">
            <w:pPr>
              <w:pStyle w:val="TAL"/>
            </w:pPr>
          </w:p>
        </w:tc>
        <w:tc>
          <w:tcPr>
            <w:tcW w:w="1757" w:type="dxa"/>
            <w:tcPrChange w:id="16655" w:author="rapp" w:date="2023-11-09T16:38:00Z">
              <w:tcPr>
                <w:tcW w:w="1728" w:type="dxa"/>
              </w:tcPr>
            </w:tcPrChange>
          </w:tcPr>
          <w:p w14:paraId="07BD9BC0" w14:textId="77777777" w:rsidR="009B75C3" w:rsidRPr="001D2E49" w:rsidRDefault="009B75C3" w:rsidP="009517A1">
            <w:pPr>
              <w:pStyle w:val="TAL"/>
            </w:pPr>
          </w:p>
        </w:tc>
        <w:tc>
          <w:tcPr>
            <w:tcW w:w="1080" w:type="dxa"/>
            <w:tcPrChange w:id="16656" w:author="rapp" w:date="2023-11-09T16:38:00Z">
              <w:tcPr>
                <w:tcW w:w="1080" w:type="dxa"/>
              </w:tcPr>
            </w:tcPrChange>
          </w:tcPr>
          <w:p w14:paraId="100CBD4A" w14:textId="77777777" w:rsidR="009B75C3" w:rsidRPr="001D2E49" w:rsidRDefault="009B75C3">
            <w:pPr>
              <w:pStyle w:val="TAC"/>
              <w:pPrChange w:id="16657" w:author="Ericsson" w:date="2023-11-09T10:10:00Z">
                <w:pPr>
                  <w:pStyle w:val="TAL"/>
                  <w:jc w:val="center"/>
                </w:pPr>
              </w:pPrChange>
            </w:pPr>
            <w:r w:rsidRPr="001D2E49">
              <w:t>YES</w:t>
            </w:r>
          </w:p>
        </w:tc>
        <w:tc>
          <w:tcPr>
            <w:tcW w:w="1080" w:type="dxa"/>
            <w:tcPrChange w:id="16658" w:author="rapp" w:date="2023-11-09T16:38:00Z">
              <w:tcPr>
                <w:tcW w:w="1080" w:type="dxa"/>
              </w:tcPr>
            </w:tcPrChange>
          </w:tcPr>
          <w:p w14:paraId="53C67D9F" w14:textId="77777777" w:rsidR="009B75C3" w:rsidRPr="001D2E49" w:rsidRDefault="009B75C3">
            <w:pPr>
              <w:pStyle w:val="TAC"/>
              <w:pPrChange w:id="16659" w:author="Ericsson" w:date="2023-11-09T10:10:00Z">
                <w:pPr>
                  <w:pStyle w:val="TAL"/>
                  <w:jc w:val="center"/>
                </w:pPr>
              </w:pPrChange>
            </w:pPr>
            <w:r w:rsidRPr="001D2E49">
              <w:t>ignore</w:t>
            </w:r>
          </w:p>
        </w:tc>
      </w:tr>
      <w:tr w:rsidR="009B75C3" w:rsidRPr="001D2E49" w14:paraId="07851DA8" w14:textId="77777777" w:rsidTr="00B97A0B">
        <w:tc>
          <w:tcPr>
            <w:tcW w:w="2267" w:type="dxa"/>
            <w:tcPrChange w:id="16660" w:author="rapp" w:date="2023-11-09T16:38:00Z">
              <w:tcPr>
                <w:tcW w:w="2160" w:type="dxa"/>
              </w:tcPr>
            </w:tcPrChange>
          </w:tcPr>
          <w:p w14:paraId="0122B722" w14:textId="77777777" w:rsidR="009B75C3" w:rsidRPr="00757541" w:rsidRDefault="009B75C3">
            <w:pPr>
              <w:pStyle w:val="TAL"/>
              <w:ind w:leftChars="50" w:left="100"/>
              <w:rPr>
                <w:rFonts w:eastAsia="Batang" w:cs="Arial"/>
                <w:b/>
                <w:bCs/>
              </w:rPr>
              <w:pPrChange w:id="16661" w:author="Ericsson" w:date="2023-11-09T10:10:00Z">
                <w:pPr>
                  <w:pStyle w:val="TAL"/>
                  <w:ind w:left="69"/>
                </w:pPr>
              </w:pPrChange>
            </w:pPr>
            <w:r w:rsidRPr="00757541">
              <w:rPr>
                <w:rFonts w:eastAsia="Batang" w:cs="Arial"/>
                <w:b/>
                <w:bCs/>
              </w:rPr>
              <w:t>&gt;AMF TNL Association Setup Item</w:t>
            </w:r>
          </w:p>
        </w:tc>
        <w:tc>
          <w:tcPr>
            <w:tcW w:w="1020" w:type="dxa"/>
            <w:tcPrChange w:id="16662" w:author="rapp" w:date="2023-11-09T16:38:00Z">
              <w:tcPr>
                <w:tcW w:w="1080" w:type="dxa"/>
              </w:tcPr>
            </w:tcPrChange>
          </w:tcPr>
          <w:p w14:paraId="2BD8482E" w14:textId="77777777" w:rsidR="009B75C3" w:rsidRPr="001D2E49" w:rsidRDefault="009B75C3" w:rsidP="009517A1">
            <w:pPr>
              <w:pStyle w:val="TAL"/>
            </w:pPr>
          </w:p>
        </w:tc>
        <w:tc>
          <w:tcPr>
            <w:tcW w:w="1080" w:type="dxa"/>
            <w:tcPrChange w:id="16663" w:author="rapp" w:date="2023-11-09T16:38:00Z">
              <w:tcPr>
                <w:tcW w:w="1080" w:type="dxa"/>
              </w:tcPr>
            </w:tcPrChange>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Change w:id="16664" w:author="rapp" w:date="2023-11-09T16:38:00Z">
              <w:tcPr>
                <w:tcW w:w="1512" w:type="dxa"/>
              </w:tcPr>
            </w:tcPrChange>
          </w:tcPr>
          <w:p w14:paraId="2DC74481" w14:textId="77777777" w:rsidR="009B75C3" w:rsidRPr="001D2E49" w:rsidRDefault="009B75C3" w:rsidP="009517A1">
            <w:pPr>
              <w:pStyle w:val="TAL"/>
            </w:pPr>
          </w:p>
        </w:tc>
        <w:tc>
          <w:tcPr>
            <w:tcW w:w="1757" w:type="dxa"/>
            <w:tcPrChange w:id="16665" w:author="rapp" w:date="2023-11-09T16:38:00Z">
              <w:tcPr>
                <w:tcW w:w="1728" w:type="dxa"/>
              </w:tcPr>
            </w:tcPrChange>
          </w:tcPr>
          <w:p w14:paraId="509BE74F" w14:textId="77777777" w:rsidR="009B75C3" w:rsidRPr="001D2E49" w:rsidRDefault="009B75C3" w:rsidP="009517A1">
            <w:pPr>
              <w:pStyle w:val="TAL"/>
            </w:pPr>
          </w:p>
        </w:tc>
        <w:tc>
          <w:tcPr>
            <w:tcW w:w="1080" w:type="dxa"/>
            <w:tcPrChange w:id="16666" w:author="rapp" w:date="2023-11-09T16:38:00Z">
              <w:tcPr>
                <w:tcW w:w="1080" w:type="dxa"/>
              </w:tcPr>
            </w:tcPrChange>
          </w:tcPr>
          <w:p w14:paraId="0805AD1D" w14:textId="77777777" w:rsidR="009B75C3" w:rsidRPr="001D2E49" w:rsidRDefault="009B75C3">
            <w:pPr>
              <w:pStyle w:val="TAC"/>
              <w:pPrChange w:id="16667" w:author="Ericsson" w:date="2023-11-09T10:10:00Z">
                <w:pPr>
                  <w:pStyle w:val="TAL"/>
                  <w:jc w:val="center"/>
                </w:pPr>
              </w:pPrChange>
            </w:pPr>
            <w:r w:rsidRPr="001D2E49">
              <w:t>-</w:t>
            </w:r>
          </w:p>
        </w:tc>
        <w:tc>
          <w:tcPr>
            <w:tcW w:w="1080" w:type="dxa"/>
            <w:tcPrChange w:id="16668" w:author="rapp" w:date="2023-11-09T16:38:00Z">
              <w:tcPr>
                <w:tcW w:w="1080" w:type="dxa"/>
              </w:tcPr>
            </w:tcPrChange>
          </w:tcPr>
          <w:p w14:paraId="5CCEE070" w14:textId="77777777" w:rsidR="009B75C3" w:rsidRPr="001D2E49" w:rsidRDefault="009B75C3">
            <w:pPr>
              <w:pStyle w:val="TAC"/>
              <w:pPrChange w:id="16669" w:author="Ericsson" w:date="2023-11-09T10:10:00Z">
                <w:pPr>
                  <w:pStyle w:val="TAL"/>
                  <w:jc w:val="center"/>
                </w:pPr>
              </w:pPrChange>
            </w:pPr>
          </w:p>
        </w:tc>
      </w:tr>
      <w:tr w:rsidR="009B75C3" w:rsidRPr="001D2E49" w14:paraId="1F0DB437" w14:textId="77777777" w:rsidTr="00B97A0B">
        <w:tc>
          <w:tcPr>
            <w:tcW w:w="2267" w:type="dxa"/>
            <w:tcPrChange w:id="16670" w:author="rapp" w:date="2023-11-09T16:38:00Z">
              <w:tcPr>
                <w:tcW w:w="2160" w:type="dxa"/>
              </w:tcPr>
            </w:tcPrChange>
          </w:tcPr>
          <w:p w14:paraId="18CF57E7" w14:textId="77777777" w:rsidR="009B75C3" w:rsidRPr="001D2E49" w:rsidRDefault="009B75C3">
            <w:pPr>
              <w:pStyle w:val="TAL"/>
              <w:ind w:leftChars="100" w:left="200"/>
              <w:rPr>
                <w:rFonts w:eastAsia="Batang" w:cs="Arial"/>
              </w:rPr>
              <w:pPrChange w:id="16671" w:author="Ericsson" w:date="2023-11-09T10:10:00Z">
                <w:pPr>
                  <w:pStyle w:val="TAL"/>
                  <w:ind w:left="159"/>
                </w:pPr>
              </w:pPrChange>
            </w:pPr>
            <w:r w:rsidRPr="001D2E49">
              <w:rPr>
                <w:rFonts w:eastAsia="Batang" w:cs="Arial" w:hint="eastAsia"/>
              </w:rPr>
              <w:t>&gt;&gt;</w:t>
            </w:r>
            <w:r w:rsidRPr="001D2E49">
              <w:rPr>
                <w:rFonts w:eastAsia="Batang" w:cs="Arial"/>
              </w:rPr>
              <w:t>AMF TNL Association Address</w:t>
            </w:r>
          </w:p>
        </w:tc>
        <w:tc>
          <w:tcPr>
            <w:tcW w:w="1020" w:type="dxa"/>
            <w:tcPrChange w:id="16672" w:author="rapp" w:date="2023-11-09T16:38:00Z">
              <w:tcPr>
                <w:tcW w:w="1080" w:type="dxa"/>
              </w:tcPr>
            </w:tcPrChange>
          </w:tcPr>
          <w:p w14:paraId="656BF04A" w14:textId="77777777" w:rsidR="009B75C3" w:rsidRPr="001D2E49" w:rsidRDefault="009B75C3" w:rsidP="009517A1">
            <w:pPr>
              <w:pStyle w:val="TAL"/>
            </w:pPr>
            <w:r w:rsidRPr="001D2E49">
              <w:rPr>
                <w:rFonts w:hint="eastAsia"/>
              </w:rPr>
              <w:t>M</w:t>
            </w:r>
          </w:p>
        </w:tc>
        <w:tc>
          <w:tcPr>
            <w:tcW w:w="1080" w:type="dxa"/>
            <w:tcPrChange w:id="16673" w:author="rapp" w:date="2023-11-09T16:38:00Z">
              <w:tcPr>
                <w:tcW w:w="1080" w:type="dxa"/>
              </w:tcPr>
            </w:tcPrChange>
          </w:tcPr>
          <w:p w14:paraId="78EE29A3" w14:textId="77777777" w:rsidR="009B75C3" w:rsidRPr="001D2E49" w:rsidRDefault="009B75C3" w:rsidP="009517A1">
            <w:pPr>
              <w:pStyle w:val="TAL"/>
              <w:rPr>
                <w:i/>
                <w:lang w:eastAsia="ja-JP"/>
              </w:rPr>
            </w:pPr>
          </w:p>
        </w:tc>
        <w:tc>
          <w:tcPr>
            <w:tcW w:w="1512" w:type="dxa"/>
            <w:tcPrChange w:id="16674" w:author="rapp" w:date="2023-11-09T16:38:00Z">
              <w:tcPr>
                <w:tcW w:w="1512" w:type="dxa"/>
              </w:tcPr>
            </w:tcPrChange>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Change w:id="16675" w:author="rapp" w:date="2023-11-09T16:38:00Z">
              <w:tcPr>
                <w:tcW w:w="1728" w:type="dxa"/>
              </w:tcPr>
            </w:tcPrChange>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Change w:id="16676" w:author="rapp" w:date="2023-11-09T16:38:00Z">
              <w:tcPr>
                <w:tcW w:w="1080" w:type="dxa"/>
              </w:tcPr>
            </w:tcPrChange>
          </w:tcPr>
          <w:p w14:paraId="7891FB88" w14:textId="77777777" w:rsidR="009B75C3" w:rsidRPr="001D2E49" w:rsidRDefault="009B75C3">
            <w:pPr>
              <w:pStyle w:val="TAC"/>
              <w:pPrChange w:id="16677" w:author="Ericsson" w:date="2023-11-09T10:10:00Z">
                <w:pPr>
                  <w:pStyle w:val="TAL"/>
                  <w:jc w:val="center"/>
                </w:pPr>
              </w:pPrChange>
            </w:pPr>
            <w:r w:rsidRPr="001D2E49">
              <w:t>-</w:t>
            </w:r>
          </w:p>
        </w:tc>
        <w:tc>
          <w:tcPr>
            <w:tcW w:w="1080" w:type="dxa"/>
            <w:tcPrChange w:id="16678" w:author="rapp" w:date="2023-11-09T16:38:00Z">
              <w:tcPr>
                <w:tcW w:w="1080" w:type="dxa"/>
              </w:tcPr>
            </w:tcPrChange>
          </w:tcPr>
          <w:p w14:paraId="136B8659" w14:textId="77777777" w:rsidR="009B75C3" w:rsidRPr="001D2E49" w:rsidRDefault="009B75C3">
            <w:pPr>
              <w:pStyle w:val="TAC"/>
              <w:pPrChange w:id="16679" w:author="Ericsson" w:date="2023-11-09T10:10:00Z">
                <w:pPr>
                  <w:pStyle w:val="TAL"/>
                  <w:jc w:val="center"/>
                </w:pPr>
              </w:pPrChange>
            </w:pPr>
          </w:p>
        </w:tc>
      </w:tr>
      <w:tr w:rsidR="009B75C3" w:rsidRPr="001D2E49" w14:paraId="16F76616" w14:textId="77777777" w:rsidTr="00B97A0B">
        <w:tc>
          <w:tcPr>
            <w:tcW w:w="2267" w:type="dxa"/>
            <w:tcPrChange w:id="16680" w:author="rapp" w:date="2023-11-09T16:38:00Z">
              <w:tcPr>
                <w:tcW w:w="2160" w:type="dxa"/>
              </w:tcPr>
            </w:tcPrChange>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Change w:id="16681" w:author="rapp" w:date="2023-11-09T16:38:00Z">
              <w:tcPr>
                <w:tcW w:w="1080" w:type="dxa"/>
              </w:tcPr>
            </w:tcPrChange>
          </w:tcPr>
          <w:p w14:paraId="598AD6A6" w14:textId="77777777" w:rsidR="009B75C3" w:rsidRPr="001D2E49" w:rsidRDefault="009B75C3" w:rsidP="009517A1">
            <w:pPr>
              <w:pStyle w:val="TAL"/>
            </w:pPr>
            <w:r w:rsidRPr="001D2E49">
              <w:t>O</w:t>
            </w:r>
          </w:p>
        </w:tc>
        <w:tc>
          <w:tcPr>
            <w:tcW w:w="1080" w:type="dxa"/>
            <w:tcPrChange w:id="16682" w:author="rapp" w:date="2023-11-09T16:38:00Z">
              <w:tcPr>
                <w:tcW w:w="1080" w:type="dxa"/>
              </w:tcPr>
            </w:tcPrChange>
          </w:tcPr>
          <w:p w14:paraId="3E5980FC" w14:textId="77777777" w:rsidR="009B75C3" w:rsidRPr="001D2E49" w:rsidRDefault="009B75C3" w:rsidP="009517A1">
            <w:pPr>
              <w:pStyle w:val="TAL"/>
              <w:rPr>
                <w:i/>
                <w:lang w:eastAsia="ja-JP"/>
              </w:rPr>
            </w:pPr>
          </w:p>
        </w:tc>
        <w:tc>
          <w:tcPr>
            <w:tcW w:w="1512" w:type="dxa"/>
            <w:tcPrChange w:id="16683" w:author="rapp" w:date="2023-11-09T16:38:00Z">
              <w:tcPr>
                <w:tcW w:w="1512" w:type="dxa"/>
              </w:tcPr>
            </w:tcPrChange>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Change w:id="16684" w:author="rapp" w:date="2023-11-09T16:38:00Z">
              <w:tcPr>
                <w:tcW w:w="1728" w:type="dxa"/>
              </w:tcPr>
            </w:tcPrChange>
          </w:tcPr>
          <w:p w14:paraId="3B757440" w14:textId="77777777" w:rsidR="009B75C3" w:rsidRPr="001D2E49" w:rsidRDefault="009B75C3" w:rsidP="009517A1">
            <w:pPr>
              <w:pStyle w:val="TAL"/>
            </w:pPr>
          </w:p>
        </w:tc>
        <w:tc>
          <w:tcPr>
            <w:tcW w:w="1080" w:type="dxa"/>
            <w:tcPrChange w:id="16685" w:author="rapp" w:date="2023-11-09T16:38:00Z">
              <w:tcPr>
                <w:tcW w:w="1080" w:type="dxa"/>
              </w:tcPr>
            </w:tcPrChange>
          </w:tcPr>
          <w:p w14:paraId="23F98D73" w14:textId="77777777" w:rsidR="009B75C3" w:rsidRPr="001D2E49" w:rsidRDefault="009B75C3">
            <w:pPr>
              <w:pStyle w:val="TAC"/>
              <w:pPrChange w:id="16686" w:author="Ericsson" w:date="2023-11-09T10:10:00Z">
                <w:pPr>
                  <w:pStyle w:val="TAL"/>
                  <w:jc w:val="center"/>
                </w:pPr>
              </w:pPrChange>
            </w:pPr>
            <w:r w:rsidRPr="001D2E49">
              <w:t>YES</w:t>
            </w:r>
          </w:p>
        </w:tc>
        <w:tc>
          <w:tcPr>
            <w:tcW w:w="1080" w:type="dxa"/>
            <w:tcPrChange w:id="16687" w:author="rapp" w:date="2023-11-09T16:38:00Z">
              <w:tcPr>
                <w:tcW w:w="1080" w:type="dxa"/>
              </w:tcPr>
            </w:tcPrChange>
          </w:tcPr>
          <w:p w14:paraId="37B43238" w14:textId="77777777" w:rsidR="009B75C3" w:rsidRPr="001D2E49" w:rsidRDefault="009B75C3">
            <w:pPr>
              <w:pStyle w:val="TAC"/>
              <w:pPrChange w:id="16688" w:author="Ericsson" w:date="2023-11-09T10:10:00Z">
                <w:pPr>
                  <w:pStyle w:val="TAL"/>
                  <w:jc w:val="center"/>
                </w:pPr>
              </w:pPrChange>
            </w:pPr>
            <w:r w:rsidRPr="001D2E49">
              <w:t>ignore</w:t>
            </w:r>
          </w:p>
        </w:tc>
      </w:tr>
      <w:tr w:rsidR="009B75C3" w:rsidRPr="001D2E49" w14:paraId="5EB8CFA4" w14:textId="77777777" w:rsidTr="00B97A0B">
        <w:tc>
          <w:tcPr>
            <w:tcW w:w="2267" w:type="dxa"/>
            <w:tcPrChange w:id="16689" w:author="rapp" w:date="2023-11-09T16:38:00Z">
              <w:tcPr>
                <w:tcW w:w="2160" w:type="dxa"/>
              </w:tcPr>
            </w:tcPrChange>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Change w:id="16690" w:author="rapp" w:date="2023-11-09T16:38:00Z">
              <w:tcPr>
                <w:tcW w:w="1080" w:type="dxa"/>
              </w:tcPr>
            </w:tcPrChange>
          </w:tcPr>
          <w:p w14:paraId="1C5D77D7" w14:textId="77777777" w:rsidR="009B75C3" w:rsidRPr="001D2E49" w:rsidRDefault="009B75C3" w:rsidP="009517A1">
            <w:pPr>
              <w:pStyle w:val="TAL"/>
            </w:pPr>
            <w:r w:rsidRPr="001D2E49">
              <w:t>O</w:t>
            </w:r>
          </w:p>
        </w:tc>
        <w:tc>
          <w:tcPr>
            <w:tcW w:w="1080" w:type="dxa"/>
            <w:tcPrChange w:id="16691" w:author="rapp" w:date="2023-11-09T16:38:00Z">
              <w:tcPr>
                <w:tcW w:w="1080" w:type="dxa"/>
              </w:tcPr>
            </w:tcPrChange>
          </w:tcPr>
          <w:p w14:paraId="48CB36D7" w14:textId="77777777" w:rsidR="009B75C3" w:rsidRPr="001D2E49" w:rsidRDefault="009B75C3" w:rsidP="009517A1">
            <w:pPr>
              <w:pStyle w:val="TAL"/>
              <w:rPr>
                <w:i/>
                <w:lang w:eastAsia="ja-JP"/>
              </w:rPr>
            </w:pPr>
          </w:p>
        </w:tc>
        <w:tc>
          <w:tcPr>
            <w:tcW w:w="1512" w:type="dxa"/>
            <w:tcPrChange w:id="16692" w:author="rapp" w:date="2023-11-09T16:38:00Z">
              <w:tcPr>
                <w:tcW w:w="1512" w:type="dxa"/>
              </w:tcPr>
            </w:tcPrChange>
          </w:tcPr>
          <w:p w14:paraId="3703B7BD" w14:textId="77777777" w:rsidR="009B75C3" w:rsidRPr="001D2E49" w:rsidRDefault="009B75C3" w:rsidP="009517A1">
            <w:pPr>
              <w:pStyle w:val="TAL"/>
            </w:pPr>
            <w:r w:rsidRPr="001D2E49">
              <w:t>9.3.1.3</w:t>
            </w:r>
          </w:p>
        </w:tc>
        <w:tc>
          <w:tcPr>
            <w:tcW w:w="1757" w:type="dxa"/>
            <w:tcPrChange w:id="16693" w:author="rapp" w:date="2023-11-09T16:38:00Z">
              <w:tcPr>
                <w:tcW w:w="1728" w:type="dxa"/>
              </w:tcPr>
            </w:tcPrChange>
          </w:tcPr>
          <w:p w14:paraId="24AC9B23" w14:textId="77777777" w:rsidR="009B75C3" w:rsidRPr="001D2E49" w:rsidRDefault="009B75C3" w:rsidP="009517A1">
            <w:pPr>
              <w:pStyle w:val="TAL"/>
            </w:pPr>
          </w:p>
        </w:tc>
        <w:tc>
          <w:tcPr>
            <w:tcW w:w="1080" w:type="dxa"/>
            <w:tcPrChange w:id="16694" w:author="rapp" w:date="2023-11-09T16:38:00Z">
              <w:tcPr>
                <w:tcW w:w="1080" w:type="dxa"/>
              </w:tcPr>
            </w:tcPrChange>
          </w:tcPr>
          <w:p w14:paraId="0CC86084" w14:textId="77777777" w:rsidR="009B75C3" w:rsidRPr="001D2E49" w:rsidRDefault="009B75C3">
            <w:pPr>
              <w:pStyle w:val="TAC"/>
              <w:pPrChange w:id="16695" w:author="Ericsson" w:date="2023-11-09T10:10:00Z">
                <w:pPr>
                  <w:pStyle w:val="TAL"/>
                  <w:jc w:val="center"/>
                </w:pPr>
              </w:pPrChange>
            </w:pPr>
            <w:r w:rsidRPr="001D2E49">
              <w:t>YES</w:t>
            </w:r>
          </w:p>
        </w:tc>
        <w:tc>
          <w:tcPr>
            <w:tcW w:w="1080" w:type="dxa"/>
            <w:tcPrChange w:id="16696" w:author="rapp" w:date="2023-11-09T16:38:00Z">
              <w:tcPr>
                <w:tcW w:w="1080" w:type="dxa"/>
              </w:tcPr>
            </w:tcPrChange>
          </w:tcPr>
          <w:p w14:paraId="7E2B5069" w14:textId="77777777" w:rsidR="009B75C3" w:rsidRPr="001D2E49" w:rsidRDefault="009B75C3">
            <w:pPr>
              <w:pStyle w:val="TAC"/>
              <w:pPrChange w:id="16697" w:author="Ericsson" w:date="2023-11-09T10:10:00Z">
                <w:pPr>
                  <w:pStyle w:val="TAL"/>
                  <w:jc w:val="center"/>
                </w:pPr>
              </w:pPrChange>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698" w:author="rapp" w:date="2023-11-09T16: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6699">
          <w:tblGrid>
            <w:gridCol w:w="3528"/>
            <w:gridCol w:w="6192"/>
          </w:tblGrid>
        </w:tblGridChange>
      </w:tblGrid>
      <w:tr w:rsidR="009B75C3" w:rsidRPr="001D2E49" w14:paraId="0602068B" w14:textId="77777777" w:rsidTr="00B97A0B">
        <w:tc>
          <w:tcPr>
            <w:tcW w:w="3288" w:type="dxa"/>
            <w:tcPrChange w:id="16700" w:author="rapp" w:date="2023-11-09T16:38:00Z">
              <w:tcPr>
                <w:tcW w:w="3528" w:type="dxa"/>
              </w:tcPr>
            </w:tcPrChange>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6701" w:author="rapp" w:date="2023-11-09T16:38:00Z">
              <w:tcPr>
                <w:tcW w:w="6192" w:type="dxa"/>
              </w:tcPr>
            </w:tcPrChange>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B97A0B">
        <w:tc>
          <w:tcPr>
            <w:tcW w:w="3288" w:type="dxa"/>
            <w:tcPrChange w:id="16702" w:author="rapp" w:date="2023-11-09T16:38:00Z">
              <w:tcPr>
                <w:tcW w:w="3528" w:type="dxa"/>
              </w:tcPr>
            </w:tcPrChange>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Change w:id="16703" w:author="rapp" w:date="2023-11-09T16:38:00Z">
              <w:tcPr>
                <w:tcW w:w="6192" w:type="dxa"/>
              </w:tcPr>
            </w:tcPrChange>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6704" w:name="_Toc20955124"/>
      <w:bookmarkStart w:id="16705" w:name="_Toc29503570"/>
      <w:bookmarkStart w:id="16706" w:name="_Toc29504154"/>
      <w:bookmarkStart w:id="16707" w:name="_Toc29504738"/>
      <w:bookmarkStart w:id="16708" w:name="_Toc36553184"/>
      <w:bookmarkStart w:id="16709" w:name="_Toc36554911"/>
      <w:bookmarkStart w:id="16710" w:name="_Toc45652220"/>
      <w:bookmarkStart w:id="16711" w:name="_Toc45658652"/>
      <w:bookmarkStart w:id="16712" w:name="_Toc45720472"/>
      <w:bookmarkStart w:id="16713" w:name="_Toc45798352"/>
      <w:bookmarkStart w:id="16714" w:name="_Toc45897741"/>
      <w:bookmarkStart w:id="16715" w:name="_Toc51745945"/>
      <w:bookmarkStart w:id="16716" w:name="_Toc64446209"/>
      <w:bookmarkStart w:id="16717" w:name="_Toc73982079"/>
      <w:bookmarkStart w:id="16718" w:name="_Toc88652168"/>
      <w:bookmarkStart w:id="16719" w:name="_Toc97891211"/>
      <w:bookmarkStart w:id="16720" w:name="_Toc99123332"/>
      <w:bookmarkStart w:id="16721" w:name="_Toc99662136"/>
      <w:bookmarkStart w:id="16722" w:name="_Toc105152202"/>
      <w:bookmarkStart w:id="16723" w:name="_Toc105174008"/>
      <w:bookmarkStart w:id="16724" w:name="_Toc106109006"/>
      <w:bookmarkStart w:id="16725" w:name="_Toc106122911"/>
      <w:bookmarkStart w:id="16726" w:name="_Toc107409464"/>
      <w:bookmarkStart w:id="16727" w:name="_Toc112756653"/>
      <w:bookmarkStart w:id="16728" w:name="_Toc146270805"/>
      <w:r w:rsidRPr="001D2E49">
        <w:t>9.2.6.9</w:t>
      </w:r>
      <w:r w:rsidRPr="001D2E49">
        <w:tab/>
        <w:t>AMF CONFIGURATION UPDATE FAILURE</w:t>
      </w:r>
      <w:bookmarkEnd w:id="16704"/>
      <w:bookmarkEnd w:id="16705"/>
      <w:bookmarkEnd w:id="16706"/>
      <w:bookmarkEnd w:id="16707"/>
      <w:bookmarkEnd w:id="16708"/>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729"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730">
          <w:tblGrid>
            <w:gridCol w:w="2160"/>
            <w:gridCol w:w="1080"/>
            <w:gridCol w:w="1080"/>
            <w:gridCol w:w="1512"/>
            <w:gridCol w:w="1728"/>
            <w:gridCol w:w="1080"/>
            <w:gridCol w:w="1080"/>
          </w:tblGrid>
        </w:tblGridChange>
      </w:tblGrid>
      <w:tr w:rsidR="009B75C3" w:rsidRPr="001D2E49" w14:paraId="3E1DE278" w14:textId="77777777" w:rsidTr="00B97A0B">
        <w:tc>
          <w:tcPr>
            <w:tcW w:w="2267" w:type="dxa"/>
            <w:tcPrChange w:id="16731" w:author="rapp" w:date="2023-11-09T16:39:00Z">
              <w:tcPr>
                <w:tcW w:w="2160" w:type="dxa"/>
              </w:tcPr>
            </w:tcPrChange>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732" w:author="rapp" w:date="2023-11-09T16:39:00Z">
              <w:tcPr>
                <w:tcW w:w="1080" w:type="dxa"/>
              </w:tcPr>
            </w:tcPrChange>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733" w:author="rapp" w:date="2023-11-09T16:39:00Z">
              <w:tcPr>
                <w:tcW w:w="1080" w:type="dxa"/>
              </w:tcPr>
            </w:tcPrChange>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734" w:author="rapp" w:date="2023-11-09T16:39:00Z">
              <w:tcPr>
                <w:tcW w:w="1512" w:type="dxa"/>
              </w:tcPr>
            </w:tcPrChange>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735" w:author="rapp" w:date="2023-11-09T16:39:00Z">
              <w:tcPr>
                <w:tcW w:w="1728" w:type="dxa"/>
              </w:tcPr>
            </w:tcPrChange>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736" w:author="rapp" w:date="2023-11-09T16:39:00Z">
              <w:tcPr>
                <w:tcW w:w="1080" w:type="dxa"/>
              </w:tcPr>
            </w:tcPrChange>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737" w:author="rapp" w:date="2023-11-09T16:39:00Z">
              <w:tcPr>
                <w:tcW w:w="1080" w:type="dxa"/>
              </w:tcPr>
            </w:tcPrChange>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B97A0B">
        <w:tc>
          <w:tcPr>
            <w:tcW w:w="2267" w:type="dxa"/>
            <w:tcPrChange w:id="16738" w:author="rapp" w:date="2023-11-09T16:39:00Z">
              <w:tcPr>
                <w:tcW w:w="2160" w:type="dxa"/>
              </w:tcPr>
            </w:tcPrChange>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739" w:author="rapp" w:date="2023-11-09T16:39:00Z">
              <w:tcPr>
                <w:tcW w:w="1080" w:type="dxa"/>
              </w:tcPr>
            </w:tcPrChange>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740" w:author="rapp" w:date="2023-11-09T16:39:00Z">
              <w:tcPr>
                <w:tcW w:w="1080" w:type="dxa"/>
              </w:tcPr>
            </w:tcPrChange>
          </w:tcPr>
          <w:p w14:paraId="3C45FBB6" w14:textId="77777777" w:rsidR="009B75C3" w:rsidRPr="001D2E49" w:rsidRDefault="009B75C3" w:rsidP="009517A1">
            <w:pPr>
              <w:pStyle w:val="TAL"/>
              <w:rPr>
                <w:rFonts w:cs="Arial"/>
                <w:lang w:eastAsia="ja-JP"/>
              </w:rPr>
            </w:pPr>
          </w:p>
        </w:tc>
        <w:tc>
          <w:tcPr>
            <w:tcW w:w="1512" w:type="dxa"/>
            <w:tcPrChange w:id="16741" w:author="rapp" w:date="2023-11-09T16:39:00Z">
              <w:tcPr>
                <w:tcW w:w="1512" w:type="dxa"/>
              </w:tcPr>
            </w:tcPrChange>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Change w:id="16742" w:author="rapp" w:date="2023-11-09T16:39:00Z">
              <w:tcPr>
                <w:tcW w:w="1728" w:type="dxa"/>
              </w:tcPr>
            </w:tcPrChange>
          </w:tcPr>
          <w:p w14:paraId="30B99201" w14:textId="77777777" w:rsidR="009B75C3" w:rsidRPr="001D2E49" w:rsidRDefault="009B75C3" w:rsidP="009517A1">
            <w:pPr>
              <w:pStyle w:val="TAL"/>
              <w:rPr>
                <w:rFonts w:cs="Arial"/>
                <w:lang w:eastAsia="ja-JP"/>
              </w:rPr>
            </w:pPr>
          </w:p>
        </w:tc>
        <w:tc>
          <w:tcPr>
            <w:tcW w:w="1080" w:type="dxa"/>
            <w:tcPrChange w:id="16743" w:author="rapp" w:date="2023-11-09T16:39:00Z">
              <w:tcPr>
                <w:tcW w:w="1080" w:type="dxa"/>
              </w:tcPr>
            </w:tcPrChange>
          </w:tcPr>
          <w:p w14:paraId="5A22F585" w14:textId="77777777" w:rsidR="009B75C3" w:rsidRPr="001D2E49" w:rsidRDefault="009B75C3">
            <w:pPr>
              <w:pStyle w:val="TAC"/>
              <w:rPr>
                <w:lang w:eastAsia="ja-JP"/>
              </w:rPr>
              <w:pPrChange w:id="16744" w:author="Ericsson" w:date="2023-11-09T10:10:00Z">
                <w:pPr>
                  <w:pStyle w:val="TAL"/>
                  <w:jc w:val="center"/>
                </w:pPr>
              </w:pPrChange>
            </w:pPr>
            <w:r w:rsidRPr="001D2E49">
              <w:rPr>
                <w:lang w:eastAsia="ja-JP"/>
              </w:rPr>
              <w:t>YES</w:t>
            </w:r>
          </w:p>
        </w:tc>
        <w:tc>
          <w:tcPr>
            <w:tcW w:w="1080" w:type="dxa"/>
            <w:tcPrChange w:id="16745" w:author="rapp" w:date="2023-11-09T16:39:00Z">
              <w:tcPr>
                <w:tcW w:w="1080" w:type="dxa"/>
              </w:tcPr>
            </w:tcPrChange>
          </w:tcPr>
          <w:p w14:paraId="0A31E243" w14:textId="77777777" w:rsidR="009B75C3" w:rsidRPr="001D2E49" w:rsidRDefault="009B75C3">
            <w:pPr>
              <w:pStyle w:val="TAC"/>
              <w:rPr>
                <w:lang w:eastAsia="ja-JP"/>
              </w:rPr>
              <w:pPrChange w:id="16746" w:author="Ericsson" w:date="2023-11-09T10:10:00Z">
                <w:pPr>
                  <w:pStyle w:val="TAL"/>
                  <w:jc w:val="center"/>
                </w:pPr>
              </w:pPrChange>
            </w:pPr>
            <w:r w:rsidRPr="001D2E49">
              <w:rPr>
                <w:lang w:eastAsia="ja-JP"/>
              </w:rPr>
              <w:t>reject</w:t>
            </w:r>
          </w:p>
        </w:tc>
      </w:tr>
      <w:tr w:rsidR="009B75C3" w:rsidRPr="001D2E49" w14:paraId="790462FC" w14:textId="77777777" w:rsidTr="00B97A0B">
        <w:tc>
          <w:tcPr>
            <w:tcW w:w="2267" w:type="dxa"/>
            <w:tcPrChange w:id="16747" w:author="rapp" w:date="2023-11-09T16:39:00Z">
              <w:tcPr>
                <w:tcW w:w="2160" w:type="dxa"/>
              </w:tcPr>
            </w:tcPrChange>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Change w:id="16748" w:author="rapp" w:date="2023-11-09T16:39:00Z">
              <w:tcPr>
                <w:tcW w:w="1080" w:type="dxa"/>
              </w:tcPr>
            </w:tcPrChange>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6749" w:author="rapp" w:date="2023-11-09T16:39:00Z">
              <w:tcPr>
                <w:tcW w:w="1080" w:type="dxa"/>
              </w:tcPr>
            </w:tcPrChange>
          </w:tcPr>
          <w:p w14:paraId="206274F8" w14:textId="77777777" w:rsidR="009B75C3" w:rsidRPr="001D2E49" w:rsidRDefault="009B75C3" w:rsidP="009517A1">
            <w:pPr>
              <w:pStyle w:val="TAL"/>
              <w:rPr>
                <w:rFonts w:cs="Arial"/>
                <w:lang w:eastAsia="ja-JP"/>
              </w:rPr>
            </w:pPr>
          </w:p>
        </w:tc>
        <w:tc>
          <w:tcPr>
            <w:tcW w:w="1512" w:type="dxa"/>
            <w:tcPrChange w:id="16750" w:author="rapp" w:date="2023-11-09T16:39:00Z">
              <w:tcPr>
                <w:tcW w:w="1512" w:type="dxa"/>
              </w:tcPr>
            </w:tcPrChange>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Change w:id="16751" w:author="rapp" w:date="2023-11-09T16:39:00Z">
              <w:tcPr>
                <w:tcW w:w="1728" w:type="dxa"/>
              </w:tcPr>
            </w:tcPrChange>
          </w:tcPr>
          <w:p w14:paraId="101560A4" w14:textId="77777777" w:rsidR="009B75C3" w:rsidRPr="001D2E49" w:rsidRDefault="009B75C3" w:rsidP="009517A1">
            <w:pPr>
              <w:pStyle w:val="TAL"/>
              <w:rPr>
                <w:rFonts w:cs="Arial"/>
                <w:lang w:eastAsia="ja-JP"/>
              </w:rPr>
            </w:pPr>
          </w:p>
        </w:tc>
        <w:tc>
          <w:tcPr>
            <w:tcW w:w="1080" w:type="dxa"/>
            <w:tcPrChange w:id="16752" w:author="rapp" w:date="2023-11-09T16:39:00Z">
              <w:tcPr>
                <w:tcW w:w="1080" w:type="dxa"/>
              </w:tcPr>
            </w:tcPrChange>
          </w:tcPr>
          <w:p w14:paraId="1F2922DC" w14:textId="77777777" w:rsidR="009B75C3" w:rsidRPr="001D2E49" w:rsidRDefault="009B75C3">
            <w:pPr>
              <w:pStyle w:val="TAC"/>
              <w:rPr>
                <w:rFonts w:eastAsia="MS Mincho"/>
                <w:lang w:eastAsia="ja-JP"/>
              </w:rPr>
              <w:pPrChange w:id="16753" w:author="Ericsson" w:date="2023-11-09T10:10:00Z">
                <w:pPr>
                  <w:pStyle w:val="TAL"/>
                  <w:jc w:val="center"/>
                </w:pPr>
              </w:pPrChange>
            </w:pPr>
            <w:r w:rsidRPr="001D2E49">
              <w:rPr>
                <w:rFonts w:eastAsia="MS Mincho"/>
                <w:lang w:eastAsia="ja-JP"/>
              </w:rPr>
              <w:t>YES</w:t>
            </w:r>
          </w:p>
        </w:tc>
        <w:tc>
          <w:tcPr>
            <w:tcW w:w="1080" w:type="dxa"/>
            <w:tcPrChange w:id="16754" w:author="rapp" w:date="2023-11-09T16:39:00Z">
              <w:tcPr>
                <w:tcW w:w="1080" w:type="dxa"/>
              </w:tcPr>
            </w:tcPrChange>
          </w:tcPr>
          <w:p w14:paraId="082B1D01" w14:textId="77777777" w:rsidR="009B75C3" w:rsidRPr="001D2E49" w:rsidRDefault="009B75C3">
            <w:pPr>
              <w:pStyle w:val="TAC"/>
              <w:rPr>
                <w:lang w:eastAsia="ja-JP"/>
              </w:rPr>
              <w:pPrChange w:id="16755" w:author="Ericsson" w:date="2023-11-09T10:10:00Z">
                <w:pPr>
                  <w:pStyle w:val="TAL"/>
                  <w:jc w:val="center"/>
                </w:pPr>
              </w:pPrChange>
            </w:pPr>
            <w:r w:rsidRPr="001D2E49">
              <w:rPr>
                <w:lang w:eastAsia="ja-JP"/>
              </w:rPr>
              <w:t>ignore</w:t>
            </w:r>
          </w:p>
        </w:tc>
      </w:tr>
      <w:tr w:rsidR="009B75C3" w:rsidRPr="001D2E49" w14:paraId="53AE011B" w14:textId="77777777" w:rsidTr="00B97A0B">
        <w:tc>
          <w:tcPr>
            <w:tcW w:w="2267" w:type="dxa"/>
            <w:tcPrChange w:id="16756" w:author="rapp" w:date="2023-11-09T16:39:00Z">
              <w:tcPr>
                <w:tcW w:w="2160" w:type="dxa"/>
              </w:tcPr>
            </w:tcPrChange>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Change w:id="16757" w:author="rapp" w:date="2023-11-09T16:39:00Z">
              <w:tcPr>
                <w:tcW w:w="1080" w:type="dxa"/>
              </w:tcPr>
            </w:tcPrChange>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6758" w:author="rapp" w:date="2023-11-09T16:39:00Z">
              <w:tcPr>
                <w:tcW w:w="1080" w:type="dxa"/>
              </w:tcPr>
            </w:tcPrChange>
          </w:tcPr>
          <w:p w14:paraId="3248C235" w14:textId="77777777" w:rsidR="009B75C3" w:rsidRPr="001D2E49" w:rsidRDefault="009B75C3" w:rsidP="009517A1">
            <w:pPr>
              <w:pStyle w:val="TAL"/>
              <w:rPr>
                <w:rFonts w:cs="Arial"/>
                <w:lang w:eastAsia="ja-JP"/>
              </w:rPr>
            </w:pPr>
          </w:p>
        </w:tc>
        <w:tc>
          <w:tcPr>
            <w:tcW w:w="1512" w:type="dxa"/>
            <w:tcPrChange w:id="16759" w:author="rapp" w:date="2023-11-09T16:39:00Z">
              <w:tcPr>
                <w:tcW w:w="1512" w:type="dxa"/>
              </w:tcPr>
            </w:tcPrChange>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Change w:id="16760" w:author="rapp" w:date="2023-11-09T16:39:00Z">
              <w:tcPr>
                <w:tcW w:w="1728" w:type="dxa"/>
              </w:tcPr>
            </w:tcPrChange>
          </w:tcPr>
          <w:p w14:paraId="74EFDFDC" w14:textId="77777777" w:rsidR="009B75C3" w:rsidRPr="001D2E49" w:rsidRDefault="009B75C3" w:rsidP="009517A1">
            <w:pPr>
              <w:pStyle w:val="TAL"/>
              <w:rPr>
                <w:rFonts w:cs="Arial"/>
                <w:lang w:eastAsia="ja-JP"/>
              </w:rPr>
            </w:pPr>
          </w:p>
        </w:tc>
        <w:tc>
          <w:tcPr>
            <w:tcW w:w="1080" w:type="dxa"/>
            <w:tcPrChange w:id="16761" w:author="rapp" w:date="2023-11-09T16:39:00Z">
              <w:tcPr>
                <w:tcW w:w="1080" w:type="dxa"/>
              </w:tcPr>
            </w:tcPrChange>
          </w:tcPr>
          <w:p w14:paraId="316BDF8D" w14:textId="77777777" w:rsidR="009B75C3" w:rsidRPr="001D2E49" w:rsidRDefault="009B75C3">
            <w:pPr>
              <w:pStyle w:val="TAC"/>
              <w:rPr>
                <w:rFonts w:eastAsia="MS Mincho"/>
                <w:lang w:eastAsia="ja-JP"/>
              </w:rPr>
              <w:pPrChange w:id="16762" w:author="Ericsson" w:date="2023-11-09T10:10:00Z">
                <w:pPr>
                  <w:pStyle w:val="TAL"/>
                  <w:jc w:val="center"/>
                </w:pPr>
              </w:pPrChange>
            </w:pPr>
            <w:r w:rsidRPr="001D2E49">
              <w:rPr>
                <w:rFonts w:eastAsia="MS Mincho"/>
                <w:lang w:eastAsia="ja-JP"/>
              </w:rPr>
              <w:t>YES</w:t>
            </w:r>
          </w:p>
        </w:tc>
        <w:tc>
          <w:tcPr>
            <w:tcW w:w="1080" w:type="dxa"/>
            <w:tcPrChange w:id="16763" w:author="rapp" w:date="2023-11-09T16:39:00Z">
              <w:tcPr>
                <w:tcW w:w="1080" w:type="dxa"/>
              </w:tcPr>
            </w:tcPrChange>
          </w:tcPr>
          <w:p w14:paraId="126BFBF7" w14:textId="77777777" w:rsidR="009B75C3" w:rsidRPr="001D2E49" w:rsidRDefault="009B75C3">
            <w:pPr>
              <w:pStyle w:val="TAC"/>
              <w:rPr>
                <w:lang w:eastAsia="ja-JP"/>
              </w:rPr>
              <w:pPrChange w:id="16764" w:author="Ericsson" w:date="2023-11-09T10:10:00Z">
                <w:pPr>
                  <w:pStyle w:val="TAL"/>
                  <w:jc w:val="center"/>
                </w:pPr>
              </w:pPrChange>
            </w:pPr>
            <w:r w:rsidRPr="001D2E49">
              <w:rPr>
                <w:lang w:eastAsia="ja-JP"/>
              </w:rPr>
              <w:t>ignore</w:t>
            </w:r>
          </w:p>
        </w:tc>
      </w:tr>
      <w:tr w:rsidR="009B75C3" w:rsidRPr="001D2E49" w14:paraId="6658852D" w14:textId="77777777" w:rsidTr="00B97A0B">
        <w:tc>
          <w:tcPr>
            <w:tcW w:w="2267" w:type="dxa"/>
            <w:tcPrChange w:id="16765" w:author="rapp" w:date="2023-11-09T16:39:00Z">
              <w:tcPr>
                <w:tcW w:w="2160" w:type="dxa"/>
              </w:tcPr>
            </w:tcPrChange>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Change w:id="16766" w:author="rapp" w:date="2023-11-09T16:39:00Z">
              <w:tcPr>
                <w:tcW w:w="1080" w:type="dxa"/>
              </w:tcPr>
            </w:tcPrChange>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Change w:id="16767" w:author="rapp" w:date="2023-11-09T16:39:00Z">
              <w:tcPr>
                <w:tcW w:w="1080" w:type="dxa"/>
              </w:tcPr>
            </w:tcPrChange>
          </w:tcPr>
          <w:p w14:paraId="2E1F9B6E" w14:textId="77777777" w:rsidR="009B75C3" w:rsidRPr="001D2E49" w:rsidRDefault="009B75C3" w:rsidP="009517A1">
            <w:pPr>
              <w:pStyle w:val="TAL"/>
              <w:rPr>
                <w:rFonts w:cs="Arial"/>
                <w:lang w:eastAsia="ja-JP"/>
              </w:rPr>
            </w:pPr>
          </w:p>
        </w:tc>
        <w:tc>
          <w:tcPr>
            <w:tcW w:w="1512" w:type="dxa"/>
            <w:tcPrChange w:id="16768" w:author="rapp" w:date="2023-11-09T16:39:00Z">
              <w:tcPr>
                <w:tcW w:w="1512" w:type="dxa"/>
              </w:tcPr>
            </w:tcPrChange>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Change w:id="16769" w:author="rapp" w:date="2023-11-09T16:39:00Z">
              <w:tcPr>
                <w:tcW w:w="1728" w:type="dxa"/>
              </w:tcPr>
            </w:tcPrChange>
          </w:tcPr>
          <w:p w14:paraId="7ED6D37B" w14:textId="77777777" w:rsidR="009B75C3" w:rsidRPr="001D2E49" w:rsidRDefault="009B75C3" w:rsidP="009517A1">
            <w:pPr>
              <w:pStyle w:val="TAL"/>
              <w:rPr>
                <w:rFonts w:cs="Arial"/>
                <w:lang w:eastAsia="ja-JP"/>
              </w:rPr>
            </w:pPr>
          </w:p>
        </w:tc>
        <w:tc>
          <w:tcPr>
            <w:tcW w:w="1080" w:type="dxa"/>
            <w:tcPrChange w:id="16770" w:author="rapp" w:date="2023-11-09T16:39:00Z">
              <w:tcPr>
                <w:tcW w:w="1080" w:type="dxa"/>
              </w:tcPr>
            </w:tcPrChange>
          </w:tcPr>
          <w:p w14:paraId="127C0AE0" w14:textId="77777777" w:rsidR="009B75C3" w:rsidRPr="001D2E49" w:rsidRDefault="009B75C3">
            <w:pPr>
              <w:pStyle w:val="TAC"/>
              <w:rPr>
                <w:rFonts w:eastAsia="MS Mincho"/>
                <w:lang w:eastAsia="ja-JP"/>
              </w:rPr>
              <w:pPrChange w:id="16771" w:author="Ericsson" w:date="2023-11-09T10:10:00Z">
                <w:pPr>
                  <w:pStyle w:val="TAL"/>
                  <w:jc w:val="center"/>
                </w:pPr>
              </w:pPrChange>
            </w:pPr>
            <w:r w:rsidRPr="001D2E49">
              <w:rPr>
                <w:lang w:eastAsia="ja-JP"/>
              </w:rPr>
              <w:t>YES</w:t>
            </w:r>
          </w:p>
        </w:tc>
        <w:tc>
          <w:tcPr>
            <w:tcW w:w="1080" w:type="dxa"/>
            <w:tcPrChange w:id="16772" w:author="rapp" w:date="2023-11-09T16:39:00Z">
              <w:tcPr>
                <w:tcW w:w="1080" w:type="dxa"/>
              </w:tcPr>
            </w:tcPrChange>
          </w:tcPr>
          <w:p w14:paraId="3BB9EA26" w14:textId="77777777" w:rsidR="009B75C3" w:rsidRPr="001D2E49" w:rsidRDefault="009B75C3">
            <w:pPr>
              <w:pStyle w:val="TAC"/>
              <w:rPr>
                <w:lang w:eastAsia="ja-JP"/>
              </w:rPr>
              <w:pPrChange w:id="16773" w:author="Ericsson" w:date="2023-11-09T10:10:00Z">
                <w:pPr>
                  <w:pStyle w:val="TAL"/>
                  <w:jc w:val="center"/>
                </w:pPr>
              </w:pPrChange>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6774" w:name="_Toc20955125"/>
      <w:bookmarkStart w:id="16775" w:name="_Toc29503571"/>
      <w:bookmarkStart w:id="16776" w:name="_Toc29504155"/>
      <w:bookmarkStart w:id="16777" w:name="_Toc29504739"/>
      <w:bookmarkStart w:id="16778" w:name="_Toc36553185"/>
      <w:bookmarkStart w:id="16779" w:name="_Toc36554912"/>
      <w:bookmarkStart w:id="16780" w:name="_Toc45652221"/>
      <w:bookmarkStart w:id="16781" w:name="_Toc45658653"/>
      <w:bookmarkStart w:id="16782" w:name="_Toc45720473"/>
      <w:bookmarkStart w:id="16783" w:name="_Toc45798353"/>
      <w:bookmarkStart w:id="16784" w:name="_Toc45897742"/>
      <w:bookmarkStart w:id="16785" w:name="_Toc51745946"/>
      <w:bookmarkStart w:id="16786" w:name="_Toc64446210"/>
      <w:bookmarkStart w:id="16787" w:name="_Toc73982080"/>
      <w:bookmarkStart w:id="16788" w:name="_Toc88652169"/>
      <w:bookmarkStart w:id="16789" w:name="_Toc97891212"/>
      <w:bookmarkStart w:id="16790" w:name="_Toc99123333"/>
      <w:bookmarkStart w:id="16791" w:name="_Toc99662137"/>
      <w:bookmarkStart w:id="16792" w:name="_Toc105152203"/>
      <w:bookmarkStart w:id="16793" w:name="_Toc105174009"/>
      <w:bookmarkStart w:id="16794" w:name="_Toc106109007"/>
      <w:bookmarkStart w:id="16795" w:name="_Toc106122912"/>
      <w:bookmarkStart w:id="16796" w:name="_Toc107409465"/>
      <w:bookmarkStart w:id="16797" w:name="_Toc112756654"/>
      <w:bookmarkStart w:id="16798" w:name="_Toc146270806"/>
      <w:r w:rsidRPr="001D2E49">
        <w:t>9.2.6.10</w:t>
      </w:r>
      <w:r w:rsidRPr="001D2E49">
        <w:tab/>
        <w:t>AMF STATUS INDICATION</w:t>
      </w:r>
      <w:bookmarkEnd w:id="16774"/>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bookmarkEnd w:id="16794"/>
      <w:bookmarkEnd w:id="16795"/>
      <w:bookmarkEnd w:id="16796"/>
      <w:bookmarkEnd w:id="16797"/>
      <w:bookmarkEnd w:id="16798"/>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799"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800">
          <w:tblGrid>
            <w:gridCol w:w="2160"/>
            <w:gridCol w:w="1080"/>
            <w:gridCol w:w="1080"/>
            <w:gridCol w:w="1512"/>
            <w:gridCol w:w="1728"/>
            <w:gridCol w:w="1080"/>
            <w:gridCol w:w="1080"/>
          </w:tblGrid>
        </w:tblGridChange>
      </w:tblGrid>
      <w:tr w:rsidR="009B75C3" w:rsidRPr="001D2E49" w14:paraId="7AF8718F" w14:textId="77777777" w:rsidTr="00B97A0B">
        <w:tc>
          <w:tcPr>
            <w:tcW w:w="2267" w:type="dxa"/>
            <w:tcPrChange w:id="16801" w:author="rapp" w:date="2023-11-09T16:39:00Z">
              <w:tcPr>
                <w:tcW w:w="2160" w:type="dxa"/>
              </w:tcPr>
            </w:tcPrChange>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802" w:author="rapp" w:date="2023-11-09T16:39:00Z">
              <w:tcPr>
                <w:tcW w:w="1080" w:type="dxa"/>
              </w:tcPr>
            </w:tcPrChange>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803" w:author="rapp" w:date="2023-11-09T16:39:00Z">
              <w:tcPr>
                <w:tcW w:w="1080" w:type="dxa"/>
              </w:tcPr>
            </w:tcPrChange>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804" w:author="rapp" w:date="2023-11-09T16:39:00Z">
              <w:tcPr>
                <w:tcW w:w="1512" w:type="dxa"/>
              </w:tcPr>
            </w:tcPrChange>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805" w:author="rapp" w:date="2023-11-09T16:39:00Z">
              <w:tcPr>
                <w:tcW w:w="1728" w:type="dxa"/>
              </w:tcPr>
            </w:tcPrChange>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806" w:author="rapp" w:date="2023-11-09T16:39:00Z">
              <w:tcPr>
                <w:tcW w:w="1080" w:type="dxa"/>
              </w:tcPr>
            </w:tcPrChange>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807" w:author="rapp" w:date="2023-11-09T16:39:00Z">
              <w:tcPr>
                <w:tcW w:w="1080" w:type="dxa"/>
              </w:tcPr>
            </w:tcPrChange>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B97A0B">
        <w:tc>
          <w:tcPr>
            <w:tcW w:w="2267" w:type="dxa"/>
            <w:tcPrChange w:id="16808" w:author="rapp" w:date="2023-11-09T16:39:00Z">
              <w:tcPr>
                <w:tcW w:w="2160" w:type="dxa"/>
              </w:tcPr>
            </w:tcPrChange>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809" w:author="rapp" w:date="2023-11-09T16:39:00Z">
              <w:tcPr>
                <w:tcW w:w="1080" w:type="dxa"/>
              </w:tcPr>
            </w:tcPrChange>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810" w:author="rapp" w:date="2023-11-09T16:39:00Z">
              <w:tcPr>
                <w:tcW w:w="1080" w:type="dxa"/>
              </w:tcPr>
            </w:tcPrChange>
          </w:tcPr>
          <w:p w14:paraId="46A2DB5F" w14:textId="77777777" w:rsidR="009B75C3" w:rsidRPr="001D2E49" w:rsidRDefault="009B75C3" w:rsidP="009517A1">
            <w:pPr>
              <w:pStyle w:val="TAL"/>
              <w:rPr>
                <w:rFonts w:cs="Arial"/>
                <w:lang w:eastAsia="ja-JP"/>
              </w:rPr>
            </w:pPr>
          </w:p>
        </w:tc>
        <w:tc>
          <w:tcPr>
            <w:tcW w:w="1512" w:type="dxa"/>
            <w:tcPrChange w:id="16811" w:author="rapp" w:date="2023-11-09T16:39:00Z">
              <w:tcPr>
                <w:tcW w:w="1512" w:type="dxa"/>
              </w:tcPr>
            </w:tcPrChange>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6812" w:author="rapp" w:date="2023-11-09T16:39:00Z">
              <w:tcPr>
                <w:tcW w:w="1728" w:type="dxa"/>
              </w:tcPr>
            </w:tcPrChange>
          </w:tcPr>
          <w:p w14:paraId="0ED689FA" w14:textId="77777777" w:rsidR="009B75C3" w:rsidRPr="001D2E49" w:rsidRDefault="009B75C3" w:rsidP="009517A1">
            <w:pPr>
              <w:pStyle w:val="TAL"/>
              <w:rPr>
                <w:rFonts w:cs="Arial"/>
                <w:lang w:eastAsia="ja-JP"/>
              </w:rPr>
            </w:pPr>
          </w:p>
        </w:tc>
        <w:tc>
          <w:tcPr>
            <w:tcW w:w="1080" w:type="dxa"/>
            <w:tcPrChange w:id="16813" w:author="rapp" w:date="2023-11-09T16:39:00Z">
              <w:tcPr>
                <w:tcW w:w="1080" w:type="dxa"/>
              </w:tcPr>
            </w:tcPrChange>
          </w:tcPr>
          <w:p w14:paraId="5777E781" w14:textId="77777777" w:rsidR="009B75C3" w:rsidRPr="001D2E49" w:rsidRDefault="009B75C3">
            <w:pPr>
              <w:pStyle w:val="TAC"/>
              <w:rPr>
                <w:lang w:eastAsia="ja-JP"/>
              </w:rPr>
              <w:pPrChange w:id="16814" w:author="Ericsson" w:date="2023-11-09T10:10:00Z">
                <w:pPr>
                  <w:pStyle w:val="TAL"/>
                  <w:jc w:val="center"/>
                </w:pPr>
              </w:pPrChange>
            </w:pPr>
            <w:r w:rsidRPr="001D2E49">
              <w:rPr>
                <w:lang w:eastAsia="ja-JP"/>
              </w:rPr>
              <w:t>YES</w:t>
            </w:r>
          </w:p>
        </w:tc>
        <w:tc>
          <w:tcPr>
            <w:tcW w:w="1080" w:type="dxa"/>
            <w:tcPrChange w:id="16815" w:author="rapp" w:date="2023-11-09T16:39:00Z">
              <w:tcPr>
                <w:tcW w:w="1080" w:type="dxa"/>
              </w:tcPr>
            </w:tcPrChange>
          </w:tcPr>
          <w:p w14:paraId="2DF915BC" w14:textId="77777777" w:rsidR="009B75C3" w:rsidRPr="001D2E49" w:rsidRDefault="009B75C3">
            <w:pPr>
              <w:pStyle w:val="TAC"/>
              <w:rPr>
                <w:lang w:eastAsia="ja-JP"/>
              </w:rPr>
              <w:pPrChange w:id="16816" w:author="Ericsson" w:date="2023-11-09T10:10:00Z">
                <w:pPr>
                  <w:pStyle w:val="TAL"/>
                  <w:jc w:val="center"/>
                </w:pPr>
              </w:pPrChange>
            </w:pPr>
            <w:r w:rsidRPr="001D2E49">
              <w:rPr>
                <w:lang w:eastAsia="ja-JP"/>
              </w:rPr>
              <w:t>ignore</w:t>
            </w:r>
          </w:p>
        </w:tc>
      </w:tr>
      <w:tr w:rsidR="009B75C3" w:rsidRPr="001D2E49" w14:paraId="1489BC93" w14:textId="77777777" w:rsidTr="00B97A0B">
        <w:tc>
          <w:tcPr>
            <w:tcW w:w="2267" w:type="dxa"/>
            <w:tcPrChange w:id="16817" w:author="rapp" w:date="2023-11-09T16:39:00Z">
              <w:tcPr>
                <w:tcW w:w="2160" w:type="dxa"/>
              </w:tcPr>
            </w:tcPrChange>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Change w:id="16818" w:author="rapp" w:date="2023-11-09T16:39:00Z">
              <w:tcPr>
                <w:tcW w:w="1080" w:type="dxa"/>
              </w:tcPr>
            </w:tcPrChange>
          </w:tcPr>
          <w:p w14:paraId="48AEC15E" w14:textId="77777777" w:rsidR="009B75C3" w:rsidRPr="001D2E49" w:rsidRDefault="009B75C3" w:rsidP="009517A1">
            <w:pPr>
              <w:pStyle w:val="TAL"/>
            </w:pPr>
          </w:p>
        </w:tc>
        <w:tc>
          <w:tcPr>
            <w:tcW w:w="1080" w:type="dxa"/>
            <w:tcPrChange w:id="16819" w:author="rapp" w:date="2023-11-09T16:39:00Z">
              <w:tcPr>
                <w:tcW w:w="1080" w:type="dxa"/>
              </w:tcPr>
            </w:tcPrChange>
          </w:tcPr>
          <w:p w14:paraId="733D2017" w14:textId="77777777" w:rsidR="009B75C3" w:rsidRPr="001D2E49" w:rsidRDefault="009B75C3" w:rsidP="009517A1">
            <w:pPr>
              <w:pStyle w:val="TAL"/>
              <w:rPr>
                <w:i/>
                <w:lang w:eastAsia="ja-JP"/>
              </w:rPr>
            </w:pPr>
            <w:r w:rsidRPr="001D2E49">
              <w:rPr>
                <w:i/>
                <w:iCs/>
              </w:rPr>
              <w:t>1</w:t>
            </w:r>
          </w:p>
        </w:tc>
        <w:tc>
          <w:tcPr>
            <w:tcW w:w="1512" w:type="dxa"/>
            <w:tcPrChange w:id="16820" w:author="rapp" w:date="2023-11-09T16:39:00Z">
              <w:tcPr>
                <w:tcW w:w="1512" w:type="dxa"/>
              </w:tcPr>
            </w:tcPrChange>
          </w:tcPr>
          <w:p w14:paraId="0B05169C" w14:textId="77777777" w:rsidR="009B75C3" w:rsidRPr="001D2E49" w:rsidRDefault="009B75C3" w:rsidP="009517A1">
            <w:pPr>
              <w:pStyle w:val="TAL"/>
            </w:pPr>
          </w:p>
        </w:tc>
        <w:tc>
          <w:tcPr>
            <w:tcW w:w="1757" w:type="dxa"/>
            <w:tcPrChange w:id="16821" w:author="rapp" w:date="2023-11-09T16:39:00Z">
              <w:tcPr>
                <w:tcW w:w="1728" w:type="dxa"/>
              </w:tcPr>
            </w:tcPrChange>
          </w:tcPr>
          <w:p w14:paraId="5D4102B6" w14:textId="77777777" w:rsidR="009B75C3" w:rsidRPr="001D2E49" w:rsidRDefault="009B75C3" w:rsidP="009517A1">
            <w:pPr>
              <w:pStyle w:val="TAL"/>
            </w:pPr>
            <w:r w:rsidRPr="001D2E49">
              <w:t>Indicates the GUAMIs configured to be unavailable at the AMF</w:t>
            </w:r>
          </w:p>
        </w:tc>
        <w:tc>
          <w:tcPr>
            <w:tcW w:w="1080" w:type="dxa"/>
            <w:tcPrChange w:id="16822" w:author="rapp" w:date="2023-11-09T16:39:00Z">
              <w:tcPr>
                <w:tcW w:w="1080" w:type="dxa"/>
              </w:tcPr>
            </w:tcPrChange>
          </w:tcPr>
          <w:p w14:paraId="2211E81F" w14:textId="77777777" w:rsidR="009B75C3" w:rsidRPr="001D2E49" w:rsidRDefault="009B75C3">
            <w:pPr>
              <w:pStyle w:val="TAC"/>
              <w:pPrChange w:id="16823" w:author="Ericsson" w:date="2023-11-09T10:10:00Z">
                <w:pPr>
                  <w:pStyle w:val="TAL"/>
                  <w:jc w:val="center"/>
                </w:pPr>
              </w:pPrChange>
            </w:pPr>
            <w:r w:rsidRPr="001D2E49">
              <w:t>YES</w:t>
            </w:r>
          </w:p>
        </w:tc>
        <w:tc>
          <w:tcPr>
            <w:tcW w:w="1080" w:type="dxa"/>
            <w:tcPrChange w:id="16824" w:author="rapp" w:date="2023-11-09T16:39:00Z">
              <w:tcPr>
                <w:tcW w:w="1080" w:type="dxa"/>
              </w:tcPr>
            </w:tcPrChange>
          </w:tcPr>
          <w:p w14:paraId="2402A53C" w14:textId="77777777" w:rsidR="009B75C3" w:rsidRPr="001D2E49" w:rsidRDefault="009B75C3">
            <w:pPr>
              <w:pStyle w:val="TAC"/>
              <w:pPrChange w:id="16825" w:author="Ericsson" w:date="2023-11-09T10:10:00Z">
                <w:pPr>
                  <w:pStyle w:val="TAL"/>
                  <w:jc w:val="center"/>
                </w:pPr>
              </w:pPrChange>
            </w:pPr>
            <w:r w:rsidRPr="001D2E49">
              <w:t>reject</w:t>
            </w:r>
          </w:p>
        </w:tc>
      </w:tr>
      <w:tr w:rsidR="009B75C3" w:rsidRPr="001D2E49" w14:paraId="381C3BC5" w14:textId="77777777" w:rsidTr="00B97A0B">
        <w:tc>
          <w:tcPr>
            <w:tcW w:w="2267" w:type="dxa"/>
            <w:tcPrChange w:id="16826" w:author="rapp" w:date="2023-11-09T16:39:00Z">
              <w:tcPr>
                <w:tcW w:w="2160" w:type="dxa"/>
              </w:tcPr>
            </w:tcPrChange>
          </w:tcPr>
          <w:p w14:paraId="03141BB6" w14:textId="77777777" w:rsidR="009B75C3" w:rsidRPr="00757541" w:rsidRDefault="009B75C3">
            <w:pPr>
              <w:pStyle w:val="TAL"/>
              <w:ind w:leftChars="50" w:left="100"/>
              <w:rPr>
                <w:rFonts w:eastAsia="Batang" w:cs="Arial"/>
                <w:b/>
                <w:bCs/>
              </w:rPr>
              <w:pPrChange w:id="16827" w:author="Ericsson" w:date="2023-11-09T10:11:00Z">
                <w:pPr>
                  <w:pStyle w:val="TAL"/>
                  <w:ind w:left="69"/>
                </w:pPr>
              </w:pPrChange>
            </w:pPr>
            <w:r w:rsidRPr="00757541">
              <w:rPr>
                <w:rFonts w:eastAsia="Batang"/>
                <w:b/>
                <w:bCs/>
              </w:rPr>
              <w:t>&gt;Unavailable GUAMI Item</w:t>
            </w:r>
          </w:p>
        </w:tc>
        <w:tc>
          <w:tcPr>
            <w:tcW w:w="1020" w:type="dxa"/>
            <w:tcPrChange w:id="16828" w:author="rapp" w:date="2023-11-09T16:39:00Z">
              <w:tcPr>
                <w:tcW w:w="1080" w:type="dxa"/>
              </w:tcPr>
            </w:tcPrChange>
          </w:tcPr>
          <w:p w14:paraId="3577D375" w14:textId="77777777" w:rsidR="009B75C3" w:rsidRPr="001D2E49" w:rsidRDefault="009B75C3" w:rsidP="009517A1">
            <w:pPr>
              <w:pStyle w:val="TAL"/>
            </w:pPr>
          </w:p>
        </w:tc>
        <w:tc>
          <w:tcPr>
            <w:tcW w:w="1080" w:type="dxa"/>
            <w:tcPrChange w:id="16829" w:author="rapp" w:date="2023-11-09T16:39:00Z">
              <w:tcPr>
                <w:tcW w:w="1080" w:type="dxa"/>
              </w:tcPr>
            </w:tcPrChange>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Change w:id="16830" w:author="rapp" w:date="2023-11-09T16:39:00Z">
              <w:tcPr>
                <w:tcW w:w="1512" w:type="dxa"/>
              </w:tcPr>
            </w:tcPrChange>
          </w:tcPr>
          <w:p w14:paraId="5743555E" w14:textId="77777777" w:rsidR="009B75C3" w:rsidRPr="001D2E49" w:rsidRDefault="009B75C3" w:rsidP="009517A1">
            <w:pPr>
              <w:pStyle w:val="TAL"/>
            </w:pPr>
          </w:p>
        </w:tc>
        <w:tc>
          <w:tcPr>
            <w:tcW w:w="1757" w:type="dxa"/>
            <w:tcPrChange w:id="16831" w:author="rapp" w:date="2023-11-09T16:39:00Z">
              <w:tcPr>
                <w:tcW w:w="1728" w:type="dxa"/>
              </w:tcPr>
            </w:tcPrChange>
          </w:tcPr>
          <w:p w14:paraId="4D2ECC44" w14:textId="77777777" w:rsidR="009B75C3" w:rsidRPr="001D2E49" w:rsidRDefault="009B75C3" w:rsidP="009517A1">
            <w:pPr>
              <w:pStyle w:val="TAL"/>
            </w:pPr>
          </w:p>
        </w:tc>
        <w:tc>
          <w:tcPr>
            <w:tcW w:w="1080" w:type="dxa"/>
            <w:tcPrChange w:id="16832" w:author="rapp" w:date="2023-11-09T16:39:00Z">
              <w:tcPr>
                <w:tcW w:w="1080" w:type="dxa"/>
              </w:tcPr>
            </w:tcPrChange>
          </w:tcPr>
          <w:p w14:paraId="175F33BB" w14:textId="77777777" w:rsidR="009B75C3" w:rsidRPr="001D2E49" w:rsidRDefault="009B75C3">
            <w:pPr>
              <w:pStyle w:val="TAC"/>
              <w:pPrChange w:id="16833" w:author="Ericsson" w:date="2023-11-09T10:10:00Z">
                <w:pPr>
                  <w:pStyle w:val="TAL"/>
                  <w:jc w:val="center"/>
                </w:pPr>
              </w:pPrChange>
            </w:pPr>
            <w:r w:rsidRPr="001D2E49">
              <w:t>-</w:t>
            </w:r>
          </w:p>
        </w:tc>
        <w:tc>
          <w:tcPr>
            <w:tcW w:w="1080" w:type="dxa"/>
            <w:tcPrChange w:id="16834" w:author="rapp" w:date="2023-11-09T16:39:00Z">
              <w:tcPr>
                <w:tcW w:w="1080" w:type="dxa"/>
              </w:tcPr>
            </w:tcPrChange>
          </w:tcPr>
          <w:p w14:paraId="3A505D68" w14:textId="77777777" w:rsidR="009B75C3" w:rsidRPr="001D2E49" w:rsidRDefault="009B75C3">
            <w:pPr>
              <w:pStyle w:val="TAC"/>
              <w:pPrChange w:id="16835" w:author="Ericsson" w:date="2023-11-09T10:10:00Z">
                <w:pPr>
                  <w:pStyle w:val="TAL"/>
                  <w:jc w:val="center"/>
                </w:pPr>
              </w:pPrChange>
            </w:pPr>
          </w:p>
        </w:tc>
      </w:tr>
      <w:tr w:rsidR="009B75C3" w:rsidRPr="001D2E49" w14:paraId="77153BED" w14:textId="77777777" w:rsidTr="00B97A0B">
        <w:tc>
          <w:tcPr>
            <w:tcW w:w="2267" w:type="dxa"/>
            <w:tcPrChange w:id="16836" w:author="rapp" w:date="2023-11-09T16:39:00Z">
              <w:tcPr>
                <w:tcW w:w="2160" w:type="dxa"/>
              </w:tcPr>
            </w:tcPrChange>
          </w:tcPr>
          <w:p w14:paraId="2E2DB801" w14:textId="77777777" w:rsidR="009B75C3" w:rsidRPr="001D2E49" w:rsidRDefault="009B75C3">
            <w:pPr>
              <w:pStyle w:val="TAL"/>
              <w:ind w:leftChars="100" w:left="200"/>
              <w:rPr>
                <w:rFonts w:eastAsia="Batang" w:cs="Arial"/>
              </w:rPr>
              <w:pPrChange w:id="16837" w:author="Ericsson" w:date="2023-11-09T10:11:00Z">
                <w:pPr>
                  <w:pStyle w:val="TAL"/>
                  <w:ind w:left="159"/>
                </w:pPr>
              </w:pPrChange>
            </w:pPr>
            <w:r w:rsidRPr="001D2E49">
              <w:rPr>
                <w:rFonts w:eastAsia="Batang"/>
              </w:rPr>
              <w:t>&gt;&gt;GUAMI</w:t>
            </w:r>
          </w:p>
        </w:tc>
        <w:tc>
          <w:tcPr>
            <w:tcW w:w="1020" w:type="dxa"/>
            <w:tcPrChange w:id="16838" w:author="rapp" w:date="2023-11-09T16:39:00Z">
              <w:tcPr>
                <w:tcW w:w="1080" w:type="dxa"/>
              </w:tcPr>
            </w:tcPrChange>
          </w:tcPr>
          <w:p w14:paraId="2AF8C420" w14:textId="77777777" w:rsidR="009B75C3" w:rsidRPr="001D2E49" w:rsidRDefault="009B75C3" w:rsidP="009517A1">
            <w:pPr>
              <w:pStyle w:val="TAL"/>
            </w:pPr>
            <w:r w:rsidRPr="001D2E49">
              <w:t>M</w:t>
            </w:r>
          </w:p>
        </w:tc>
        <w:tc>
          <w:tcPr>
            <w:tcW w:w="1080" w:type="dxa"/>
            <w:tcPrChange w:id="16839" w:author="rapp" w:date="2023-11-09T16:39:00Z">
              <w:tcPr>
                <w:tcW w:w="1080" w:type="dxa"/>
              </w:tcPr>
            </w:tcPrChange>
          </w:tcPr>
          <w:p w14:paraId="2488B739" w14:textId="77777777" w:rsidR="009B75C3" w:rsidRPr="001D2E49" w:rsidRDefault="009B75C3" w:rsidP="009517A1">
            <w:pPr>
              <w:pStyle w:val="TAL"/>
              <w:rPr>
                <w:i/>
                <w:lang w:eastAsia="ja-JP"/>
              </w:rPr>
            </w:pPr>
          </w:p>
        </w:tc>
        <w:tc>
          <w:tcPr>
            <w:tcW w:w="1512" w:type="dxa"/>
            <w:tcPrChange w:id="16840" w:author="rapp" w:date="2023-11-09T16:39:00Z">
              <w:tcPr>
                <w:tcW w:w="1512" w:type="dxa"/>
              </w:tcPr>
            </w:tcPrChange>
          </w:tcPr>
          <w:p w14:paraId="2BE9D701" w14:textId="77777777" w:rsidR="009B75C3" w:rsidRPr="001D2E49" w:rsidRDefault="009B75C3" w:rsidP="009517A1">
            <w:pPr>
              <w:pStyle w:val="TAL"/>
            </w:pPr>
            <w:r w:rsidRPr="001D2E49">
              <w:t>9.3.3.3</w:t>
            </w:r>
          </w:p>
        </w:tc>
        <w:tc>
          <w:tcPr>
            <w:tcW w:w="1757" w:type="dxa"/>
            <w:tcPrChange w:id="16841" w:author="rapp" w:date="2023-11-09T16:39:00Z">
              <w:tcPr>
                <w:tcW w:w="1728" w:type="dxa"/>
              </w:tcPr>
            </w:tcPrChange>
          </w:tcPr>
          <w:p w14:paraId="44EA1E46" w14:textId="77777777" w:rsidR="009B75C3" w:rsidRPr="001D2E49" w:rsidRDefault="009B75C3" w:rsidP="009517A1">
            <w:pPr>
              <w:pStyle w:val="TAL"/>
            </w:pPr>
          </w:p>
        </w:tc>
        <w:tc>
          <w:tcPr>
            <w:tcW w:w="1080" w:type="dxa"/>
            <w:tcPrChange w:id="16842" w:author="rapp" w:date="2023-11-09T16:39:00Z">
              <w:tcPr>
                <w:tcW w:w="1080" w:type="dxa"/>
              </w:tcPr>
            </w:tcPrChange>
          </w:tcPr>
          <w:p w14:paraId="64984642" w14:textId="77777777" w:rsidR="009B75C3" w:rsidRPr="001D2E49" w:rsidRDefault="009B75C3">
            <w:pPr>
              <w:pStyle w:val="TAC"/>
              <w:pPrChange w:id="16843" w:author="Ericsson" w:date="2023-11-09T10:10:00Z">
                <w:pPr>
                  <w:pStyle w:val="TAL"/>
                  <w:jc w:val="center"/>
                </w:pPr>
              </w:pPrChange>
            </w:pPr>
            <w:r w:rsidRPr="001D2E49">
              <w:t>-</w:t>
            </w:r>
          </w:p>
        </w:tc>
        <w:tc>
          <w:tcPr>
            <w:tcW w:w="1080" w:type="dxa"/>
            <w:tcPrChange w:id="16844" w:author="rapp" w:date="2023-11-09T16:39:00Z">
              <w:tcPr>
                <w:tcW w:w="1080" w:type="dxa"/>
              </w:tcPr>
            </w:tcPrChange>
          </w:tcPr>
          <w:p w14:paraId="40CC4238" w14:textId="77777777" w:rsidR="009B75C3" w:rsidRPr="001D2E49" w:rsidRDefault="009B75C3">
            <w:pPr>
              <w:pStyle w:val="TAC"/>
              <w:pPrChange w:id="16845" w:author="Ericsson" w:date="2023-11-09T10:10:00Z">
                <w:pPr>
                  <w:pStyle w:val="TAL"/>
                  <w:jc w:val="center"/>
                </w:pPr>
              </w:pPrChange>
            </w:pPr>
          </w:p>
        </w:tc>
      </w:tr>
      <w:tr w:rsidR="009B75C3" w:rsidRPr="001D2E49" w14:paraId="354983BF" w14:textId="77777777" w:rsidTr="00B97A0B">
        <w:tc>
          <w:tcPr>
            <w:tcW w:w="2267" w:type="dxa"/>
            <w:tcPrChange w:id="16846" w:author="rapp" w:date="2023-11-09T16:39:00Z">
              <w:tcPr>
                <w:tcW w:w="2160" w:type="dxa"/>
              </w:tcPr>
            </w:tcPrChange>
          </w:tcPr>
          <w:p w14:paraId="04A8EE49" w14:textId="77777777" w:rsidR="009B75C3" w:rsidRPr="001D2E49" w:rsidRDefault="009B75C3">
            <w:pPr>
              <w:pStyle w:val="TAL"/>
              <w:ind w:leftChars="100" w:left="200"/>
              <w:rPr>
                <w:rFonts w:eastAsia="Batang"/>
              </w:rPr>
              <w:pPrChange w:id="16847" w:author="Ericsson" w:date="2023-11-09T10:11:00Z">
                <w:pPr>
                  <w:pStyle w:val="TAL"/>
                  <w:ind w:left="159"/>
                </w:pPr>
              </w:pPrChange>
            </w:pPr>
            <w:r w:rsidRPr="001D2E49">
              <w:rPr>
                <w:rFonts w:eastAsia="Batang"/>
              </w:rPr>
              <w:t>&gt;&gt;Timer Approach for GUAMI Removal</w:t>
            </w:r>
          </w:p>
        </w:tc>
        <w:tc>
          <w:tcPr>
            <w:tcW w:w="1020" w:type="dxa"/>
            <w:tcPrChange w:id="16848" w:author="rapp" w:date="2023-11-09T16:39:00Z">
              <w:tcPr>
                <w:tcW w:w="1080" w:type="dxa"/>
              </w:tcPr>
            </w:tcPrChange>
          </w:tcPr>
          <w:p w14:paraId="5FCA0B4F" w14:textId="77777777" w:rsidR="009B75C3" w:rsidRPr="001D2E49" w:rsidRDefault="009B75C3" w:rsidP="009517A1">
            <w:pPr>
              <w:pStyle w:val="TAL"/>
            </w:pPr>
            <w:r w:rsidRPr="001D2E49">
              <w:t>O</w:t>
            </w:r>
          </w:p>
        </w:tc>
        <w:tc>
          <w:tcPr>
            <w:tcW w:w="1080" w:type="dxa"/>
            <w:tcPrChange w:id="16849" w:author="rapp" w:date="2023-11-09T16:39:00Z">
              <w:tcPr>
                <w:tcW w:w="1080" w:type="dxa"/>
              </w:tcPr>
            </w:tcPrChange>
          </w:tcPr>
          <w:p w14:paraId="6520B6A8" w14:textId="77777777" w:rsidR="009B75C3" w:rsidRPr="001D2E49" w:rsidRDefault="009B75C3" w:rsidP="009517A1">
            <w:pPr>
              <w:pStyle w:val="TAL"/>
              <w:rPr>
                <w:i/>
                <w:lang w:eastAsia="ja-JP"/>
              </w:rPr>
            </w:pPr>
          </w:p>
        </w:tc>
        <w:tc>
          <w:tcPr>
            <w:tcW w:w="1512" w:type="dxa"/>
            <w:tcPrChange w:id="16850" w:author="rapp" w:date="2023-11-09T16:39:00Z">
              <w:tcPr>
                <w:tcW w:w="1512" w:type="dxa"/>
              </w:tcPr>
            </w:tcPrChange>
          </w:tcPr>
          <w:p w14:paraId="330C2685" w14:textId="77777777" w:rsidR="009B75C3" w:rsidRPr="001D2E49" w:rsidRDefault="009B75C3" w:rsidP="009517A1">
            <w:pPr>
              <w:pStyle w:val="TAL"/>
            </w:pPr>
            <w:r w:rsidRPr="001D2E49">
              <w:t>ENUMERATED (apply timer, ...)</w:t>
            </w:r>
          </w:p>
        </w:tc>
        <w:tc>
          <w:tcPr>
            <w:tcW w:w="1757" w:type="dxa"/>
            <w:tcPrChange w:id="16851" w:author="rapp" w:date="2023-11-09T16:39:00Z">
              <w:tcPr>
                <w:tcW w:w="1728" w:type="dxa"/>
              </w:tcPr>
            </w:tcPrChange>
          </w:tcPr>
          <w:p w14:paraId="742E8DD6" w14:textId="77777777" w:rsidR="009B75C3" w:rsidRPr="001D2E49" w:rsidRDefault="009B75C3" w:rsidP="009517A1">
            <w:pPr>
              <w:pStyle w:val="TAL"/>
            </w:pPr>
          </w:p>
        </w:tc>
        <w:tc>
          <w:tcPr>
            <w:tcW w:w="1080" w:type="dxa"/>
            <w:tcPrChange w:id="16852" w:author="rapp" w:date="2023-11-09T16:39:00Z">
              <w:tcPr>
                <w:tcW w:w="1080" w:type="dxa"/>
              </w:tcPr>
            </w:tcPrChange>
          </w:tcPr>
          <w:p w14:paraId="39043C8F" w14:textId="77777777" w:rsidR="009B75C3" w:rsidRPr="001D2E49" w:rsidRDefault="009B75C3">
            <w:pPr>
              <w:pStyle w:val="TAC"/>
              <w:pPrChange w:id="16853" w:author="Ericsson" w:date="2023-11-09T10:10:00Z">
                <w:pPr>
                  <w:pStyle w:val="TAL"/>
                  <w:jc w:val="center"/>
                </w:pPr>
              </w:pPrChange>
            </w:pPr>
            <w:r w:rsidRPr="001D2E49">
              <w:t>-</w:t>
            </w:r>
          </w:p>
        </w:tc>
        <w:tc>
          <w:tcPr>
            <w:tcW w:w="1080" w:type="dxa"/>
            <w:tcPrChange w:id="16854" w:author="rapp" w:date="2023-11-09T16:39:00Z">
              <w:tcPr>
                <w:tcW w:w="1080" w:type="dxa"/>
              </w:tcPr>
            </w:tcPrChange>
          </w:tcPr>
          <w:p w14:paraId="7294107D" w14:textId="77777777" w:rsidR="009B75C3" w:rsidRPr="001D2E49" w:rsidRDefault="009B75C3">
            <w:pPr>
              <w:pStyle w:val="TAC"/>
              <w:pPrChange w:id="16855" w:author="Ericsson" w:date="2023-11-09T10:10:00Z">
                <w:pPr>
                  <w:pStyle w:val="TAL"/>
                  <w:jc w:val="center"/>
                </w:pPr>
              </w:pPrChange>
            </w:pPr>
          </w:p>
        </w:tc>
      </w:tr>
      <w:tr w:rsidR="009B75C3" w:rsidRPr="001D2E49" w14:paraId="347A3231" w14:textId="77777777" w:rsidTr="00B97A0B">
        <w:tc>
          <w:tcPr>
            <w:tcW w:w="2267" w:type="dxa"/>
            <w:tcPrChange w:id="16856" w:author="rapp" w:date="2023-11-09T16:39:00Z">
              <w:tcPr>
                <w:tcW w:w="2160" w:type="dxa"/>
              </w:tcPr>
            </w:tcPrChange>
          </w:tcPr>
          <w:p w14:paraId="6050056F" w14:textId="77777777" w:rsidR="009B75C3" w:rsidRPr="001D2E49" w:rsidRDefault="009B75C3">
            <w:pPr>
              <w:pStyle w:val="TAL"/>
              <w:ind w:leftChars="100" w:left="200"/>
              <w:rPr>
                <w:rFonts w:eastAsia="Batang" w:cs="Arial"/>
                <w:b/>
              </w:rPr>
              <w:pPrChange w:id="16857" w:author="Ericsson" w:date="2023-11-09T10:11:00Z">
                <w:pPr>
                  <w:pStyle w:val="TAL"/>
                  <w:ind w:left="165"/>
                </w:pPr>
              </w:pPrChange>
            </w:pPr>
            <w:r w:rsidRPr="001D2E49">
              <w:rPr>
                <w:rFonts w:eastAsia="Batang"/>
              </w:rPr>
              <w:t>&gt;&gt;Backup AMF Name</w:t>
            </w:r>
          </w:p>
        </w:tc>
        <w:tc>
          <w:tcPr>
            <w:tcW w:w="1020" w:type="dxa"/>
            <w:tcPrChange w:id="16858" w:author="rapp" w:date="2023-11-09T16:39:00Z">
              <w:tcPr>
                <w:tcW w:w="1080" w:type="dxa"/>
              </w:tcPr>
            </w:tcPrChange>
          </w:tcPr>
          <w:p w14:paraId="78ED655D" w14:textId="77777777" w:rsidR="009B75C3" w:rsidRPr="001D2E49" w:rsidRDefault="009B75C3" w:rsidP="009517A1">
            <w:pPr>
              <w:pStyle w:val="TAL"/>
            </w:pPr>
            <w:r w:rsidRPr="001D2E49">
              <w:t>O</w:t>
            </w:r>
          </w:p>
        </w:tc>
        <w:tc>
          <w:tcPr>
            <w:tcW w:w="1080" w:type="dxa"/>
            <w:tcPrChange w:id="16859" w:author="rapp" w:date="2023-11-09T16:39:00Z">
              <w:tcPr>
                <w:tcW w:w="1080" w:type="dxa"/>
              </w:tcPr>
            </w:tcPrChange>
          </w:tcPr>
          <w:p w14:paraId="46568C28" w14:textId="77777777" w:rsidR="009B75C3" w:rsidRPr="001D2E49" w:rsidRDefault="009B75C3" w:rsidP="009517A1">
            <w:pPr>
              <w:pStyle w:val="TAL"/>
              <w:rPr>
                <w:i/>
                <w:lang w:eastAsia="ja-JP"/>
              </w:rPr>
            </w:pPr>
          </w:p>
        </w:tc>
        <w:tc>
          <w:tcPr>
            <w:tcW w:w="1512" w:type="dxa"/>
            <w:tcPrChange w:id="16860" w:author="rapp" w:date="2023-11-09T16:39:00Z">
              <w:tcPr>
                <w:tcW w:w="1512" w:type="dxa"/>
              </w:tcPr>
            </w:tcPrChange>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Change w:id="16861" w:author="rapp" w:date="2023-11-09T16:39:00Z">
              <w:tcPr>
                <w:tcW w:w="1728" w:type="dxa"/>
              </w:tcPr>
            </w:tcPrChange>
          </w:tcPr>
          <w:p w14:paraId="49925A10" w14:textId="77777777" w:rsidR="009B75C3" w:rsidRPr="001D2E49" w:rsidRDefault="009B75C3" w:rsidP="009517A1">
            <w:pPr>
              <w:pStyle w:val="TAL"/>
            </w:pPr>
          </w:p>
        </w:tc>
        <w:tc>
          <w:tcPr>
            <w:tcW w:w="1080" w:type="dxa"/>
            <w:tcPrChange w:id="16862" w:author="rapp" w:date="2023-11-09T16:39:00Z">
              <w:tcPr>
                <w:tcW w:w="1080" w:type="dxa"/>
              </w:tcPr>
            </w:tcPrChange>
          </w:tcPr>
          <w:p w14:paraId="0E960357" w14:textId="77777777" w:rsidR="009B75C3" w:rsidRPr="001D2E49" w:rsidRDefault="009B75C3">
            <w:pPr>
              <w:pStyle w:val="TAC"/>
              <w:pPrChange w:id="16863" w:author="Ericsson" w:date="2023-11-09T10:10:00Z">
                <w:pPr>
                  <w:pStyle w:val="TAL"/>
                  <w:jc w:val="center"/>
                </w:pPr>
              </w:pPrChange>
            </w:pPr>
            <w:r w:rsidRPr="001D2E49">
              <w:t>-</w:t>
            </w:r>
          </w:p>
        </w:tc>
        <w:tc>
          <w:tcPr>
            <w:tcW w:w="1080" w:type="dxa"/>
            <w:tcPrChange w:id="16864" w:author="rapp" w:date="2023-11-09T16:39:00Z">
              <w:tcPr>
                <w:tcW w:w="1080" w:type="dxa"/>
              </w:tcPr>
            </w:tcPrChange>
          </w:tcPr>
          <w:p w14:paraId="2C0AC6D2" w14:textId="77777777" w:rsidR="009B75C3" w:rsidRPr="001D2E49" w:rsidRDefault="009B75C3">
            <w:pPr>
              <w:pStyle w:val="TAC"/>
              <w:pPrChange w:id="16865" w:author="Ericsson" w:date="2023-11-09T10:10:00Z">
                <w:pPr>
                  <w:pStyle w:val="TAL"/>
                  <w:jc w:val="center"/>
                </w:pPr>
              </w:pPrChange>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866"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6867">
          <w:tblGrid>
            <w:gridCol w:w="3528"/>
            <w:gridCol w:w="6192"/>
          </w:tblGrid>
        </w:tblGridChange>
      </w:tblGrid>
      <w:tr w:rsidR="009B75C3" w:rsidRPr="001D2E49" w14:paraId="03B37603" w14:textId="77777777" w:rsidTr="00B97A0B">
        <w:tc>
          <w:tcPr>
            <w:tcW w:w="3288" w:type="dxa"/>
            <w:tcPrChange w:id="16868" w:author="rapp" w:date="2023-11-09T16:39:00Z">
              <w:tcPr>
                <w:tcW w:w="3528" w:type="dxa"/>
              </w:tcPr>
            </w:tcPrChange>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6869" w:author="rapp" w:date="2023-11-09T16:39:00Z">
              <w:tcPr>
                <w:tcW w:w="6192" w:type="dxa"/>
              </w:tcPr>
            </w:tcPrChange>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B97A0B">
        <w:tc>
          <w:tcPr>
            <w:tcW w:w="3288" w:type="dxa"/>
            <w:tcPrChange w:id="16870" w:author="rapp" w:date="2023-11-09T16:39:00Z">
              <w:tcPr>
                <w:tcW w:w="3528" w:type="dxa"/>
              </w:tcPr>
            </w:tcPrChange>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Change w:id="16871" w:author="rapp" w:date="2023-11-09T16:39:00Z">
              <w:tcPr>
                <w:tcW w:w="6192" w:type="dxa"/>
              </w:tcPr>
            </w:tcPrChange>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6872" w:name="_Toc20955126"/>
      <w:bookmarkStart w:id="16873" w:name="_Toc29503572"/>
      <w:bookmarkStart w:id="16874" w:name="_Toc29504156"/>
      <w:bookmarkStart w:id="16875" w:name="_Toc29504740"/>
      <w:bookmarkStart w:id="16876" w:name="_Toc36553186"/>
      <w:bookmarkStart w:id="16877" w:name="_Toc36554913"/>
      <w:bookmarkStart w:id="16878" w:name="_Toc45652222"/>
      <w:bookmarkStart w:id="16879" w:name="_Toc45658654"/>
      <w:bookmarkStart w:id="16880" w:name="_Toc45720474"/>
      <w:bookmarkStart w:id="16881" w:name="_Toc45798354"/>
      <w:bookmarkStart w:id="16882" w:name="_Toc45897743"/>
      <w:bookmarkStart w:id="16883" w:name="_Toc51745947"/>
      <w:bookmarkStart w:id="16884" w:name="_Toc64446211"/>
      <w:bookmarkStart w:id="16885" w:name="_Toc73982081"/>
      <w:bookmarkStart w:id="16886" w:name="_Toc88652170"/>
      <w:bookmarkStart w:id="16887" w:name="_Toc97891213"/>
      <w:bookmarkStart w:id="16888" w:name="_Toc99123334"/>
      <w:bookmarkStart w:id="16889" w:name="_Toc99662138"/>
      <w:bookmarkStart w:id="16890" w:name="_Toc105152204"/>
      <w:bookmarkStart w:id="16891" w:name="_Toc105174010"/>
      <w:bookmarkStart w:id="16892" w:name="_Toc106109008"/>
      <w:bookmarkStart w:id="16893" w:name="_Toc106122913"/>
      <w:bookmarkStart w:id="16894" w:name="_Toc107409466"/>
      <w:bookmarkStart w:id="16895" w:name="_Toc112756655"/>
      <w:bookmarkStart w:id="16896" w:name="_Toc146270807"/>
      <w:r w:rsidRPr="001D2E49">
        <w:t>9.2.6.11</w:t>
      </w:r>
      <w:r w:rsidRPr="001D2E49">
        <w:tab/>
        <w:t>NG RESET</w:t>
      </w:r>
      <w:bookmarkEnd w:id="16872"/>
      <w:bookmarkEnd w:id="16873"/>
      <w:bookmarkEnd w:id="16874"/>
      <w:bookmarkEnd w:id="16875"/>
      <w:bookmarkEnd w:id="16876"/>
      <w:bookmarkEnd w:id="16877"/>
      <w:bookmarkEnd w:id="16878"/>
      <w:bookmarkEnd w:id="16879"/>
      <w:bookmarkEnd w:id="16880"/>
      <w:bookmarkEnd w:id="16881"/>
      <w:bookmarkEnd w:id="16882"/>
      <w:bookmarkEnd w:id="16883"/>
      <w:bookmarkEnd w:id="16884"/>
      <w:bookmarkEnd w:id="16885"/>
      <w:bookmarkEnd w:id="16886"/>
      <w:bookmarkEnd w:id="16887"/>
      <w:bookmarkEnd w:id="16888"/>
      <w:bookmarkEnd w:id="16889"/>
      <w:bookmarkEnd w:id="16890"/>
      <w:bookmarkEnd w:id="16891"/>
      <w:bookmarkEnd w:id="16892"/>
      <w:bookmarkEnd w:id="16893"/>
      <w:bookmarkEnd w:id="16894"/>
      <w:bookmarkEnd w:id="16895"/>
      <w:bookmarkEnd w:id="16896"/>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6897"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6898">
          <w:tblGrid>
            <w:gridCol w:w="2160"/>
            <w:gridCol w:w="1080"/>
            <w:gridCol w:w="1080"/>
            <w:gridCol w:w="1512"/>
            <w:gridCol w:w="1728"/>
            <w:gridCol w:w="1080"/>
            <w:gridCol w:w="1080"/>
          </w:tblGrid>
        </w:tblGridChange>
      </w:tblGrid>
      <w:tr w:rsidR="009B75C3" w:rsidRPr="001D2E49" w14:paraId="324584C7" w14:textId="77777777" w:rsidTr="00B97A0B">
        <w:tc>
          <w:tcPr>
            <w:tcW w:w="2267" w:type="dxa"/>
            <w:tcPrChange w:id="16899" w:author="rapp" w:date="2023-11-09T16:39:00Z">
              <w:tcPr>
                <w:tcW w:w="2160" w:type="dxa"/>
              </w:tcPr>
            </w:tcPrChange>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6900" w:author="rapp" w:date="2023-11-09T16:39:00Z">
              <w:tcPr>
                <w:tcW w:w="1080" w:type="dxa"/>
              </w:tcPr>
            </w:tcPrChange>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6901" w:author="rapp" w:date="2023-11-09T16:39:00Z">
              <w:tcPr>
                <w:tcW w:w="1080" w:type="dxa"/>
              </w:tcPr>
            </w:tcPrChange>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6902" w:author="rapp" w:date="2023-11-09T16:39:00Z">
              <w:tcPr>
                <w:tcW w:w="1512" w:type="dxa"/>
              </w:tcPr>
            </w:tcPrChange>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6903" w:author="rapp" w:date="2023-11-09T16:39:00Z">
              <w:tcPr>
                <w:tcW w:w="1728" w:type="dxa"/>
              </w:tcPr>
            </w:tcPrChange>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6904" w:author="rapp" w:date="2023-11-09T16:39:00Z">
              <w:tcPr>
                <w:tcW w:w="1080" w:type="dxa"/>
              </w:tcPr>
            </w:tcPrChange>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6905" w:author="rapp" w:date="2023-11-09T16:39:00Z">
              <w:tcPr>
                <w:tcW w:w="1080" w:type="dxa"/>
              </w:tcPr>
            </w:tcPrChange>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B97A0B">
        <w:tc>
          <w:tcPr>
            <w:tcW w:w="2267" w:type="dxa"/>
            <w:tcPrChange w:id="16906" w:author="rapp" w:date="2023-11-09T16:39:00Z">
              <w:tcPr>
                <w:tcW w:w="2160" w:type="dxa"/>
              </w:tcPr>
            </w:tcPrChange>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6907" w:author="rapp" w:date="2023-11-09T16:39:00Z">
              <w:tcPr>
                <w:tcW w:w="1080" w:type="dxa"/>
              </w:tcPr>
            </w:tcPrChange>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08" w:author="rapp" w:date="2023-11-09T16:39:00Z">
              <w:tcPr>
                <w:tcW w:w="1080" w:type="dxa"/>
              </w:tcPr>
            </w:tcPrChange>
          </w:tcPr>
          <w:p w14:paraId="5189B435" w14:textId="77777777" w:rsidR="009B75C3" w:rsidRPr="001D2E49" w:rsidRDefault="009B75C3" w:rsidP="009517A1">
            <w:pPr>
              <w:pStyle w:val="TAL"/>
              <w:rPr>
                <w:rFonts w:cs="Arial"/>
                <w:lang w:eastAsia="ja-JP"/>
              </w:rPr>
            </w:pPr>
          </w:p>
        </w:tc>
        <w:tc>
          <w:tcPr>
            <w:tcW w:w="1512" w:type="dxa"/>
            <w:tcPrChange w:id="16909" w:author="rapp" w:date="2023-11-09T16:39:00Z">
              <w:tcPr>
                <w:tcW w:w="1512" w:type="dxa"/>
              </w:tcPr>
            </w:tcPrChange>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6910" w:author="rapp" w:date="2023-11-09T16:39:00Z">
              <w:tcPr>
                <w:tcW w:w="1728" w:type="dxa"/>
              </w:tcPr>
            </w:tcPrChange>
          </w:tcPr>
          <w:p w14:paraId="0255424F" w14:textId="77777777" w:rsidR="009B75C3" w:rsidRPr="001D2E49" w:rsidRDefault="009B75C3" w:rsidP="009517A1">
            <w:pPr>
              <w:pStyle w:val="TAL"/>
              <w:rPr>
                <w:rFonts w:cs="Arial"/>
                <w:lang w:eastAsia="ja-JP"/>
              </w:rPr>
            </w:pPr>
          </w:p>
        </w:tc>
        <w:tc>
          <w:tcPr>
            <w:tcW w:w="1080" w:type="dxa"/>
            <w:tcPrChange w:id="16911" w:author="rapp" w:date="2023-11-09T16:39:00Z">
              <w:tcPr>
                <w:tcW w:w="1080" w:type="dxa"/>
              </w:tcPr>
            </w:tcPrChange>
          </w:tcPr>
          <w:p w14:paraId="1BDD86E0" w14:textId="77777777" w:rsidR="009B75C3" w:rsidRPr="001D2E49" w:rsidRDefault="009B75C3">
            <w:pPr>
              <w:pStyle w:val="TAC"/>
              <w:rPr>
                <w:lang w:eastAsia="ja-JP"/>
              </w:rPr>
              <w:pPrChange w:id="16912" w:author="Ericsson" w:date="2023-11-09T10:11:00Z">
                <w:pPr>
                  <w:pStyle w:val="TAL"/>
                  <w:jc w:val="center"/>
                </w:pPr>
              </w:pPrChange>
            </w:pPr>
            <w:r w:rsidRPr="001D2E49">
              <w:rPr>
                <w:lang w:eastAsia="ja-JP"/>
              </w:rPr>
              <w:t>YES</w:t>
            </w:r>
          </w:p>
        </w:tc>
        <w:tc>
          <w:tcPr>
            <w:tcW w:w="1080" w:type="dxa"/>
            <w:tcPrChange w:id="16913" w:author="rapp" w:date="2023-11-09T16:39:00Z">
              <w:tcPr>
                <w:tcW w:w="1080" w:type="dxa"/>
              </w:tcPr>
            </w:tcPrChange>
          </w:tcPr>
          <w:p w14:paraId="1C8BFF5E" w14:textId="77777777" w:rsidR="009B75C3" w:rsidRPr="001D2E49" w:rsidRDefault="009B75C3">
            <w:pPr>
              <w:pStyle w:val="TAC"/>
              <w:rPr>
                <w:lang w:eastAsia="ja-JP"/>
              </w:rPr>
              <w:pPrChange w:id="16914" w:author="Ericsson" w:date="2023-11-09T10:11:00Z">
                <w:pPr>
                  <w:pStyle w:val="TAL"/>
                  <w:jc w:val="center"/>
                </w:pPr>
              </w:pPrChange>
            </w:pPr>
            <w:r w:rsidRPr="001D2E49">
              <w:rPr>
                <w:lang w:eastAsia="ja-JP"/>
              </w:rPr>
              <w:t>reject</w:t>
            </w:r>
          </w:p>
        </w:tc>
      </w:tr>
      <w:tr w:rsidR="009B75C3" w:rsidRPr="001D2E49" w14:paraId="78B5C548" w14:textId="77777777" w:rsidTr="00B97A0B">
        <w:tc>
          <w:tcPr>
            <w:tcW w:w="2267" w:type="dxa"/>
            <w:tcPrChange w:id="16915" w:author="rapp" w:date="2023-11-09T16:39:00Z">
              <w:tcPr>
                <w:tcW w:w="2160" w:type="dxa"/>
              </w:tcPr>
            </w:tcPrChange>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Change w:id="16916" w:author="rapp" w:date="2023-11-09T16:39:00Z">
              <w:tcPr>
                <w:tcW w:w="1080" w:type="dxa"/>
              </w:tcPr>
            </w:tcPrChange>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17" w:author="rapp" w:date="2023-11-09T16:39:00Z">
              <w:tcPr>
                <w:tcW w:w="1080" w:type="dxa"/>
              </w:tcPr>
            </w:tcPrChange>
          </w:tcPr>
          <w:p w14:paraId="3CFBF5B2" w14:textId="77777777" w:rsidR="009B75C3" w:rsidRPr="001D2E49" w:rsidRDefault="009B75C3" w:rsidP="009517A1">
            <w:pPr>
              <w:pStyle w:val="TAL"/>
              <w:rPr>
                <w:rFonts w:cs="Arial"/>
                <w:lang w:eastAsia="ja-JP"/>
              </w:rPr>
            </w:pPr>
          </w:p>
        </w:tc>
        <w:tc>
          <w:tcPr>
            <w:tcW w:w="1512" w:type="dxa"/>
            <w:tcPrChange w:id="16918" w:author="rapp" w:date="2023-11-09T16:39:00Z">
              <w:tcPr>
                <w:tcW w:w="1512" w:type="dxa"/>
              </w:tcPr>
            </w:tcPrChange>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Change w:id="16919" w:author="rapp" w:date="2023-11-09T16:39:00Z">
              <w:tcPr>
                <w:tcW w:w="1728" w:type="dxa"/>
              </w:tcPr>
            </w:tcPrChange>
          </w:tcPr>
          <w:p w14:paraId="07C954DB" w14:textId="77777777" w:rsidR="009B75C3" w:rsidRPr="001D2E49" w:rsidRDefault="009B75C3" w:rsidP="009517A1">
            <w:pPr>
              <w:pStyle w:val="TAL"/>
              <w:rPr>
                <w:rFonts w:cs="Arial"/>
                <w:lang w:eastAsia="ja-JP"/>
              </w:rPr>
            </w:pPr>
          </w:p>
        </w:tc>
        <w:tc>
          <w:tcPr>
            <w:tcW w:w="1080" w:type="dxa"/>
            <w:tcPrChange w:id="16920" w:author="rapp" w:date="2023-11-09T16:39:00Z">
              <w:tcPr>
                <w:tcW w:w="1080" w:type="dxa"/>
              </w:tcPr>
            </w:tcPrChange>
          </w:tcPr>
          <w:p w14:paraId="51C9097C" w14:textId="77777777" w:rsidR="009B75C3" w:rsidRPr="001D2E49" w:rsidRDefault="009B75C3">
            <w:pPr>
              <w:pStyle w:val="TAC"/>
              <w:rPr>
                <w:lang w:eastAsia="ja-JP"/>
              </w:rPr>
              <w:pPrChange w:id="16921" w:author="Ericsson" w:date="2023-11-09T10:11:00Z">
                <w:pPr>
                  <w:pStyle w:val="TAL"/>
                  <w:jc w:val="center"/>
                </w:pPr>
              </w:pPrChange>
            </w:pPr>
            <w:r w:rsidRPr="001D2E49">
              <w:rPr>
                <w:lang w:eastAsia="ja-JP"/>
              </w:rPr>
              <w:t>YES</w:t>
            </w:r>
          </w:p>
        </w:tc>
        <w:tc>
          <w:tcPr>
            <w:tcW w:w="1080" w:type="dxa"/>
            <w:tcPrChange w:id="16922" w:author="rapp" w:date="2023-11-09T16:39:00Z">
              <w:tcPr>
                <w:tcW w:w="1080" w:type="dxa"/>
              </w:tcPr>
            </w:tcPrChange>
          </w:tcPr>
          <w:p w14:paraId="287DAF2B" w14:textId="77777777" w:rsidR="009B75C3" w:rsidRPr="001D2E49" w:rsidRDefault="009B75C3">
            <w:pPr>
              <w:pStyle w:val="TAC"/>
              <w:rPr>
                <w:lang w:eastAsia="ja-JP"/>
              </w:rPr>
              <w:pPrChange w:id="16923" w:author="Ericsson" w:date="2023-11-09T10:11:00Z">
                <w:pPr>
                  <w:pStyle w:val="TAL"/>
                  <w:jc w:val="center"/>
                </w:pPr>
              </w:pPrChange>
            </w:pPr>
            <w:r w:rsidRPr="001D2E49">
              <w:rPr>
                <w:lang w:eastAsia="ja-JP"/>
              </w:rPr>
              <w:t>ignore</w:t>
            </w:r>
          </w:p>
        </w:tc>
      </w:tr>
      <w:tr w:rsidR="009B75C3" w:rsidRPr="001D2E49" w14:paraId="38683B26" w14:textId="77777777" w:rsidTr="00B97A0B">
        <w:tc>
          <w:tcPr>
            <w:tcW w:w="2267" w:type="dxa"/>
            <w:tcPrChange w:id="16924" w:author="rapp" w:date="2023-11-09T16:39:00Z">
              <w:tcPr>
                <w:tcW w:w="2160" w:type="dxa"/>
              </w:tcPr>
            </w:tcPrChange>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Change w:id="16925" w:author="rapp" w:date="2023-11-09T16:39:00Z">
              <w:tcPr>
                <w:tcW w:w="1080" w:type="dxa"/>
              </w:tcPr>
            </w:tcPrChange>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26" w:author="rapp" w:date="2023-11-09T16:39:00Z">
              <w:tcPr>
                <w:tcW w:w="1080" w:type="dxa"/>
              </w:tcPr>
            </w:tcPrChange>
          </w:tcPr>
          <w:p w14:paraId="56A53F97" w14:textId="77777777" w:rsidR="009B75C3" w:rsidRPr="001D2E49" w:rsidRDefault="009B75C3" w:rsidP="009517A1">
            <w:pPr>
              <w:pStyle w:val="TAL"/>
              <w:rPr>
                <w:rFonts w:cs="Arial"/>
                <w:lang w:eastAsia="ja-JP"/>
              </w:rPr>
            </w:pPr>
          </w:p>
        </w:tc>
        <w:tc>
          <w:tcPr>
            <w:tcW w:w="1512" w:type="dxa"/>
            <w:tcPrChange w:id="16927" w:author="rapp" w:date="2023-11-09T16:39:00Z">
              <w:tcPr>
                <w:tcW w:w="1512" w:type="dxa"/>
              </w:tcPr>
            </w:tcPrChange>
          </w:tcPr>
          <w:p w14:paraId="1C856EC8" w14:textId="77777777" w:rsidR="009B75C3" w:rsidRPr="001D2E49" w:rsidRDefault="009B75C3" w:rsidP="009517A1">
            <w:pPr>
              <w:pStyle w:val="TAL"/>
              <w:rPr>
                <w:rFonts w:cs="Arial"/>
                <w:lang w:eastAsia="ja-JP"/>
              </w:rPr>
            </w:pPr>
          </w:p>
        </w:tc>
        <w:tc>
          <w:tcPr>
            <w:tcW w:w="1757" w:type="dxa"/>
            <w:tcPrChange w:id="16928" w:author="rapp" w:date="2023-11-09T16:39:00Z">
              <w:tcPr>
                <w:tcW w:w="1728" w:type="dxa"/>
              </w:tcPr>
            </w:tcPrChange>
          </w:tcPr>
          <w:p w14:paraId="45F7A9D9" w14:textId="77777777" w:rsidR="009B75C3" w:rsidRPr="001D2E49" w:rsidRDefault="009B75C3" w:rsidP="009517A1">
            <w:pPr>
              <w:pStyle w:val="TAL"/>
              <w:rPr>
                <w:rFonts w:cs="Arial"/>
                <w:lang w:eastAsia="ja-JP"/>
              </w:rPr>
            </w:pPr>
          </w:p>
        </w:tc>
        <w:tc>
          <w:tcPr>
            <w:tcW w:w="1080" w:type="dxa"/>
            <w:tcPrChange w:id="16929" w:author="rapp" w:date="2023-11-09T16:39:00Z">
              <w:tcPr>
                <w:tcW w:w="1080" w:type="dxa"/>
              </w:tcPr>
            </w:tcPrChange>
          </w:tcPr>
          <w:p w14:paraId="493BD6B4" w14:textId="77777777" w:rsidR="009B75C3" w:rsidRPr="001D2E49" w:rsidRDefault="009B75C3">
            <w:pPr>
              <w:pStyle w:val="TAC"/>
              <w:rPr>
                <w:lang w:eastAsia="ja-JP"/>
              </w:rPr>
              <w:pPrChange w:id="16930" w:author="Ericsson" w:date="2023-11-09T10:11:00Z">
                <w:pPr>
                  <w:pStyle w:val="TAL"/>
                  <w:jc w:val="center"/>
                </w:pPr>
              </w:pPrChange>
            </w:pPr>
            <w:r w:rsidRPr="001D2E49">
              <w:rPr>
                <w:lang w:eastAsia="ja-JP"/>
              </w:rPr>
              <w:t>YES</w:t>
            </w:r>
          </w:p>
        </w:tc>
        <w:tc>
          <w:tcPr>
            <w:tcW w:w="1080" w:type="dxa"/>
            <w:tcPrChange w:id="16931" w:author="rapp" w:date="2023-11-09T16:39:00Z">
              <w:tcPr>
                <w:tcW w:w="1080" w:type="dxa"/>
              </w:tcPr>
            </w:tcPrChange>
          </w:tcPr>
          <w:p w14:paraId="17A88E4F" w14:textId="77777777" w:rsidR="009B75C3" w:rsidRPr="001D2E49" w:rsidRDefault="009B75C3">
            <w:pPr>
              <w:pStyle w:val="TAC"/>
              <w:rPr>
                <w:lang w:eastAsia="ja-JP"/>
              </w:rPr>
              <w:pPrChange w:id="16932" w:author="Ericsson" w:date="2023-11-09T10:11:00Z">
                <w:pPr>
                  <w:pStyle w:val="TAL"/>
                  <w:jc w:val="center"/>
                </w:pPr>
              </w:pPrChange>
            </w:pPr>
            <w:r w:rsidRPr="001D2E49">
              <w:rPr>
                <w:lang w:eastAsia="ja-JP"/>
              </w:rPr>
              <w:t>reject</w:t>
            </w:r>
          </w:p>
        </w:tc>
      </w:tr>
      <w:tr w:rsidR="009B75C3" w:rsidRPr="001D2E49" w14:paraId="27F51FF2" w14:textId="77777777" w:rsidTr="00B97A0B">
        <w:tc>
          <w:tcPr>
            <w:tcW w:w="2267" w:type="dxa"/>
            <w:tcPrChange w:id="16933" w:author="rapp" w:date="2023-11-09T16:39:00Z">
              <w:tcPr>
                <w:tcW w:w="2160" w:type="dxa"/>
              </w:tcPr>
            </w:tcPrChange>
          </w:tcPr>
          <w:p w14:paraId="11B20177" w14:textId="77777777" w:rsidR="009B75C3" w:rsidRPr="00757541" w:rsidRDefault="009B75C3">
            <w:pPr>
              <w:pStyle w:val="TAL"/>
              <w:ind w:leftChars="50" w:left="100"/>
              <w:rPr>
                <w:rFonts w:eastAsia="Batang" w:cs="Arial"/>
                <w:i/>
                <w:iCs/>
                <w:lang w:eastAsia="ja-JP"/>
                <w:rPrChange w:id="16934" w:author="Ericsson" w:date="2023-11-09T10:11:00Z">
                  <w:rPr>
                    <w:rFonts w:eastAsia="Batang" w:cs="Arial"/>
                    <w:lang w:eastAsia="ja-JP"/>
                  </w:rPr>
                </w:rPrChange>
              </w:rPr>
              <w:pPrChange w:id="16935" w:author="Ericsson" w:date="2023-11-09T10:11:00Z">
                <w:pPr>
                  <w:pStyle w:val="TAL"/>
                  <w:ind w:left="72"/>
                </w:pPr>
              </w:pPrChange>
            </w:pPr>
            <w:r w:rsidRPr="00757541">
              <w:rPr>
                <w:rFonts w:eastAsia="Batang" w:cs="Arial"/>
                <w:i/>
                <w:iCs/>
                <w:lang w:eastAsia="ja-JP"/>
                <w:rPrChange w:id="16936" w:author="Ericsson" w:date="2023-11-09T10:11:00Z">
                  <w:rPr>
                    <w:rFonts w:eastAsia="Batang" w:cs="Arial"/>
                    <w:lang w:eastAsia="ja-JP"/>
                  </w:rPr>
                </w:rPrChange>
              </w:rPr>
              <w:t>&gt;</w:t>
            </w:r>
            <w:r w:rsidRPr="00757541">
              <w:rPr>
                <w:rFonts w:eastAsia="Batang" w:cs="Arial"/>
                <w:i/>
                <w:iCs/>
                <w:lang w:eastAsia="ja-JP"/>
              </w:rPr>
              <w:t>NG interface</w:t>
            </w:r>
          </w:p>
        </w:tc>
        <w:tc>
          <w:tcPr>
            <w:tcW w:w="1020" w:type="dxa"/>
            <w:tcPrChange w:id="16937" w:author="rapp" w:date="2023-11-09T16:39:00Z">
              <w:tcPr>
                <w:tcW w:w="1080" w:type="dxa"/>
              </w:tcPr>
            </w:tcPrChange>
          </w:tcPr>
          <w:p w14:paraId="74EEF1D7" w14:textId="77777777" w:rsidR="009B75C3" w:rsidRPr="001D2E49" w:rsidRDefault="009B75C3" w:rsidP="009517A1">
            <w:pPr>
              <w:pStyle w:val="TAL"/>
              <w:rPr>
                <w:rFonts w:cs="Arial"/>
                <w:lang w:eastAsia="ja-JP"/>
              </w:rPr>
            </w:pPr>
          </w:p>
        </w:tc>
        <w:tc>
          <w:tcPr>
            <w:tcW w:w="1080" w:type="dxa"/>
            <w:tcPrChange w:id="16938" w:author="rapp" w:date="2023-11-09T16:39:00Z">
              <w:tcPr>
                <w:tcW w:w="1080" w:type="dxa"/>
              </w:tcPr>
            </w:tcPrChange>
          </w:tcPr>
          <w:p w14:paraId="0DC0CD7A" w14:textId="77777777" w:rsidR="009B75C3" w:rsidRPr="001D2E49" w:rsidRDefault="009B75C3" w:rsidP="009517A1">
            <w:pPr>
              <w:pStyle w:val="TAL"/>
              <w:rPr>
                <w:rFonts w:cs="Arial"/>
                <w:lang w:eastAsia="ja-JP"/>
              </w:rPr>
            </w:pPr>
          </w:p>
        </w:tc>
        <w:tc>
          <w:tcPr>
            <w:tcW w:w="1512" w:type="dxa"/>
            <w:tcPrChange w:id="16939" w:author="rapp" w:date="2023-11-09T16:39:00Z">
              <w:tcPr>
                <w:tcW w:w="1512" w:type="dxa"/>
              </w:tcPr>
            </w:tcPrChange>
          </w:tcPr>
          <w:p w14:paraId="38978B46" w14:textId="77777777" w:rsidR="009B75C3" w:rsidRPr="001D2E49" w:rsidRDefault="009B75C3" w:rsidP="009517A1">
            <w:pPr>
              <w:pStyle w:val="TAL"/>
              <w:rPr>
                <w:lang w:eastAsia="ja-JP"/>
              </w:rPr>
            </w:pPr>
          </w:p>
        </w:tc>
        <w:tc>
          <w:tcPr>
            <w:tcW w:w="1757" w:type="dxa"/>
            <w:tcPrChange w:id="16940" w:author="rapp" w:date="2023-11-09T16:39:00Z">
              <w:tcPr>
                <w:tcW w:w="1728" w:type="dxa"/>
              </w:tcPr>
            </w:tcPrChange>
          </w:tcPr>
          <w:p w14:paraId="28C6E0FC" w14:textId="77777777" w:rsidR="009B75C3" w:rsidRPr="001D2E49" w:rsidRDefault="009B75C3" w:rsidP="009517A1">
            <w:pPr>
              <w:pStyle w:val="TAL"/>
              <w:rPr>
                <w:rFonts w:cs="Arial"/>
                <w:lang w:eastAsia="ja-JP"/>
              </w:rPr>
            </w:pPr>
          </w:p>
        </w:tc>
        <w:tc>
          <w:tcPr>
            <w:tcW w:w="1080" w:type="dxa"/>
            <w:tcPrChange w:id="16941" w:author="rapp" w:date="2023-11-09T16:39:00Z">
              <w:tcPr>
                <w:tcW w:w="1080" w:type="dxa"/>
              </w:tcPr>
            </w:tcPrChange>
          </w:tcPr>
          <w:p w14:paraId="70B1F43E" w14:textId="77777777" w:rsidR="009B75C3" w:rsidRPr="001D2E49" w:rsidRDefault="009B75C3">
            <w:pPr>
              <w:pStyle w:val="TAC"/>
              <w:rPr>
                <w:lang w:eastAsia="ja-JP"/>
              </w:rPr>
              <w:pPrChange w:id="16942" w:author="Ericsson" w:date="2023-11-09T10:11:00Z">
                <w:pPr>
                  <w:pStyle w:val="TAL"/>
                  <w:jc w:val="center"/>
                </w:pPr>
              </w:pPrChange>
            </w:pPr>
          </w:p>
        </w:tc>
        <w:tc>
          <w:tcPr>
            <w:tcW w:w="1080" w:type="dxa"/>
            <w:tcPrChange w:id="16943" w:author="rapp" w:date="2023-11-09T16:39:00Z">
              <w:tcPr>
                <w:tcW w:w="1080" w:type="dxa"/>
              </w:tcPr>
            </w:tcPrChange>
          </w:tcPr>
          <w:p w14:paraId="75F3E069" w14:textId="77777777" w:rsidR="009B75C3" w:rsidRPr="001D2E49" w:rsidRDefault="009B75C3">
            <w:pPr>
              <w:pStyle w:val="TAC"/>
              <w:rPr>
                <w:lang w:eastAsia="ja-JP"/>
              </w:rPr>
              <w:pPrChange w:id="16944" w:author="Ericsson" w:date="2023-11-09T10:11:00Z">
                <w:pPr>
                  <w:pStyle w:val="TAL"/>
                  <w:jc w:val="center"/>
                </w:pPr>
              </w:pPrChange>
            </w:pPr>
          </w:p>
        </w:tc>
      </w:tr>
      <w:tr w:rsidR="009B75C3" w:rsidRPr="001D2E49" w14:paraId="506AB9E6" w14:textId="77777777" w:rsidTr="00B97A0B">
        <w:tc>
          <w:tcPr>
            <w:tcW w:w="2267" w:type="dxa"/>
            <w:tcPrChange w:id="16945" w:author="rapp" w:date="2023-11-09T16:39:00Z">
              <w:tcPr>
                <w:tcW w:w="2160" w:type="dxa"/>
              </w:tcPr>
            </w:tcPrChange>
          </w:tcPr>
          <w:p w14:paraId="01D74DE0" w14:textId="77777777" w:rsidR="009B75C3" w:rsidRPr="001D2E49" w:rsidRDefault="009B75C3">
            <w:pPr>
              <w:pStyle w:val="TAL"/>
              <w:ind w:leftChars="100" w:left="200"/>
              <w:rPr>
                <w:rFonts w:eastAsia="Batang" w:cs="Arial"/>
                <w:lang w:eastAsia="ja-JP"/>
              </w:rPr>
              <w:pPrChange w:id="16946" w:author="Ericsson" w:date="2023-11-09T10:11:00Z">
                <w:pPr>
                  <w:pStyle w:val="TAL"/>
                  <w:ind w:left="162"/>
                </w:pPr>
              </w:pPrChange>
            </w:pPr>
            <w:r w:rsidRPr="001D2E49">
              <w:rPr>
                <w:rFonts w:eastAsia="Batang" w:cs="Arial"/>
                <w:lang w:eastAsia="ja-JP"/>
              </w:rPr>
              <w:t>&gt;&gt;Reset All</w:t>
            </w:r>
          </w:p>
        </w:tc>
        <w:tc>
          <w:tcPr>
            <w:tcW w:w="1020" w:type="dxa"/>
            <w:tcPrChange w:id="16947" w:author="rapp" w:date="2023-11-09T16:39:00Z">
              <w:tcPr>
                <w:tcW w:w="1080" w:type="dxa"/>
              </w:tcPr>
            </w:tcPrChange>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48" w:author="rapp" w:date="2023-11-09T16:39:00Z">
              <w:tcPr>
                <w:tcW w:w="1080" w:type="dxa"/>
              </w:tcPr>
            </w:tcPrChange>
          </w:tcPr>
          <w:p w14:paraId="320CC4F7" w14:textId="77777777" w:rsidR="009B75C3" w:rsidRPr="001D2E49" w:rsidRDefault="009B75C3" w:rsidP="009517A1">
            <w:pPr>
              <w:pStyle w:val="TAL"/>
              <w:rPr>
                <w:rFonts w:cs="Arial"/>
                <w:lang w:eastAsia="ja-JP"/>
              </w:rPr>
            </w:pPr>
          </w:p>
        </w:tc>
        <w:tc>
          <w:tcPr>
            <w:tcW w:w="1512" w:type="dxa"/>
            <w:tcPrChange w:id="16949" w:author="rapp" w:date="2023-11-09T16:39:00Z">
              <w:tcPr>
                <w:tcW w:w="1512" w:type="dxa"/>
              </w:tcPr>
            </w:tcPrChange>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Change w:id="16950" w:author="rapp" w:date="2023-11-09T16:39:00Z">
              <w:tcPr>
                <w:tcW w:w="1728" w:type="dxa"/>
              </w:tcPr>
            </w:tcPrChange>
          </w:tcPr>
          <w:p w14:paraId="56D66A93" w14:textId="77777777" w:rsidR="009B75C3" w:rsidRPr="001D2E49" w:rsidRDefault="009B75C3" w:rsidP="009517A1">
            <w:pPr>
              <w:pStyle w:val="TAL"/>
              <w:rPr>
                <w:rFonts w:cs="Arial"/>
                <w:lang w:eastAsia="ja-JP"/>
              </w:rPr>
            </w:pPr>
          </w:p>
        </w:tc>
        <w:tc>
          <w:tcPr>
            <w:tcW w:w="1080" w:type="dxa"/>
            <w:tcPrChange w:id="16951" w:author="rapp" w:date="2023-11-09T16:39:00Z">
              <w:tcPr>
                <w:tcW w:w="1080" w:type="dxa"/>
              </w:tcPr>
            </w:tcPrChange>
          </w:tcPr>
          <w:p w14:paraId="7AC363B0" w14:textId="77777777" w:rsidR="009B75C3" w:rsidRPr="001D2E49" w:rsidRDefault="009B75C3">
            <w:pPr>
              <w:pStyle w:val="TAC"/>
              <w:rPr>
                <w:lang w:eastAsia="ja-JP"/>
              </w:rPr>
              <w:pPrChange w:id="16952" w:author="Ericsson" w:date="2023-11-09T10:11:00Z">
                <w:pPr>
                  <w:pStyle w:val="TAL"/>
                  <w:jc w:val="center"/>
                </w:pPr>
              </w:pPrChange>
            </w:pPr>
            <w:r w:rsidRPr="001D2E49">
              <w:rPr>
                <w:lang w:eastAsia="ja-JP"/>
              </w:rPr>
              <w:t>-</w:t>
            </w:r>
          </w:p>
        </w:tc>
        <w:tc>
          <w:tcPr>
            <w:tcW w:w="1080" w:type="dxa"/>
            <w:tcPrChange w:id="16953" w:author="rapp" w:date="2023-11-09T16:39:00Z">
              <w:tcPr>
                <w:tcW w:w="1080" w:type="dxa"/>
              </w:tcPr>
            </w:tcPrChange>
          </w:tcPr>
          <w:p w14:paraId="34D4526C" w14:textId="77777777" w:rsidR="009B75C3" w:rsidRPr="001D2E49" w:rsidRDefault="009B75C3">
            <w:pPr>
              <w:pStyle w:val="TAC"/>
              <w:rPr>
                <w:lang w:eastAsia="ja-JP"/>
              </w:rPr>
              <w:pPrChange w:id="16954" w:author="Ericsson" w:date="2023-11-09T10:11:00Z">
                <w:pPr>
                  <w:pStyle w:val="TAL"/>
                  <w:jc w:val="center"/>
                </w:pPr>
              </w:pPrChange>
            </w:pPr>
          </w:p>
        </w:tc>
      </w:tr>
      <w:tr w:rsidR="009B75C3" w:rsidRPr="001D2E49" w14:paraId="57FEEF4D" w14:textId="77777777" w:rsidTr="00B97A0B">
        <w:tc>
          <w:tcPr>
            <w:tcW w:w="2267" w:type="dxa"/>
            <w:tcPrChange w:id="16955" w:author="rapp" w:date="2023-11-09T16:39:00Z">
              <w:tcPr>
                <w:tcW w:w="2160" w:type="dxa"/>
              </w:tcPr>
            </w:tcPrChange>
          </w:tcPr>
          <w:p w14:paraId="296A7D08" w14:textId="77777777" w:rsidR="009B75C3" w:rsidRPr="00757541" w:rsidRDefault="009B75C3">
            <w:pPr>
              <w:pStyle w:val="TAL"/>
              <w:ind w:leftChars="50" w:left="100"/>
              <w:rPr>
                <w:rFonts w:eastAsia="Batang" w:cs="Arial"/>
                <w:i/>
                <w:iCs/>
                <w:lang w:eastAsia="ja-JP"/>
                <w:rPrChange w:id="16956" w:author="Ericsson" w:date="2023-11-09T10:11:00Z">
                  <w:rPr>
                    <w:rFonts w:eastAsia="Batang" w:cs="Arial"/>
                    <w:lang w:eastAsia="ja-JP"/>
                  </w:rPr>
                </w:rPrChange>
              </w:rPr>
              <w:pPrChange w:id="16957" w:author="Ericsson" w:date="2023-11-09T10:11:00Z">
                <w:pPr>
                  <w:pStyle w:val="TAL"/>
                  <w:ind w:left="72"/>
                </w:pPr>
              </w:pPrChange>
            </w:pPr>
            <w:r w:rsidRPr="00757541">
              <w:rPr>
                <w:rFonts w:eastAsia="Batang" w:cs="Arial"/>
                <w:i/>
                <w:iCs/>
                <w:lang w:eastAsia="ja-JP"/>
                <w:rPrChange w:id="16958" w:author="Ericsson" w:date="2023-11-09T10:11:00Z">
                  <w:rPr>
                    <w:rFonts w:eastAsia="Batang" w:cs="Arial"/>
                    <w:lang w:eastAsia="ja-JP"/>
                  </w:rPr>
                </w:rPrChange>
              </w:rPr>
              <w:t>&gt;</w:t>
            </w:r>
            <w:r w:rsidRPr="00757541">
              <w:rPr>
                <w:rFonts w:eastAsia="Batang" w:cs="Arial"/>
                <w:i/>
                <w:iCs/>
                <w:lang w:eastAsia="ja-JP"/>
              </w:rPr>
              <w:t>Part of NG interface</w:t>
            </w:r>
          </w:p>
        </w:tc>
        <w:tc>
          <w:tcPr>
            <w:tcW w:w="1020" w:type="dxa"/>
            <w:tcPrChange w:id="16959" w:author="rapp" w:date="2023-11-09T16:39:00Z">
              <w:tcPr>
                <w:tcW w:w="1080" w:type="dxa"/>
              </w:tcPr>
            </w:tcPrChange>
          </w:tcPr>
          <w:p w14:paraId="754B5287" w14:textId="77777777" w:rsidR="009B75C3" w:rsidRPr="001D2E49" w:rsidRDefault="009B75C3" w:rsidP="009517A1">
            <w:pPr>
              <w:pStyle w:val="TAL"/>
              <w:rPr>
                <w:rFonts w:cs="Arial"/>
                <w:lang w:eastAsia="ja-JP"/>
              </w:rPr>
            </w:pPr>
          </w:p>
        </w:tc>
        <w:tc>
          <w:tcPr>
            <w:tcW w:w="1080" w:type="dxa"/>
            <w:tcPrChange w:id="16960" w:author="rapp" w:date="2023-11-09T16:39:00Z">
              <w:tcPr>
                <w:tcW w:w="1080" w:type="dxa"/>
              </w:tcPr>
            </w:tcPrChange>
          </w:tcPr>
          <w:p w14:paraId="65A9EED7" w14:textId="77777777" w:rsidR="009B75C3" w:rsidRPr="001D2E49" w:rsidRDefault="009B75C3" w:rsidP="009517A1">
            <w:pPr>
              <w:pStyle w:val="TAL"/>
              <w:rPr>
                <w:rFonts w:cs="Arial"/>
                <w:lang w:eastAsia="ja-JP"/>
              </w:rPr>
            </w:pPr>
          </w:p>
        </w:tc>
        <w:tc>
          <w:tcPr>
            <w:tcW w:w="1512" w:type="dxa"/>
            <w:tcPrChange w:id="16961" w:author="rapp" w:date="2023-11-09T16:39:00Z">
              <w:tcPr>
                <w:tcW w:w="1512" w:type="dxa"/>
              </w:tcPr>
            </w:tcPrChange>
          </w:tcPr>
          <w:p w14:paraId="433C9A3A" w14:textId="77777777" w:rsidR="009B75C3" w:rsidRPr="001D2E49" w:rsidRDefault="009B75C3" w:rsidP="009517A1">
            <w:pPr>
              <w:pStyle w:val="TAL"/>
              <w:rPr>
                <w:lang w:eastAsia="ja-JP"/>
              </w:rPr>
            </w:pPr>
          </w:p>
        </w:tc>
        <w:tc>
          <w:tcPr>
            <w:tcW w:w="1757" w:type="dxa"/>
            <w:tcPrChange w:id="16962" w:author="rapp" w:date="2023-11-09T16:39:00Z">
              <w:tcPr>
                <w:tcW w:w="1728" w:type="dxa"/>
              </w:tcPr>
            </w:tcPrChange>
          </w:tcPr>
          <w:p w14:paraId="06F58109" w14:textId="77777777" w:rsidR="009B75C3" w:rsidRPr="001D2E49" w:rsidRDefault="009B75C3" w:rsidP="009517A1">
            <w:pPr>
              <w:pStyle w:val="TAL"/>
              <w:rPr>
                <w:rFonts w:cs="Arial"/>
                <w:lang w:eastAsia="ja-JP"/>
              </w:rPr>
            </w:pPr>
          </w:p>
        </w:tc>
        <w:tc>
          <w:tcPr>
            <w:tcW w:w="1080" w:type="dxa"/>
            <w:tcPrChange w:id="16963" w:author="rapp" w:date="2023-11-09T16:39:00Z">
              <w:tcPr>
                <w:tcW w:w="1080" w:type="dxa"/>
              </w:tcPr>
            </w:tcPrChange>
          </w:tcPr>
          <w:p w14:paraId="1363E135" w14:textId="77777777" w:rsidR="009B75C3" w:rsidRPr="001D2E49" w:rsidRDefault="009B75C3">
            <w:pPr>
              <w:pStyle w:val="TAC"/>
              <w:rPr>
                <w:lang w:eastAsia="ja-JP"/>
              </w:rPr>
              <w:pPrChange w:id="16964" w:author="Ericsson" w:date="2023-11-09T10:11:00Z">
                <w:pPr>
                  <w:pStyle w:val="TAL"/>
                  <w:jc w:val="center"/>
                </w:pPr>
              </w:pPrChange>
            </w:pPr>
          </w:p>
        </w:tc>
        <w:tc>
          <w:tcPr>
            <w:tcW w:w="1080" w:type="dxa"/>
            <w:tcPrChange w:id="16965" w:author="rapp" w:date="2023-11-09T16:39:00Z">
              <w:tcPr>
                <w:tcW w:w="1080" w:type="dxa"/>
              </w:tcPr>
            </w:tcPrChange>
          </w:tcPr>
          <w:p w14:paraId="79C364CC" w14:textId="77777777" w:rsidR="009B75C3" w:rsidRPr="001D2E49" w:rsidRDefault="009B75C3">
            <w:pPr>
              <w:pStyle w:val="TAC"/>
              <w:rPr>
                <w:lang w:eastAsia="ja-JP"/>
              </w:rPr>
              <w:pPrChange w:id="16966" w:author="Ericsson" w:date="2023-11-09T10:11:00Z">
                <w:pPr>
                  <w:pStyle w:val="TAL"/>
                  <w:jc w:val="center"/>
                </w:pPr>
              </w:pPrChange>
            </w:pPr>
          </w:p>
        </w:tc>
      </w:tr>
      <w:tr w:rsidR="009B75C3" w:rsidRPr="001D2E49" w14:paraId="50188166" w14:textId="77777777" w:rsidTr="00B97A0B">
        <w:tc>
          <w:tcPr>
            <w:tcW w:w="2267" w:type="dxa"/>
            <w:tcPrChange w:id="16967" w:author="rapp" w:date="2023-11-09T16:39:00Z">
              <w:tcPr>
                <w:tcW w:w="2160" w:type="dxa"/>
              </w:tcPr>
            </w:tcPrChange>
          </w:tcPr>
          <w:p w14:paraId="6A2F4D4A" w14:textId="77777777" w:rsidR="009B75C3" w:rsidRPr="001D2E49" w:rsidRDefault="009B75C3">
            <w:pPr>
              <w:pStyle w:val="TAL"/>
              <w:ind w:leftChars="100" w:left="200"/>
              <w:rPr>
                <w:rFonts w:eastAsia="Batang"/>
              </w:rPr>
              <w:pPrChange w:id="16968" w:author="Ericsson" w:date="2023-11-09T10:12:00Z">
                <w:pPr>
                  <w:pStyle w:val="TAL"/>
                  <w:ind w:left="162"/>
                </w:pPr>
              </w:pPrChange>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Change w:id="16969" w:author="rapp" w:date="2023-11-09T16:39:00Z">
              <w:tcPr>
                <w:tcW w:w="1080" w:type="dxa"/>
              </w:tcPr>
            </w:tcPrChange>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6970" w:author="rapp" w:date="2023-11-09T16:39:00Z">
              <w:tcPr>
                <w:tcW w:w="1080" w:type="dxa"/>
              </w:tcPr>
            </w:tcPrChange>
          </w:tcPr>
          <w:p w14:paraId="40123D63" w14:textId="77777777" w:rsidR="009B75C3" w:rsidRPr="001D2E49" w:rsidRDefault="009B75C3" w:rsidP="009517A1">
            <w:pPr>
              <w:pStyle w:val="TAL"/>
              <w:rPr>
                <w:rFonts w:cs="Arial"/>
                <w:i/>
                <w:lang w:eastAsia="ja-JP"/>
              </w:rPr>
            </w:pPr>
          </w:p>
        </w:tc>
        <w:tc>
          <w:tcPr>
            <w:tcW w:w="1512" w:type="dxa"/>
            <w:tcPrChange w:id="16971" w:author="rapp" w:date="2023-11-09T16:39:00Z">
              <w:tcPr>
                <w:tcW w:w="1512" w:type="dxa"/>
              </w:tcPr>
            </w:tcPrChange>
          </w:tcPr>
          <w:p w14:paraId="16C9CA7F" w14:textId="77777777" w:rsidR="009B75C3" w:rsidRPr="001D2E49" w:rsidRDefault="009B75C3" w:rsidP="009517A1">
            <w:pPr>
              <w:pStyle w:val="TAL"/>
              <w:rPr>
                <w:lang w:eastAsia="ja-JP"/>
              </w:rPr>
            </w:pPr>
            <w:r w:rsidRPr="001D2E49">
              <w:rPr>
                <w:lang w:eastAsia="ja-JP"/>
              </w:rPr>
              <w:t>9.3.3.25</w:t>
            </w:r>
          </w:p>
        </w:tc>
        <w:tc>
          <w:tcPr>
            <w:tcW w:w="1757" w:type="dxa"/>
            <w:tcPrChange w:id="16972" w:author="rapp" w:date="2023-11-09T16:39:00Z">
              <w:tcPr>
                <w:tcW w:w="1728" w:type="dxa"/>
              </w:tcPr>
            </w:tcPrChange>
          </w:tcPr>
          <w:p w14:paraId="566A2135" w14:textId="77777777" w:rsidR="009B75C3" w:rsidRPr="001D2E49" w:rsidRDefault="009B75C3" w:rsidP="009517A1">
            <w:pPr>
              <w:pStyle w:val="TAL"/>
              <w:rPr>
                <w:rFonts w:cs="Arial"/>
                <w:lang w:eastAsia="ja-JP"/>
              </w:rPr>
            </w:pPr>
          </w:p>
        </w:tc>
        <w:tc>
          <w:tcPr>
            <w:tcW w:w="1080" w:type="dxa"/>
            <w:tcPrChange w:id="16973" w:author="rapp" w:date="2023-11-09T16:39:00Z">
              <w:tcPr>
                <w:tcW w:w="1080" w:type="dxa"/>
              </w:tcPr>
            </w:tcPrChange>
          </w:tcPr>
          <w:p w14:paraId="4088DB80" w14:textId="77777777" w:rsidR="009B75C3" w:rsidRPr="001D2E49" w:rsidRDefault="009B75C3">
            <w:pPr>
              <w:pStyle w:val="TAC"/>
              <w:rPr>
                <w:lang w:eastAsia="ja-JP"/>
              </w:rPr>
              <w:pPrChange w:id="16974" w:author="Ericsson" w:date="2023-11-09T10:11:00Z">
                <w:pPr>
                  <w:pStyle w:val="TAL"/>
                  <w:jc w:val="center"/>
                </w:pPr>
              </w:pPrChange>
            </w:pPr>
            <w:r w:rsidRPr="001D2E49">
              <w:rPr>
                <w:lang w:eastAsia="ja-JP"/>
              </w:rPr>
              <w:t>-</w:t>
            </w:r>
          </w:p>
        </w:tc>
        <w:tc>
          <w:tcPr>
            <w:tcW w:w="1080" w:type="dxa"/>
            <w:tcPrChange w:id="16975" w:author="rapp" w:date="2023-11-09T16:39:00Z">
              <w:tcPr>
                <w:tcW w:w="1080" w:type="dxa"/>
              </w:tcPr>
            </w:tcPrChange>
          </w:tcPr>
          <w:p w14:paraId="5D5990E5" w14:textId="77777777" w:rsidR="009B75C3" w:rsidRPr="001D2E49" w:rsidRDefault="009B75C3">
            <w:pPr>
              <w:pStyle w:val="TAC"/>
              <w:rPr>
                <w:lang w:eastAsia="ja-JP"/>
              </w:rPr>
              <w:pPrChange w:id="16976" w:author="Ericsson" w:date="2023-11-09T10:11:00Z">
                <w:pPr>
                  <w:pStyle w:val="TAL"/>
                  <w:jc w:val="center"/>
                </w:pPr>
              </w:pPrChange>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6977" w:name="_Toc20955127"/>
      <w:bookmarkStart w:id="16978" w:name="_Toc29503573"/>
      <w:bookmarkStart w:id="16979" w:name="_Toc29504157"/>
      <w:bookmarkStart w:id="16980" w:name="_Toc29504741"/>
      <w:bookmarkStart w:id="16981" w:name="_Toc36553187"/>
      <w:bookmarkStart w:id="16982" w:name="_Toc36554914"/>
      <w:bookmarkStart w:id="16983" w:name="_Toc45652223"/>
      <w:bookmarkStart w:id="16984" w:name="_Toc45658655"/>
      <w:bookmarkStart w:id="16985" w:name="_Toc45720475"/>
      <w:bookmarkStart w:id="16986" w:name="_Toc45798355"/>
      <w:bookmarkStart w:id="16987" w:name="_Toc45897744"/>
      <w:bookmarkStart w:id="16988" w:name="_Toc51745948"/>
      <w:bookmarkStart w:id="16989" w:name="_Toc64446212"/>
      <w:bookmarkStart w:id="16990" w:name="_Toc73982082"/>
      <w:bookmarkStart w:id="16991" w:name="_Toc88652171"/>
      <w:bookmarkStart w:id="16992" w:name="_Toc97891214"/>
      <w:bookmarkStart w:id="16993" w:name="_Toc99123335"/>
      <w:bookmarkStart w:id="16994" w:name="_Toc99662139"/>
      <w:bookmarkStart w:id="16995" w:name="_Toc105152205"/>
      <w:bookmarkStart w:id="16996" w:name="_Toc105174011"/>
      <w:bookmarkStart w:id="16997" w:name="_Toc106109009"/>
      <w:bookmarkStart w:id="16998" w:name="_Toc106122914"/>
      <w:bookmarkStart w:id="16999" w:name="_Toc107409467"/>
      <w:bookmarkStart w:id="17000" w:name="_Toc112756656"/>
      <w:bookmarkStart w:id="17001" w:name="_Toc146270808"/>
      <w:r w:rsidRPr="001D2E49">
        <w:t>9.2.6.12</w:t>
      </w:r>
      <w:r w:rsidRPr="001D2E49">
        <w:tab/>
        <w:t>NG RESET ACKNOWLEDGE</w:t>
      </w:r>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002"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003">
          <w:tblGrid>
            <w:gridCol w:w="2160"/>
            <w:gridCol w:w="1080"/>
            <w:gridCol w:w="1080"/>
            <w:gridCol w:w="1512"/>
            <w:gridCol w:w="1728"/>
            <w:gridCol w:w="1080"/>
            <w:gridCol w:w="1080"/>
          </w:tblGrid>
        </w:tblGridChange>
      </w:tblGrid>
      <w:tr w:rsidR="009B75C3" w:rsidRPr="001D2E49" w14:paraId="53075740" w14:textId="77777777" w:rsidTr="00B97A0B">
        <w:tc>
          <w:tcPr>
            <w:tcW w:w="2267" w:type="dxa"/>
            <w:tcPrChange w:id="17004" w:author="rapp" w:date="2023-11-09T16:39:00Z">
              <w:tcPr>
                <w:tcW w:w="2160" w:type="dxa"/>
              </w:tcPr>
            </w:tcPrChange>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005" w:author="rapp" w:date="2023-11-09T16:39:00Z">
              <w:tcPr>
                <w:tcW w:w="1080" w:type="dxa"/>
              </w:tcPr>
            </w:tcPrChange>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006" w:author="rapp" w:date="2023-11-09T16:39:00Z">
              <w:tcPr>
                <w:tcW w:w="1080" w:type="dxa"/>
              </w:tcPr>
            </w:tcPrChange>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007" w:author="rapp" w:date="2023-11-09T16:39:00Z">
              <w:tcPr>
                <w:tcW w:w="1512" w:type="dxa"/>
              </w:tcPr>
            </w:tcPrChange>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008" w:author="rapp" w:date="2023-11-09T16:39:00Z">
              <w:tcPr>
                <w:tcW w:w="1728" w:type="dxa"/>
              </w:tcPr>
            </w:tcPrChange>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009" w:author="rapp" w:date="2023-11-09T16:39:00Z">
              <w:tcPr>
                <w:tcW w:w="1080" w:type="dxa"/>
              </w:tcPr>
            </w:tcPrChange>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010" w:author="rapp" w:date="2023-11-09T16:39:00Z">
              <w:tcPr>
                <w:tcW w:w="1080" w:type="dxa"/>
              </w:tcPr>
            </w:tcPrChange>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B97A0B">
        <w:tc>
          <w:tcPr>
            <w:tcW w:w="2267" w:type="dxa"/>
            <w:tcPrChange w:id="17011" w:author="rapp" w:date="2023-11-09T16:39:00Z">
              <w:tcPr>
                <w:tcW w:w="2160" w:type="dxa"/>
              </w:tcPr>
            </w:tcPrChange>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012" w:author="rapp" w:date="2023-11-09T16:39:00Z">
              <w:tcPr>
                <w:tcW w:w="1080" w:type="dxa"/>
              </w:tcPr>
            </w:tcPrChange>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013" w:author="rapp" w:date="2023-11-09T16:39:00Z">
              <w:tcPr>
                <w:tcW w:w="1080" w:type="dxa"/>
              </w:tcPr>
            </w:tcPrChange>
          </w:tcPr>
          <w:p w14:paraId="440670F1" w14:textId="77777777" w:rsidR="009B75C3" w:rsidRPr="001D2E49" w:rsidRDefault="009B75C3" w:rsidP="009517A1">
            <w:pPr>
              <w:pStyle w:val="TAL"/>
              <w:rPr>
                <w:rFonts w:cs="Arial"/>
                <w:lang w:eastAsia="ja-JP"/>
              </w:rPr>
            </w:pPr>
          </w:p>
        </w:tc>
        <w:tc>
          <w:tcPr>
            <w:tcW w:w="1512" w:type="dxa"/>
            <w:tcPrChange w:id="17014" w:author="rapp" w:date="2023-11-09T16:39:00Z">
              <w:tcPr>
                <w:tcW w:w="1512" w:type="dxa"/>
              </w:tcPr>
            </w:tcPrChange>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015" w:author="rapp" w:date="2023-11-09T16:39:00Z">
              <w:tcPr>
                <w:tcW w:w="1728" w:type="dxa"/>
              </w:tcPr>
            </w:tcPrChange>
          </w:tcPr>
          <w:p w14:paraId="77D7F552" w14:textId="77777777" w:rsidR="009B75C3" w:rsidRPr="001D2E49" w:rsidRDefault="009B75C3" w:rsidP="009517A1">
            <w:pPr>
              <w:pStyle w:val="TAL"/>
              <w:rPr>
                <w:rFonts w:cs="Arial"/>
                <w:lang w:eastAsia="ja-JP"/>
              </w:rPr>
            </w:pPr>
          </w:p>
        </w:tc>
        <w:tc>
          <w:tcPr>
            <w:tcW w:w="1080" w:type="dxa"/>
            <w:tcPrChange w:id="17016" w:author="rapp" w:date="2023-11-09T16:39:00Z">
              <w:tcPr>
                <w:tcW w:w="1080" w:type="dxa"/>
              </w:tcPr>
            </w:tcPrChange>
          </w:tcPr>
          <w:p w14:paraId="32EB3856" w14:textId="77777777" w:rsidR="009B75C3" w:rsidRPr="001D2E49" w:rsidRDefault="009B75C3">
            <w:pPr>
              <w:pStyle w:val="TAC"/>
              <w:rPr>
                <w:lang w:eastAsia="ja-JP"/>
              </w:rPr>
              <w:pPrChange w:id="17017" w:author="Ericsson" w:date="2023-11-09T10:12:00Z">
                <w:pPr>
                  <w:pStyle w:val="TAL"/>
                  <w:jc w:val="center"/>
                </w:pPr>
              </w:pPrChange>
            </w:pPr>
            <w:r w:rsidRPr="001D2E49">
              <w:rPr>
                <w:lang w:eastAsia="ja-JP"/>
              </w:rPr>
              <w:t>YES</w:t>
            </w:r>
          </w:p>
        </w:tc>
        <w:tc>
          <w:tcPr>
            <w:tcW w:w="1080" w:type="dxa"/>
            <w:tcPrChange w:id="17018" w:author="rapp" w:date="2023-11-09T16:39:00Z">
              <w:tcPr>
                <w:tcW w:w="1080" w:type="dxa"/>
              </w:tcPr>
            </w:tcPrChange>
          </w:tcPr>
          <w:p w14:paraId="04DD044D" w14:textId="77777777" w:rsidR="009B75C3" w:rsidRPr="001D2E49" w:rsidRDefault="009B75C3">
            <w:pPr>
              <w:pStyle w:val="TAC"/>
              <w:rPr>
                <w:lang w:eastAsia="ja-JP"/>
              </w:rPr>
              <w:pPrChange w:id="17019" w:author="Ericsson" w:date="2023-11-09T10:12:00Z">
                <w:pPr>
                  <w:pStyle w:val="TAL"/>
                  <w:jc w:val="center"/>
                </w:pPr>
              </w:pPrChange>
            </w:pPr>
            <w:r w:rsidRPr="001D2E49">
              <w:rPr>
                <w:lang w:eastAsia="ja-JP"/>
              </w:rPr>
              <w:t>reject</w:t>
            </w:r>
          </w:p>
        </w:tc>
      </w:tr>
      <w:tr w:rsidR="009B75C3" w:rsidRPr="001D2E49" w14:paraId="56EA2D70" w14:textId="77777777" w:rsidTr="00B97A0B">
        <w:tc>
          <w:tcPr>
            <w:tcW w:w="2267" w:type="dxa"/>
            <w:tcPrChange w:id="17020" w:author="rapp" w:date="2023-11-09T16:39:00Z">
              <w:tcPr>
                <w:tcW w:w="2160" w:type="dxa"/>
              </w:tcPr>
            </w:tcPrChange>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Change w:id="17021" w:author="rapp" w:date="2023-11-09T16:39:00Z">
              <w:tcPr>
                <w:tcW w:w="1080" w:type="dxa"/>
              </w:tcPr>
            </w:tcPrChange>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022" w:author="rapp" w:date="2023-11-09T16:39:00Z">
              <w:tcPr>
                <w:tcW w:w="1080" w:type="dxa"/>
              </w:tcPr>
            </w:tcPrChange>
          </w:tcPr>
          <w:p w14:paraId="64B1852F" w14:textId="77777777" w:rsidR="009B75C3" w:rsidRPr="001D2E49" w:rsidRDefault="009B75C3" w:rsidP="009517A1">
            <w:pPr>
              <w:pStyle w:val="TAL"/>
              <w:rPr>
                <w:rFonts w:cs="Arial"/>
                <w:i/>
                <w:lang w:eastAsia="ja-JP"/>
              </w:rPr>
            </w:pPr>
          </w:p>
        </w:tc>
        <w:tc>
          <w:tcPr>
            <w:tcW w:w="1512" w:type="dxa"/>
            <w:tcPrChange w:id="17023" w:author="rapp" w:date="2023-11-09T16:39:00Z">
              <w:tcPr>
                <w:tcW w:w="1512" w:type="dxa"/>
              </w:tcPr>
            </w:tcPrChange>
          </w:tcPr>
          <w:p w14:paraId="094F5A68" w14:textId="77777777" w:rsidR="009B75C3" w:rsidRPr="001D2E49" w:rsidRDefault="009B75C3" w:rsidP="009517A1">
            <w:pPr>
              <w:pStyle w:val="TAL"/>
              <w:rPr>
                <w:lang w:eastAsia="ja-JP"/>
              </w:rPr>
            </w:pPr>
            <w:r w:rsidRPr="001D2E49">
              <w:rPr>
                <w:lang w:eastAsia="ja-JP"/>
              </w:rPr>
              <w:t>9.3.3.25</w:t>
            </w:r>
          </w:p>
        </w:tc>
        <w:tc>
          <w:tcPr>
            <w:tcW w:w="1757" w:type="dxa"/>
            <w:tcPrChange w:id="17024" w:author="rapp" w:date="2023-11-09T16:39:00Z">
              <w:tcPr>
                <w:tcW w:w="1728" w:type="dxa"/>
              </w:tcPr>
            </w:tcPrChange>
          </w:tcPr>
          <w:p w14:paraId="444C04B3" w14:textId="77777777" w:rsidR="009B75C3" w:rsidRPr="001D2E49" w:rsidRDefault="009B75C3" w:rsidP="009517A1">
            <w:pPr>
              <w:pStyle w:val="TAL"/>
              <w:rPr>
                <w:rFonts w:cs="Arial"/>
                <w:lang w:eastAsia="ja-JP"/>
              </w:rPr>
            </w:pPr>
          </w:p>
        </w:tc>
        <w:tc>
          <w:tcPr>
            <w:tcW w:w="1080" w:type="dxa"/>
            <w:tcPrChange w:id="17025" w:author="rapp" w:date="2023-11-09T16:39:00Z">
              <w:tcPr>
                <w:tcW w:w="1080" w:type="dxa"/>
              </w:tcPr>
            </w:tcPrChange>
          </w:tcPr>
          <w:p w14:paraId="335D145B" w14:textId="77777777" w:rsidR="009B75C3" w:rsidRPr="001D2E49" w:rsidRDefault="009B75C3">
            <w:pPr>
              <w:pStyle w:val="TAC"/>
              <w:rPr>
                <w:lang w:eastAsia="ja-JP"/>
              </w:rPr>
              <w:pPrChange w:id="17026" w:author="Ericsson" w:date="2023-11-09T10:12:00Z">
                <w:pPr>
                  <w:pStyle w:val="TAL"/>
                  <w:jc w:val="center"/>
                </w:pPr>
              </w:pPrChange>
            </w:pPr>
            <w:r w:rsidRPr="001D2E49">
              <w:rPr>
                <w:lang w:eastAsia="ja-JP"/>
              </w:rPr>
              <w:t>YES</w:t>
            </w:r>
          </w:p>
        </w:tc>
        <w:tc>
          <w:tcPr>
            <w:tcW w:w="1080" w:type="dxa"/>
            <w:tcPrChange w:id="17027" w:author="rapp" w:date="2023-11-09T16:39:00Z">
              <w:tcPr>
                <w:tcW w:w="1080" w:type="dxa"/>
              </w:tcPr>
            </w:tcPrChange>
          </w:tcPr>
          <w:p w14:paraId="14E2ABEC" w14:textId="77777777" w:rsidR="009B75C3" w:rsidRPr="001D2E49" w:rsidRDefault="009B75C3">
            <w:pPr>
              <w:pStyle w:val="TAC"/>
              <w:rPr>
                <w:lang w:eastAsia="ja-JP"/>
              </w:rPr>
              <w:pPrChange w:id="17028" w:author="Ericsson" w:date="2023-11-09T10:12:00Z">
                <w:pPr>
                  <w:pStyle w:val="TAL"/>
                  <w:jc w:val="center"/>
                </w:pPr>
              </w:pPrChange>
            </w:pPr>
            <w:r w:rsidRPr="001D2E49">
              <w:rPr>
                <w:lang w:eastAsia="ja-JP"/>
              </w:rPr>
              <w:t>ignore</w:t>
            </w:r>
          </w:p>
        </w:tc>
      </w:tr>
      <w:tr w:rsidR="009B75C3" w:rsidRPr="001D2E49" w14:paraId="77596FDD" w14:textId="77777777" w:rsidTr="00B97A0B">
        <w:tc>
          <w:tcPr>
            <w:tcW w:w="2267" w:type="dxa"/>
            <w:tcPrChange w:id="17029" w:author="rapp" w:date="2023-11-09T16:39:00Z">
              <w:tcPr>
                <w:tcW w:w="2160" w:type="dxa"/>
              </w:tcPr>
            </w:tcPrChange>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Change w:id="17030" w:author="rapp" w:date="2023-11-09T16:39:00Z">
              <w:tcPr>
                <w:tcW w:w="1080" w:type="dxa"/>
              </w:tcPr>
            </w:tcPrChange>
          </w:tcPr>
          <w:p w14:paraId="0F68F752" w14:textId="77777777" w:rsidR="009B75C3" w:rsidRPr="001D2E49" w:rsidRDefault="009B75C3" w:rsidP="009517A1">
            <w:pPr>
              <w:pStyle w:val="TAL"/>
              <w:rPr>
                <w:rFonts w:cs="Arial"/>
              </w:rPr>
            </w:pPr>
            <w:r w:rsidRPr="001D2E49">
              <w:rPr>
                <w:rFonts w:cs="Arial"/>
              </w:rPr>
              <w:t>O</w:t>
            </w:r>
          </w:p>
        </w:tc>
        <w:tc>
          <w:tcPr>
            <w:tcW w:w="1080" w:type="dxa"/>
            <w:tcPrChange w:id="17031" w:author="rapp" w:date="2023-11-09T16:39:00Z">
              <w:tcPr>
                <w:tcW w:w="1080" w:type="dxa"/>
              </w:tcPr>
            </w:tcPrChange>
          </w:tcPr>
          <w:p w14:paraId="48E4C527" w14:textId="77777777" w:rsidR="009B75C3" w:rsidRPr="001D2E49" w:rsidRDefault="009B75C3" w:rsidP="009517A1">
            <w:pPr>
              <w:pStyle w:val="TAL"/>
              <w:rPr>
                <w:rFonts w:cs="Arial"/>
                <w:lang w:eastAsia="ja-JP"/>
              </w:rPr>
            </w:pPr>
          </w:p>
        </w:tc>
        <w:tc>
          <w:tcPr>
            <w:tcW w:w="1512" w:type="dxa"/>
            <w:tcPrChange w:id="17032" w:author="rapp" w:date="2023-11-09T16:39:00Z">
              <w:tcPr>
                <w:tcW w:w="1512" w:type="dxa"/>
              </w:tcPr>
            </w:tcPrChange>
          </w:tcPr>
          <w:p w14:paraId="0B6C4422" w14:textId="77777777" w:rsidR="009B75C3" w:rsidRPr="001D2E49" w:rsidRDefault="009B75C3" w:rsidP="009517A1">
            <w:pPr>
              <w:pStyle w:val="TAL"/>
            </w:pPr>
            <w:r w:rsidRPr="001D2E49">
              <w:t>9.3.1.3</w:t>
            </w:r>
          </w:p>
        </w:tc>
        <w:tc>
          <w:tcPr>
            <w:tcW w:w="1757" w:type="dxa"/>
            <w:tcPrChange w:id="17033" w:author="rapp" w:date="2023-11-09T16:39:00Z">
              <w:tcPr>
                <w:tcW w:w="1728" w:type="dxa"/>
              </w:tcPr>
            </w:tcPrChange>
          </w:tcPr>
          <w:p w14:paraId="537E9375" w14:textId="77777777" w:rsidR="009B75C3" w:rsidRPr="001D2E49" w:rsidRDefault="009B75C3" w:rsidP="009517A1">
            <w:pPr>
              <w:pStyle w:val="TAL"/>
            </w:pPr>
          </w:p>
        </w:tc>
        <w:tc>
          <w:tcPr>
            <w:tcW w:w="1080" w:type="dxa"/>
            <w:tcPrChange w:id="17034" w:author="rapp" w:date="2023-11-09T16:39:00Z">
              <w:tcPr>
                <w:tcW w:w="1080" w:type="dxa"/>
              </w:tcPr>
            </w:tcPrChange>
          </w:tcPr>
          <w:p w14:paraId="39EBD7CE" w14:textId="77777777" w:rsidR="009B75C3" w:rsidRPr="001D2E49" w:rsidRDefault="009B75C3">
            <w:pPr>
              <w:pStyle w:val="TAC"/>
              <w:pPrChange w:id="17035" w:author="Ericsson" w:date="2023-11-09T10:12:00Z">
                <w:pPr>
                  <w:pStyle w:val="TAL"/>
                  <w:jc w:val="center"/>
                </w:pPr>
              </w:pPrChange>
            </w:pPr>
            <w:r w:rsidRPr="001D2E49">
              <w:t>YES</w:t>
            </w:r>
          </w:p>
        </w:tc>
        <w:tc>
          <w:tcPr>
            <w:tcW w:w="1080" w:type="dxa"/>
            <w:tcPrChange w:id="17036" w:author="rapp" w:date="2023-11-09T16:39:00Z">
              <w:tcPr>
                <w:tcW w:w="1080" w:type="dxa"/>
              </w:tcPr>
            </w:tcPrChange>
          </w:tcPr>
          <w:p w14:paraId="27C2CDAF" w14:textId="77777777" w:rsidR="009B75C3" w:rsidRPr="001D2E49" w:rsidRDefault="009B75C3">
            <w:pPr>
              <w:pStyle w:val="TAC"/>
              <w:pPrChange w:id="17037" w:author="Ericsson" w:date="2023-11-09T10:12:00Z">
                <w:pPr>
                  <w:pStyle w:val="TAL"/>
                  <w:jc w:val="center"/>
                </w:pPr>
              </w:pPrChange>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7038" w:name="_Toc20955128"/>
      <w:bookmarkStart w:id="17039" w:name="_Toc29503574"/>
      <w:bookmarkStart w:id="17040" w:name="_Toc29504158"/>
      <w:bookmarkStart w:id="17041" w:name="_Toc29504742"/>
      <w:bookmarkStart w:id="17042" w:name="_Toc36553188"/>
      <w:bookmarkStart w:id="17043" w:name="_Toc36554915"/>
      <w:bookmarkStart w:id="17044" w:name="_Toc45652224"/>
      <w:bookmarkStart w:id="17045" w:name="_Toc45658656"/>
      <w:bookmarkStart w:id="17046" w:name="_Toc45720476"/>
      <w:bookmarkStart w:id="17047" w:name="_Toc45798356"/>
      <w:bookmarkStart w:id="17048" w:name="_Toc45897745"/>
      <w:bookmarkStart w:id="17049" w:name="_Toc51745949"/>
      <w:bookmarkStart w:id="17050" w:name="_Toc64446213"/>
      <w:bookmarkStart w:id="17051" w:name="_Toc73982083"/>
      <w:bookmarkStart w:id="17052" w:name="_Toc88652172"/>
      <w:bookmarkStart w:id="17053" w:name="_Toc97891215"/>
      <w:bookmarkStart w:id="17054" w:name="_Toc99123336"/>
      <w:bookmarkStart w:id="17055" w:name="_Toc99662140"/>
      <w:bookmarkStart w:id="17056" w:name="_Toc105152206"/>
      <w:bookmarkStart w:id="17057" w:name="_Toc105174012"/>
      <w:bookmarkStart w:id="17058" w:name="_Toc106109010"/>
      <w:bookmarkStart w:id="17059" w:name="_Toc106122915"/>
      <w:bookmarkStart w:id="17060" w:name="_Toc107409468"/>
      <w:bookmarkStart w:id="17061" w:name="_Toc112756657"/>
      <w:bookmarkStart w:id="17062" w:name="_Toc146270809"/>
      <w:r w:rsidRPr="001D2E49">
        <w:t>9.2.6.13</w:t>
      </w:r>
      <w:r w:rsidRPr="001D2E49">
        <w:tab/>
        <w:t>ERROR INDICATION</w:t>
      </w:r>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bookmarkEnd w:id="17059"/>
      <w:bookmarkEnd w:id="17060"/>
      <w:bookmarkEnd w:id="17061"/>
      <w:bookmarkEnd w:id="17062"/>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7063" w:author="rapp" w:date="2023-11-09T16: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2"/>
        <w:gridCol w:w="1757"/>
        <w:gridCol w:w="1080"/>
        <w:gridCol w:w="1080"/>
        <w:tblGridChange w:id="17064">
          <w:tblGrid>
            <w:gridCol w:w="2160"/>
            <w:gridCol w:w="1080"/>
            <w:gridCol w:w="1080"/>
            <w:gridCol w:w="1512"/>
            <w:gridCol w:w="1728"/>
            <w:gridCol w:w="1080"/>
            <w:gridCol w:w="1080"/>
          </w:tblGrid>
        </w:tblGridChange>
      </w:tblGrid>
      <w:tr w:rsidR="009B75C3" w:rsidRPr="001D2E49" w14:paraId="3C74A77E" w14:textId="77777777" w:rsidTr="00B97A0B">
        <w:tc>
          <w:tcPr>
            <w:tcW w:w="2267" w:type="dxa"/>
            <w:tcBorders>
              <w:top w:val="single" w:sz="4" w:space="0" w:color="auto"/>
              <w:left w:val="single" w:sz="4" w:space="0" w:color="auto"/>
              <w:bottom w:val="single" w:sz="4" w:space="0" w:color="auto"/>
              <w:right w:val="single" w:sz="4" w:space="0" w:color="auto"/>
            </w:tcBorders>
            <w:hideMark/>
            <w:tcPrChange w:id="17065" w:author="rapp" w:date="2023-11-09T16:39:00Z">
              <w:tcPr>
                <w:tcW w:w="2160" w:type="dxa"/>
                <w:tcBorders>
                  <w:top w:val="single" w:sz="4" w:space="0" w:color="auto"/>
                  <w:left w:val="single" w:sz="4" w:space="0" w:color="auto"/>
                  <w:bottom w:val="single" w:sz="4" w:space="0" w:color="auto"/>
                  <w:right w:val="single" w:sz="4" w:space="0" w:color="auto"/>
                </w:tcBorders>
                <w:hideMark/>
              </w:tcPr>
            </w:tcPrChange>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17066"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17067"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17068" w:author="rapp" w:date="2023-11-09T16:39:00Z">
              <w:tcPr>
                <w:tcW w:w="1512" w:type="dxa"/>
                <w:tcBorders>
                  <w:top w:val="single" w:sz="4" w:space="0" w:color="auto"/>
                  <w:left w:val="single" w:sz="4" w:space="0" w:color="auto"/>
                  <w:bottom w:val="single" w:sz="4" w:space="0" w:color="auto"/>
                  <w:right w:val="single" w:sz="4" w:space="0" w:color="auto"/>
                </w:tcBorders>
                <w:hideMark/>
              </w:tcPr>
            </w:tcPrChange>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17069" w:author="rapp" w:date="2023-11-09T16:39:00Z">
              <w:tcPr>
                <w:tcW w:w="1728" w:type="dxa"/>
                <w:tcBorders>
                  <w:top w:val="single" w:sz="4" w:space="0" w:color="auto"/>
                  <w:left w:val="single" w:sz="4" w:space="0" w:color="auto"/>
                  <w:bottom w:val="single" w:sz="4" w:space="0" w:color="auto"/>
                  <w:right w:val="single" w:sz="4" w:space="0" w:color="auto"/>
                </w:tcBorders>
                <w:hideMark/>
              </w:tcPr>
            </w:tcPrChange>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Change w:id="17070"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Change w:id="17071"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B97A0B">
        <w:tc>
          <w:tcPr>
            <w:tcW w:w="2267" w:type="dxa"/>
            <w:tcBorders>
              <w:top w:val="single" w:sz="4" w:space="0" w:color="auto"/>
              <w:left w:val="single" w:sz="4" w:space="0" w:color="auto"/>
              <w:bottom w:val="single" w:sz="4" w:space="0" w:color="auto"/>
              <w:right w:val="single" w:sz="4" w:space="0" w:color="auto"/>
            </w:tcBorders>
            <w:hideMark/>
            <w:tcPrChange w:id="17072" w:author="rapp" w:date="2023-11-09T16:39:00Z">
              <w:tcPr>
                <w:tcW w:w="2160" w:type="dxa"/>
                <w:tcBorders>
                  <w:top w:val="single" w:sz="4" w:space="0" w:color="auto"/>
                  <w:left w:val="single" w:sz="4" w:space="0" w:color="auto"/>
                  <w:bottom w:val="single" w:sz="4" w:space="0" w:color="auto"/>
                  <w:right w:val="single" w:sz="4" w:space="0" w:color="auto"/>
                </w:tcBorders>
                <w:hideMark/>
              </w:tcPr>
            </w:tcPrChange>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Change w:id="17073"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7074"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7075" w:author="rapp" w:date="2023-11-09T16:39:00Z">
              <w:tcPr>
                <w:tcW w:w="1512" w:type="dxa"/>
                <w:tcBorders>
                  <w:top w:val="single" w:sz="4" w:space="0" w:color="auto"/>
                  <w:left w:val="single" w:sz="4" w:space="0" w:color="auto"/>
                  <w:bottom w:val="single" w:sz="4" w:space="0" w:color="auto"/>
                  <w:right w:val="single" w:sz="4" w:space="0" w:color="auto"/>
                </w:tcBorders>
                <w:hideMark/>
              </w:tcPr>
            </w:tcPrChange>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Change w:id="17076"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7077"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0AF5DACE" w14:textId="77777777" w:rsidR="009B75C3" w:rsidRPr="001D2E49" w:rsidRDefault="009B75C3">
            <w:pPr>
              <w:pStyle w:val="TAC"/>
              <w:rPr>
                <w:lang w:eastAsia="ja-JP"/>
              </w:rPr>
              <w:pPrChange w:id="17078" w:author="Ericsson" w:date="2023-11-09T10:12: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7079"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14D7CDFB" w14:textId="77777777" w:rsidR="009B75C3" w:rsidRPr="001D2E49" w:rsidRDefault="009B75C3">
            <w:pPr>
              <w:pStyle w:val="TAC"/>
              <w:rPr>
                <w:lang w:eastAsia="ja-JP"/>
              </w:rPr>
              <w:pPrChange w:id="17080" w:author="Ericsson" w:date="2023-11-09T10:12:00Z">
                <w:pPr>
                  <w:pStyle w:val="TAL"/>
                  <w:jc w:val="center"/>
                </w:pPr>
              </w:pPrChange>
            </w:pPr>
            <w:r w:rsidRPr="001D2E49">
              <w:rPr>
                <w:lang w:eastAsia="ja-JP"/>
              </w:rPr>
              <w:t>ignore</w:t>
            </w:r>
          </w:p>
        </w:tc>
      </w:tr>
      <w:tr w:rsidR="009B75C3" w:rsidRPr="001D2E49" w14:paraId="08870959" w14:textId="77777777" w:rsidTr="00B97A0B">
        <w:tc>
          <w:tcPr>
            <w:tcW w:w="2267" w:type="dxa"/>
            <w:tcBorders>
              <w:top w:val="single" w:sz="4" w:space="0" w:color="auto"/>
              <w:left w:val="single" w:sz="4" w:space="0" w:color="auto"/>
              <w:bottom w:val="single" w:sz="4" w:space="0" w:color="auto"/>
              <w:right w:val="single" w:sz="4" w:space="0" w:color="auto"/>
            </w:tcBorders>
            <w:hideMark/>
            <w:tcPrChange w:id="17081" w:author="rapp" w:date="2023-11-09T16:39:00Z">
              <w:tcPr>
                <w:tcW w:w="2160" w:type="dxa"/>
                <w:tcBorders>
                  <w:top w:val="single" w:sz="4" w:space="0" w:color="auto"/>
                  <w:left w:val="single" w:sz="4" w:space="0" w:color="auto"/>
                  <w:bottom w:val="single" w:sz="4" w:space="0" w:color="auto"/>
                  <w:right w:val="single" w:sz="4" w:space="0" w:color="auto"/>
                </w:tcBorders>
                <w:hideMark/>
              </w:tcPr>
            </w:tcPrChange>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17082"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083"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7084" w:author="rapp" w:date="2023-11-09T16:39:00Z">
              <w:tcPr>
                <w:tcW w:w="1512" w:type="dxa"/>
                <w:tcBorders>
                  <w:top w:val="single" w:sz="4" w:space="0" w:color="auto"/>
                  <w:left w:val="single" w:sz="4" w:space="0" w:color="auto"/>
                  <w:bottom w:val="single" w:sz="4" w:space="0" w:color="auto"/>
                  <w:right w:val="single" w:sz="4" w:space="0" w:color="auto"/>
                </w:tcBorders>
                <w:hideMark/>
              </w:tcPr>
            </w:tcPrChange>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Change w:id="17085"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7086"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020FAEB" w14:textId="77777777" w:rsidR="009B75C3" w:rsidRPr="001D2E49" w:rsidRDefault="009B75C3">
            <w:pPr>
              <w:pStyle w:val="TAC"/>
              <w:rPr>
                <w:rFonts w:eastAsia="MS Mincho"/>
                <w:lang w:eastAsia="ja-JP"/>
              </w:rPr>
              <w:pPrChange w:id="17087" w:author="Ericsson" w:date="2023-11-09T10:12:00Z">
                <w:pPr>
                  <w:pStyle w:val="TAL"/>
                  <w:jc w:val="center"/>
                </w:pPr>
              </w:pPrChange>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7088"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3C46F08C" w14:textId="77777777" w:rsidR="009B75C3" w:rsidRPr="001D2E49" w:rsidRDefault="009B75C3">
            <w:pPr>
              <w:pStyle w:val="TAC"/>
              <w:rPr>
                <w:lang w:eastAsia="ja-JP"/>
              </w:rPr>
              <w:pPrChange w:id="17089" w:author="Ericsson" w:date="2023-11-09T10:12:00Z">
                <w:pPr>
                  <w:pStyle w:val="TAL"/>
                  <w:jc w:val="center"/>
                </w:pPr>
              </w:pPrChange>
            </w:pPr>
            <w:r w:rsidRPr="001D2E49">
              <w:rPr>
                <w:lang w:eastAsia="ja-JP"/>
              </w:rPr>
              <w:t>ignore</w:t>
            </w:r>
          </w:p>
        </w:tc>
      </w:tr>
      <w:tr w:rsidR="009B75C3" w:rsidRPr="001D2E49" w14:paraId="79E81733" w14:textId="77777777" w:rsidTr="00B97A0B">
        <w:tc>
          <w:tcPr>
            <w:tcW w:w="2267" w:type="dxa"/>
            <w:tcBorders>
              <w:top w:val="single" w:sz="4" w:space="0" w:color="auto"/>
              <w:left w:val="single" w:sz="4" w:space="0" w:color="auto"/>
              <w:bottom w:val="single" w:sz="4" w:space="0" w:color="auto"/>
              <w:right w:val="single" w:sz="4" w:space="0" w:color="auto"/>
            </w:tcBorders>
            <w:hideMark/>
            <w:tcPrChange w:id="17090" w:author="rapp" w:date="2023-11-09T16:39:00Z">
              <w:tcPr>
                <w:tcW w:w="2160" w:type="dxa"/>
                <w:tcBorders>
                  <w:top w:val="single" w:sz="4" w:space="0" w:color="auto"/>
                  <w:left w:val="single" w:sz="4" w:space="0" w:color="auto"/>
                  <w:bottom w:val="single" w:sz="4" w:space="0" w:color="auto"/>
                  <w:right w:val="single" w:sz="4" w:space="0" w:color="auto"/>
                </w:tcBorders>
                <w:hideMark/>
              </w:tcPr>
            </w:tcPrChange>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Change w:id="17091"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092"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Change w:id="17093" w:author="rapp" w:date="2023-11-09T16:39:00Z">
              <w:tcPr>
                <w:tcW w:w="1512" w:type="dxa"/>
                <w:tcBorders>
                  <w:top w:val="single" w:sz="4" w:space="0" w:color="auto"/>
                  <w:left w:val="single" w:sz="4" w:space="0" w:color="auto"/>
                  <w:bottom w:val="single" w:sz="4" w:space="0" w:color="auto"/>
                  <w:right w:val="single" w:sz="4" w:space="0" w:color="auto"/>
                </w:tcBorders>
                <w:hideMark/>
              </w:tcPr>
            </w:tcPrChange>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Change w:id="17094"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Change w:id="17095"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5664B15" w14:textId="77777777" w:rsidR="009B75C3" w:rsidRPr="001D2E49" w:rsidRDefault="009B75C3">
            <w:pPr>
              <w:pStyle w:val="TAC"/>
              <w:rPr>
                <w:lang w:eastAsia="ja-JP"/>
              </w:rPr>
              <w:pPrChange w:id="17096" w:author="Ericsson" w:date="2023-11-09T10:12: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Change w:id="17097" w:author="rapp" w:date="2023-11-09T16:39:00Z">
              <w:tcPr>
                <w:tcW w:w="1080" w:type="dxa"/>
                <w:tcBorders>
                  <w:top w:val="single" w:sz="4" w:space="0" w:color="auto"/>
                  <w:left w:val="single" w:sz="4" w:space="0" w:color="auto"/>
                  <w:bottom w:val="single" w:sz="4" w:space="0" w:color="auto"/>
                  <w:right w:val="single" w:sz="4" w:space="0" w:color="auto"/>
                </w:tcBorders>
                <w:hideMark/>
              </w:tcPr>
            </w:tcPrChange>
          </w:tcPr>
          <w:p w14:paraId="705B4EBA" w14:textId="77777777" w:rsidR="009B75C3" w:rsidRPr="001D2E49" w:rsidRDefault="009B75C3">
            <w:pPr>
              <w:pStyle w:val="TAC"/>
              <w:rPr>
                <w:lang w:eastAsia="ja-JP"/>
              </w:rPr>
              <w:pPrChange w:id="17098" w:author="Ericsson" w:date="2023-11-09T10:12:00Z">
                <w:pPr>
                  <w:pStyle w:val="TAL"/>
                  <w:jc w:val="center"/>
                </w:pPr>
              </w:pPrChange>
            </w:pPr>
            <w:r w:rsidRPr="001D2E49">
              <w:rPr>
                <w:lang w:eastAsia="ja-JP"/>
              </w:rPr>
              <w:t>ignore</w:t>
            </w:r>
          </w:p>
        </w:tc>
      </w:tr>
      <w:tr w:rsidR="009B75C3" w:rsidRPr="001D2E49" w14:paraId="245FD583" w14:textId="77777777" w:rsidTr="00B97A0B">
        <w:tc>
          <w:tcPr>
            <w:tcW w:w="2267" w:type="dxa"/>
            <w:tcBorders>
              <w:top w:val="single" w:sz="4" w:space="0" w:color="auto"/>
              <w:left w:val="single" w:sz="4" w:space="0" w:color="auto"/>
              <w:bottom w:val="single" w:sz="4" w:space="0" w:color="auto"/>
              <w:right w:val="single" w:sz="4" w:space="0" w:color="auto"/>
            </w:tcBorders>
            <w:tcPrChange w:id="17099" w:author="rapp" w:date="2023-11-09T16:39:00Z">
              <w:tcPr>
                <w:tcW w:w="2160" w:type="dxa"/>
                <w:tcBorders>
                  <w:top w:val="single" w:sz="4" w:space="0" w:color="auto"/>
                  <w:left w:val="single" w:sz="4" w:space="0" w:color="auto"/>
                  <w:bottom w:val="single" w:sz="4" w:space="0" w:color="auto"/>
                  <w:right w:val="single" w:sz="4" w:space="0" w:color="auto"/>
                </w:tcBorders>
              </w:tcPr>
            </w:tcPrChange>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Change w:id="17100"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101"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7102" w:author="rapp" w:date="2023-11-09T16:39:00Z">
              <w:tcPr>
                <w:tcW w:w="1512" w:type="dxa"/>
                <w:tcBorders>
                  <w:top w:val="single" w:sz="4" w:space="0" w:color="auto"/>
                  <w:left w:val="single" w:sz="4" w:space="0" w:color="auto"/>
                  <w:bottom w:val="single" w:sz="4" w:space="0" w:color="auto"/>
                  <w:right w:val="single" w:sz="4" w:space="0" w:color="auto"/>
                </w:tcBorders>
              </w:tcPr>
            </w:tcPrChange>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Change w:id="17103"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7104"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1D0403D7" w14:textId="77777777" w:rsidR="009B75C3" w:rsidRPr="001D2E49" w:rsidRDefault="009B75C3">
            <w:pPr>
              <w:pStyle w:val="TAC"/>
              <w:rPr>
                <w:lang w:eastAsia="ja-JP"/>
              </w:rPr>
              <w:pPrChange w:id="17105" w:author="Ericsson" w:date="2023-11-09T10:12: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106"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3E141B15" w14:textId="77777777" w:rsidR="009B75C3" w:rsidRPr="001D2E49" w:rsidRDefault="009B75C3">
            <w:pPr>
              <w:pStyle w:val="TAC"/>
              <w:rPr>
                <w:lang w:eastAsia="ja-JP"/>
              </w:rPr>
              <w:pPrChange w:id="17107" w:author="Ericsson" w:date="2023-11-09T10:12:00Z">
                <w:pPr>
                  <w:pStyle w:val="TAR"/>
                  <w:jc w:val="center"/>
                </w:pPr>
              </w:pPrChange>
            </w:pPr>
            <w:r w:rsidRPr="001D2E49">
              <w:rPr>
                <w:lang w:eastAsia="ja-JP"/>
              </w:rPr>
              <w:t>ignore</w:t>
            </w:r>
          </w:p>
        </w:tc>
      </w:tr>
      <w:tr w:rsidR="009B75C3" w:rsidRPr="001D2E49" w14:paraId="5AD96D23" w14:textId="77777777" w:rsidTr="00B97A0B">
        <w:tc>
          <w:tcPr>
            <w:tcW w:w="2267" w:type="dxa"/>
            <w:tcBorders>
              <w:top w:val="single" w:sz="4" w:space="0" w:color="auto"/>
              <w:left w:val="single" w:sz="4" w:space="0" w:color="auto"/>
              <w:bottom w:val="single" w:sz="4" w:space="0" w:color="auto"/>
              <w:right w:val="single" w:sz="4" w:space="0" w:color="auto"/>
            </w:tcBorders>
            <w:tcPrChange w:id="17108" w:author="rapp" w:date="2023-11-09T16:39:00Z">
              <w:tcPr>
                <w:tcW w:w="2160" w:type="dxa"/>
                <w:tcBorders>
                  <w:top w:val="single" w:sz="4" w:space="0" w:color="auto"/>
                  <w:left w:val="single" w:sz="4" w:space="0" w:color="auto"/>
                  <w:bottom w:val="single" w:sz="4" w:space="0" w:color="auto"/>
                  <w:right w:val="single" w:sz="4" w:space="0" w:color="auto"/>
                </w:tcBorders>
              </w:tcPr>
            </w:tcPrChange>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Change w:id="17109"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110"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7111" w:author="rapp" w:date="2023-11-09T16:39:00Z">
              <w:tcPr>
                <w:tcW w:w="1512" w:type="dxa"/>
                <w:tcBorders>
                  <w:top w:val="single" w:sz="4" w:space="0" w:color="auto"/>
                  <w:left w:val="single" w:sz="4" w:space="0" w:color="auto"/>
                  <w:bottom w:val="single" w:sz="4" w:space="0" w:color="auto"/>
                  <w:right w:val="single" w:sz="4" w:space="0" w:color="auto"/>
                </w:tcBorders>
              </w:tcPr>
            </w:tcPrChange>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Change w:id="17112"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7113"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2A58B8C8" w14:textId="77777777" w:rsidR="009B75C3" w:rsidRPr="001D2E49" w:rsidRDefault="009B75C3">
            <w:pPr>
              <w:pStyle w:val="TAC"/>
              <w:rPr>
                <w:lang w:eastAsia="ja-JP"/>
              </w:rPr>
              <w:pPrChange w:id="17114" w:author="Ericsson" w:date="2023-11-09T10:12:00Z">
                <w:pPr>
                  <w:pStyle w:val="TAR"/>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115"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28B5A075" w14:textId="77777777" w:rsidR="009B75C3" w:rsidRPr="001D2E49" w:rsidRDefault="009B75C3">
            <w:pPr>
              <w:pStyle w:val="TAC"/>
              <w:rPr>
                <w:lang w:eastAsia="ja-JP"/>
              </w:rPr>
              <w:pPrChange w:id="17116" w:author="Ericsson" w:date="2023-11-09T10:12:00Z">
                <w:pPr>
                  <w:pStyle w:val="TAR"/>
                  <w:jc w:val="center"/>
                </w:pPr>
              </w:pPrChange>
            </w:pPr>
            <w:r w:rsidRPr="001D2E49">
              <w:rPr>
                <w:lang w:eastAsia="ja-JP"/>
              </w:rPr>
              <w:t>ignore</w:t>
            </w:r>
          </w:p>
        </w:tc>
      </w:tr>
      <w:tr w:rsidR="0045513C" w:rsidRPr="001D2E49" w14:paraId="20B5F4FC" w14:textId="77777777" w:rsidTr="00B97A0B">
        <w:tc>
          <w:tcPr>
            <w:tcW w:w="2267" w:type="dxa"/>
            <w:tcBorders>
              <w:top w:val="single" w:sz="4" w:space="0" w:color="auto"/>
              <w:left w:val="single" w:sz="4" w:space="0" w:color="auto"/>
              <w:bottom w:val="single" w:sz="4" w:space="0" w:color="auto"/>
              <w:right w:val="single" w:sz="4" w:space="0" w:color="auto"/>
            </w:tcBorders>
            <w:tcPrChange w:id="17117" w:author="rapp" w:date="2023-11-09T16:39:00Z">
              <w:tcPr>
                <w:tcW w:w="2160" w:type="dxa"/>
                <w:tcBorders>
                  <w:top w:val="single" w:sz="4" w:space="0" w:color="auto"/>
                  <w:left w:val="single" w:sz="4" w:space="0" w:color="auto"/>
                  <w:bottom w:val="single" w:sz="4" w:space="0" w:color="auto"/>
                  <w:right w:val="single" w:sz="4" w:space="0" w:color="auto"/>
                </w:tcBorders>
              </w:tcPr>
            </w:tcPrChange>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Change w:id="17118"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7119"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Change w:id="17120" w:author="rapp" w:date="2023-11-09T16:39:00Z">
              <w:tcPr>
                <w:tcW w:w="1512" w:type="dxa"/>
                <w:tcBorders>
                  <w:top w:val="single" w:sz="4" w:space="0" w:color="auto"/>
                  <w:left w:val="single" w:sz="4" w:space="0" w:color="auto"/>
                  <w:bottom w:val="single" w:sz="4" w:space="0" w:color="auto"/>
                  <w:right w:val="single" w:sz="4" w:space="0" w:color="auto"/>
                </w:tcBorders>
              </w:tcPr>
            </w:tcPrChange>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Change w:id="17121" w:author="rapp" w:date="2023-11-09T16:39:00Z">
              <w:tcPr>
                <w:tcW w:w="1728" w:type="dxa"/>
                <w:tcBorders>
                  <w:top w:val="single" w:sz="4" w:space="0" w:color="auto"/>
                  <w:left w:val="single" w:sz="4" w:space="0" w:color="auto"/>
                  <w:bottom w:val="single" w:sz="4" w:space="0" w:color="auto"/>
                  <w:right w:val="single" w:sz="4" w:space="0" w:color="auto"/>
                </w:tcBorders>
              </w:tcPr>
            </w:tcPrChange>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7122"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0CBFD722" w14:textId="77777777" w:rsidR="0045513C" w:rsidRPr="001D2E49" w:rsidRDefault="0045513C">
            <w:pPr>
              <w:pStyle w:val="TAC"/>
              <w:rPr>
                <w:lang w:eastAsia="ja-JP"/>
              </w:rPr>
              <w:pPrChange w:id="17123" w:author="Ericsson" w:date="2023-11-09T10:12:00Z">
                <w:pPr>
                  <w:pStyle w:val="TAR"/>
                  <w:jc w:val="center"/>
                </w:pPr>
              </w:pPrChange>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7124" w:author="rapp" w:date="2023-11-09T16:39:00Z">
              <w:tcPr>
                <w:tcW w:w="1080" w:type="dxa"/>
                <w:tcBorders>
                  <w:top w:val="single" w:sz="4" w:space="0" w:color="auto"/>
                  <w:left w:val="single" w:sz="4" w:space="0" w:color="auto"/>
                  <w:bottom w:val="single" w:sz="4" w:space="0" w:color="auto"/>
                  <w:right w:val="single" w:sz="4" w:space="0" w:color="auto"/>
                </w:tcBorders>
              </w:tcPr>
            </w:tcPrChange>
          </w:tcPr>
          <w:p w14:paraId="36ACDD63" w14:textId="77777777" w:rsidR="0045513C" w:rsidRPr="001D2E49" w:rsidRDefault="0045513C">
            <w:pPr>
              <w:pStyle w:val="TAC"/>
              <w:rPr>
                <w:lang w:eastAsia="ja-JP"/>
              </w:rPr>
              <w:pPrChange w:id="17125" w:author="Ericsson" w:date="2023-11-09T10:12:00Z">
                <w:pPr>
                  <w:pStyle w:val="TAR"/>
                  <w:jc w:val="center"/>
                </w:pPr>
              </w:pPrChange>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7126" w:name="_Toc20955129"/>
      <w:bookmarkStart w:id="17127" w:name="_Toc29503575"/>
      <w:bookmarkStart w:id="17128" w:name="_Toc29504159"/>
      <w:bookmarkStart w:id="17129" w:name="_Toc29504743"/>
      <w:bookmarkStart w:id="17130" w:name="_Toc36553189"/>
      <w:bookmarkStart w:id="17131" w:name="_Toc36554916"/>
      <w:bookmarkStart w:id="17132" w:name="_Toc45652225"/>
      <w:bookmarkStart w:id="17133" w:name="_Toc45658657"/>
      <w:bookmarkStart w:id="17134" w:name="_Toc45720477"/>
      <w:bookmarkStart w:id="17135" w:name="_Toc45798357"/>
      <w:bookmarkStart w:id="17136" w:name="_Toc45897746"/>
      <w:bookmarkStart w:id="17137" w:name="_Toc51745950"/>
      <w:bookmarkStart w:id="17138" w:name="_Toc64446214"/>
      <w:bookmarkStart w:id="17139" w:name="_Toc73982084"/>
      <w:bookmarkStart w:id="17140" w:name="_Toc88652173"/>
      <w:bookmarkStart w:id="17141" w:name="_Toc97891216"/>
      <w:bookmarkStart w:id="17142" w:name="_Toc99123337"/>
      <w:bookmarkStart w:id="17143" w:name="_Toc99662141"/>
      <w:bookmarkStart w:id="17144" w:name="_Toc105152207"/>
      <w:bookmarkStart w:id="17145" w:name="_Toc105174013"/>
      <w:bookmarkStart w:id="17146" w:name="_Toc106109011"/>
      <w:bookmarkStart w:id="17147" w:name="_Toc106122916"/>
      <w:bookmarkStart w:id="17148" w:name="_Toc107409469"/>
      <w:bookmarkStart w:id="17149" w:name="_Toc112756658"/>
      <w:bookmarkStart w:id="17150" w:name="_Toc146270810"/>
      <w:r w:rsidRPr="001D2E49">
        <w:t>9.2.6.14</w:t>
      </w:r>
      <w:r w:rsidRPr="001D2E49">
        <w:tab/>
        <w:t>OVERLOAD START</w:t>
      </w:r>
      <w:bookmarkEnd w:id="17126"/>
      <w:bookmarkEnd w:id="17127"/>
      <w:bookmarkEnd w:id="17128"/>
      <w:bookmarkEnd w:id="17129"/>
      <w:bookmarkEnd w:id="17130"/>
      <w:bookmarkEnd w:id="17131"/>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151" w:author="rapp" w:date="2023-11-09T16: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152">
          <w:tblGrid>
            <w:gridCol w:w="2160"/>
            <w:gridCol w:w="1080"/>
            <w:gridCol w:w="1080"/>
            <w:gridCol w:w="1512"/>
            <w:gridCol w:w="1728"/>
            <w:gridCol w:w="1080"/>
            <w:gridCol w:w="1080"/>
          </w:tblGrid>
        </w:tblGridChange>
      </w:tblGrid>
      <w:tr w:rsidR="009B75C3" w:rsidRPr="001D2E49" w14:paraId="27BB8733" w14:textId="77777777" w:rsidTr="00B97A0B">
        <w:tc>
          <w:tcPr>
            <w:tcW w:w="2267" w:type="dxa"/>
            <w:tcPrChange w:id="17153" w:author="rapp" w:date="2023-11-09T16:40:00Z">
              <w:tcPr>
                <w:tcW w:w="2160" w:type="dxa"/>
              </w:tcPr>
            </w:tcPrChange>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154" w:author="rapp" w:date="2023-11-09T16:40:00Z">
              <w:tcPr>
                <w:tcW w:w="1080" w:type="dxa"/>
              </w:tcPr>
            </w:tcPrChange>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155" w:author="rapp" w:date="2023-11-09T16:40:00Z">
              <w:tcPr>
                <w:tcW w:w="1080" w:type="dxa"/>
              </w:tcPr>
            </w:tcPrChange>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156" w:author="rapp" w:date="2023-11-09T16:40:00Z">
              <w:tcPr>
                <w:tcW w:w="1512" w:type="dxa"/>
              </w:tcPr>
            </w:tcPrChange>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157" w:author="rapp" w:date="2023-11-09T16:40:00Z">
              <w:tcPr>
                <w:tcW w:w="1728" w:type="dxa"/>
              </w:tcPr>
            </w:tcPrChange>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158" w:author="rapp" w:date="2023-11-09T16:40:00Z">
              <w:tcPr>
                <w:tcW w:w="1080" w:type="dxa"/>
              </w:tcPr>
            </w:tcPrChange>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159" w:author="rapp" w:date="2023-11-09T16:40:00Z">
              <w:tcPr>
                <w:tcW w:w="1080" w:type="dxa"/>
              </w:tcPr>
            </w:tcPrChange>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B97A0B">
        <w:tc>
          <w:tcPr>
            <w:tcW w:w="2267" w:type="dxa"/>
            <w:tcPrChange w:id="17160" w:author="rapp" w:date="2023-11-09T16:40:00Z">
              <w:tcPr>
                <w:tcW w:w="2160" w:type="dxa"/>
              </w:tcPr>
            </w:tcPrChange>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161" w:author="rapp" w:date="2023-11-09T16:40:00Z">
              <w:tcPr>
                <w:tcW w:w="1080" w:type="dxa"/>
              </w:tcPr>
            </w:tcPrChange>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162" w:author="rapp" w:date="2023-11-09T16:40:00Z">
              <w:tcPr>
                <w:tcW w:w="1080" w:type="dxa"/>
              </w:tcPr>
            </w:tcPrChange>
          </w:tcPr>
          <w:p w14:paraId="13695713" w14:textId="77777777" w:rsidR="009B75C3" w:rsidRPr="001D2E49" w:rsidRDefault="009B75C3" w:rsidP="009517A1">
            <w:pPr>
              <w:pStyle w:val="TAL"/>
              <w:rPr>
                <w:rFonts w:cs="Arial"/>
                <w:lang w:eastAsia="ja-JP"/>
              </w:rPr>
            </w:pPr>
          </w:p>
        </w:tc>
        <w:tc>
          <w:tcPr>
            <w:tcW w:w="1512" w:type="dxa"/>
            <w:tcPrChange w:id="17163" w:author="rapp" w:date="2023-11-09T16:40:00Z">
              <w:tcPr>
                <w:tcW w:w="1512" w:type="dxa"/>
              </w:tcPr>
            </w:tcPrChange>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164" w:author="rapp" w:date="2023-11-09T16:40:00Z">
              <w:tcPr>
                <w:tcW w:w="1728" w:type="dxa"/>
              </w:tcPr>
            </w:tcPrChange>
          </w:tcPr>
          <w:p w14:paraId="2C878E3F" w14:textId="77777777" w:rsidR="009B75C3" w:rsidRPr="001D2E49" w:rsidRDefault="009B75C3" w:rsidP="009517A1">
            <w:pPr>
              <w:pStyle w:val="TAL"/>
              <w:rPr>
                <w:rFonts w:cs="Arial"/>
                <w:lang w:eastAsia="ja-JP"/>
              </w:rPr>
            </w:pPr>
          </w:p>
        </w:tc>
        <w:tc>
          <w:tcPr>
            <w:tcW w:w="1080" w:type="dxa"/>
            <w:tcPrChange w:id="17165" w:author="rapp" w:date="2023-11-09T16:40:00Z">
              <w:tcPr>
                <w:tcW w:w="1080" w:type="dxa"/>
              </w:tcPr>
            </w:tcPrChange>
          </w:tcPr>
          <w:p w14:paraId="6768C706" w14:textId="77777777" w:rsidR="009B75C3" w:rsidRPr="001D2E49" w:rsidRDefault="009B75C3">
            <w:pPr>
              <w:pStyle w:val="TAC"/>
              <w:rPr>
                <w:lang w:eastAsia="ja-JP"/>
              </w:rPr>
              <w:pPrChange w:id="17166" w:author="Ericsson" w:date="2023-11-09T10:12:00Z">
                <w:pPr>
                  <w:pStyle w:val="TAL"/>
                  <w:jc w:val="center"/>
                </w:pPr>
              </w:pPrChange>
            </w:pPr>
            <w:r w:rsidRPr="001D2E49">
              <w:rPr>
                <w:lang w:eastAsia="ja-JP"/>
              </w:rPr>
              <w:t>YES</w:t>
            </w:r>
          </w:p>
        </w:tc>
        <w:tc>
          <w:tcPr>
            <w:tcW w:w="1080" w:type="dxa"/>
            <w:tcPrChange w:id="17167" w:author="rapp" w:date="2023-11-09T16:40:00Z">
              <w:tcPr>
                <w:tcW w:w="1080" w:type="dxa"/>
              </w:tcPr>
            </w:tcPrChange>
          </w:tcPr>
          <w:p w14:paraId="39A81D9A" w14:textId="77777777" w:rsidR="009B75C3" w:rsidRPr="001D2E49" w:rsidRDefault="009B75C3">
            <w:pPr>
              <w:pStyle w:val="TAC"/>
              <w:rPr>
                <w:lang w:eastAsia="ja-JP"/>
              </w:rPr>
              <w:pPrChange w:id="17168" w:author="Ericsson" w:date="2023-11-09T10:12:00Z">
                <w:pPr>
                  <w:pStyle w:val="TAL"/>
                  <w:jc w:val="center"/>
                </w:pPr>
              </w:pPrChange>
            </w:pPr>
            <w:r w:rsidRPr="001D2E49">
              <w:rPr>
                <w:lang w:eastAsia="ja-JP"/>
              </w:rPr>
              <w:t>ignore</w:t>
            </w:r>
          </w:p>
        </w:tc>
      </w:tr>
      <w:tr w:rsidR="009B75C3" w:rsidRPr="001D2E49" w14:paraId="2C22A01E" w14:textId="77777777" w:rsidTr="00B97A0B">
        <w:tc>
          <w:tcPr>
            <w:tcW w:w="2267" w:type="dxa"/>
            <w:tcPrChange w:id="17169" w:author="rapp" w:date="2023-11-09T16:40:00Z">
              <w:tcPr>
                <w:tcW w:w="2160" w:type="dxa"/>
              </w:tcPr>
            </w:tcPrChange>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Change w:id="17170" w:author="rapp" w:date="2023-11-09T16:40:00Z">
              <w:tcPr>
                <w:tcW w:w="1080" w:type="dxa"/>
              </w:tcPr>
            </w:tcPrChange>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171" w:author="rapp" w:date="2023-11-09T16:40:00Z">
              <w:tcPr>
                <w:tcW w:w="1080" w:type="dxa"/>
              </w:tcPr>
            </w:tcPrChange>
          </w:tcPr>
          <w:p w14:paraId="15E4FFC2" w14:textId="77777777" w:rsidR="009B75C3" w:rsidRPr="001D2E49" w:rsidRDefault="009B75C3" w:rsidP="009517A1">
            <w:pPr>
              <w:pStyle w:val="TAL"/>
              <w:rPr>
                <w:rFonts w:cs="Arial"/>
                <w:lang w:eastAsia="ja-JP"/>
              </w:rPr>
            </w:pPr>
          </w:p>
        </w:tc>
        <w:tc>
          <w:tcPr>
            <w:tcW w:w="1512" w:type="dxa"/>
            <w:tcPrChange w:id="17172" w:author="rapp" w:date="2023-11-09T16:40:00Z">
              <w:tcPr>
                <w:tcW w:w="1512" w:type="dxa"/>
              </w:tcPr>
            </w:tcPrChange>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Change w:id="17173" w:author="rapp" w:date="2023-11-09T16:40:00Z">
              <w:tcPr>
                <w:tcW w:w="1728" w:type="dxa"/>
              </w:tcPr>
            </w:tcPrChange>
          </w:tcPr>
          <w:p w14:paraId="6F6B13C4" w14:textId="77777777" w:rsidR="009B75C3" w:rsidRPr="001D2E49" w:rsidRDefault="009B75C3" w:rsidP="009517A1">
            <w:pPr>
              <w:pStyle w:val="TAL"/>
              <w:rPr>
                <w:rFonts w:cs="Arial"/>
                <w:lang w:eastAsia="ja-JP"/>
              </w:rPr>
            </w:pPr>
          </w:p>
        </w:tc>
        <w:tc>
          <w:tcPr>
            <w:tcW w:w="1080" w:type="dxa"/>
            <w:tcPrChange w:id="17174" w:author="rapp" w:date="2023-11-09T16:40:00Z">
              <w:tcPr>
                <w:tcW w:w="1080" w:type="dxa"/>
              </w:tcPr>
            </w:tcPrChange>
          </w:tcPr>
          <w:p w14:paraId="79E23FE2" w14:textId="77777777" w:rsidR="009B75C3" w:rsidRPr="001D2E49" w:rsidRDefault="009B75C3">
            <w:pPr>
              <w:pStyle w:val="TAC"/>
              <w:rPr>
                <w:lang w:eastAsia="ja-JP"/>
              </w:rPr>
              <w:pPrChange w:id="17175" w:author="Ericsson" w:date="2023-11-09T10:12:00Z">
                <w:pPr>
                  <w:pStyle w:val="TAL"/>
                  <w:jc w:val="center"/>
                </w:pPr>
              </w:pPrChange>
            </w:pPr>
            <w:r w:rsidRPr="001D2E49">
              <w:rPr>
                <w:lang w:eastAsia="ja-JP"/>
              </w:rPr>
              <w:t>YES</w:t>
            </w:r>
          </w:p>
        </w:tc>
        <w:tc>
          <w:tcPr>
            <w:tcW w:w="1080" w:type="dxa"/>
            <w:tcPrChange w:id="17176" w:author="rapp" w:date="2023-11-09T16:40:00Z">
              <w:tcPr>
                <w:tcW w:w="1080" w:type="dxa"/>
              </w:tcPr>
            </w:tcPrChange>
          </w:tcPr>
          <w:p w14:paraId="77B9C0B4" w14:textId="77777777" w:rsidR="009B75C3" w:rsidRPr="001D2E49" w:rsidRDefault="009B75C3">
            <w:pPr>
              <w:pStyle w:val="TAC"/>
              <w:rPr>
                <w:lang w:eastAsia="ja-JP"/>
              </w:rPr>
              <w:pPrChange w:id="17177" w:author="Ericsson" w:date="2023-11-09T10:12:00Z">
                <w:pPr>
                  <w:pStyle w:val="TAL"/>
                  <w:jc w:val="center"/>
                </w:pPr>
              </w:pPrChange>
            </w:pPr>
            <w:r w:rsidRPr="001D2E49">
              <w:rPr>
                <w:lang w:eastAsia="ja-JP"/>
              </w:rPr>
              <w:t>reject</w:t>
            </w:r>
          </w:p>
        </w:tc>
      </w:tr>
      <w:tr w:rsidR="009B75C3" w:rsidRPr="001D2E49" w14:paraId="5A0036AE" w14:textId="77777777" w:rsidTr="00B97A0B">
        <w:tc>
          <w:tcPr>
            <w:tcW w:w="2267" w:type="dxa"/>
            <w:tcPrChange w:id="17178" w:author="rapp" w:date="2023-11-09T16:40:00Z">
              <w:tcPr>
                <w:tcW w:w="2160" w:type="dxa"/>
              </w:tcPr>
            </w:tcPrChange>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Change w:id="17179" w:author="rapp" w:date="2023-11-09T16:40:00Z">
              <w:tcPr>
                <w:tcW w:w="1080" w:type="dxa"/>
              </w:tcPr>
            </w:tcPrChange>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180" w:author="rapp" w:date="2023-11-09T16:40:00Z">
              <w:tcPr>
                <w:tcW w:w="1080" w:type="dxa"/>
              </w:tcPr>
            </w:tcPrChange>
          </w:tcPr>
          <w:p w14:paraId="790D8084" w14:textId="77777777" w:rsidR="009B75C3" w:rsidRPr="001D2E49" w:rsidRDefault="009B75C3" w:rsidP="009517A1">
            <w:pPr>
              <w:pStyle w:val="TAL"/>
              <w:rPr>
                <w:rFonts w:cs="Arial"/>
                <w:lang w:eastAsia="ja-JP"/>
              </w:rPr>
            </w:pPr>
          </w:p>
        </w:tc>
        <w:tc>
          <w:tcPr>
            <w:tcW w:w="1512" w:type="dxa"/>
            <w:tcPrChange w:id="17181" w:author="rapp" w:date="2023-11-09T16:40:00Z">
              <w:tcPr>
                <w:tcW w:w="1512" w:type="dxa"/>
              </w:tcPr>
            </w:tcPrChange>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Change w:id="17182" w:author="rapp" w:date="2023-11-09T16:40:00Z">
              <w:tcPr>
                <w:tcW w:w="1728" w:type="dxa"/>
              </w:tcPr>
            </w:tcPrChange>
          </w:tcPr>
          <w:p w14:paraId="55ED61E7" w14:textId="77777777" w:rsidR="009B75C3" w:rsidRPr="001D2E49" w:rsidRDefault="009B75C3" w:rsidP="009517A1">
            <w:pPr>
              <w:pStyle w:val="TAL"/>
              <w:rPr>
                <w:rFonts w:cs="Arial"/>
                <w:lang w:eastAsia="ja-JP"/>
              </w:rPr>
            </w:pPr>
          </w:p>
        </w:tc>
        <w:tc>
          <w:tcPr>
            <w:tcW w:w="1080" w:type="dxa"/>
            <w:tcPrChange w:id="17183" w:author="rapp" w:date="2023-11-09T16:40:00Z">
              <w:tcPr>
                <w:tcW w:w="1080" w:type="dxa"/>
              </w:tcPr>
            </w:tcPrChange>
          </w:tcPr>
          <w:p w14:paraId="0ED1B67C" w14:textId="77777777" w:rsidR="009B75C3" w:rsidRPr="001D2E49" w:rsidRDefault="009B75C3">
            <w:pPr>
              <w:pStyle w:val="TAC"/>
              <w:rPr>
                <w:lang w:eastAsia="ja-JP"/>
              </w:rPr>
              <w:pPrChange w:id="17184" w:author="Ericsson" w:date="2023-11-09T10:12:00Z">
                <w:pPr>
                  <w:pStyle w:val="TAL"/>
                  <w:jc w:val="center"/>
                </w:pPr>
              </w:pPrChange>
            </w:pPr>
            <w:r w:rsidRPr="001D2E49">
              <w:rPr>
                <w:lang w:eastAsia="ja-JP"/>
              </w:rPr>
              <w:t>YES</w:t>
            </w:r>
          </w:p>
        </w:tc>
        <w:tc>
          <w:tcPr>
            <w:tcW w:w="1080" w:type="dxa"/>
            <w:tcPrChange w:id="17185" w:author="rapp" w:date="2023-11-09T16:40:00Z">
              <w:tcPr>
                <w:tcW w:w="1080" w:type="dxa"/>
              </w:tcPr>
            </w:tcPrChange>
          </w:tcPr>
          <w:p w14:paraId="1E52652D" w14:textId="77777777" w:rsidR="009B75C3" w:rsidRPr="001D2E49" w:rsidRDefault="009B75C3">
            <w:pPr>
              <w:pStyle w:val="TAC"/>
              <w:rPr>
                <w:lang w:eastAsia="ja-JP"/>
              </w:rPr>
              <w:pPrChange w:id="17186" w:author="Ericsson" w:date="2023-11-09T10:12:00Z">
                <w:pPr>
                  <w:pStyle w:val="TAL"/>
                  <w:jc w:val="center"/>
                </w:pPr>
              </w:pPrChange>
            </w:pPr>
            <w:r w:rsidRPr="001D2E49">
              <w:rPr>
                <w:lang w:eastAsia="ja-JP"/>
              </w:rPr>
              <w:t>ignore</w:t>
            </w:r>
          </w:p>
        </w:tc>
      </w:tr>
      <w:tr w:rsidR="009B75C3" w:rsidRPr="001D2E49" w14:paraId="060D534B" w14:textId="77777777" w:rsidTr="00B97A0B">
        <w:tc>
          <w:tcPr>
            <w:tcW w:w="2267" w:type="dxa"/>
            <w:tcPrChange w:id="17187" w:author="rapp" w:date="2023-11-09T16:40:00Z">
              <w:tcPr>
                <w:tcW w:w="2160" w:type="dxa"/>
              </w:tcPr>
            </w:tcPrChange>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Change w:id="17188" w:author="rapp" w:date="2023-11-09T16:40:00Z">
              <w:tcPr>
                <w:tcW w:w="1080" w:type="dxa"/>
              </w:tcPr>
            </w:tcPrChange>
          </w:tcPr>
          <w:p w14:paraId="5AF64891" w14:textId="77777777" w:rsidR="009B75C3" w:rsidRPr="001D2E49" w:rsidRDefault="009B75C3" w:rsidP="009517A1">
            <w:pPr>
              <w:pStyle w:val="TAL"/>
              <w:rPr>
                <w:rFonts w:cs="Arial"/>
                <w:lang w:eastAsia="ja-JP"/>
              </w:rPr>
            </w:pPr>
          </w:p>
        </w:tc>
        <w:tc>
          <w:tcPr>
            <w:tcW w:w="1080" w:type="dxa"/>
            <w:tcPrChange w:id="17189" w:author="rapp" w:date="2023-11-09T16:40:00Z">
              <w:tcPr>
                <w:tcW w:w="1080" w:type="dxa"/>
              </w:tcPr>
            </w:tcPrChange>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Change w:id="17190" w:author="rapp" w:date="2023-11-09T16:40:00Z">
              <w:tcPr>
                <w:tcW w:w="1512" w:type="dxa"/>
              </w:tcPr>
            </w:tcPrChange>
          </w:tcPr>
          <w:p w14:paraId="10D292BF" w14:textId="77777777" w:rsidR="009B75C3" w:rsidRPr="001D2E49" w:rsidRDefault="009B75C3" w:rsidP="009517A1">
            <w:pPr>
              <w:pStyle w:val="TAL"/>
              <w:rPr>
                <w:rFonts w:cs="Arial"/>
                <w:lang w:eastAsia="ja-JP"/>
              </w:rPr>
            </w:pPr>
          </w:p>
        </w:tc>
        <w:tc>
          <w:tcPr>
            <w:tcW w:w="1757" w:type="dxa"/>
            <w:tcPrChange w:id="17191" w:author="rapp" w:date="2023-11-09T16:40:00Z">
              <w:tcPr>
                <w:tcW w:w="1728" w:type="dxa"/>
              </w:tcPr>
            </w:tcPrChange>
          </w:tcPr>
          <w:p w14:paraId="7954688C" w14:textId="77777777" w:rsidR="009B75C3" w:rsidRPr="001D2E49" w:rsidRDefault="009B75C3" w:rsidP="009517A1">
            <w:pPr>
              <w:pStyle w:val="TAL"/>
              <w:rPr>
                <w:rFonts w:cs="Arial"/>
                <w:lang w:eastAsia="ja-JP"/>
              </w:rPr>
            </w:pPr>
          </w:p>
        </w:tc>
        <w:tc>
          <w:tcPr>
            <w:tcW w:w="1080" w:type="dxa"/>
            <w:tcPrChange w:id="17192" w:author="rapp" w:date="2023-11-09T16:40:00Z">
              <w:tcPr>
                <w:tcW w:w="1080" w:type="dxa"/>
              </w:tcPr>
            </w:tcPrChange>
          </w:tcPr>
          <w:p w14:paraId="363BC7C8" w14:textId="77777777" w:rsidR="009B75C3" w:rsidRPr="001D2E49" w:rsidRDefault="009B75C3">
            <w:pPr>
              <w:pStyle w:val="TAC"/>
              <w:rPr>
                <w:lang w:eastAsia="ja-JP"/>
              </w:rPr>
              <w:pPrChange w:id="17193" w:author="Ericsson" w:date="2023-11-09T10:12:00Z">
                <w:pPr>
                  <w:pStyle w:val="TAL"/>
                  <w:jc w:val="center"/>
                </w:pPr>
              </w:pPrChange>
            </w:pPr>
            <w:r w:rsidRPr="001D2E49">
              <w:rPr>
                <w:lang w:eastAsia="ja-JP"/>
              </w:rPr>
              <w:t>YES</w:t>
            </w:r>
          </w:p>
        </w:tc>
        <w:tc>
          <w:tcPr>
            <w:tcW w:w="1080" w:type="dxa"/>
            <w:tcPrChange w:id="17194" w:author="rapp" w:date="2023-11-09T16:40:00Z">
              <w:tcPr>
                <w:tcW w:w="1080" w:type="dxa"/>
              </w:tcPr>
            </w:tcPrChange>
          </w:tcPr>
          <w:p w14:paraId="2E6C267D" w14:textId="77777777" w:rsidR="009B75C3" w:rsidRPr="001D2E49" w:rsidRDefault="009B75C3">
            <w:pPr>
              <w:pStyle w:val="TAC"/>
              <w:rPr>
                <w:lang w:eastAsia="ja-JP"/>
              </w:rPr>
              <w:pPrChange w:id="17195" w:author="Ericsson" w:date="2023-11-09T10:12:00Z">
                <w:pPr>
                  <w:pStyle w:val="TAL"/>
                  <w:jc w:val="center"/>
                </w:pPr>
              </w:pPrChange>
            </w:pPr>
            <w:r w:rsidRPr="001D2E49">
              <w:rPr>
                <w:lang w:eastAsia="ja-JP"/>
              </w:rPr>
              <w:t>ignore</w:t>
            </w:r>
          </w:p>
        </w:tc>
      </w:tr>
      <w:tr w:rsidR="009B75C3" w:rsidRPr="001D2E49" w14:paraId="79080708" w14:textId="77777777" w:rsidTr="00B97A0B">
        <w:tc>
          <w:tcPr>
            <w:tcW w:w="2267" w:type="dxa"/>
            <w:tcPrChange w:id="17196" w:author="rapp" w:date="2023-11-09T16:40:00Z">
              <w:tcPr>
                <w:tcW w:w="2160" w:type="dxa"/>
              </w:tcPr>
            </w:tcPrChange>
          </w:tcPr>
          <w:p w14:paraId="48411B78" w14:textId="77777777" w:rsidR="009B75C3" w:rsidRPr="00757541" w:rsidRDefault="009B75C3">
            <w:pPr>
              <w:pStyle w:val="TAL"/>
              <w:ind w:leftChars="50" w:left="100"/>
              <w:rPr>
                <w:rFonts w:cs="Arial"/>
                <w:b/>
                <w:bCs/>
                <w:lang w:eastAsia="ja-JP"/>
                <w:rPrChange w:id="17197" w:author="Ericsson" w:date="2023-11-09T10:13:00Z">
                  <w:rPr>
                    <w:rFonts w:cs="Arial"/>
                    <w:lang w:eastAsia="ja-JP"/>
                  </w:rPr>
                </w:rPrChange>
              </w:rPr>
              <w:pPrChange w:id="17198" w:author="Ericsson" w:date="2023-11-09T10:13:00Z">
                <w:pPr>
                  <w:pStyle w:val="TAL"/>
                  <w:ind w:left="75"/>
                </w:pPr>
              </w:pPrChange>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Change w:id="17199" w:author="rapp" w:date="2023-11-09T16:40:00Z">
              <w:tcPr>
                <w:tcW w:w="1080" w:type="dxa"/>
              </w:tcPr>
            </w:tcPrChange>
          </w:tcPr>
          <w:p w14:paraId="04C79F6B" w14:textId="77777777" w:rsidR="009B75C3" w:rsidRPr="001D2E49" w:rsidRDefault="009B75C3" w:rsidP="009517A1">
            <w:pPr>
              <w:pStyle w:val="TAL"/>
              <w:rPr>
                <w:rFonts w:cs="Arial"/>
                <w:lang w:eastAsia="ja-JP"/>
              </w:rPr>
            </w:pPr>
          </w:p>
        </w:tc>
        <w:tc>
          <w:tcPr>
            <w:tcW w:w="1080" w:type="dxa"/>
            <w:tcPrChange w:id="17200" w:author="rapp" w:date="2023-11-09T16:40:00Z">
              <w:tcPr>
                <w:tcW w:w="1080" w:type="dxa"/>
              </w:tcPr>
            </w:tcPrChange>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Change w:id="17201" w:author="rapp" w:date="2023-11-09T16:40:00Z">
              <w:tcPr>
                <w:tcW w:w="1512" w:type="dxa"/>
              </w:tcPr>
            </w:tcPrChange>
          </w:tcPr>
          <w:p w14:paraId="785DE459" w14:textId="77777777" w:rsidR="009B75C3" w:rsidRPr="001D2E49" w:rsidRDefault="009B75C3" w:rsidP="009517A1">
            <w:pPr>
              <w:pStyle w:val="TAL"/>
              <w:rPr>
                <w:rFonts w:cs="Arial"/>
                <w:lang w:eastAsia="ja-JP"/>
              </w:rPr>
            </w:pPr>
          </w:p>
        </w:tc>
        <w:tc>
          <w:tcPr>
            <w:tcW w:w="1757" w:type="dxa"/>
            <w:tcPrChange w:id="17202" w:author="rapp" w:date="2023-11-09T16:40:00Z">
              <w:tcPr>
                <w:tcW w:w="1728" w:type="dxa"/>
              </w:tcPr>
            </w:tcPrChange>
          </w:tcPr>
          <w:p w14:paraId="450E2C55" w14:textId="77777777" w:rsidR="009B75C3" w:rsidRPr="001D2E49" w:rsidRDefault="009B75C3" w:rsidP="009517A1">
            <w:pPr>
              <w:pStyle w:val="TAL"/>
              <w:rPr>
                <w:rFonts w:cs="Arial"/>
                <w:lang w:eastAsia="ja-JP"/>
              </w:rPr>
            </w:pPr>
          </w:p>
        </w:tc>
        <w:tc>
          <w:tcPr>
            <w:tcW w:w="1080" w:type="dxa"/>
            <w:tcPrChange w:id="17203" w:author="rapp" w:date="2023-11-09T16:40:00Z">
              <w:tcPr>
                <w:tcW w:w="1080" w:type="dxa"/>
              </w:tcPr>
            </w:tcPrChange>
          </w:tcPr>
          <w:p w14:paraId="4BC79869" w14:textId="77777777" w:rsidR="009B75C3" w:rsidRPr="001D2E49" w:rsidRDefault="009B75C3">
            <w:pPr>
              <w:pStyle w:val="TAC"/>
              <w:rPr>
                <w:lang w:eastAsia="ja-JP"/>
              </w:rPr>
              <w:pPrChange w:id="17204" w:author="Ericsson" w:date="2023-11-09T10:12:00Z">
                <w:pPr>
                  <w:pStyle w:val="TAL"/>
                  <w:jc w:val="center"/>
                </w:pPr>
              </w:pPrChange>
            </w:pPr>
            <w:r w:rsidRPr="001D2E49">
              <w:rPr>
                <w:lang w:eastAsia="ja-JP"/>
              </w:rPr>
              <w:t>-</w:t>
            </w:r>
          </w:p>
        </w:tc>
        <w:tc>
          <w:tcPr>
            <w:tcW w:w="1080" w:type="dxa"/>
            <w:tcPrChange w:id="17205" w:author="rapp" w:date="2023-11-09T16:40:00Z">
              <w:tcPr>
                <w:tcW w:w="1080" w:type="dxa"/>
              </w:tcPr>
            </w:tcPrChange>
          </w:tcPr>
          <w:p w14:paraId="432EE4B0" w14:textId="77777777" w:rsidR="009B75C3" w:rsidRPr="001D2E49" w:rsidRDefault="009B75C3">
            <w:pPr>
              <w:pStyle w:val="TAC"/>
              <w:rPr>
                <w:lang w:eastAsia="ja-JP"/>
              </w:rPr>
              <w:pPrChange w:id="17206" w:author="Ericsson" w:date="2023-11-09T10:12:00Z">
                <w:pPr>
                  <w:pStyle w:val="TAL"/>
                  <w:jc w:val="center"/>
                </w:pPr>
              </w:pPrChange>
            </w:pPr>
          </w:p>
        </w:tc>
      </w:tr>
      <w:tr w:rsidR="009B75C3" w:rsidRPr="001D2E49" w14:paraId="2A418CEC" w14:textId="77777777" w:rsidTr="00B97A0B">
        <w:tc>
          <w:tcPr>
            <w:tcW w:w="2267" w:type="dxa"/>
            <w:tcPrChange w:id="17207" w:author="rapp" w:date="2023-11-09T16:40:00Z">
              <w:tcPr>
                <w:tcW w:w="2160" w:type="dxa"/>
              </w:tcPr>
            </w:tcPrChange>
          </w:tcPr>
          <w:p w14:paraId="4402A89B" w14:textId="77777777" w:rsidR="009B75C3" w:rsidRPr="001D2E49" w:rsidRDefault="009B75C3">
            <w:pPr>
              <w:pStyle w:val="TAL"/>
              <w:ind w:leftChars="100" w:left="200"/>
              <w:rPr>
                <w:rFonts w:cs="Arial"/>
                <w:lang w:eastAsia="ja-JP"/>
              </w:rPr>
              <w:pPrChange w:id="17208" w:author="Ericsson" w:date="2023-11-09T10:13:00Z">
                <w:pPr>
                  <w:pStyle w:val="TAL"/>
                  <w:ind w:left="165"/>
                </w:pPr>
              </w:pPrChange>
            </w:pPr>
            <w:r w:rsidRPr="001D2E49">
              <w:rPr>
                <w:rFonts w:cs="Arial"/>
                <w:szCs w:val="18"/>
                <w:lang w:eastAsia="ja-JP"/>
              </w:rPr>
              <w:t>&gt;&gt;</w:t>
            </w:r>
            <w:r w:rsidRPr="001D2E49">
              <w:rPr>
                <w:rFonts w:cs="Arial" w:hint="eastAsia"/>
                <w:szCs w:val="18"/>
                <w:lang w:eastAsia="ja-JP"/>
              </w:rPr>
              <w:t>Slice Overload List</w:t>
            </w:r>
          </w:p>
        </w:tc>
        <w:tc>
          <w:tcPr>
            <w:tcW w:w="1020" w:type="dxa"/>
            <w:tcPrChange w:id="17209" w:author="rapp" w:date="2023-11-09T16:40:00Z">
              <w:tcPr>
                <w:tcW w:w="1080" w:type="dxa"/>
              </w:tcPr>
            </w:tcPrChange>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Change w:id="17210" w:author="rapp" w:date="2023-11-09T16:40:00Z">
              <w:tcPr>
                <w:tcW w:w="1080" w:type="dxa"/>
              </w:tcPr>
            </w:tcPrChange>
          </w:tcPr>
          <w:p w14:paraId="0449C63E" w14:textId="77777777" w:rsidR="009B75C3" w:rsidRPr="001D2E49" w:rsidRDefault="009B75C3" w:rsidP="009517A1">
            <w:pPr>
              <w:pStyle w:val="TAL"/>
              <w:rPr>
                <w:rFonts w:cs="Arial"/>
                <w:lang w:eastAsia="ja-JP"/>
              </w:rPr>
            </w:pPr>
          </w:p>
        </w:tc>
        <w:tc>
          <w:tcPr>
            <w:tcW w:w="1512" w:type="dxa"/>
            <w:tcPrChange w:id="17211" w:author="rapp" w:date="2023-11-09T16:40:00Z">
              <w:tcPr>
                <w:tcW w:w="1512" w:type="dxa"/>
              </w:tcPr>
            </w:tcPrChange>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Change w:id="17212" w:author="rapp" w:date="2023-11-09T16:40:00Z">
              <w:tcPr>
                <w:tcW w:w="1728" w:type="dxa"/>
              </w:tcPr>
            </w:tcPrChange>
          </w:tcPr>
          <w:p w14:paraId="443D54A8" w14:textId="77777777" w:rsidR="009B75C3" w:rsidRPr="001D2E49" w:rsidRDefault="009B75C3" w:rsidP="009517A1">
            <w:pPr>
              <w:pStyle w:val="TAL"/>
              <w:rPr>
                <w:rFonts w:cs="Arial"/>
                <w:lang w:eastAsia="ja-JP"/>
              </w:rPr>
            </w:pPr>
          </w:p>
        </w:tc>
        <w:tc>
          <w:tcPr>
            <w:tcW w:w="1080" w:type="dxa"/>
            <w:tcPrChange w:id="17213" w:author="rapp" w:date="2023-11-09T16:40:00Z">
              <w:tcPr>
                <w:tcW w:w="1080" w:type="dxa"/>
              </w:tcPr>
            </w:tcPrChange>
          </w:tcPr>
          <w:p w14:paraId="7FE582C6" w14:textId="77777777" w:rsidR="009B75C3" w:rsidRPr="001D2E49" w:rsidRDefault="009B75C3">
            <w:pPr>
              <w:pStyle w:val="TAC"/>
              <w:rPr>
                <w:lang w:eastAsia="ja-JP"/>
              </w:rPr>
              <w:pPrChange w:id="17214" w:author="Ericsson" w:date="2023-11-09T10:12:00Z">
                <w:pPr>
                  <w:pStyle w:val="TAL"/>
                  <w:jc w:val="center"/>
                </w:pPr>
              </w:pPrChange>
            </w:pPr>
            <w:r w:rsidRPr="001D2E49">
              <w:rPr>
                <w:lang w:eastAsia="ja-JP"/>
              </w:rPr>
              <w:t>-</w:t>
            </w:r>
          </w:p>
        </w:tc>
        <w:tc>
          <w:tcPr>
            <w:tcW w:w="1080" w:type="dxa"/>
            <w:tcPrChange w:id="17215" w:author="rapp" w:date="2023-11-09T16:40:00Z">
              <w:tcPr>
                <w:tcW w:w="1080" w:type="dxa"/>
              </w:tcPr>
            </w:tcPrChange>
          </w:tcPr>
          <w:p w14:paraId="22D6ECA7" w14:textId="77777777" w:rsidR="009B75C3" w:rsidRPr="001D2E49" w:rsidRDefault="009B75C3">
            <w:pPr>
              <w:pStyle w:val="TAC"/>
              <w:rPr>
                <w:lang w:eastAsia="ja-JP"/>
              </w:rPr>
              <w:pPrChange w:id="17216" w:author="Ericsson" w:date="2023-11-09T10:12:00Z">
                <w:pPr>
                  <w:pStyle w:val="TAL"/>
                  <w:jc w:val="center"/>
                </w:pPr>
              </w:pPrChange>
            </w:pPr>
          </w:p>
        </w:tc>
      </w:tr>
      <w:tr w:rsidR="009B75C3" w:rsidRPr="001D2E49" w14:paraId="2F94E445" w14:textId="77777777" w:rsidTr="00B97A0B">
        <w:tc>
          <w:tcPr>
            <w:tcW w:w="2267" w:type="dxa"/>
            <w:tcPrChange w:id="17217" w:author="rapp" w:date="2023-11-09T16:40:00Z">
              <w:tcPr>
                <w:tcW w:w="2160" w:type="dxa"/>
              </w:tcPr>
            </w:tcPrChange>
          </w:tcPr>
          <w:p w14:paraId="2FC813CD" w14:textId="77777777" w:rsidR="009B75C3" w:rsidRPr="001D2E49" w:rsidRDefault="009B75C3">
            <w:pPr>
              <w:pStyle w:val="TAL"/>
              <w:ind w:leftChars="100" w:left="200"/>
              <w:rPr>
                <w:rFonts w:cs="Arial"/>
                <w:lang w:eastAsia="ja-JP"/>
              </w:rPr>
              <w:pPrChange w:id="17218" w:author="Ericsson" w:date="2023-11-09T10:13:00Z">
                <w:pPr>
                  <w:pStyle w:val="TAL"/>
                  <w:ind w:left="165"/>
                </w:pPr>
              </w:pPrChange>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Change w:id="17219" w:author="rapp" w:date="2023-11-09T16:40:00Z">
              <w:tcPr>
                <w:tcW w:w="1080" w:type="dxa"/>
              </w:tcPr>
            </w:tcPrChange>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Change w:id="17220" w:author="rapp" w:date="2023-11-09T16:40:00Z">
              <w:tcPr>
                <w:tcW w:w="1080" w:type="dxa"/>
              </w:tcPr>
            </w:tcPrChange>
          </w:tcPr>
          <w:p w14:paraId="54DFAFF6" w14:textId="77777777" w:rsidR="009B75C3" w:rsidRPr="001D2E49" w:rsidRDefault="009B75C3" w:rsidP="009517A1">
            <w:pPr>
              <w:pStyle w:val="TAL"/>
              <w:rPr>
                <w:rFonts w:cs="Arial"/>
                <w:lang w:eastAsia="ja-JP"/>
              </w:rPr>
            </w:pPr>
          </w:p>
        </w:tc>
        <w:tc>
          <w:tcPr>
            <w:tcW w:w="1512" w:type="dxa"/>
            <w:tcPrChange w:id="17221" w:author="rapp" w:date="2023-11-09T16:40:00Z">
              <w:tcPr>
                <w:tcW w:w="1512" w:type="dxa"/>
              </w:tcPr>
            </w:tcPrChange>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Change w:id="17222" w:author="rapp" w:date="2023-11-09T16:40:00Z">
              <w:tcPr>
                <w:tcW w:w="1728" w:type="dxa"/>
              </w:tcPr>
            </w:tcPrChange>
          </w:tcPr>
          <w:p w14:paraId="0212D0D1" w14:textId="77777777" w:rsidR="009B75C3" w:rsidRPr="001D2E49" w:rsidRDefault="009B75C3" w:rsidP="009517A1">
            <w:pPr>
              <w:pStyle w:val="TAL"/>
              <w:rPr>
                <w:rFonts w:cs="Arial"/>
                <w:lang w:eastAsia="ja-JP"/>
              </w:rPr>
            </w:pPr>
          </w:p>
        </w:tc>
        <w:tc>
          <w:tcPr>
            <w:tcW w:w="1080" w:type="dxa"/>
            <w:tcPrChange w:id="17223" w:author="rapp" w:date="2023-11-09T16:40:00Z">
              <w:tcPr>
                <w:tcW w:w="1080" w:type="dxa"/>
              </w:tcPr>
            </w:tcPrChange>
          </w:tcPr>
          <w:p w14:paraId="26E1A211" w14:textId="77777777" w:rsidR="009B75C3" w:rsidRPr="001D2E49" w:rsidRDefault="009B75C3">
            <w:pPr>
              <w:pStyle w:val="TAC"/>
              <w:rPr>
                <w:lang w:eastAsia="ja-JP"/>
              </w:rPr>
              <w:pPrChange w:id="17224" w:author="Ericsson" w:date="2023-11-09T10:12:00Z">
                <w:pPr>
                  <w:pStyle w:val="TAL"/>
                  <w:jc w:val="center"/>
                </w:pPr>
              </w:pPrChange>
            </w:pPr>
            <w:r w:rsidRPr="001D2E49">
              <w:rPr>
                <w:szCs w:val="18"/>
                <w:lang w:eastAsia="ja-JP"/>
              </w:rPr>
              <w:t>-</w:t>
            </w:r>
          </w:p>
        </w:tc>
        <w:tc>
          <w:tcPr>
            <w:tcW w:w="1080" w:type="dxa"/>
            <w:tcPrChange w:id="17225" w:author="rapp" w:date="2023-11-09T16:40:00Z">
              <w:tcPr>
                <w:tcW w:w="1080" w:type="dxa"/>
              </w:tcPr>
            </w:tcPrChange>
          </w:tcPr>
          <w:p w14:paraId="39132C3D" w14:textId="77777777" w:rsidR="009B75C3" w:rsidRPr="001D2E49" w:rsidRDefault="009B75C3">
            <w:pPr>
              <w:pStyle w:val="TAC"/>
              <w:rPr>
                <w:lang w:eastAsia="ja-JP"/>
              </w:rPr>
              <w:pPrChange w:id="17226" w:author="Ericsson" w:date="2023-11-09T10:12:00Z">
                <w:pPr>
                  <w:pStyle w:val="TAL"/>
                  <w:jc w:val="center"/>
                </w:pPr>
              </w:pPrChange>
            </w:pPr>
          </w:p>
        </w:tc>
      </w:tr>
      <w:tr w:rsidR="009B75C3" w:rsidRPr="001D2E49" w14:paraId="2D6E905E" w14:textId="77777777" w:rsidTr="00B97A0B">
        <w:tc>
          <w:tcPr>
            <w:tcW w:w="2267" w:type="dxa"/>
            <w:tcPrChange w:id="17227" w:author="rapp" w:date="2023-11-09T16:40:00Z">
              <w:tcPr>
                <w:tcW w:w="2160" w:type="dxa"/>
              </w:tcPr>
            </w:tcPrChange>
          </w:tcPr>
          <w:p w14:paraId="7E06092C" w14:textId="77777777" w:rsidR="009B75C3" w:rsidRPr="001D2E49" w:rsidRDefault="009B75C3">
            <w:pPr>
              <w:pStyle w:val="TAL"/>
              <w:ind w:leftChars="100" w:left="200"/>
              <w:rPr>
                <w:rFonts w:cs="Arial"/>
                <w:lang w:eastAsia="ja-JP"/>
              </w:rPr>
              <w:pPrChange w:id="17228" w:author="Ericsson" w:date="2023-11-09T10:13:00Z">
                <w:pPr>
                  <w:pStyle w:val="TAL"/>
                  <w:ind w:left="165"/>
                </w:pPr>
              </w:pPrChange>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Change w:id="17229" w:author="rapp" w:date="2023-11-09T16:40:00Z">
              <w:tcPr>
                <w:tcW w:w="1080" w:type="dxa"/>
              </w:tcPr>
            </w:tcPrChange>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Change w:id="17230" w:author="rapp" w:date="2023-11-09T16:40:00Z">
              <w:tcPr>
                <w:tcW w:w="1080" w:type="dxa"/>
              </w:tcPr>
            </w:tcPrChange>
          </w:tcPr>
          <w:p w14:paraId="78F342DF" w14:textId="77777777" w:rsidR="009B75C3" w:rsidRPr="001D2E49" w:rsidRDefault="009B75C3" w:rsidP="009517A1">
            <w:pPr>
              <w:pStyle w:val="TAL"/>
              <w:rPr>
                <w:rFonts w:cs="Arial"/>
                <w:lang w:eastAsia="ja-JP"/>
              </w:rPr>
            </w:pPr>
          </w:p>
        </w:tc>
        <w:tc>
          <w:tcPr>
            <w:tcW w:w="1512" w:type="dxa"/>
            <w:tcPrChange w:id="17231" w:author="rapp" w:date="2023-11-09T16:40:00Z">
              <w:tcPr>
                <w:tcW w:w="1512" w:type="dxa"/>
              </w:tcPr>
            </w:tcPrChange>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Change w:id="17232" w:author="rapp" w:date="2023-11-09T16:40:00Z">
              <w:tcPr>
                <w:tcW w:w="1728" w:type="dxa"/>
              </w:tcPr>
            </w:tcPrChange>
          </w:tcPr>
          <w:p w14:paraId="284E062E" w14:textId="77777777" w:rsidR="009B75C3" w:rsidRPr="001D2E49" w:rsidRDefault="009B75C3" w:rsidP="009517A1">
            <w:pPr>
              <w:pStyle w:val="TAL"/>
              <w:rPr>
                <w:rFonts w:cs="Arial"/>
                <w:lang w:eastAsia="ja-JP"/>
              </w:rPr>
            </w:pPr>
          </w:p>
        </w:tc>
        <w:tc>
          <w:tcPr>
            <w:tcW w:w="1080" w:type="dxa"/>
            <w:tcPrChange w:id="17233" w:author="rapp" w:date="2023-11-09T16:40:00Z">
              <w:tcPr>
                <w:tcW w:w="1080" w:type="dxa"/>
              </w:tcPr>
            </w:tcPrChange>
          </w:tcPr>
          <w:p w14:paraId="544FD565" w14:textId="77777777" w:rsidR="009B75C3" w:rsidRPr="001D2E49" w:rsidRDefault="009B75C3">
            <w:pPr>
              <w:pStyle w:val="TAC"/>
              <w:rPr>
                <w:lang w:eastAsia="ja-JP"/>
              </w:rPr>
              <w:pPrChange w:id="17234" w:author="Ericsson" w:date="2023-11-09T10:12:00Z">
                <w:pPr>
                  <w:pStyle w:val="TAL"/>
                  <w:jc w:val="center"/>
                </w:pPr>
              </w:pPrChange>
            </w:pPr>
            <w:r w:rsidRPr="001D2E49">
              <w:rPr>
                <w:szCs w:val="18"/>
                <w:lang w:eastAsia="ja-JP"/>
              </w:rPr>
              <w:t>-</w:t>
            </w:r>
          </w:p>
        </w:tc>
        <w:tc>
          <w:tcPr>
            <w:tcW w:w="1080" w:type="dxa"/>
            <w:tcPrChange w:id="17235" w:author="rapp" w:date="2023-11-09T16:40:00Z">
              <w:tcPr>
                <w:tcW w:w="1080" w:type="dxa"/>
              </w:tcPr>
            </w:tcPrChange>
          </w:tcPr>
          <w:p w14:paraId="15BA76DC" w14:textId="77777777" w:rsidR="009B75C3" w:rsidRPr="001D2E49" w:rsidRDefault="009B75C3">
            <w:pPr>
              <w:pStyle w:val="TAC"/>
              <w:rPr>
                <w:lang w:eastAsia="ja-JP"/>
              </w:rPr>
              <w:pPrChange w:id="17236" w:author="Ericsson" w:date="2023-11-09T10:12:00Z">
                <w:pPr>
                  <w:pStyle w:val="TAL"/>
                  <w:jc w:val="center"/>
                </w:pPr>
              </w:pPrChange>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237" w:author="rapp" w:date="2023-11-09T16: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7238">
          <w:tblGrid>
            <w:gridCol w:w="3528"/>
            <w:gridCol w:w="6192"/>
          </w:tblGrid>
        </w:tblGridChange>
      </w:tblGrid>
      <w:tr w:rsidR="009B75C3" w:rsidRPr="001D2E49" w14:paraId="0908C24B" w14:textId="77777777" w:rsidTr="00B97A0B">
        <w:tc>
          <w:tcPr>
            <w:tcW w:w="3288" w:type="dxa"/>
            <w:tcPrChange w:id="17239" w:author="rapp" w:date="2023-11-09T16:40:00Z">
              <w:tcPr>
                <w:tcW w:w="3528" w:type="dxa"/>
              </w:tcPr>
            </w:tcPrChange>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7240" w:author="rapp" w:date="2023-11-09T16:40:00Z">
              <w:tcPr>
                <w:tcW w:w="6192" w:type="dxa"/>
              </w:tcPr>
            </w:tcPrChange>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B97A0B">
        <w:tc>
          <w:tcPr>
            <w:tcW w:w="3288" w:type="dxa"/>
            <w:tcPrChange w:id="17241" w:author="rapp" w:date="2023-11-09T16:40:00Z">
              <w:tcPr>
                <w:tcW w:w="3528" w:type="dxa"/>
              </w:tcPr>
            </w:tcPrChange>
          </w:tcPr>
          <w:p w14:paraId="30125EBC" w14:textId="77777777" w:rsidR="009B75C3" w:rsidRPr="001D2E49" w:rsidRDefault="009B75C3" w:rsidP="009517A1">
            <w:pPr>
              <w:pStyle w:val="TAL"/>
              <w:rPr>
                <w:rFonts w:cs="Arial"/>
                <w:lang w:eastAsia="ja-JP"/>
              </w:rPr>
            </w:pPr>
            <w:r w:rsidRPr="001D2E49">
              <w:t>maxnoofSliceItems</w:t>
            </w:r>
          </w:p>
        </w:tc>
        <w:tc>
          <w:tcPr>
            <w:tcW w:w="6519" w:type="dxa"/>
            <w:tcPrChange w:id="17242" w:author="rapp" w:date="2023-11-09T16:40:00Z">
              <w:tcPr>
                <w:tcW w:w="6192" w:type="dxa"/>
              </w:tcPr>
            </w:tcPrChange>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7243" w:name="_Toc20955130"/>
      <w:bookmarkStart w:id="17244" w:name="_Toc29503576"/>
      <w:bookmarkStart w:id="17245" w:name="_Toc29504160"/>
      <w:bookmarkStart w:id="17246" w:name="_Toc29504744"/>
      <w:bookmarkStart w:id="17247" w:name="_Toc36553190"/>
      <w:bookmarkStart w:id="17248" w:name="_Toc36554917"/>
      <w:bookmarkStart w:id="17249" w:name="_Toc45652226"/>
      <w:bookmarkStart w:id="17250" w:name="_Toc45658658"/>
      <w:bookmarkStart w:id="17251" w:name="_Toc45720478"/>
      <w:bookmarkStart w:id="17252" w:name="_Toc45798358"/>
      <w:bookmarkStart w:id="17253" w:name="_Toc45897747"/>
      <w:bookmarkStart w:id="17254" w:name="_Toc51745951"/>
      <w:bookmarkStart w:id="17255" w:name="_Toc64446215"/>
      <w:bookmarkStart w:id="17256" w:name="_Toc73982085"/>
      <w:bookmarkStart w:id="17257" w:name="_Toc88652174"/>
      <w:bookmarkStart w:id="17258" w:name="_Toc97891217"/>
      <w:bookmarkStart w:id="17259" w:name="_Toc99123338"/>
      <w:bookmarkStart w:id="17260" w:name="_Toc99662142"/>
      <w:bookmarkStart w:id="17261" w:name="_Toc105152208"/>
      <w:bookmarkStart w:id="17262" w:name="_Toc105174014"/>
      <w:bookmarkStart w:id="17263" w:name="_Toc106109012"/>
      <w:bookmarkStart w:id="17264" w:name="_Toc106122917"/>
      <w:bookmarkStart w:id="17265" w:name="_Toc107409470"/>
      <w:bookmarkStart w:id="17266" w:name="_Toc112756659"/>
      <w:bookmarkStart w:id="17267" w:name="_Toc146270811"/>
      <w:r w:rsidRPr="001D2E49">
        <w:t>9.2.6.15</w:t>
      </w:r>
      <w:r w:rsidRPr="001D2E49">
        <w:tab/>
        <w:t>OVERLOAD STOP</w:t>
      </w:r>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bookmarkEnd w:id="17265"/>
      <w:bookmarkEnd w:id="17266"/>
      <w:bookmarkEnd w:id="17267"/>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268" w:author="rapp" w:date="2023-11-09T16: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269">
          <w:tblGrid>
            <w:gridCol w:w="2160"/>
            <w:gridCol w:w="1080"/>
            <w:gridCol w:w="1080"/>
            <w:gridCol w:w="1512"/>
            <w:gridCol w:w="1728"/>
            <w:gridCol w:w="1080"/>
            <w:gridCol w:w="1080"/>
          </w:tblGrid>
        </w:tblGridChange>
      </w:tblGrid>
      <w:tr w:rsidR="009B75C3" w:rsidRPr="001D2E49" w14:paraId="32C3C071" w14:textId="77777777" w:rsidTr="00B97A0B">
        <w:tc>
          <w:tcPr>
            <w:tcW w:w="2267" w:type="dxa"/>
            <w:tcPrChange w:id="17270" w:author="rapp" w:date="2023-11-09T16:40:00Z">
              <w:tcPr>
                <w:tcW w:w="2160" w:type="dxa"/>
              </w:tcPr>
            </w:tcPrChange>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271" w:author="rapp" w:date="2023-11-09T16:40:00Z">
              <w:tcPr>
                <w:tcW w:w="1080" w:type="dxa"/>
              </w:tcPr>
            </w:tcPrChange>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272" w:author="rapp" w:date="2023-11-09T16:40:00Z">
              <w:tcPr>
                <w:tcW w:w="1080" w:type="dxa"/>
              </w:tcPr>
            </w:tcPrChange>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273" w:author="rapp" w:date="2023-11-09T16:40:00Z">
              <w:tcPr>
                <w:tcW w:w="1512" w:type="dxa"/>
              </w:tcPr>
            </w:tcPrChange>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274" w:author="rapp" w:date="2023-11-09T16:40:00Z">
              <w:tcPr>
                <w:tcW w:w="1728" w:type="dxa"/>
              </w:tcPr>
            </w:tcPrChange>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275" w:author="rapp" w:date="2023-11-09T16:40:00Z">
              <w:tcPr>
                <w:tcW w:w="1080" w:type="dxa"/>
              </w:tcPr>
            </w:tcPrChange>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276" w:author="rapp" w:date="2023-11-09T16:40:00Z">
              <w:tcPr>
                <w:tcW w:w="1080" w:type="dxa"/>
              </w:tcPr>
            </w:tcPrChange>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B97A0B">
        <w:tc>
          <w:tcPr>
            <w:tcW w:w="2267" w:type="dxa"/>
            <w:tcPrChange w:id="17277" w:author="rapp" w:date="2023-11-09T16:40:00Z">
              <w:tcPr>
                <w:tcW w:w="2160" w:type="dxa"/>
              </w:tcPr>
            </w:tcPrChange>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278" w:author="rapp" w:date="2023-11-09T16:40:00Z">
              <w:tcPr>
                <w:tcW w:w="1080" w:type="dxa"/>
              </w:tcPr>
            </w:tcPrChange>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279" w:author="rapp" w:date="2023-11-09T16:40:00Z">
              <w:tcPr>
                <w:tcW w:w="1080" w:type="dxa"/>
              </w:tcPr>
            </w:tcPrChange>
          </w:tcPr>
          <w:p w14:paraId="705B9D12" w14:textId="77777777" w:rsidR="009B75C3" w:rsidRPr="001D2E49" w:rsidRDefault="009B75C3" w:rsidP="009517A1">
            <w:pPr>
              <w:pStyle w:val="TAL"/>
              <w:rPr>
                <w:rFonts w:cs="Arial"/>
                <w:lang w:eastAsia="ja-JP"/>
              </w:rPr>
            </w:pPr>
          </w:p>
        </w:tc>
        <w:tc>
          <w:tcPr>
            <w:tcW w:w="1512" w:type="dxa"/>
            <w:tcPrChange w:id="17280" w:author="rapp" w:date="2023-11-09T16:40:00Z">
              <w:tcPr>
                <w:tcW w:w="1512" w:type="dxa"/>
              </w:tcPr>
            </w:tcPrChange>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281" w:author="rapp" w:date="2023-11-09T16:40:00Z">
              <w:tcPr>
                <w:tcW w:w="1728" w:type="dxa"/>
              </w:tcPr>
            </w:tcPrChange>
          </w:tcPr>
          <w:p w14:paraId="416B303B" w14:textId="77777777" w:rsidR="009B75C3" w:rsidRPr="001D2E49" w:rsidRDefault="009B75C3" w:rsidP="009517A1">
            <w:pPr>
              <w:pStyle w:val="TAL"/>
              <w:rPr>
                <w:rFonts w:cs="Arial"/>
                <w:lang w:eastAsia="ja-JP"/>
              </w:rPr>
            </w:pPr>
          </w:p>
        </w:tc>
        <w:tc>
          <w:tcPr>
            <w:tcW w:w="1080" w:type="dxa"/>
            <w:tcPrChange w:id="17282" w:author="rapp" w:date="2023-11-09T16:40:00Z">
              <w:tcPr>
                <w:tcW w:w="1080" w:type="dxa"/>
              </w:tcPr>
            </w:tcPrChange>
          </w:tcPr>
          <w:p w14:paraId="4826131C" w14:textId="77777777" w:rsidR="009B75C3" w:rsidRPr="001D2E49" w:rsidRDefault="009B75C3">
            <w:pPr>
              <w:pStyle w:val="TAC"/>
              <w:rPr>
                <w:lang w:eastAsia="ja-JP"/>
              </w:rPr>
              <w:pPrChange w:id="17283" w:author="Ericsson" w:date="2023-11-09T10:13:00Z">
                <w:pPr>
                  <w:pStyle w:val="TAL"/>
                  <w:jc w:val="center"/>
                </w:pPr>
              </w:pPrChange>
            </w:pPr>
            <w:r w:rsidRPr="001D2E49">
              <w:rPr>
                <w:lang w:eastAsia="ja-JP"/>
              </w:rPr>
              <w:t>YES</w:t>
            </w:r>
          </w:p>
        </w:tc>
        <w:tc>
          <w:tcPr>
            <w:tcW w:w="1080" w:type="dxa"/>
            <w:tcPrChange w:id="17284" w:author="rapp" w:date="2023-11-09T16:40:00Z">
              <w:tcPr>
                <w:tcW w:w="1080" w:type="dxa"/>
              </w:tcPr>
            </w:tcPrChange>
          </w:tcPr>
          <w:p w14:paraId="77B8048B" w14:textId="77777777" w:rsidR="009B75C3" w:rsidRPr="001D2E49" w:rsidRDefault="009B75C3">
            <w:pPr>
              <w:pStyle w:val="TAC"/>
              <w:rPr>
                <w:lang w:eastAsia="ja-JP"/>
              </w:rPr>
              <w:pPrChange w:id="17285" w:author="Ericsson" w:date="2023-11-09T10:13:00Z">
                <w:pPr>
                  <w:pStyle w:val="TAL"/>
                  <w:jc w:val="center"/>
                </w:pPr>
              </w:pPrChange>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7286" w:name="_Toc20955131"/>
      <w:bookmarkStart w:id="17287" w:name="_Toc29503577"/>
      <w:bookmarkStart w:id="17288" w:name="_Toc29504161"/>
      <w:bookmarkStart w:id="17289" w:name="_Toc29504745"/>
      <w:bookmarkStart w:id="17290" w:name="_Toc36553191"/>
      <w:bookmarkStart w:id="17291" w:name="_Toc36554918"/>
      <w:bookmarkStart w:id="17292" w:name="_Toc45652227"/>
      <w:bookmarkStart w:id="17293" w:name="_Toc45658659"/>
      <w:bookmarkStart w:id="17294" w:name="_Toc45720479"/>
      <w:bookmarkStart w:id="17295" w:name="_Toc45798359"/>
      <w:bookmarkStart w:id="17296" w:name="_Toc45897748"/>
      <w:bookmarkStart w:id="17297" w:name="_Toc51745952"/>
      <w:bookmarkStart w:id="17298" w:name="_Toc64446216"/>
      <w:bookmarkStart w:id="17299" w:name="_Toc73982086"/>
      <w:bookmarkStart w:id="17300" w:name="_Toc88652175"/>
      <w:bookmarkStart w:id="17301" w:name="_Toc97891218"/>
      <w:bookmarkStart w:id="17302" w:name="_Toc99123339"/>
      <w:bookmarkStart w:id="17303" w:name="_Toc99662143"/>
      <w:bookmarkStart w:id="17304" w:name="_Toc105152209"/>
      <w:bookmarkStart w:id="17305" w:name="_Toc105174015"/>
      <w:bookmarkStart w:id="17306" w:name="_Toc106109013"/>
      <w:bookmarkStart w:id="17307" w:name="_Toc106122918"/>
      <w:bookmarkStart w:id="17308" w:name="_Toc107409471"/>
      <w:bookmarkStart w:id="17309" w:name="_Toc112756660"/>
      <w:bookmarkStart w:id="17310" w:name="_Toc146270812"/>
      <w:r w:rsidRPr="001D2E49">
        <w:t>9.2.7</w:t>
      </w:r>
      <w:r w:rsidRPr="001D2E49">
        <w:tab/>
        <w:t>Configuration Transfer Messages</w:t>
      </w:r>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p>
    <w:p w14:paraId="192CC57F" w14:textId="77777777" w:rsidR="009B75C3" w:rsidRPr="001D2E49" w:rsidRDefault="009B75C3" w:rsidP="009B75C3">
      <w:pPr>
        <w:pStyle w:val="Heading4"/>
      </w:pPr>
      <w:bookmarkStart w:id="17311" w:name="_Toc20955132"/>
      <w:bookmarkStart w:id="17312" w:name="_Toc29503578"/>
      <w:bookmarkStart w:id="17313" w:name="_Toc29504162"/>
      <w:bookmarkStart w:id="17314" w:name="_Toc29504746"/>
      <w:bookmarkStart w:id="17315" w:name="_Toc36553192"/>
      <w:bookmarkStart w:id="17316" w:name="_Toc36554919"/>
      <w:bookmarkStart w:id="17317" w:name="_Toc45652228"/>
      <w:bookmarkStart w:id="17318" w:name="_Toc45658660"/>
      <w:bookmarkStart w:id="17319" w:name="_Toc45720480"/>
      <w:bookmarkStart w:id="17320" w:name="_Toc45798360"/>
      <w:bookmarkStart w:id="17321" w:name="_Toc45897749"/>
      <w:bookmarkStart w:id="17322" w:name="_Toc51745953"/>
      <w:bookmarkStart w:id="17323" w:name="_Toc64446217"/>
      <w:bookmarkStart w:id="17324" w:name="_Toc73982087"/>
      <w:bookmarkStart w:id="17325" w:name="_Toc88652176"/>
      <w:bookmarkStart w:id="17326" w:name="_Toc97891219"/>
      <w:bookmarkStart w:id="17327" w:name="_Toc99123340"/>
      <w:bookmarkStart w:id="17328" w:name="_Toc99662144"/>
      <w:bookmarkStart w:id="17329" w:name="_Toc105152210"/>
      <w:bookmarkStart w:id="17330" w:name="_Toc105174016"/>
      <w:bookmarkStart w:id="17331" w:name="_Toc106109014"/>
      <w:bookmarkStart w:id="17332" w:name="_Toc106122919"/>
      <w:bookmarkStart w:id="17333" w:name="_Toc107409472"/>
      <w:bookmarkStart w:id="17334" w:name="_Toc112756661"/>
      <w:bookmarkStart w:id="17335" w:name="_Toc146270813"/>
      <w:r w:rsidRPr="001D2E49">
        <w:t>9.2.7.1</w:t>
      </w:r>
      <w:r w:rsidRPr="001D2E49">
        <w:tab/>
        <w:t>UPLINK RAN CONFIGURATION TRANSFER</w:t>
      </w:r>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336"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337">
          <w:tblGrid>
            <w:gridCol w:w="2160"/>
            <w:gridCol w:w="1080"/>
            <w:gridCol w:w="1080"/>
            <w:gridCol w:w="1512"/>
            <w:gridCol w:w="1728"/>
            <w:gridCol w:w="1080"/>
            <w:gridCol w:w="1080"/>
          </w:tblGrid>
        </w:tblGridChange>
      </w:tblGrid>
      <w:tr w:rsidR="009B75C3" w:rsidRPr="001D2E49" w14:paraId="257F94E4" w14:textId="77777777" w:rsidTr="00B97A0B">
        <w:tc>
          <w:tcPr>
            <w:tcW w:w="2267" w:type="dxa"/>
            <w:tcPrChange w:id="17338" w:author="rapp" w:date="2023-11-09T16:41:00Z">
              <w:tcPr>
                <w:tcW w:w="2160" w:type="dxa"/>
              </w:tcPr>
            </w:tcPrChange>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339" w:author="rapp" w:date="2023-11-09T16:41:00Z">
              <w:tcPr>
                <w:tcW w:w="1080" w:type="dxa"/>
              </w:tcPr>
            </w:tcPrChange>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340" w:author="rapp" w:date="2023-11-09T16:41:00Z">
              <w:tcPr>
                <w:tcW w:w="1080" w:type="dxa"/>
              </w:tcPr>
            </w:tcPrChange>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341" w:author="rapp" w:date="2023-11-09T16:41:00Z">
              <w:tcPr>
                <w:tcW w:w="1512" w:type="dxa"/>
              </w:tcPr>
            </w:tcPrChange>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342" w:author="rapp" w:date="2023-11-09T16:41:00Z">
              <w:tcPr>
                <w:tcW w:w="1728" w:type="dxa"/>
              </w:tcPr>
            </w:tcPrChange>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343" w:author="rapp" w:date="2023-11-09T16:41:00Z">
              <w:tcPr>
                <w:tcW w:w="1080" w:type="dxa"/>
              </w:tcPr>
            </w:tcPrChange>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344" w:author="rapp" w:date="2023-11-09T16:41:00Z">
              <w:tcPr>
                <w:tcW w:w="1080" w:type="dxa"/>
              </w:tcPr>
            </w:tcPrChange>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B97A0B">
        <w:tc>
          <w:tcPr>
            <w:tcW w:w="2267" w:type="dxa"/>
            <w:tcPrChange w:id="17345" w:author="rapp" w:date="2023-11-09T16:41:00Z">
              <w:tcPr>
                <w:tcW w:w="2160" w:type="dxa"/>
              </w:tcPr>
            </w:tcPrChange>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346" w:author="rapp" w:date="2023-11-09T16:41:00Z">
              <w:tcPr>
                <w:tcW w:w="1080" w:type="dxa"/>
              </w:tcPr>
            </w:tcPrChange>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347" w:author="rapp" w:date="2023-11-09T16:41:00Z">
              <w:tcPr>
                <w:tcW w:w="1080" w:type="dxa"/>
              </w:tcPr>
            </w:tcPrChange>
          </w:tcPr>
          <w:p w14:paraId="5B160661" w14:textId="77777777" w:rsidR="009B75C3" w:rsidRPr="001D2E49" w:rsidRDefault="009B75C3" w:rsidP="009517A1">
            <w:pPr>
              <w:pStyle w:val="TAL"/>
              <w:rPr>
                <w:rFonts w:cs="Arial"/>
                <w:lang w:eastAsia="ja-JP"/>
              </w:rPr>
            </w:pPr>
          </w:p>
        </w:tc>
        <w:tc>
          <w:tcPr>
            <w:tcW w:w="1512" w:type="dxa"/>
            <w:tcPrChange w:id="17348" w:author="rapp" w:date="2023-11-09T16:41:00Z">
              <w:tcPr>
                <w:tcW w:w="1512" w:type="dxa"/>
              </w:tcPr>
            </w:tcPrChange>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349" w:author="rapp" w:date="2023-11-09T16:41:00Z">
              <w:tcPr>
                <w:tcW w:w="1728" w:type="dxa"/>
              </w:tcPr>
            </w:tcPrChange>
          </w:tcPr>
          <w:p w14:paraId="48E5CCFB" w14:textId="77777777" w:rsidR="009B75C3" w:rsidRPr="001D2E49" w:rsidRDefault="009B75C3" w:rsidP="009517A1">
            <w:pPr>
              <w:pStyle w:val="TAL"/>
              <w:rPr>
                <w:rFonts w:cs="Arial"/>
                <w:lang w:eastAsia="ja-JP"/>
              </w:rPr>
            </w:pPr>
          </w:p>
        </w:tc>
        <w:tc>
          <w:tcPr>
            <w:tcW w:w="1080" w:type="dxa"/>
            <w:tcPrChange w:id="17350" w:author="rapp" w:date="2023-11-09T16:41:00Z">
              <w:tcPr>
                <w:tcW w:w="1080" w:type="dxa"/>
              </w:tcPr>
            </w:tcPrChange>
          </w:tcPr>
          <w:p w14:paraId="32F5823D" w14:textId="77777777" w:rsidR="009B75C3" w:rsidRPr="001D2E49" w:rsidRDefault="009B75C3">
            <w:pPr>
              <w:pStyle w:val="TAC"/>
              <w:rPr>
                <w:lang w:eastAsia="ja-JP"/>
              </w:rPr>
              <w:pPrChange w:id="17351" w:author="Ericsson" w:date="2023-11-09T10:13:00Z">
                <w:pPr>
                  <w:pStyle w:val="TAL"/>
                  <w:jc w:val="center"/>
                </w:pPr>
              </w:pPrChange>
            </w:pPr>
            <w:r w:rsidRPr="001D2E49">
              <w:rPr>
                <w:lang w:eastAsia="ja-JP"/>
              </w:rPr>
              <w:t>YES</w:t>
            </w:r>
          </w:p>
        </w:tc>
        <w:tc>
          <w:tcPr>
            <w:tcW w:w="1080" w:type="dxa"/>
            <w:tcPrChange w:id="17352" w:author="rapp" w:date="2023-11-09T16:41:00Z">
              <w:tcPr>
                <w:tcW w:w="1080" w:type="dxa"/>
              </w:tcPr>
            </w:tcPrChange>
          </w:tcPr>
          <w:p w14:paraId="0F923BD3" w14:textId="77777777" w:rsidR="009B75C3" w:rsidRPr="001D2E49" w:rsidRDefault="009B75C3">
            <w:pPr>
              <w:pStyle w:val="TAC"/>
              <w:rPr>
                <w:lang w:eastAsia="ja-JP"/>
              </w:rPr>
              <w:pPrChange w:id="17353" w:author="Ericsson" w:date="2023-11-09T10:13:00Z">
                <w:pPr>
                  <w:pStyle w:val="TAL"/>
                  <w:jc w:val="center"/>
                </w:pPr>
              </w:pPrChange>
            </w:pPr>
            <w:r w:rsidRPr="001D2E49">
              <w:rPr>
                <w:lang w:eastAsia="ja-JP"/>
              </w:rPr>
              <w:t>ignore</w:t>
            </w:r>
          </w:p>
        </w:tc>
      </w:tr>
      <w:tr w:rsidR="009B75C3" w:rsidRPr="001D2E49" w14:paraId="29D9B920" w14:textId="77777777" w:rsidTr="00B97A0B">
        <w:tc>
          <w:tcPr>
            <w:tcW w:w="2267" w:type="dxa"/>
            <w:tcPrChange w:id="17354" w:author="rapp" w:date="2023-11-09T16:41:00Z">
              <w:tcPr>
                <w:tcW w:w="2160" w:type="dxa"/>
              </w:tcPr>
            </w:tcPrChange>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Change w:id="17355" w:author="rapp" w:date="2023-11-09T16:41:00Z">
              <w:tcPr>
                <w:tcW w:w="1080" w:type="dxa"/>
              </w:tcPr>
            </w:tcPrChange>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7356" w:author="rapp" w:date="2023-11-09T16:41:00Z">
              <w:tcPr>
                <w:tcW w:w="1080" w:type="dxa"/>
              </w:tcPr>
            </w:tcPrChange>
          </w:tcPr>
          <w:p w14:paraId="7D46EE83" w14:textId="77777777" w:rsidR="009B75C3" w:rsidRPr="001D2E49" w:rsidRDefault="009B75C3" w:rsidP="009517A1">
            <w:pPr>
              <w:pStyle w:val="TAL"/>
              <w:rPr>
                <w:rFonts w:cs="Arial"/>
                <w:lang w:eastAsia="ja-JP"/>
              </w:rPr>
            </w:pPr>
          </w:p>
        </w:tc>
        <w:tc>
          <w:tcPr>
            <w:tcW w:w="1512" w:type="dxa"/>
            <w:tcPrChange w:id="17357" w:author="rapp" w:date="2023-11-09T16:41:00Z">
              <w:tcPr>
                <w:tcW w:w="1512" w:type="dxa"/>
              </w:tcPr>
            </w:tcPrChange>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Change w:id="17358" w:author="rapp" w:date="2023-11-09T16:41:00Z">
              <w:tcPr>
                <w:tcW w:w="1728" w:type="dxa"/>
              </w:tcPr>
            </w:tcPrChange>
          </w:tcPr>
          <w:p w14:paraId="1BBCC833" w14:textId="77777777" w:rsidR="009B75C3" w:rsidRPr="001D2E49" w:rsidRDefault="009B75C3" w:rsidP="009517A1">
            <w:pPr>
              <w:pStyle w:val="TAL"/>
              <w:rPr>
                <w:rFonts w:cs="Arial"/>
                <w:lang w:eastAsia="ja-JP"/>
              </w:rPr>
            </w:pPr>
          </w:p>
        </w:tc>
        <w:tc>
          <w:tcPr>
            <w:tcW w:w="1080" w:type="dxa"/>
            <w:tcPrChange w:id="17359" w:author="rapp" w:date="2023-11-09T16:41:00Z">
              <w:tcPr>
                <w:tcW w:w="1080" w:type="dxa"/>
              </w:tcPr>
            </w:tcPrChange>
          </w:tcPr>
          <w:p w14:paraId="3459185B" w14:textId="77777777" w:rsidR="009B75C3" w:rsidRPr="001D2E49" w:rsidRDefault="009B75C3">
            <w:pPr>
              <w:pStyle w:val="TAC"/>
              <w:rPr>
                <w:rFonts w:eastAsia="MS Mincho"/>
                <w:lang w:eastAsia="ja-JP"/>
              </w:rPr>
              <w:pPrChange w:id="17360" w:author="Ericsson" w:date="2023-11-09T10:13:00Z">
                <w:pPr>
                  <w:pStyle w:val="TAL"/>
                  <w:jc w:val="center"/>
                </w:pPr>
              </w:pPrChange>
            </w:pPr>
            <w:r w:rsidRPr="001D2E49">
              <w:rPr>
                <w:rFonts w:eastAsia="MS Mincho"/>
                <w:lang w:eastAsia="ja-JP"/>
              </w:rPr>
              <w:t>YES</w:t>
            </w:r>
          </w:p>
        </w:tc>
        <w:tc>
          <w:tcPr>
            <w:tcW w:w="1080" w:type="dxa"/>
            <w:tcPrChange w:id="17361" w:author="rapp" w:date="2023-11-09T16:41:00Z">
              <w:tcPr>
                <w:tcW w:w="1080" w:type="dxa"/>
              </w:tcPr>
            </w:tcPrChange>
          </w:tcPr>
          <w:p w14:paraId="59082E01" w14:textId="77777777" w:rsidR="009B75C3" w:rsidRPr="001D2E49" w:rsidRDefault="009B75C3">
            <w:pPr>
              <w:pStyle w:val="TAC"/>
              <w:rPr>
                <w:lang w:eastAsia="ja-JP"/>
              </w:rPr>
              <w:pPrChange w:id="17362" w:author="Ericsson" w:date="2023-11-09T10:13:00Z">
                <w:pPr>
                  <w:pStyle w:val="TAL"/>
                  <w:jc w:val="center"/>
                </w:pPr>
              </w:pPrChange>
            </w:pPr>
            <w:r w:rsidRPr="001D2E49">
              <w:rPr>
                <w:lang w:eastAsia="ja-JP"/>
              </w:rPr>
              <w:t>ignore</w:t>
            </w:r>
          </w:p>
        </w:tc>
      </w:tr>
      <w:tr w:rsidR="009B75C3" w:rsidRPr="001D2E49" w14:paraId="4BED3D51" w14:textId="77777777" w:rsidTr="00B97A0B">
        <w:tc>
          <w:tcPr>
            <w:tcW w:w="2267" w:type="dxa"/>
            <w:tcPrChange w:id="17363" w:author="rapp" w:date="2023-11-09T16:41:00Z">
              <w:tcPr>
                <w:tcW w:w="2160" w:type="dxa"/>
              </w:tcPr>
            </w:tcPrChange>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Change w:id="17364" w:author="rapp" w:date="2023-11-09T16:41:00Z">
              <w:tcPr>
                <w:tcW w:w="1080" w:type="dxa"/>
              </w:tcPr>
            </w:tcPrChange>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365" w:author="rapp" w:date="2023-11-09T16:41:00Z">
              <w:tcPr>
                <w:tcW w:w="1080" w:type="dxa"/>
              </w:tcPr>
            </w:tcPrChange>
          </w:tcPr>
          <w:p w14:paraId="5B42A286" w14:textId="77777777" w:rsidR="009B75C3" w:rsidRPr="001D2E49" w:rsidRDefault="009B75C3" w:rsidP="009517A1">
            <w:pPr>
              <w:pStyle w:val="TAL"/>
              <w:rPr>
                <w:rFonts w:cs="Arial"/>
                <w:lang w:eastAsia="ja-JP"/>
              </w:rPr>
            </w:pPr>
          </w:p>
        </w:tc>
        <w:tc>
          <w:tcPr>
            <w:tcW w:w="1512" w:type="dxa"/>
            <w:tcPrChange w:id="17366" w:author="rapp" w:date="2023-11-09T16:41:00Z">
              <w:tcPr>
                <w:tcW w:w="1512" w:type="dxa"/>
              </w:tcPr>
            </w:tcPrChange>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Change w:id="17367" w:author="rapp" w:date="2023-11-09T16:41:00Z">
              <w:tcPr>
                <w:tcW w:w="1728" w:type="dxa"/>
              </w:tcPr>
            </w:tcPrChange>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Change w:id="17368" w:author="rapp" w:date="2023-11-09T16:41:00Z">
              <w:tcPr>
                <w:tcW w:w="1080" w:type="dxa"/>
              </w:tcPr>
            </w:tcPrChange>
          </w:tcPr>
          <w:p w14:paraId="7F4D5958" w14:textId="77777777" w:rsidR="009B75C3" w:rsidRPr="001D2E49" w:rsidRDefault="009B75C3">
            <w:pPr>
              <w:pStyle w:val="TAC"/>
              <w:rPr>
                <w:rFonts w:eastAsia="MS Mincho"/>
                <w:lang w:eastAsia="ja-JP"/>
              </w:rPr>
              <w:pPrChange w:id="17369" w:author="Ericsson" w:date="2023-11-09T10:13:00Z">
                <w:pPr>
                  <w:pStyle w:val="TAL"/>
                  <w:jc w:val="center"/>
                </w:pPr>
              </w:pPrChange>
            </w:pPr>
            <w:r w:rsidRPr="001D2E49">
              <w:rPr>
                <w:rFonts w:eastAsia="MS Mincho"/>
                <w:lang w:eastAsia="ja-JP"/>
              </w:rPr>
              <w:t>YES</w:t>
            </w:r>
          </w:p>
        </w:tc>
        <w:tc>
          <w:tcPr>
            <w:tcW w:w="1080" w:type="dxa"/>
            <w:tcPrChange w:id="17370" w:author="rapp" w:date="2023-11-09T16:41:00Z">
              <w:tcPr>
                <w:tcW w:w="1080" w:type="dxa"/>
              </w:tcPr>
            </w:tcPrChange>
          </w:tcPr>
          <w:p w14:paraId="556983AC" w14:textId="77777777" w:rsidR="009B75C3" w:rsidRPr="001D2E49" w:rsidRDefault="009B75C3">
            <w:pPr>
              <w:pStyle w:val="TAC"/>
              <w:rPr>
                <w:lang w:eastAsia="ja-JP"/>
              </w:rPr>
              <w:pPrChange w:id="17371" w:author="Ericsson" w:date="2023-11-09T10:13:00Z">
                <w:pPr>
                  <w:pStyle w:val="TAL"/>
                  <w:jc w:val="center"/>
                </w:pPr>
              </w:pPrChange>
            </w:pPr>
            <w:r w:rsidRPr="001D2E49">
              <w:rPr>
                <w:lang w:eastAsia="ja-JP"/>
              </w:rPr>
              <w:t>ignore</w:t>
            </w:r>
          </w:p>
        </w:tc>
      </w:tr>
      <w:tr w:rsidR="00102D29" w:rsidRPr="001D2E49" w14:paraId="17583B3C" w14:textId="77777777" w:rsidTr="00B97A0B">
        <w:tc>
          <w:tcPr>
            <w:tcW w:w="2267" w:type="dxa"/>
            <w:tcPrChange w:id="17372" w:author="rapp" w:date="2023-11-09T16:41:00Z">
              <w:tcPr>
                <w:tcW w:w="2160" w:type="dxa"/>
              </w:tcPr>
            </w:tcPrChange>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Change w:id="17373" w:author="rapp" w:date="2023-11-09T16:41:00Z">
              <w:tcPr>
                <w:tcW w:w="1080" w:type="dxa"/>
              </w:tcPr>
            </w:tcPrChange>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Change w:id="17374" w:author="rapp" w:date="2023-11-09T16:41:00Z">
              <w:tcPr>
                <w:tcW w:w="1080" w:type="dxa"/>
              </w:tcPr>
            </w:tcPrChange>
          </w:tcPr>
          <w:p w14:paraId="2A4A3872" w14:textId="77777777" w:rsidR="00102D29" w:rsidRPr="001D2E49" w:rsidRDefault="00102D29" w:rsidP="00102D29">
            <w:pPr>
              <w:pStyle w:val="TAL"/>
              <w:rPr>
                <w:rFonts w:cs="Arial"/>
                <w:lang w:eastAsia="ja-JP"/>
              </w:rPr>
            </w:pPr>
          </w:p>
        </w:tc>
        <w:tc>
          <w:tcPr>
            <w:tcW w:w="1512" w:type="dxa"/>
            <w:tcPrChange w:id="17375" w:author="rapp" w:date="2023-11-09T16:41:00Z">
              <w:tcPr>
                <w:tcW w:w="1512" w:type="dxa"/>
              </w:tcPr>
            </w:tcPrChange>
          </w:tcPr>
          <w:p w14:paraId="7C642BFA" w14:textId="77777777" w:rsidR="00102D29" w:rsidRPr="001D2E49" w:rsidRDefault="00102D29" w:rsidP="00102D29">
            <w:pPr>
              <w:pStyle w:val="TAL"/>
              <w:rPr>
                <w:rFonts w:cs="Arial"/>
                <w:lang w:eastAsia="ja-JP"/>
              </w:rPr>
            </w:pPr>
            <w:bookmarkStart w:id="17376" w:name="_Hlk44329743"/>
            <w:r w:rsidRPr="00FA22D3">
              <w:rPr>
                <w:rFonts w:cs="Arial"/>
                <w:lang w:eastAsia="ja-JP"/>
              </w:rPr>
              <w:t>9.3.3.</w:t>
            </w:r>
            <w:bookmarkEnd w:id="17376"/>
            <w:r w:rsidR="00BC663A">
              <w:rPr>
                <w:rFonts w:cs="Arial"/>
                <w:lang w:eastAsia="ja-JP"/>
              </w:rPr>
              <w:t>3</w:t>
            </w:r>
            <w:r w:rsidR="004D1BD1">
              <w:rPr>
                <w:rFonts w:cs="Arial"/>
                <w:lang w:eastAsia="ja-JP"/>
              </w:rPr>
              <w:t>3</w:t>
            </w:r>
          </w:p>
        </w:tc>
        <w:tc>
          <w:tcPr>
            <w:tcW w:w="1757" w:type="dxa"/>
            <w:tcPrChange w:id="17377" w:author="rapp" w:date="2023-11-09T16:41:00Z">
              <w:tcPr>
                <w:tcW w:w="1728" w:type="dxa"/>
              </w:tcPr>
            </w:tcPrChange>
          </w:tcPr>
          <w:p w14:paraId="29F8095D" w14:textId="77777777" w:rsidR="00102D29" w:rsidRPr="001D2E49" w:rsidRDefault="00102D29" w:rsidP="00102D29">
            <w:pPr>
              <w:pStyle w:val="TAL"/>
              <w:rPr>
                <w:rFonts w:cs="Arial"/>
                <w:lang w:eastAsia="ja-JP"/>
              </w:rPr>
            </w:pPr>
          </w:p>
        </w:tc>
        <w:tc>
          <w:tcPr>
            <w:tcW w:w="1080" w:type="dxa"/>
            <w:tcPrChange w:id="17378" w:author="rapp" w:date="2023-11-09T16:41:00Z">
              <w:tcPr>
                <w:tcW w:w="1080" w:type="dxa"/>
              </w:tcPr>
            </w:tcPrChange>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Change w:id="17379" w:author="rapp" w:date="2023-11-09T16:41:00Z">
              <w:tcPr>
                <w:tcW w:w="1080" w:type="dxa"/>
              </w:tcPr>
            </w:tcPrChange>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7380" w:name="_Toc20955133"/>
      <w:bookmarkStart w:id="17381" w:name="_Toc29503579"/>
      <w:bookmarkStart w:id="17382" w:name="_Toc29504163"/>
      <w:bookmarkStart w:id="17383" w:name="_Toc29504747"/>
      <w:bookmarkStart w:id="17384" w:name="_Toc36553193"/>
      <w:bookmarkStart w:id="17385" w:name="_Toc36554920"/>
      <w:bookmarkStart w:id="17386" w:name="_Toc45652229"/>
      <w:bookmarkStart w:id="17387" w:name="_Toc45658661"/>
      <w:bookmarkStart w:id="17388" w:name="_Toc45720481"/>
      <w:bookmarkStart w:id="17389" w:name="_Toc45798361"/>
      <w:bookmarkStart w:id="17390" w:name="_Toc45897750"/>
      <w:bookmarkStart w:id="17391" w:name="_Toc51745954"/>
      <w:bookmarkStart w:id="17392" w:name="_Toc64446218"/>
      <w:bookmarkStart w:id="17393" w:name="_Toc73982088"/>
      <w:bookmarkStart w:id="17394" w:name="_Toc88652177"/>
      <w:bookmarkStart w:id="17395" w:name="_Toc97891220"/>
      <w:bookmarkStart w:id="17396" w:name="_Toc99123341"/>
      <w:bookmarkStart w:id="17397" w:name="_Toc99662145"/>
      <w:bookmarkStart w:id="17398" w:name="_Toc105152211"/>
      <w:bookmarkStart w:id="17399" w:name="_Toc105174017"/>
      <w:bookmarkStart w:id="17400" w:name="_Toc106109015"/>
      <w:bookmarkStart w:id="17401" w:name="_Toc106122920"/>
      <w:bookmarkStart w:id="17402" w:name="_Toc107409473"/>
      <w:bookmarkStart w:id="17403" w:name="_Toc112756662"/>
      <w:bookmarkStart w:id="17404" w:name="_Toc146270814"/>
      <w:r w:rsidRPr="001D2E49">
        <w:t>9.2.7.2</w:t>
      </w:r>
      <w:r w:rsidRPr="001D2E49">
        <w:tab/>
        <w:t>DOWNLINK RAN CONFIGURATION TRANSFER</w:t>
      </w:r>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405"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406">
          <w:tblGrid>
            <w:gridCol w:w="2160"/>
            <w:gridCol w:w="1080"/>
            <w:gridCol w:w="1080"/>
            <w:gridCol w:w="1512"/>
            <w:gridCol w:w="1728"/>
            <w:gridCol w:w="1080"/>
            <w:gridCol w:w="1080"/>
          </w:tblGrid>
        </w:tblGridChange>
      </w:tblGrid>
      <w:tr w:rsidR="009B75C3" w:rsidRPr="001D2E49" w14:paraId="20368F70" w14:textId="77777777" w:rsidTr="00B97A0B">
        <w:tc>
          <w:tcPr>
            <w:tcW w:w="2267" w:type="dxa"/>
            <w:tcPrChange w:id="17407" w:author="rapp" w:date="2023-11-09T16:41:00Z">
              <w:tcPr>
                <w:tcW w:w="2160" w:type="dxa"/>
              </w:tcPr>
            </w:tcPrChange>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408" w:author="rapp" w:date="2023-11-09T16:41:00Z">
              <w:tcPr>
                <w:tcW w:w="1080" w:type="dxa"/>
              </w:tcPr>
            </w:tcPrChange>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409" w:author="rapp" w:date="2023-11-09T16:41:00Z">
              <w:tcPr>
                <w:tcW w:w="1080" w:type="dxa"/>
              </w:tcPr>
            </w:tcPrChange>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410" w:author="rapp" w:date="2023-11-09T16:41:00Z">
              <w:tcPr>
                <w:tcW w:w="1512" w:type="dxa"/>
              </w:tcPr>
            </w:tcPrChange>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411" w:author="rapp" w:date="2023-11-09T16:41:00Z">
              <w:tcPr>
                <w:tcW w:w="1728" w:type="dxa"/>
              </w:tcPr>
            </w:tcPrChange>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412" w:author="rapp" w:date="2023-11-09T16:41:00Z">
              <w:tcPr>
                <w:tcW w:w="1080" w:type="dxa"/>
              </w:tcPr>
            </w:tcPrChange>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413" w:author="rapp" w:date="2023-11-09T16:41:00Z">
              <w:tcPr>
                <w:tcW w:w="1080" w:type="dxa"/>
              </w:tcPr>
            </w:tcPrChange>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B97A0B">
        <w:tc>
          <w:tcPr>
            <w:tcW w:w="2267" w:type="dxa"/>
            <w:tcPrChange w:id="17414" w:author="rapp" w:date="2023-11-09T16:41:00Z">
              <w:tcPr>
                <w:tcW w:w="2160" w:type="dxa"/>
              </w:tcPr>
            </w:tcPrChange>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415" w:author="rapp" w:date="2023-11-09T16:41:00Z">
              <w:tcPr>
                <w:tcW w:w="1080" w:type="dxa"/>
              </w:tcPr>
            </w:tcPrChange>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416" w:author="rapp" w:date="2023-11-09T16:41:00Z">
              <w:tcPr>
                <w:tcW w:w="1080" w:type="dxa"/>
              </w:tcPr>
            </w:tcPrChange>
          </w:tcPr>
          <w:p w14:paraId="10DBC301" w14:textId="77777777" w:rsidR="009B75C3" w:rsidRPr="001D2E49" w:rsidRDefault="009B75C3" w:rsidP="009517A1">
            <w:pPr>
              <w:pStyle w:val="TAL"/>
              <w:rPr>
                <w:rFonts w:cs="Arial"/>
                <w:lang w:eastAsia="ja-JP"/>
              </w:rPr>
            </w:pPr>
          </w:p>
        </w:tc>
        <w:tc>
          <w:tcPr>
            <w:tcW w:w="1512" w:type="dxa"/>
            <w:tcPrChange w:id="17417" w:author="rapp" w:date="2023-11-09T16:41:00Z">
              <w:tcPr>
                <w:tcW w:w="1512" w:type="dxa"/>
              </w:tcPr>
            </w:tcPrChange>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418" w:author="rapp" w:date="2023-11-09T16:41:00Z">
              <w:tcPr>
                <w:tcW w:w="1728" w:type="dxa"/>
              </w:tcPr>
            </w:tcPrChange>
          </w:tcPr>
          <w:p w14:paraId="51A7A1B9" w14:textId="77777777" w:rsidR="009B75C3" w:rsidRPr="001D2E49" w:rsidRDefault="009B75C3" w:rsidP="009517A1">
            <w:pPr>
              <w:pStyle w:val="TAL"/>
              <w:rPr>
                <w:rFonts w:cs="Arial"/>
                <w:lang w:eastAsia="ja-JP"/>
              </w:rPr>
            </w:pPr>
          </w:p>
        </w:tc>
        <w:tc>
          <w:tcPr>
            <w:tcW w:w="1080" w:type="dxa"/>
            <w:tcPrChange w:id="17419" w:author="rapp" w:date="2023-11-09T16:41:00Z">
              <w:tcPr>
                <w:tcW w:w="1080" w:type="dxa"/>
              </w:tcPr>
            </w:tcPrChange>
          </w:tcPr>
          <w:p w14:paraId="26F41059" w14:textId="77777777" w:rsidR="009B75C3" w:rsidRPr="001D2E49" w:rsidRDefault="009B75C3">
            <w:pPr>
              <w:pStyle w:val="TAC"/>
              <w:rPr>
                <w:lang w:eastAsia="ja-JP"/>
              </w:rPr>
              <w:pPrChange w:id="17420" w:author="Ericsson" w:date="2023-11-09T10:13:00Z">
                <w:pPr>
                  <w:pStyle w:val="TAL"/>
                  <w:jc w:val="center"/>
                </w:pPr>
              </w:pPrChange>
            </w:pPr>
            <w:r w:rsidRPr="001D2E49">
              <w:rPr>
                <w:lang w:eastAsia="ja-JP"/>
              </w:rPr>
              <w:t>YES</w:t>
            </w:r>
          </w:p>
        </w:tc>
        <w:tc>
          <w:tcPr>
            <w:tcW w:w="1080" w:type="dxa"/>
            <w:tcPrChange w:id="17421" w:author="rapp" w:date="2023-11-09T16:41:00Z">
              <w:tcPr>
                <w:tcW w:w="1080" w:type="dxa"/>
              </w:tcPr>
            </w:tcPrChange>
          </w:tcPr>
          <w:p w14:paraId="7C23ED83" w14:textId="77777777" w:rsidR="009B75C3" w:rsidRPr="001D2E49" w:rsidRDefault="009B75C3">
            <w:pPr>
              <w:pStyle w:val="TAC"/>
              <w:rPr>
                <w:lang w:eastAsia="ja-JP"/>
              </w:rPr>
              <w:pPrChange w:id="17422" w:author="Ericsson" w:date="2023-11-09T10:13:00Z">
                <w:pPr>
                  <w:pStyle w:val="TAL"/>
                  <w:jc w:val="center"/>
                </w:pPr>
              </w:pPrChange>
            </w:pPr>
            <w:r w:rsidRPr="001D2E49">
              <w:rPr>
                <w:lang w:eastAsia="ja-JP"/>
              </w:rPr>
              <w:t>ignore</w:t>
            </w:r>
          </w:p>
        </w:tc>
      </w:tr>
      <w:tr w:rsidR="009B75C3" w:rsidRPr="001D2E49" w14:paraId="04F66BB4" w14:textId="77777777" w:rsidTr="00B97A0B">
        <w:tc>
          <w:tcPr>
            <w:tcW w:w="2267" w:type="dxa"/>
            <w:tcPrChange w:id="17423" w:author="rapp" w:date="2023-11-09T16:41:00Z">
              <w:tcPr>
                <w:tcW w:w="2160" w:type="dxa"/>
              </w:tcPr>
            </w:tcPrChange>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Change w:id="17424" w:author="rapp" w:date="2023-11-09T16:41:00Z">
              <w:tcPr>
                <w:tcW w:w="1080" w:type="dxa"/>
              </w:tcPr>
            </w:tcPrChange>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Change w:id="17425" w:author="rapp" w:date="2023-11-09T16:41:00Z">
              <w:tcPr>
                <w:tcW w:w="1080" w:type="dxa"/>
              </w:tcPr>
            </w:tcPrChange>
          </w:tcPr>
          <w:p w14:paraId="2D1F15A2" w14:textId="77777777" w:rsidR="009B75C3" w:rsidRPr="001D2E49" w:rsidRDefault="009B75C3" w:rsidP="009517A1">
            <w:pPr>
              <w:pStyle w:val="TAL"/>
              <w:rPr>
                <w:rFonts w:cs="Arial"/>
                <w:lang w:eastAsia="ja-JP"/>
              </w:rPr>
            </w:pPr>
          </w:p>
        </w:tc>
        <w:tc>
          <w:tcPr>
            <w:tcW w:w="1512" w:type="dxa"/>
            <w:tcPrChange w:id="17426" w:author="rapp" w:date="2023-11-09T16:41:00Z">
              <w:tcPr>
                <w:tcW w:w="1512" w:type="dxa"/>
              </w:tcPr>
            </w:tcPrChange>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Change w:id="17427" w:author="rapp" w:date="2023-11-09T16:41:00Z">
              <w:tcPr>
                <w:tcW w:w="1728" w:type="dxa"/>
              </w:tcPr>
            </w:tcPrChange>
          </w:tcPr>
          <w:p w14:paraId="01C8BD75" w14:textId="77777777" w:rsidR="009B75C3" w:rsidRPr="001D2E49" w:rsidRDefault="009B75C3" w:rsidP="009517A1">
            <w:pPr>
              <w:pStyle w:val="TAL"/>
              <w:rPr>
                <w:rFonts w:cs="Arial"/>
                <w:lang w:eastAsia="ja-JP"/>
              </w:rPr>
            </w:pPr>
          </w:p>
        </w:tc>
        <w:tc>
          <w:tcPr>
            <w:tcW w:w="1080" w:type="dxa"/>
            <w:tcPrChange w:id="17428" w:author="rapp" w:date="2023-11-09T16:41:00Z">
              <w:tcPr>
                <w:tcW w:w="1080" w:type="dxa"/>
              </w:tcPr>
            </w:tcPrChange>
          </w:tcPr>
          <w:p w14:paraId="0D18D613" w14:textId="77777777" w:rsidR="009B75C3" w:rsidRPr="001D2E49" w:rsidRDefault="009B75C3">
            <w:pPr>
              <w:pStyle w:val="TAC"/>
              <w:rPr>
                <w:rFonts w:eastAsia="MS Mincho"/>
                <w:lang w:eastAsia="ja-JP"/>
              </w:rPr>
              <w:pPrChange w:id="17429" w:author="Ericsson" w:date="2023-11-09T10:13:00Z">
                <w:pPr>
                  <w:pStyle w:val="TAL"/>
                  <w:jc w:val="center"/>
                </w:pPr>
              </w:pPrChange>
            </w:pPr>
            <w:r w:rsidRPr="001D2E49">
              <w:rPr>
                <w:rFonts w:eastAsia="MS Mincho"/>
                <w:lang w:eastAsia="ja-JP"/>
              </w:rPr>
              <w:t>YES</w:t>
            </w:r>
          </w:p>
        </w:tc>
        <w:tc>
          <w:tcPr>
            <w:tcW w:w="1080" w:type="dxa"/>
            <w:tcPrChange w:id="17430" w:author="rapp" w:date="2023-11-09T16:41:00Z">
              <w:tcPr>
                <w:tcW w:w="1080" w:type="dxa"/>
              </w:tcPr>
            </w:tcPrChange>
          </w:tcPr>
          <w:p w14:paraId="0CD93C99" w14:textId="77777777" w:rsidR="009B75C3" w:rsidRPr="001D2E49" w:rsidRDefault="009B75C3">
            <w:pPr>
              <w:pStyle w:val="TAC"/>
              <w:rPr>
                <w:lang w:eastAsia="ja-JP"/>
              </w:rPr>
              <w:pPrChange w:id="17431" w:author="Ericsson" w:date="2023-11-09T10:13:00Z">
                <w:pPr>
                  <w:pStyle w:val="TAL"/>
                  <w:jc w:val="center"/>
                </w:pPr>
              </w:pPrChange>
            </w:pPr>
            <w:r w:rsidRPr="001D2E49">
              <w:rPr>
                <w:lang w:eastAsia="ja-JP"/>
              </w:rPr>
              <w:t>ignore</w:t>
            </w:r>
          </w:p>
        </w:tc>
      </w:tr>
      <w:tr w:rsidR="009B75C3" w:rsidRPr="001D2E49" w14:paraId="76EC0AE6" w14:textId="77777777" w:rsidTr="00B97A0B">
        <w:tc>
          <w:tcPr>
            <w:tcW w:w="2267" w:type="dxa"/>
            <w:tcPrChange w:id="17432" w:author="rapp" w:date="2023-11-09T16:41:00Z">
              <w:tcPr>
                <w:tcW w:w="2160" w:type="dxa"/>
              </w:tcPr>
            </w:tcPrChange>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Change w:id="17433" w:author="rapp" w:date="2023-11-09T16:41:00Z">
              <w:tcPr>
                <w:tcW w:w="1080" w:type="dxa"/>
              </w:tcPr>
            </w:tcPrChange>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Change w:id="17434" w:author="rapp" w:date="2023-11-09T16:41:00Z">
              <w:tcPr>
                <w:tcW w:w="1080" w:type="dxa"/>
              </w:tcPr>
            </w:tcPrChange>
          </w:tcPr>
          <w:p w14:paraId="7FC6E756" w14:textId="77777777" w:rsidR="009B75C3" w:rsidRPr="001D2E49" w:rsidRDefault="009B75C3" w:rsidP="009517A1">
            <w:pPr>
              <w:pStyle w:val="TAL"/>
              <w:rPr>
                <w:rFonts w:cs="Arial"/>
                <w:lang w:eastAsia="ja-JP"/>
              </w:rPr>
            </w:pPr>
          </w:p>
        </w:tc>
        <w:tc>
          <w:tcPr>
            <w:tcW w:w="1512" w:type="dxa"/>
            <w:tcPrChange w:id="17435" w:author="rapp" w:date="2023-11-09T16:41:00Z">
              <w:tcPr>
                <w:tcW w:w="1512" w:type="dxa"/>
              </w:tcPr>
            </w:tcPrChange>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Change w:id="17436" w:author="rapp" w:date="2023-11-09T16:41:00Z">
              <w:tcPr>
                <w:tcW w:w="1728" w:type="dxa"/>
              </w:tcPr>
            </w:tcPrChange>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Change w:id="17437" w:author="rapp" w:date="2023-11-09T16:41:00Z">
              <w:tcPr>
                <w:tcW w:w="1080" w:type="dxa"/>
              </w:tcPr>
            </w:tcPrChange>
          </w:tcPr>
          <w:p w14:paraId="1BD485FC" w14:textId="77777777" w:rsidR="009B75C3" w:rsidRPr="001D2E49" w:rsidRDefault="009B75C3">
            <w:pPr>
              <w:pStyle w:val="TAC"/>
              <w:rPr>
                <w:rFonts w:eastAsia="MS Mincho"/>
                <w:lang w:eastAsia="ja-JP"/>
              </w:rPr>
              <w:pPrChange w:id="17438" w:author="Ericsson" w:date="2023-11-09T10:13:00Z">
                <w:pPr>
                  <w:pStyle w:val="TAL"/>
                  <w:jc w:val="center"/>
                </w:pPr>
              </w:pPrChange>
            </w:pPr>
            <w:r w:rsidRPr="001D2E49">
              <w:rPr>
                <w:rFonts w:eastAsia="MS Mincho"/>
                <w:lang w:eastAsia="ja-JP"/>
              </w:rPr>
              <w:t>YES</w:t>
            </w:r>
          </w:p>
        </w:tc>
        <w:tc>
          <w:tcPr>
            <w:tcW w:w="1080" w:type="dxa"/>
            <w:tcPrChange w:id="17439" w:author="rapp" w:date="2023-11-09T16:41:00Z">
              <w:tcPr>
                <w:tcW w:w="1080" w:type="dxa"/>
              </w:tcPr>
            </w:tcPrChange>
          </w:tcPr>
          <w:p w14:paraId="4324D429" w14:textId="77777777" w:rsidR="009B75C3" w:rsidRPr="001D2E49" w:rsidRDefault="009B75C3">
            <w:pPr>
              <w:pStyle w:val="TAC"/>
              <w:rPr>
                <w:lang w:eastAsia="ja-JP"/>
              </w:rPr>
              <w:pPrChange w:id="17440" w:author="Ericsson" w:date="2023-11-09T10:13:00Z">
                <w:pPr>
                  <w:pStyle w:val="TAL"/>
                  <w:jc w:val="center"/>
                </w:pPr>
              </w:pPrChange>
            </w:pPr>
            <w:r w:rsidRPr="001D2E49">
              <w:rPr>
                <w:lang w:eastAsia="ja-JP"/>
              </w:rPr>
              <w:t>ignore</w:t>
            </w:r>
          </w:p>
        </w:tc>
      </w:tr>
      <w:tr w:rsidR="00102D29" w:rsidRPr="001D2E49" w14:paraId="6CC5B4C6" w14:textId="77777777" w:rsidTr="00B97A0B">
        <w:tc>
          <w:tcPr>
            <w:tcW w:w="2267" w:type="dxa"/>
            <w:tcPrChange w:id="17441" w:author="rapp" w:date="2023-11-09T16:41:00Z">
              <w:tcPr>
                <w:tcW w:w="2160" w:type="dxa"/>
              </w:tcPr>
            </w:tcPrChange>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Change w:id="17442" w:author="rapp" w:date="2023-11-09T16:41:00Z">
              <w:tcPr>
                <w:tcW w:w="1080" w:type="dxa"/>
              </w:tcPr>
            </w:tcPrChange>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Change w:id="17443" w:author="rapp" w:date="2023-11-09T16:41:00Z">
              <w:tcPr>
                <w:tcW w:w="1080" w:type="dxa"/>
              </w:tcPr>
            </w:tcPrChange>
          </w:tcPr>
          <w:p w14:paraId="03612F40" w14:textId="77777777" w:rsidR="00102D29" w:rsidRPr="001D2E49" w:rsidRDefault="00102D29" w:rsidP="00102D29">
            <w:pPr>
              <w:pStyle w:val="TAL"/>
              <w:rPr>
                <w:rFonts w:cs="Arial"/>
                <w:lang w:eastAsia="ja-JP"/>
              </w:rPr>
            </w:pPr>
          </w:p>
        </w:tc>
        <w:tc>
          <w:tcPr>
            <w:tcW w:w="1512" w:type="dxa"/>
            <w:tcPrChange w:id="17444" w:author="rapp" w:date="2023-11-09T16:41:00Z">
              <w:tcPr>
                <w:tcW w:w="1512" w:type="dxa"/>
              </w:tcPr>
            </w:tcPrChange>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Change w:id="17445" w:author="rapp" w:date="2023-11-09T16:41:00Z">
              <w:tcPr>
                <w:tcW w:w="1728" w:type="dxa"/>
              </w:tcPr>
            </w:tcPrChange>
          </w:tcPr>
          <w:p w14:paraId="367B5A0F" w14:textId="77777777" w:rsidR="00102D29" w:rsidRPr="001D2E49" w:rsidRDefault="00102D29" w:rsidP="00102D29">
            <w:pPr>
              <w:pStyle w:val="TAL"/>
              <w:rPr>
                <w:rFonts w:cs="Arial"/>
                <w:lang w:eastAsia="ja-JP"/>
              </w:rPr>
            </w:pPr>
          </w:p>
        </w:tc>
        <w:tc>
          <w:tcPr>
            <w:tcW w:w="1080" w:type="dxa"/>
            <w:tcPrChange w:id="17446" w:author="rapp" w:date="2023-11-09T16:41:00Z">
              <w:tcPr>
                <w:tcW w:w="1080" w:type="dxa"/>
              </w:tcPr>
            </w:tcPrChange>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Change w:id="17447" w:author="rapp" w:date="2023-11-09T16:41:00Z">
              <w:tcPr>
                <w:tcW w:w="1080" w:type="dxa"/>
              </w:tcPr>
            </w:tcPrChange>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7448" w:name="_Toc20955134"/>
      <w:bookmarkStart w:id="17449" w:name="_Toc29503580"/>
      <w:bookmarkStart w:id="17450" w:name="_Toc29504164"/>
      <w:bookmarkStart w:id="17451" w:name="_Toc29504748"/>
      <w:bookmarkStart w:id="17452" w:name="_Toc36553194"/>
      <w:bookmarkStart w:id="17453" w:name="_Toc36554921"/>
      <w:bookmarkStart w:id="17454" w:name="_Toc45652230"/>
      <w:bookmarkStart w:id="17455" w:name="_Toc45658662"/>
      <w:bookmarkStart w:id="17456" w:name="_Toc45720482"/>
      <w:bookmarkStart w:id="17457" w:name="_Toc45798362"/>
      <w:bookmarkStart w:id="17458" w:name="_Toc45897751"/>
      <w:bookmarkStart w:id="17459" w:name="_Toc51745955"/>
      <w:bookmarkStart w:id="17460" w:name="_Toc64446219"/>
      <w:bookmarkStart w:id="17461" w:name="_Toc73982089"/>
      <w:bookmarkStart w:id="17462" w:name="_Toc88652178"/>
      <w:bookmarkStart w:id="17463" w:name="_Toc97891221"/>
      <w:bookmarkStart w:id="17464" w:name="_Toc99123342"/>
      <w:bookmarkStart w:id="17465" w:name="_Toc99662146"/>
      <w:bookmarkStart w:id="17466" w:name="_Toc105152212"/>
      <w:bookmarkStart w:id="17467" w:name="_Toc105174018"/>
      <w:bookmarkStart w:id="17468" w:name="_Toc106109016"/>
      <w:bookmarkStart w:id="17469" w:name="_Toc106122921"/>
      <w:bookmarkStart w:id="17470" w:name="_Toc107409474"/>
      <w:bookmarkStart w:id="17471" w:name="_Toc112756663"/>
      <w:bookmarkStart w:id="17472" w:name="_Toc146270815"/>
      <w:r w:rsidRPr="001D2E49">
        <w:t>9.2.8</w:t>
      </w:r>
      <w:r w:rsidRPr="001D2E49">
        <w:tab/>
        <w:t>Warning Message Transmission Messages</w:t>
      </w:r>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p>
    <w:p w14:paraId="708A18A7" w14:textId="77777777" w:rsidR="009B75C3" w:rsidRPr="001D2E49" w:rsidRDefault="009B75C3" w:rsidP="009B75C3">
      <w:pPr>
        <w:pStyle w:val="Heading4"/>
      </w:pPr>
      <w:bookmarkStart w:id="17473" w:name="_Toc20955135"/>
      <w:bookmarkStart w:id="17474" w:name="_Toc29503581"/>
      <w:bookmarkStart w:id="17475" w:name="_Toc29504165"/>
      <w:bookmarkStart w:id="17476" w:name="_Toc29504749"/>
      <w:bookmarkStart w:id="17477" w:name="_Toc36553195"/>
      <w:bookmarkStart w:id="17478" w:name="_Toc36554922"/>
      <w:bookmarkStart w:id="17479" w:name="_Toc45652231"/>
      <w:bookmarkStart w:id="17480" w:name="_Toc45658663"/>
      <w:bookmarkStart w:id="17481" w:name="_Toc45720483"/>
      <w:bookmarkStart w:id="17482" w:name="_Toc45798363"/>
      <w:bookmarkStart w:id="17483" w:name="_Toc45897752"/>
      <w:bookmarkStart w:id="17484" w:name="_Toc51745956"/>
      <w:bookmarkStart w:id="17485" w:name="_Toc64446220"/>
      <w:bookmarkStart w:id="17486" w:name="_Toc73982090"/>
      <w:bookmarkStart w:id="17487" w:name="_Toc88652179"/>
      <w:bookmarkStart w:id="17488" w:name="_Toc97891222"/>
      <w:bookmarkStart w:id="17489" w:name="_Toc99123343"/>
      <w:bookmarkStart w:id="17490" w:name="_Toc99662147"/>
      <w:bookmarkStart w:id="17491" w:name="_Toc105152213"/>
      <w:bookmarkStart w:id="17492" w:name="_Toc105174019"/>
      <w:bookmarkStart w:id="17493" w:name="_Toc106109017"/>
      <w:bookmarkStart w:id="17494" w:name="_Toc106122922"/>
      <w:bookmarkStart w:id="17495" w:name="_Toc107409475"/>
      <w:bookmarkStart w:id="17496" w:name="_Toc112756664"/>
      <w:bookmarkStart w:id="17497" w:name="_Toc146270816"/>
      <w:r w:rsidRPr="001D2E49">
        <w:t>9.2.8.1</w:t>
      </w:r>
      <w:r w:rsidRPr="001D2E49">
        <w:tab/>
        <w:t>WRITE-REPLACE WARNING REQUEST</w:t>
      </w:r>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bookmarkEnd w:id="17494"/>
      <w:bookmarkEnd w:id="17495"/>
      <w:bookmarkEnd w:id="17496"/>
      <w:bookmarkEnd w:id="17497"/>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498"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499">
          <w:tblGrid>
            <w:gridCol w:w="2160"/>
            <w:gridCol w:w="1080"/>
            <w:gridCol w:w="1080"/>
            <w:gridCol w:w="1512"/>
            <w:gridCol w:w="1728"/>
            <w:gridCol w:w="1080"/>
            <w:gridCol w:w="1080"/>
          </w:tblGrid>
        </w:tblGridChange>
      </w:tblGrid>
      <w:tr w:rsidR="009B75C3" w:rsidRPr="001D2E49" w14:paraId="52CE7DD3" w14:textId="77777777" w:rsidTr="00B97A0B">
        <w:tc>
          <w:tcPr>
            <w:tcW w:w="2267" w:type="dxa"/>
            <w:tcPrChange w:id="17500" w:author="rapp" w:date="2023-11-09T16:41:00Z">
              <w:tcPr>
                <w:tcW w:w="2160" w:type="dxa"/>
              </w:tcPr>
            </w:tcPrChange>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501" w:author="rapp" w:date="2023-11-09T16:41:00Z">
              <w:tcPr>
                <w:tcW w:w="1080" w:type="dxa"/>
              </w:tcPr>
            </w:tcPrChange>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502" w:author="rapp" w:date="2023-11-09T16:41:00Z">
              <w:tcPr>
                <w:tcW w:w="1080" w:type="dxa"/>
              </w:tcPr>
            </w:tcPrChange>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503" w:author="rapp" w:date="2023-11-09T16:41:00Z">
              <w:tcPr>
                <w:tcW w:w="1512" w:type="dxa"/>
              </w:tcPr>
            </w:tcPrChange>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504" w:author="rapp" w:date="2023-11-09T16:41:00Z">
              <w:tcPr>
                <w:tcW w:w="1728" w:type="dxa"/>
              </w:tcPr>
            </w:tcPrChange>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505" w:author="rapp" w:date="2023-11-09T16:41:00Z">
              <w:tcPr>
                <w:tcW w:w="1080" w:type="dxa"/>
              </w:tcPr>
            </w:tcPrChange>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506" w:author="rapp" w:date="2023-11-09T16:41:00Z">
              <w:tcPr>
                <w:tcW w:w="1080" w:type="dxa"/>
              </w:tcPr>
            </w:tcPrChange>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B97A0B">
        <w:tc>
          <w:tcPr>
            <w:tcW w:w="2267" w:type="dxa"/>
            <w:tcPrChange w:id="17507" w:author="rapp" w:date="2023-11-09T16:41:00Z">
              <w:tcPr>
                <w:tcW w:w="2160" w:type="dxa"/>
              </w:tcPr>
            </w:tcPrChange>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508" w:author="rapp" w:date="2023-11-09T16:41:00Z">
              <w:tcPr>
                <w:tcW w:w="1080" w:type="dxa"/>
              </w:tcPr>
            </w:tcPrChange>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509" w:author="rapp" w:date="2023-11-09T16:41:00Z">
              <w:tcPr>
                <w:tcW w:w="1080" w:type="dxa"/>
              </w:tcPr>
            </w:tcPrChange>
          </w:tcPr>
          <w:p w14:paraId="37CD3D0E" w14:textId="77777777" w:rsidR="009B75C3" w:rsidRPr="001D2E49" w:rsidRDefault="009B75C3" w:rsidP="009517A1">
            <w:pPr>
              <w:pStyle w:val="TAL"/>
              <w:rPr>
                <w:rFonts w:cs="Arial"/>
                <w:lang w:eastAsia="ja-JP"/>
              </w:rPr>
            </w:pPr>
          </w:p>
        </w:tc>
        <w:tc>
          <w:tcPr>
            <w:tcW w:w="1512" w:type="dxa"/>
            <w:tcPrChange w:id="17510" w:author="rapp" w:date="2023-11-09T16:41:00Z">
              <w:tcPr>
                <w:tcW w:w="1512" w:type="dxa"/>
              </w:tcPr>
            </w:tcPrChange>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511" w:author="rapp" w:date="2023-11-09T16:41:00Z">
              <w:tcPr>
                <w:tcW w:w="1728" w:type="dxa"/>
              </w:tcPr>
            </w:tcPrChange>
          </w:tcPr>
          <w:p w14:paraId="7FE08E77" w14:textId="77777777" w:rsidR="009B75C3" w:rsidRPr="001D2E49" w:rsidRDefault="009B75C3" w:rsidP="009517A1">
            <w:pPr>
              <w:pStyle w:val="TAL"/>
              <w:rPr>
                <w:rFonts w:cs="Arial"/>
                <w:lang w:eastAsia="ja-JP"/>
              </w:rPr>
            </w:pPr>
          </w:p>
        </w:tc>
        <w:tc>
          <w:tcPr>
            <w:tcW w:w="1080" w:type="dxa"/>
            <w:tcPrChange w:id="17512" w:author="rapp" w:date="2023-11-09T16:41:00Z">
              <w:tcPr>
                <w:tcW w:w="1080" w:type="dxa"/>
              </w:tcPr>
            </w:tcPrChange>
          </w:tcPr>
          <w:p w14:paraId="64C66D27" w14:textId="77777777" w:rsidR="009B75C3" w:rsidRPr="001D2E49" w:rsidRDefault="009B75C3">
            <w:pPr>
              <w:pStyle w:val="TAC"/>
              <w:rPr>
                <w:lang w:eastAsia="ja-JP"/>
              </w:rPr>
              <w:pPrChange w:id="17513" w:author="Ericsson" w:date="2023-11-09T10:14:00Z">
                <w:pPr>
                  <w:pStyle w:val="TAL"/>
                  <w:jc w:val="center"/>
                </w:pPr>
              </w:pPrChange>
            </w:pPr>
            <w:r w:rsidRPr="001D2E49">
              <w:rPr>
                <w:lang w:eastAsia="ja-JP"/>
              </w:rPr>
              <w:t>YES</w:t>
            </w:r>
          </w:p>
        </w:tc>
        <w:tc>
          <w:tcPr>
            <w:tcW w:w="1080" w:type="dxa"/>
            <w:tcPrChange w:id="17514" w:author="rapp" w:date="2023-11-09T16:41:00Z">
              <w:tcPr>
                <w:tcW w:w="1080" w:type="dxa"/>
              </w:tcPr>
            </w:tcPrChange>
          </w:tcPr>
          <w:p w14:paraId="2B56702C" w14:textId="77777777" w:rsidR="009B75C3" w:rsidRPr="001D2E49" w:rsidRDefault="009B75C3">
            <w:pPr>
              <w:pStyle w:val="TAC"/>
              <w:rPr>
                <w:lang w:eastAsia="ja-JP"/>
              </w:rPr>
              <w:pPrChange w:id="17515" w:author="Ericsson" w:date="2023-11-09T10:14:00Z">
                <w:pPr>
                  <w:pStyle w:val="TAL"/>
                  <w:jc w:val="center"/>
                </w:pPr>
              </w:pPrChange>
            </w:pPr>
            <w:r w:rsidRPr="001D2E49">
              <w:rPr>
                <w:lang w:eastAsia="ja-JP"/>
              </w:rPr>
              <w:t>reject</w:t>
            </w:r>
          </w:p>
        </w:tc>
      </w:tr>
      <w:tr w:rsidR="009B75C3" w:rsidRPr="001D2E49" w14:paraId="7A3C5074" w14:textId="77777777" w:rsidTr="00B97A0B">
        <w:tc>
          <w:tcPr>
            <w:tcW w:w="2267" w:type="dxa"/>
            <w:tcPrChange w:id="17516" w:author="rapp" w:date="2023-11-09T16:41:00Z">
              <w:tcPr>
                <w:tcW w:w="2160" w:type="dxa"/>
              </w:tcPr>
            </w:tcPrChange>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Change w:id="17517" w:author="rapp" w:date="2023-11-09T16:41:00Z">
              <w:tcPr>
                <w:tcW w:w="1080" w:type="dxa"/>
              </w:tcPr>
            </w:tcPrChange>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518" w:author="rapp" w:date="2023-11-09T16:41:00Z">
              <w:tcPr>
                <w:tcW w:w="1080" w:type="dxa"/>
              </w:tcPr>
            </w:tcPrChange>
          </w:tcPr>
          <w:p w14:paraId="22D6A05B" w14:textId="77777777" w:rsidR="009B75C3" w:rsidRPr="001D2E49" w:rsidRDefault="009B75C3" w:rsidP="009517A1">
            <w:pPr>
              <w:pStyle w:val="TAL"/>
              <w:rPr>
                <w:i/>
                <w:lang w:eastAsia="ja-JP"/>
              </w:rPr>
            </w:pPr>
          </w:p>
        </w:tc>
        <w:tc>
          <w:tcPr>
            <w:tcW w:w="1512" w:type="dxa"/>
            <w:tcPrChange w:id="17519" w:author="rapp" w:date="2023-11-09T16:41:00Z">
              <w:tcPr>
                <w:tcW w:w="1512" w:type="dxa"/>
              </w:tcPr>
            </w:tcPrChange>
          </w:tcPr>
          <w:p w14:paraId="1ED27F74" w14:textId="77777777" w:rsidR="009B75C3" w:rsidRPr="001D2E49" w:rsidRDefault="009B75C3" w:rsidP="009517A1">
            <w:pPr>
              <w:pStyle w:val="TAL"/>
              <w:rPr>
                <w:lang w:eastAsia="ja-JP"/>
              </w:rPr>
            </w:pPr>
            <w:bookmarkStart w:id="17520" w:name="OLE_LINK155"/>
            <w:r w:rsidRPr="001D2E49">
              <w:rPr>
                <w:rFonts w:cs="Arial"/>
                <w:szCs w:val="18"/>
                <w:lang w:eastAsia="ja-JP"/>
              </w:rPr>
              <w:t>9.3</w:t>
            </w:r>
            <w:bookmarkEnd w:id="17520"/>
            <w:r w:rsidRPr="001D2E49">
              <w:rPr>
                <w:rFonts w:cs="Arial"/>
                <w:szCs w:val="18"/>
                <w:lang w:eastAsia="ja-JP"/>
              </w:rPr>
              <w:t>.1.35</w:t>
            </w:r>
          </w:p>
        </w:tc>
        <w:tc>
          <w:tcPr>
            <w:tcW w:w="1757" w:type="dxa"/>
            <w:tcPrChange w:id="17521" w:author="rapp" w:date="2023-11-09T16:41:00Z">
              <w:tcPr>
                <w:tcW w:w="1728" w:type="dxa"/>
              </w:tcPr>
            </w:tcPrChange>
          </w:tcPr>
          <w:p w14:paraId="0C70480E" w14:textId="77777777" w:rsidR="009B75C3" w:rsidRPr="001D2E49" w:rsidRDefault="009B75C3" w:rsidP="009517A1">
            <w:pPr>
              <w:pStyle w:val="TAL"/>
              <w:rPr>
                <w:lang w:eastAsia="ja-JP"/>
              </w:rPr>
            </w:pPr>
          </w:p>
        </w:tc>
        <w:tc>
          <w:tcPr>
            <w:tcW w:w="1080" w:type="dxa"/>
            <w:tcPrChange w:id="17522" w:author="rapp" w:date="2023-11-09T16:41:00Z">
              <w:tcPr>
                <w:tcW w:w="1080" w:type="dxa"/>
              </w:tcPr>
            </w:tcPrChange>
          </w:tcPr>
          <w:p w14:paraId="4A88FC6E" w14:textId="77777777" w:rsidR="009B75C3" w:rsidRPr="001D2E49" w:rsidRDefault="009B75C3">
            <w:pPr>
              <w:pStyle w:val="TAC"/>
              <w:rPr>
                <w:lang w:eastAsia="ja-JP"/>
              </w:rPr>
              <w:pPrChange w:id="17523" w:author="Ericsson" w:date="2023-11-09T10:14:00Z">
                <w:pPr>
                  <w:pStyle w:val="TAL"/>
                  <w:jc w:val="center"/>
                </w:pPr>
              </w:pPrChange>
            </w:pPr>
            <w:r w:rsidRPr="001D2E49">
              <w:rPr>
                <w:szCs w:val="18"/>
                <w:lang w:eastAsia="ja-JP"/>
              </w:rPr>
              <w:t>YES</w:t>
            </w:r>
          </w:p>
        </w:tc>
        <w:tc>
          <w:tcPr>
            <w:tcW w:w="1080" w:type="dxa"/>
            <w:tcPrChange w:id="17524" w:author="rapp" w:date="2023-11-09T16:41:00Z">
              <w:tcPr>
                <w:tcW w:w="1080" w:type="dxa"/>
              </w:tcPr>
            </w:tcPrChange>
          </w:tcPr>
          <w:p w14:paraId="0448DC69" w14:textId="77777777" w:rsidR="009B75C3" w:rsidRPr="001D2E49" w:rsidRDefault="009B75C3">
            <w:pPr>
              <w:pStyle w:val="TAC"/>
              <w:rPr>
                <w:lang w:eastAsia="ja-JP"/>
              </w:rPr>
              <w:pPrChange w:id="17525" w:author="Ericsson" w:date="2023-11-09T10:14:00Z">
                <w:pPr>
                  <w:pStyle w:val="TAL"/>
                  <w:jc w:val="center"/>
                </w:pPr>
              </w:pPrChange>
            </w:pPr>
            <w:r w:rsidRPr="001D2E49">
              <w:rPr>
                <w:szCs w:val="18"/>
                <w:lang w:eastAsia="ja-JP"/>
              </w:rPr>
              <w:t>reject</w:t>
            </w:r>
          </w:p>
        </w:tc>
      </w:tr>
      <w:tr w:rsidR="009B75C3" w:rsidRPr="001D2E49" w14:paraId="5A45387F" w14:textId="77777777" w:rsidTr="00B97A0B">
        <w:tc>
          <w:tcPr>
            <w:tcW w:w="2267" w:type="dxa"/>
            <w:tcPrChange w:id="17526" w:author="rapp" w:date="2023-11-09T16:41:00Z">
              <w:tcPr>
                <w:tcW w:w="2160" w:type="dxa"/>
              </w:tcPr>
            </w:tcPrChange>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Change w:id="17527" w:author="rapp" w:date="2023-11-09T16:41:00Z">
              <w:tcPr>
                <w:tcW w:w="1080" w:type="dxa"/>
              </w:tcPr>
            </w:tcPrChange>
          </w:tcPr>
          <w:p w14:paraId="26823E15" w14:textId="77777777" w:rsidR="009B75C3" w:rsidRPr="001D2E49" w:rsidRDefault="009B75C3" w:rsidP="009517A1">
            <w:pPr>
              <w:pStyle w:val="TAL"/>
            </w:pPr>
            <w:r w:rsidRPr="001D2E49">
              <w:rPr>
                <w:rFonts w:cs="Arial"/>
                <w:szCs w:val="18"/>
                <w:lang w:eastAsia="ja-JP"/>
              </w:rPr>
              <w:t>M</w:t>
            </w:r>
          </w:p>
        </w:tc>
        <w:tc>
          <w:tcPr>
            <w:tcW w:w="1080" w:type="dxa"/>
            <w:tcPrChange w:id="17528" w:author="rapp" w:date="2023-11-09T16:41:00Z">
              <w:tcPr>
                <w:tcW w:w="1080" w:type="dxa"/>
              </w:tcPr>
            </w:tcPrChange>
          </w:tcPr>
          <w:p w14:paraId="6D946F70" w14:textId="77777777" w:rsidR="009B75C3" w:rsidRPr="001D2E49" w:rsidRDefault="009B75C3" w:rsidP="009517A1">
            <w:pPr>
              <w:pStyle w:val="TAL"/>
              <w:rPr>
                <w:i/>
                <w:lang w:eastAsia="ja-JP"/>
              </w:rPr>
            </w:pPr>
          </w:p>
        </w:tc>
        <w:tc>
          <w:tcPr>
            <w:tcW w:w="1512" w:type="dxa"/>
            <w:tcPrChange w:id="17529" w:author="rapp" w:date="2023-11-09T16:41:00Z">
              <w:tcPr>
                <w:tcW w:w="1512" w:type="dxa"/>
              </w:tcPr>
            </w:tcPrChange>
          </w:tcPr>
          <w:p w14:paraId="72840449" w14:textId="77777777" w:rsidR="009B75C3" w:rsidRPr="001D2E49" w:rsidRDefault="009B75C3" w:rsidP="009517A1">
            <w:pPr>
              <w:pStyle w:val="TAL"/>
            </w:pPr>
            <w:bookmarkStart w:id="17530" w:name="OLE_LINK156"/>
            <w:r w:rsidRPr="001D2E49">
              <w:rPr>
                <w:rFonts w:cs="Arial"/>
                <w:szCs w:val="18"/>
                <w:lang w:eastAsia="ja-JP"/>
              </w:rPr>
              <w:t>9.3.</w:t>
            </w:r>
            <w:bookmarkEnd w:id="17530"/>
            <w:r w:rsidRPr="001D2E49">
              <w:rPr>
                <w:rFonts w:cs="Arial"/>
                <w:szCs w:val="18"/>
                <w:lang w:eastAsia="ja-JP"/>
              </w:rPr>
              <w:t>1.36</w:t>
            </w:r>
          </w:p>
        </w:tc>
        <w:tc>
          <w:tcPr>
            <w:tcW w:w="1757" w:type="dxa"/>
            <w:tcPrChange w:id="17531" w:author="rapp" w:date="2023-11-09T16:41:00Z">
              <w:tcPr>
                <w:tcW w:w="1728" w:type="dxa"/>
              </w:tcPr>
            </w:tcPrChange>
          </w:tcPr>
          <w:p w14:paraId="4DA5543D" w14:textId="77777777" w:rsidR="009B75C3" w:rsidRPr="001D2E49" w:rsidRDefault="009B75C3" w:rsidP="009517A1">
            <w:pPr>
              <w:pStyle w:val="TAL"/>
              <w:rPr>
                <w:lang w:eastAsia="ja-JP"/>
              </w:rPr>
            </w:pPr>
          </w:p>
        </w:tc>
        <w:tc>
          <w:tcPr>
            <w:tcW w:w="1080" w:type="dxa"/>
            <w:tcPrChange w:id="17532" w:author="rapp" w:date="2023-11-09T16:41:00Z">
              <w:tcPr>
                <w:tcW w:w="1080" w:type="dxa"/>
              </w:tcPr>
            </w:tcPrChange>
          </w:tcPr>
          <w:p w14:paraId="5A9D7B67" w14:textId="77777777" w:rsidR="009B75C3" w:rsidRPr="001D2E49" w:rsidRDefault="009B75C3">
            <w:pPr>
              <w:pStyle w:val="TAC"/>
              <w:pPrChange w:id="17533" w:author="Ericsson" w:date="2023-11-09T10:14:00Z">
                <w:pPr>
                  <w:pStyle w:val="TAL"/>
                  <w:jc w:val="center"/>
                </w:pPr>
              </w:pPrChange>
            </w:pPr>
            <w:r w:rsidRPr="001D2E49">
              <w:rPr>
                <w:szCs w:val="18"/>
                <w:lang w:eastAsia="ja-JP"/>
              </w:rPr>
              <w:t>YES</w:t>
            </w:r>
          </w:p>
        </w:tc>
        <w:tc>
          <w:tcPr>
            <w:tcW w:w="1080" w:type="dxa"/>
            <w:tcPrChange w:id="17534" w:author="rapp" w:date="2023-11-09T16:41:00Z">
              <w:tcPr>
                <w:tcW w:w="1080" w:type="dxa"/>
              </w:tcPr>
            </w:tcPrChange>
          </w:tcPr>
          <w:p w14:paraId="6694170D" w14:textId="77777777" w:rsidR="009B75C3" w:rsidRPr="001D2E49" w:rsidRDefault="009B75C3">
            <w:pPr>
              <w:pStyle w:val="TAC"/>
              <w:pPrChange w:id="17535" w:author="Ericsson" w:date="2023-11-09T10:14:00Z">
                <w:pPr>
                  <w:pStyle w:val="TAL"/>
                  <w:jc w:val="center"/>
                </w:pPr>
              </w:pPrChange>
            </w:pPr>
            <w:r w:rsidRPr="001D2E49">
              <w:rPr>
                <w:szCs w:val="18"/>
                <w:lang w:eastAsia="ja-JP"/>
              </w:rPr>
              <w:t>reject</w:t>
            </w:r>
          </w:p>
        </w:tc>
      </w:tr>
      <w:tr w:rsidR="009B75C3" w:rsidRPr="001D2E49" w14:paraId="4D3EB309" w14:textId="77777777" w:rsidTr="00B97A0B">
        <w:tc>
          <w:tcPr>
            <w:tcW w:w="2267" w:type="dxa"/>
            <w:tcPrChange w:id="17536" w:author="rapp" w:date="2023-11-09T16:41:00Z">
              <w:tcPr>
                <w:tcW w:w="2160" w:type="dxa"/>
              </w:tcPr>
            </w:tcPrChange>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Change w:id="17537" w:author="rapp" w:date="2023-11-09T16:41:00Z">
              <w:tcPr>
                <w:tcW w:w="1080" w:type="dxa"/>
              </w:tcPr>
            </w:tcPrChange>
          </w:tcPr>
          <w:p w14:paraId="72EF6839" w14:textId="77777777" w:rsidR="009B75C3" w:rsidRPr="001D2E49" w:rsidRDefault="009B75C3" w:rsidP="009517A1">
            <w:pPr>
              <w:pStyle w:val="TAL"/>
            </w:pPr>
            <w:r w:rsidRPr="001D2E49">
              <w:rPr>
                <w:rFonts w:cs="Arial"/>
                <w:szCs w:val="18"/>
                <w:lang w:eastAsia="ja-JP"/>
              </w:rPr>
              <w:t>O</w:t>
            </w:r>
          </w:p>
        </w:tc>
        <w:tc>
          <w:tcPr>
            <w:tcW w:w="1080" w:type="dxa"/>
            <w:tcPrChange w:id="17538" w:author="rapp" w:date="2023-11-09T16:41:00Z">
              <w:tcPr>
                <w:tcW w:w="1080" w:type="dxa"/>
              </w:tcPr>
            </w:tcPrChange>
          </w:tcPr>
          <w:p w14:paraId="657E4F3C" w14:textId="77777777" w:rsidR="009B75C3" w:rsidRPr="001D2E49" w:rsidRDefault="009B75C3" w:rsidP="009517A1">
            <w:pPr>
              <w:pStyle w:val="TAL"/>
              <w:rPr>
                <w:i/>
                <w:lang w:eastAsia="ja-JP"/>
              </w:rPr>
            </w:pPr>
          </w:p>
        </w:tc>
        <w:tc>
          <w:tcPr>
            <w:tcW w:w="1512" w:type="dxa"/>
            <w:tcPrChange w:id="17539" w:author="rapp" w:date="2023-11-09T16:41:00Z">
              <w:tcPr>
                <w:tcW w:w="1512" w:type="dxa"/>
              </w:tcPr>
            </w:tcPrChange>
          </w:tcPr>
          <w:p w14:paraId="39B2ACCE" w14:textId="77777777" w:rsidR="009B75C3" w:rsidRPr="001D2E49" w:rsidRDefault="009B75C3" w:rsidP="009517A1">
            <w:pPr>
              <w:pStyle w:val="TAL"/>
            </w:pPr>
            <w:r w:rsidRPr="001D2E49">
              <w:rPr>
                <w:rFonts w:cs="Arial"/>
                <w:szCs w:val="18"/>
                <w:lang w:eastAsia="ja-JP"/>
              </w:rPr>
              <w:t>9.3.1.37</w:t>
            </w:r>
          </w:p>
        </w:tc>
        <w:tc>
          <w:tcPr>
            <w:tcW w:w="1757" w:type="dxa"/>
            <w:tcPrChange w:id="17540" w:author="rapp" w:date="2023-11-09T16:41:00Z">
              <w:tcPr>
                <w:tcW w:w="1728" w:type="dxa"/>
              </w:tcPr>
            </w:tcPrChange>
          </w:tcPr>
          <w:p w14:paraId="169C25EB" w14:textId="77777777" w:rsidR="009B75C3" w:rsidRPr="001D2E49" w:rsidRDefault="009B75C3" w:rsidP="009517A1">
            <w:pPr>
              <w:pStyle w:val="TAL"/>
              <w:rPr>
                <w:lang w:eastAsia="ja-JP"/>
              </w:rPr>
            </w:pPr>
          </w:p>
        </w:tc>
        <w:tc>
          <w:tcPr>
            <w:tcW w:w="1080" w:type="dxa"/>
            <w:tcPrChange w:id="17541" w:author="rapp" w:date="2023-11-09T16:41:00Z">
              <w:tcPr>
                <w:tcW w:w="1080" w:type="dxa"/>
              </w:tcPr>
            </w:tcPrChange>
          </w:tcPr>
          <w:p w14:paraId="7F675BFE" w14:textId="77777777" w:rsidR="009B75C3" w:rsidRPr="001D2E49" w:rsidRDefault="009B75C3">
            <w:pPr>
              <w:pStyle w:val="TAC"/>
              <w:pPrChange w:id="17542" w:author="Ericsson" w:date="2023-11-09T10:14:00Z">
                <w:pPr>
                  <w:pStyle w:val="TAL"/>
                  <w:jc w:val="center"/>
                </w:pPr>
              </w:pPrChange>
            </w:pPr>
            <w:r w:rsidRPr="001D2E49">
              <w:rPr>
                <w:szCs w:val="18"/>
                <w:lang w:eastAsia="ja-JP"/>
              </w:rPr>
              <w:t>YES</w:t>
            </w:r>
          </w:p>
        </w:tc>
        <w:tc>
          <w:tcPr>
            <w:tcW w:w="1080" w:type="dxa"/>
            <w:tcPrChange w:id="17543" w:author="rapp" w:date="2023-11-09T16:41:00Z">
              <w:tcPr>
                <w:tcW w:w="1080" w:type="dxa"/>
              </w:tcPr>
            </w:tcPrChange>
          </w:tcPr>
          <w:p w14:paraId="3B41253F" w14:textId="77777777" w:rsidR="009B75C3" w:rsidRPr="001D2E49" w:rsidRDefault="009B75C3">
            <w:pPr>
              <w:pStyle w:val="TAC"/>
              <w:pPrChange w:id="17544" w:author="Ericsson" w:date="2023-11-09T10:14:00Z">
                <w:pPr>
                  <w:pStyle w:val="TAL"/>
                  <w:jc w:val="center"/>
                </w:pPr>
              </w:pPrChange>
            </w:pPr>
            <w:r w:rsidRPr="001D2E49">
              <w:rPr>
                <w:szCs w:val="18"/>
                <w:lang w:eastAsia="ja-JP"/>
              </w:rPr>
              <w:t>ignore</w:t>
            </w:r>
          </w:p>
        </w:tc>
      </w:tr>
      <w:tr w:rsidR="009B75C3" w:rsidRPr="001D2E49" w14:paraId="78DBE6C2" w14:textId="77777777" w:rsidTr="00B97A0B">
        <w:tc>
          <w:tcPr>
            <w:tcW w:w="2267" w:type="dxa"/>
            <w:tcPrChange w:id="17545" w:author="rapp" w:date="2023-11-09T16:41:00Z">
              <w:tcPr>
                <w:tcW w:w="2160" w:type="dxa"/>
              </w:tcPr>
            </w:tcPrChange>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Change w:id="17546" w:author="rapp" w:date="2023-11-09T16:41:00Z">
              <w:tcPr>
                <w:tcW w:w="1080" w:type="dxa"/>
              </w:tcPr>
            </w:tcPrChange>
          </w:tcPr>
          <w:p w14:paraId="068C489A" w14:textId="77777777" w:rsidR="009B75C3" w:rsidRPr="001D2E49" w:rsidRDefault="009B75C3" w:rsidP="009517A1">
            <w:pPr>
              <w:pStyle w:val="TAL"/>
            </w:pPr>
            <w:r w:rsidRPr="001D2E49">
              <w:rPr>
                <w:rFonts w:cs="Arial"/>
                <w:szCs w:val="18"/>
                <w:lang w:eastAsia="ja-JP"/>
              </w:rPr>
              <w:t>M</w:t>
            </w:r>
          </w:p>
        </w:tc>
        <w:tc>
          <w:tcPr>
            <w:tcW w:w="1080" w:type="dxa"/>
            <w:tcPrChange w:id="17547" w:author="rapp" w:date="2023-11-09T16:41:00Z">
              <w:tcPr>
                <w:tcW w:w="1080" w:type="dxa"/>
              </w:tcPr>
            </w:tcPrChange>
          </w:tcPr>
          <w:p w14:paraId="4EC9DEC9" w14:textId="77777777" w:rsidR="009B75C3" w:rsidRPr="001D2E49" w:rsidRDefault="009B75C3" w:rsidP="009517A1">
            <w:pPr>
              <w:pStyle w:val="TAL"/>
              <w:rPr>
                <w:i/>
                <w:lang w:eastAsia="ja-JP"/>
              </w:rPr>
            </w:pPr>
          </w:p>
        </w:tc>
        <w:tc>
          <w:tcPr>
            <w:tcW w:w="1512" w:type="dxa"/>
            <w:tcPrChange w:id="17548" w:author="rapp" w:date="2023-11-09T16:41:00Z">
              <w:tcPr>
                <w:tcW w:w="1512" w:type="dxa"/>
              </w:tcPr>
            </w:tcPrChange>
          </w:tcPr>
          <w:p w14:paraId="3174B09E" w14:textId="77777777" w:rsidR="009B75C3" w:rsidRPr="001D2E49" w:rsidRDefault="009B75C3" w:rsidP="009517A1">
            <w:pPr>
              <w:pStyle w:val="TAL"/>
            </w:pPr>
            <w:r w:rsidRPr="001D2E49">
              <w:rPr>
                <w:rFonts w:cs="Arial"/>
                <w:szCs w:val="18"/>
                <w:lang w:eastAsia="ja-JP"/>
              </w:rPr>
              <w:t>9.3.1.49</w:t>
            </w:r>
          </w:p>
        </w:tc>
        <w:tc>
          <w:tcPr>
            <w:tcW w:w="1757" w:type="dxa"/>
            <w:tcPrChange w:id="17549" w:author="rapp" w:date="2023-11-09T16:41:00Z">
              <w:tcPr>
                <w:tcW w:w="1728" w:type="dxa"/>
              </w:tcPr>
            </w:tcPrChange>
          </w:tcPr>
          <w:p w14:paraId="64A870F1" w14:textId="77777777" w:rsidR="009B75C3" w:rsidRPr="001D2E49" w:rsidRDefault="009B75C3" w:rsidP="009517A1">
            <w:pPr>
              <w:pStyle w:val="TAL"/>
              <w:rPr>
                <w:lang w:eastAsia="ja-JP"/>
              </w:rPr>
            </w:pPr>
          </w:p>
        </w:tc>
        <w:tc>
          <w:tcPr>
            <w:tcW w:w="1080" w:type="dxa"/>
            <w:tcPrChange w:id="17550" w:author="rapp" w:date="2023-11-09T16:41:00Z">
              <w:tcPr>
                <w:tcW w:w="1080" w:type="dxa"/>
              </w:tcPr>
            </w:tcPrChange>
          </w:tcPr>
          <w:p w14:paraId="2D01BBB2" w14:textId="77777777" w:rsidR="009B75C3" w:rsidRPr="001D2E49" w:rsidRDefault="009B75C3">
            <w:pPr>
              <w:pStyle w:val="TAC"/>
              <w:pPrChange w:id="17551" w:author="Ericsson" w:date="2023-11-09T10:14:00Z">
                <w:pPr>
                  <w:pStyle w:val="TAL"/>
                  <w:jc w:val="center"/>
                </w:pPr>
              </w:pPrChange>
            </w:pPr>
            <w:r w:rsidRPr="001D2E49">
              <w:rPr>
                <w:szCs w:val="18"/>
                <w:lang w:eastAsia="ja-JP"/>
              </w:rPr>
              <w:t>YES</w:t>
            </w:r>
          </w:p>
        </w:tc>
        <w:tc>
          <w:tcPr>
            <w:tcW w:w="1080" w:type="dxa"/>
            <w:tcPrChange w:id="17552" w:author="rapp" w:date="2023-11-09T16:41:00Z">
              <w:tcPr>
                <w:tcW w:w="1080" w:type="dxa"/>
              </w:tcPr>
            </w:tcPrChange>
          </w:tcPr>
          <w:p w14:paraId="368A75F4" w14:textId="77777777" w:rsidR="009B75C3" w:rsidRPr="001D2E49" w:rsidRDefault="009B75C3">
            <w:pPr>
              <w:pStyle w:val="TAC"/>
              <w:pPrChange w:id="17553" w:author="Ericsson" w:date="2023-11-09T10:14:00Z">
                <w:pPr>
                  <w:pStyle w:val="TAL"/>
                  <w:jc w:val="center"/>
                </w:pPr>
              </w:pPrChange>
            </w:pPr>
            <w:r w:rsidRPr="001D2E49">
              <w:rPr>
                <w:szCs w:val="18"/>
                <w:lang w:eastAsia="ja-JP"/>
              </w:rPr>
              <w:t>reject</w:t>
            </w:r>
          </w:p>
        </w:tc>
      </w:tr>
      <w:tr w:rsidR="009B75C3" w:rsidRPr="001D2E49" w14:paraId="3E04D7AC" w14:textId="77777777" w:rsidTr="00B97A0B">
        <w:tc>
          <w:tcPr>
            <w:tcW w:w="2267" w:type="dxa"/>
            <w:tcPrChange w:id="17554" w:author="rapp" w:date="2023-11-09T16:41:00Z">
              <w:tcPr>
                <w:tcW w:w="2160" w:type="dxa"/>
              </w:tcPr>
            </w:tcPrChange>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Change w:id="17555" w:author="rapp" w:date="2023-11-09T16:41:00Z">
              <w:tcPr>
                <w:tcW w:w="1080" w:type="dxa"/>
              </w:tcPr>
            </w:tcPrChange>
          </w:tcPr>
          <w:p w14:paraId="0BCB306A" w14:textId="77777777" w:rsidR="009B75C3" w:rsidRPr="001D2E49" w:rsidRDefault="009B75C3" w:rsidP="009517A1">
            <w:pPr>
              <w:pStyle w:val="TAL"/>
            </w:pPr>
            <w:r w:rsidRPr="001D2E49">
              <w:rPr>
                <w:rFonts w:cs="Arial"/>
                <w:szCs w:val="18"/>
                <w:lang w:eastAsia="ja-JP"/>
              </w:rPr>
              <w:t>M</w:t>
            </w:r>
          </w:p>
        </w:tc>
        <w:tc>
          <w:tcPr>
            <w:tcW w:w="1080" w:type="dxa"/>
            <w:tcPrChange w:id="17556" w:author="rapp" w:date="2023-11-09T16:41:00Z">
              <w:tcPr>
                <w:tcW w:w="1080" w:type="dxa"/>
              </w:tcPr>
            </w:tcPrChange>
          </w:tcPr>
          <w:p w14:paraId="0D0D101A" w14:textId="77777777" w:rsidR="009B75C3" w:rsidRPr="001D2E49" w:rsidRDefault="009B75C3" w:rsidP="009517A1">
            <w:pPr>
              <w:pStyle w:val="TAL"/>
              <w:rPr>
                <w:i/>
                <w:lang w:eastAsia="ja-JP"/>
              </w:rPr>
            </w:pPr>
          </w:p>
        </w:tc>
        <w:tc>
          <w:tcPr>
            <w:tcW w:w="1512" w:type="dxa"/>
            <w:tcPrChange w:id="17557" w:author="rapp" w:date="2023-11-09T16:41:00Z">
              <w:tcPr>
                <w:tcW w:w="1512" w:type="dxa"/>
              </w:tcPr>
            </w:tcPrChange>
          </w:tcPr>
          <w:p w14:paraId="492F74C2" w14:textId="77777777" w:rsidR="009B75C3" w:rsidRPr="001D2E49" w:rsidRDefault="009B75C3" w:rsidP="009517A1">
            <w:pPr>
              <w:pStyle w:val="TAL"/>
            </w:pPr>
            <w:r w:rsidRPr="001D2E49">
              <w:rPr>
                <w:rFonts w:cs="Arial"/>
                <w:szCs w:val="18"/>
                <w:lang w:eastAsia="ja-JP"/>
              </w:rPr>
              <w:t>9.3.1.38</w:t>
            </w:r>
          </w:p>
        </w:tc>
        <w:tc>
          <w:tcPr>
            <w:tcW w:w="1757" w:type="dxa"/>
            <w:tcPrChange w:id="17558" w:author="rapp" w:date="2023-11-09T16:41:00Z">
              <w:tcPr>
                <w:tcW w:w="1728" w:type="dxa"/>
              </w:tcPr>
            </w:tcPrChange>
          </w:tcPr>
          <w:p w14:paraId="3C9F22F9" w14:textId="77777777" w:rsidR="009B75C3" w:rsidRPr="001D2E49" w:rsidRDefault="009B75C3" w:rsidP="009517A1">
            <w:pPr>
              <w:pStyle w:val="TAL"/>
              <w:rPr>
                <w:lang w:eastAsia="ja-JP"/>
              </w:rPr>
            </w:pPr>
          </w:p>
        </w:tc>
        <w:tc>
          <w:tcPr>
            <w:tcW w:w="1080" w:type="dxa"/>
            <w:tcPrChange w:id="17559" w:author="rapp" w:date="2023-11-09T16:41:00Z">
              <w:tcPr>
                <w:tcW w:w="1080" w:type="dxa"/>
              </w:tcPr>
            </w:tcPrChange>
          </w:tcPr>
          <w:p w14:paraId="400D84E5" w14:textId="77777777" w:rsidR="009B75C3" w:rsidRPr="001D2E49" w:rsidRDefault="009B75C3">
            <w:pPr>
              <w:pStyle w:val="TAC"/>
              <w:pPrChange w:id="17560" w:author="Ericsson" w:date="2023-11-09T10:14:00Z">
                <w:pPr>
                  <w:pStyle w:val="TAL"/>
                  <w:jc w:val="center"/>
                </w:pPr>
              </w:pPrChange>
            </w:pPr>
            <w:r w:rsidRPr="001D2E49">
              <w:rPr>
                <w:szCs w:val="18"/>
                <w:lang w:eastAsia="ja-JP"/>
              </w:rPr>
              <w:t>YES</w:t>
            </w:r>
          </w:p>
        </w:tc>
        <w:tc>
          <w:tcPr>
            <w:tcW w:w="1080" w:type="dxa"/>
            <w:tcPrChange w:id="17561" w:author="rapp" w:date="2023-11-09T16:41:00Z">
              <w:tcPr>
                <w:tcW w:w="1080" w:type="dxa"/>
              </w:tcPr>
            </w:tcPrChange>
          </w:tcPr>
          <w:p w14:paraId="61B0283F" w14:textId="77777777" w:rsidR="009B75C3" w:rsidRPr="001D2E49" w:rsidRDefault="009B75C3">
            <w:pPr>
              <w:pStyle w:val="TAC"/>
              <w:pPrChange w:id="17562" w:author="Ericsson" w:date="2023-11-09T10:14:00Z">
                <w:pPr>
                  <w:pStyle w:val="TAL"/>
                  <w:jc w:val="center"/>
                </w:pPr>
              </w:pPrChange>
            </w:pPr>
            <w:r w:rsidRPr="001D2E49">
              <w:rPr>
                <w:szCs w:val="18"/>
                <w:lang w:eastAsia="ja-JP"/>
              </w:rPr>
              <w:t>reject</w:t>
            </w:r>
          </w:p>
        </w:tc>
      </w:tr>
      <w:tr w:rsidR="009B75C3" w:rsidRPr="001D2E49" w14:paraId="118059EE" w14:textId="77777777" w:rsidTr="00B97A0B">
        <w:tc>
          <w:tcPr>
            <w:tcW w:w="2267" w:type="dxa"/>
            <w:tcPrChange w:id="17563" w:author="rapp" w:date="2023-11-09T16:41:00Z">
              <w:tcPr>
                <w:tcW w:w="2160" w:type="dxa"/>
              </w:tcPr>
            </w:tcPrChange>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Change w:id="17564" w:author="rapp" w:date="2023-11-09T16:41:00Z">
              <w:tcPr>
                <w:tcW w:w="1080" w:type="dxa"/>
              </w:tcPr>
            </w:tcPrChange>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Change w:id="17565" w:author="rapp" w:date="2023-11-09T16:41:00Z">
              <w:tcPr>
                <w:tcW w:w="1080" w:type="dxa"/>
              </w:tcPr>
            </w:tcPrChange>
          </w:tcPr>
          <w:p w14:paraId="11E1569E" w14:textId="77777777" w:rsidR="009B75C3" w:rsidRPr="001D2E49" w:rsidRDefault="009B75C3" w:rsidP="009517A1">
            <w:pPr>
              <w:pStyle w:val="TAL"/>
              <w:rPr>
                <w:i/>
                <w:lang w:eastAsia="ja-JP"/>
              </w:rPr>
            </w:pPr>
          </w:p>
        </w:tc>
        <w:tc>
          <w:tcPr>
            <w:tcW w:w="1512" w:type="dxa"/>
            <w:tcPrChange w:id="17566" w:author="rapp" w:date="2023-11-09T16:41:00Z">
              <w:tcPr>
                <w:tcW w:w="1512" w:type="dxa"/>
              </w:tcPr>
            </w:tcPrChange>
          </w:tcPr>
          <w:p w14:paraId="0CC4B4E8" w14:textId="77777777" w:rsidR="009B75C3" w:rsidRPr="001D2E49" w:rsidRDefault="009B75C3" w:rsidP="009517A1">
            <w:pPr>
              <w:pStyle w:val="TAL"/>
            </w:pPr>
            <w:r w:rsidRPr="001D2E49">
              <w:rPr>
                <w:rFonts w:cs="Arial"/>
                <w:szCs w:val="18"/>
                <w:lang w:eastAsia="ja-JP"/>
              </w:rPr>
              <w:t>9.3.1.39</w:t>
            </w:r>
          </w:p>
        </w:tc>
        <w:tc>
          <w:tcPr>
            <w:tcW w:w="1757" w:type="dxa"/>
            <w:tcPrChange w:id="17567" w:author="rapp" w:date="2023-11-09T16:41:00Z">
              <w:tcPr>
                <w:tcW w:w="1728" w:type="dxa"/>
              </w:tcPr>
            </w:tcPrChange>
          </w:tcPr>
          <w:p w14:paraId="715CE306" w14:textId="77777777" w:rsidR="009B75C3" w:rsidRPr="001D2E49" w:rsidRDefault="009B75C3" w:rsidP="009517A1">
            <w:pPr>
              <w:pStyle w:val="TAL"/>
              <w:rPr>
                <w:rFonts w:cs="Arial"/>
              </w:rPr>
            </w:pPr>
          </w:p>
        </w:tc>
        <w:tc>
          <w:tcPr>
            <w:tcW w:w="1080" w:type="dxa"/>
            <w:tcPrChange w:id="17568" w:author="rapp" w:date="2023-11-09T16:41:00Z">
              <w:tcPr>
                <w:tcW w:w="1080" w:type="dxa"/>
              </w:tcPr>
            </w:tcPrChange>
          </w:tcPr>
          <w:p w14:paraId="137E469B" w14:textId="77777777" w:rsidR="009B75C3" w:rsidRPr="001D2E49" w:rsidRDefault="009B75C3">
            <w:pPr>
              <w:pStyle w:val="TAC"/>
              <w:pPrChange w:id="17569" w:author="Ericsson" w:date="2023-11-09T10:14:00Z">
                <w:pPr>
                  <w:pStyle w:val="TAL"/>
                  <w:jc w:val="center"/>
                </w:pPr>
              </w:pPrChange>
            </w:pPr>
            <w:r w:rsidRPr="001D2E49">
              <w:rPr>
                <w:szCs w:val="18"/>
                <w:lang w:eastAsia="ja-JP"/>
              </w:rPr>
              <w:t>YES</w:t>
            </w:r>
          </w:p>
        </w:tc>
        <w:tc>
          <w:tcPr>
            <w:tcW w:w="1080" w:type="dxa"/>
            <w:tcPrChange w:id="17570" w:author="rapp" w:date="2023-11-09T16:41:00Z">
              <w:tcPr>
                <w:tcW w:w="1080" w:type="dxa"/>
              </w:tcPr>
            </w:tcPrChange>
          </w:tcPr>
          <w:p w14:paraId="6E6771A9" w14:textId="77777777" w:rsidR="009B75C3" w:rsidRPr="001D2E49" w:rsidRDefault="009B75C3">
            <w:pPr>
              <w:pStyle w:val="TAC"/>
              <w:pPrChange w:id="17571" w:author="Ericsson" w:date="2023-11-09T10:14:00Z">
                <w:pPr>
                  <w:pStyle w:val="TAL"/>
                  <w:jc w:val="center"/>
                </w:pPr>
              </w:pPrChange>
            </w:pPr>
            <w:r w:rsidRPr="001D2E49">
              <w:rPr>
                <w:szCs w:val="18"/>
                <w:lang w:eastAsia="ja-JP"/>
              </w:rPr>
              <w:t>ignore</w:t>
            </w:r>
          </w:p>
        </w:tc>
      </w:tr>
      <w:tr w:rsidR="009B75C3" w:rsidRPr="001D2E49" w14:paraId="7D04DEB2" w14:textId="77777777" w:rsidTr="00B97A0B">
        <w:tc>
          <w:tcPr>
            <w:tcW w:w="2267" w:type="dxa"/>
            <w:tcPrChange w:id="17572" w:author="rapp" w:date="2023-11-09T16:41:00Z">
              <w:tcPr>
                <w:tcW w:w="2160" w:type="dxa"/>
              </w:tcPr>
            </w:tcPrChange>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Change w:id="17573" w:author="rapp" w:date="2023-11-09T16:41:00Z">
              <w:tcPr>
                <w:tcW w:w="1080" w:type="dxa"/>
              </w:tcPr>
            </w:tcPrChange>
          </w:tcPr>
          <w:p w14:paraId="13A3497A" w14:textId="77777777" w:rsidR="009B75C3" w:rsidRPr="001D2E49" w:rsidRDefault="009B75C3" w:rsidP="009517A1">
            <w:pPr>
              <w:pStyle w:val="TAL"/>
            </w:pPr>
            <w:r w:rsidRPr="001D2E49">
              <w:rPr>
                <w:rFonts w:cs="Arial"/>
                <w:szCs w:val="18"/>
                <w:lang w:eastAsia="ja-JP"/>
              </w:rPr>
              <w:t>O</w:t>
            </w:r>
          </w:p>
        </w:tc>
        <w:tc>
          <w:tcPr>
            <w:tcW w:w="1080" w:type="dxa"/>
            <w:tcPrChange w:id="17574" w:author="rapp" w:date="2023-11-09T16:41:00Z">
              <w:tcPr>
                <w:tcW w:w="1080" w:type="dxa"/>
              </w:tcPr>
            </w:tcPrChange>
          </w:tcPr>
          <w:p w14:paraId="7A469852" w14:textId="77777777" w:rsidR="009B75C3" w:rsidRPr="001D2E49" w:rsidRDefault="009B75C3" w:rsidP="009517A1">
            <w:pPr>
              <w:pStyle w:val="TAL"/>
              <w:rPr>
                <w:i/>
                <w:lang w:eastAsia="ja-JP"/>
              </w:rPr>
            </w:pPr>
          </w:p>
        </w:tc>
        <w:tc>
          <w:tcPr>
            <w:tcW w:w="1512" w:type="dxa"/>
            <w:tcPrChange w:id="17575" w:author="rapp" w:date="2023-11-09T16:41:00Z">
              <w:tcPr>
                <w:tcW w:w="1512" w:type="dxa"/>
              </w:tcPr>
            </w:tcPrChange>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Change w:id="17576" w:author="rapp" w:date="2023-11-09T16:41:00Z">
              <w:tcPr>
                <w:tcW w:w="1728" w:type="dxa"/>
              </w:tcPr>
            </w:tcPrChange>
          </w:tcPr>
          <w:p w14:paraId="3AD82AB7" w14:textId="77777777" w:rsidR="009B75C3" w:rsidRPr="001D2E49" w:rsidRDefault="00431863" w:rsidP="009517A1">
            <w:pPr>
              <w:pStyle w:val="TAL"/>
            </w:pPr>
            <w:r>
              <w:t>This IE is not used in the specification. If received, the IE is ignored.</w:t>
            </w:r>
          </w:p>
        </w:tc>
        <w:tc>
          <w:tcPr>
            <w:tcW w:w="1080" w:type="dxa"/>
            <w:tcPrChange w:id="17577" w:author="rapp" w:date="2023-11-09T16:41:00Z">
              <w:tcPr>
                <w:tcW w:w="1080" w:type="dxa"/>
              </w:tcPr>
            </w:tcPrChange>
          </w:tcPr>
          <w:p w14:paraId="11EB7F42" w14:textId="77777777" w:rsidR="009B75C3" w:rsidRPr="001D2E49" w:rsidRDefault="009B75C3">
            <w:pPr>
              <w:pStyle w:val="TAC"/>
              <w:pPrChange w:id="17578" w:author="Ericsson" w:date="2023-11-09T10:14:00Z">
                <w:pPr>
                  <w:pStyle w:val="TAL"/>
                  <w:jc w:val="center"/>
                </w:pPr>
              </w:pPrChange>
            </w:pPr>
            <w:r w:rsidRPr="001D2E49">
              <w:rPr>
                <w:szCs w:val="18"/>
                <w:lang w:eastAsia="ja-JP"/>
              </w:rPr>
              <w:t>YES</w:t>
            </w:r>
          </w:p>
        </w:tc>
        <w:tc>
          <w:tcPr>
            <w:tcW w:w="1080" w:type="dxa"/>
            <w:tcPrChange w:id="17579" w:author="rapp" w:date="2023-11-09T16:41:00Z">
              <w:tcPr>
                <w:tcW w:w="1080" w:type="dxa"/>
              </w:tcPr>
            </w:tcPrChange>
          </w:tcPr>
          <w:p w14:paraId="127DBE94" w14:textId="77777777" w:rsidR="009B75C3" w:rsidRPr="001D2E49" w:rsidRDefault="009B75C3">
            <w:pPr>
              <w:pStyle w:val="TAC"/>
              <w:pPrChange w:id="17580" w:author="Ericsson" w:date="2023-11-09T10:14:00Z">
                <w:pPr>
                  <w:pStyle w:val="TAL"/>
                  <w:jc w:val="center"/>
                </w:pPr>
              </w:pPrChange>
            </w:pPr>
            <w:r w:rsidRPr="001D2E49">
              <w:rPr>
                <w:szCs w:val="18"/>
                <w:lang w:eastAsia="ja-JP"/>
              </w:rPr>
              <w:t>ignore</w:t>
            </w:r>
          </w:p>
        </w:tc>
      </w:tr>
      <w:tr w:rsidR="009B75C3" w:rsidRPr="001D2E49" w14:paraId="3E6C2D77" w14:textId="77777777" w:rsidTr="00B97A0B">
        <w:tc>
          <w:tcPr>
            <w:tcW w:w="2267" w:type="dxa"/>
            <w:tcPrChange w:id="17581" w:author="rapp" w:date="2023-11-09T16:41:00Z">
              <w:tcPr>
                <w:tcW w:w="2160" w:type="dxa"/>
              </w:tcPr>
            </w:tcPrChange>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Change w:id="17582" w:author="rapp" w:date="2023-11-09T16:41:00Z">
              <w:tcPr>
                <w:tcW w:w="1080" w:type="dxa"/>
              </w:tcPr>
            </w:tcPrChange>
          </w:tcPr>
          <w:p w14:paraId="3F4DBB05" w14:textId="77777777" w:rsidR="009B75C3" w:rsidRPr="001D2E49" w:rsidRDefault="009B75C3" w:rsidP="009517A1">
            <w:pPr>
              <w:pStyle w:val="TAL"/>
            </w:pPr>
            <w:r w:rsidRPr="001D2E49">
              <w:rPr>
                <w:rFonts w:cs="Arial"/>
                <w:szCs w:val="18"/>
                <w:lang w:eastAsia="ja-JP"/>
              </w:rPr>
              <w:t>O</w:t>
            </w:r>
          </w:p>
        </w:tc>
        <w:tc>
          <w:tcPr>
            <w:tcW w:w="1080" w:type="dxa"/>
            <w:tcPrChange w:id="17583" w:author="rapp" w:date="2023-11-09T16:41:00Z">
              <w:tcPr>
                <w:tcW w:w="1080" w:type="dxa"/>
              </w:tcPr>
            </w:tcPrChange>
          </w:tcPr>
          <w:p w14:paraId="240C78B3" w14:textId="77777777" w:rsidR="009B75C3" w:rsidRPr="001D2E49" w:rsidRDefault="009B75C3" w:rsidP="009517A1">
            <w:pPr>
              <w:pStyle w:val="TAL"/>
              <w:rPr>
                <w:i/>
                <w:lang w:eastAsia="ja-JP"/>
              </w:rPr>
            </w:pPr>
          </w:p>
        </w:tc>
        <w:tc>
          <w:tcPr>
            <w:tcW w:w="1512" w:type="dxa"/>
            <w:tcPrChange w:id="17584" w:author="rapp" w:date="2023-11-09T16:41:00Z">
              <w:tcPr>
                <w:tcW w:w="1512" w:type="dxa"/>
              </w:tcPr>
            </w:tcPrChange>
          </w:tcPr>
          <w:p w14:paraId="0D7F2241" w14:textId="77777777" w:rsidR="009B75C3" w:rsidRPr="001D2E49" w:rsidRDefault="009B75C3" w:rsidP="009517A1">
            <w:pPr>
              <w:pStyle w:val="TAL"/>
            </w:pPr>
            <w:r w:rsidRPr="001D2E49">
              <w:rPr>
                <w:rFonts w:cs="Arial"/>
                <w:szCs w:val="18"/>
                <w:lang w:eastAsia="ja-JP"/>
              </w:rPr>
              <w:t>9.3.1.41</w:t>
            </w:r>
          </w:p>
        </w:tc>
        <w:tc>
          <w:tcPr>
            <w:tcW w:w="1757" w:type="dxa"/>
            <w:tcPrChange w:id="17585" w:author="rapp" w:date="2023-11-09T16:41:00Z">
              <w:tcPr>
                <w:tcW w:w="1728" w:type="dxa"/>
              </w:tcPr>
            </w:tcPrChange>
          </w:tcPr>
          <w:p w14:paraId="6151C611" w14:textId="77777777" w:rsidR="009B75C3" w:rsidRPr="001D2E49" w:rsidRDefault="009B75C3" w:rsidP="009517A1">
            <w:pPr>
              <w:pStyle w:val="TAL"/>
            </w:pPr>
          </w:p>
        </w:tc>
        <w:tc>
          <w:tcPr>
            <w:tcW w:w="1080" w:type="dxa"/>
            <w:tcPrChange w:id="17586" w:author="rapp" w:date="2023-11-09T16:41:00Z">
              <w:tcPr>
                <w:tcW w:w="1080" w:type="dxa"/>
              </w:tcPr>
            </w:tcPrChange>
          </w:tcPr>
          <w:p w14:paraId="19286BB2" w14:textId="77777777" w:rsidR="009B75C3" w:rsidRPr="001D2E49" w:rsidRDefault="009B75C3">
            <w:pPr>
              <w:pStyle w:val="TAC"/>
              <w:pPrChange w:id="17587" w:author="Ericsson" w:date="2023-11-09T10:14:00Z">
                <w:pPr>
                  <w:pStyle w:val="TAL"/>
                  <w:jc w:val="center"/>
                </w:pPr>
              </w:pPrChange>
            </w:pPr>
            <w:r w:rsidRPr="001D2E49">
              <w:rPr>
                <w:szCs w:val="18"/>
                <w:lang w:eastAsia="ja-JP"/>
              </w:rPr>
              <w:t>YES</w:t>
            </w:r>
          </w:p>
        </w:tc>
        <w:tc>
          <w:tcPr>
            <w:tcW w:w="1080" w:type="dxa"/>
            <w:tcPrChange w:id="17588" w:author="rapp" w:date="2023-11-09T16:41:00Z">
              <w:tcPr>
                <w:tcW w:w="1080" w:type="dxa"/>
              </w:tcPr>
            </w:tcPrChange>
          </w:tcPr>
          <w:p w14:paraId="3EB84642" w14:textId="77777777" w:rsidR="009B75C3" w:rsidRPr="001D2E49" w:rsidRDefault="009B75C3">
            <w:pPr>
              <w:pStyle w:val="TAC"/>
              <w:pPrChange w:id="17589" w:author="Ericsson" w:date="2023-11-09T10:14:00Z">
                <w:pPr>
                  <w:pStyle w:val="TAL"/>
                  <w:jc w:val="center"/>
                </w:pPr>
              </w:pPrChange>
            </w:pPr>
            <w:r w:rsidRPr="001D2E49">
              <w:rPr>
                <w:szCs w:val="18"/>
                <w:lang w:eastAsia="ja-JP"/>
              </w:rPr>
              <w:t>ignore</w:t>
            </w:r>
          </w:p>
        </w:tc>
      </w:tr>
      <w:tr w:rsidR="009B75C3" w:rsidRPr="001D2E49" w14:paraId="24F11928" w14:textId="77777777" w:rsidTr="00B97A0B">
        <w:tc>
          <w:tcPr>
            <w:tcW w:w="2267" w:type="dxa"/>
            <w:tcPrChange w:id="17590" w:author="rapp" w:date="2023-11-09T16:41:00Z">
              <w:tcPr>
                <w:tcW w:w="2160" w:type="dxa"/>
              </w:tcPr>
            </w:tcPrChange>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Change w:id="17591" w:author="rapp" w:date="2023-11-09T16:41:00Z">
              <w:tcPr>
                <w:tcW w:w="1080" w:type="dxa"/>
              </w:tcPr>
            </w:tcPrChange>
          </w:tcPr>
          <w:p w14:paraId="75185A90" w14:textId="77777777" w:rsidR="009B75C3" w:rsidRPr="001D2E49" w:rsidRDefault="009B75C3" w:rsidP="009517A1">
            <w:pPr>
              <w:pStyle w:val="TAL"/>
            </w:pPr>
            <w:r w:rsidRPr="001D2E49">
              <w:rPr>
                <w:rFonts w:cs="Arial"/>
                <w:szCs w:val="18"/>
                <w:lang w:eastAsia="ja-JP"/>
              </w:rPr>
              <w:t>O</w:t>
            </w:r>
          </w:p>
        </w:tc>
        <w:tc>
          <w:tcPr>
            <w:tcW w:w="1080" w:type="dxa"/>
            <w:tcPrChange w:id="17592" w:author="rapp" w:date="2023-11-09T16:41:00Z">
              <w:tcPr>
                <w:tcW w:w="1080" w:type="dxa"/>
              </w:tcPr>
            </w:tcPrChange>
          </w:tcPr>
          <w:p w14:paraId="42574325" w14:textId="77777777" w:rsidR="009B75C3" w:rsidRPr="001D2E49" w:rsidRDefault="009B75C3" w:rsidP="009517A1">
            <w:pPr>
              <w:pStyle w:val="TAL"/>
              <w:rPr>
                <w:i/>
                <w:lang w:eastAsia="ja-JP"/>
              </w:rPr>
            </w:pPr>
          </w:p>
        </w:tc>
        <w:tc>
          <w:tcPr>
            <w:tcW w:w="1512" w:type="dxa"/>
            <w:tcPrChange w:id="17593" w:author="rapp" w:date="2023-11-09T16:41:00Z">
              <w:tcPr>
                <w:tcW w:w="1512" w:type="dxa"/>
              </w:tcPr>
            </w:tcPrChange>
          </w:tcPr>
          <w:p w14:paraId="28B7AD99" w14:textId="77777777" w:rsidR="009B75C3" w:rsidRPr="001D2E49" w:rsidRDefault="009B75C3" w:rsidP="009517A1">
            <w:pPr>
              <w:pStyle w:val="TAL"/>
            </w:pPr>
            <w:r w:rsidRPr="001D2E49">
              <w:rPr>
                <w:rFonts w:cs="Arial"/>
                <w:szCs w:val="18"/>
                <w:lang w:eastAsia="ja-JP"/>
              </w:rPr>
              <w:t>9.3.1.42</w:t>
            </w:r>
          </w:p>
        </w:tc>
        <w:tc>
          <w:tcPr>
            <w:tcW w:w="1757" w:type="dxa"/>
            <w:tcPrChange w:id="17594" w:author="rapp" w:date="2023-11-09T16:41:00Z">
              <w:tcPr>
                <w:tcW w:w="1728" w:type="dxa"/>
              </w:tcPr>
            </w:tcPrChange>
          </w:tcPr>
          <w:p w14:paraId="298B812D" w14:textId="77777777" w:rsidR="009B75C3" w:rsidRPr="001D2E49" w:rsidRDefault="009B75C3" w:rsidP="009517A1">
            <w:pPr>
              <w:pStyle w:val="TAL"/>
            </w:pPr>
          </w:p>
        </w:tc>
        <w:tc>
          <w:tcPr>
            <w:tcW w:w="1080" w:type="dxa"/>
            <w:tcPrChange w:id="17595" w:author="rapp" w:date="2023-11-09T16:41:00Z">
              <w:tcPr>
                <w:tcW w:w="1080" w:type="dxa"/>
              </w:tcPr>
            </w:tcPrChange>
          </w:tcPr>
          <w:p w14:paraId="67E776D5" w14:textId="77777777" w:rsidR="009B75C3" w:rsidRPr="001D2E49" w:rsidRDefault="009B75C3">
            <w:pPr>
              <w:pStyle w:val="TAC"/>
              <w:pPrChange w:id="17596" w:author="Ericsson" w:date="2023-11-09T10:14:00Z">
                <w:pPr>
                  <w:pStyle w:val="TAL"/>
                  <w:jc w:val="center"/>
                </w:pPr>
              </w:pPrChange>
            </w:pPr>
            <w:r w:rsidRPr="001D2E49">
              <w:rPr>
                <w:szCs w:val="18"/>
                <w:lang w:eastAsia="ja-JP"/>
              </w:rPr>
              <w:t>YES</w:t>
            </w:r>
          </w:p>
        </w:tc>
        <w:tc>
          <w:tcPr>
            <w:tcW w:w="1080" w:type="dxa"/>
            <w:tcPrChange w:id="17597" w:author="rapp" w:date="2023-11-09T16:41:00Z">
              <w:tcPr>
                <w:tcW w:w="1080" w:type="dxa"/>
              </w:tcPr>
            </w:tcPrChange>
          </w:tcPr>
          <w:p w14:paraId="35C6C144" w14:textId="77777777" w:rsidR="009B75C3" w:rsidRPr="001D2E49" w:rsidRDefault="009B75C3">
            <w:pPr>
              <w:pStyle w:val="TAC"/>
              <w:pPrChange w:id="17598" w:author="Ericsson" w:date="2023-11-09T10:14:00Z">
                <w:pPr>
                  <w:pStyle w:val="TAL"/>
                  <w:jc w:val="center"/>
                </w:pPr>
              </w:pPrChange>
            </w:pPr>
            <w:r w:rsidRPr="001D2E49">
              <w:rPr>
                <w:szCs w:val="18"/>
                <w:lang w:eastAsia="ja-JP"/>
              </w:rPr>
              <w:t>ignore</w:t>
            </w:r>
          </w:p>
        </w:tc>
      </w:tr>
      <w:tr w:rsidR="009B75C3" w:rsidRPr="001D2E49" w14:paraId="71B891A8" w14:textId="77777777" w:rsidTr="00B97A0B">
        <w:tc>
          <w:tcPr>
            <w:tcW w:w="2267" w:type="dxa"/>
            <w:tcPrChange w:id="17599" w:author="rapp" w:date="2023-11-09T16:41:00Z">
              <w:tcPr>
                <w:tcW w:w="2160" w:type="dxa"/>
              </w:tcPr>
            </w:tcPrChange>
          </w:tcPr>
          <w:p w14:paraId="505EE9FF" w14:textId="77777777" w:rsidR="009B75C3" w:rsidRPr="001D2E49" w:rsidRDefault="009B75C3" w:rsidP="009517A1">
            <w:pPr>
              <w:pStyle w:val="TAL"/>
              <w:rPr>
                <w:rFonts w:eastAsia="Batang" w:cs="Arial"/>
              </w:rPr>
            </w:pPr>
            <w:bookmarkStart w:id="17600" w:name="OLE_LINK161"/>
            <w:r w:rsidRPr="001D2E49">
              <w:rPr>
                <w:rFonts w:cs="Arial"/>
                <w:szCs w:val="18"/>
                <w:lang w:eastAsia="ja-JP"/>
              </w:rPr>
              <w:t>Concurrent Warning Message Indicator</w:t>
            </w:r>
            <w:bookmarkEnd w:id="17600"/>
          </w:p>
        </w:tc>
        <w:tc>
          <w:tcPr>
            <w:tcW w:w="1020" w:type="dxa"/>
            <w:tcPrChange w:id="17601" w:author="rapp" w:date="2023-11-09T16:41:00Z">
              <w:tcPr>
                <w:tcW w:w="1080" w:type="dxa"/>
              </w:tcPr>
            </w:tcPrChange>
          </w:tcPr>
          <w:p w14:paraId="6443CD00" w14:textId="77777777" w:rsidR="009B75C3" w:rsidRPr="001D2E49" w:rsidRDefault="009B75C3" w:rsidP="009517A1">
            <w:pPr>
              <w:pStyle w:val="TAL"/>
            </w:pPr>
            <w:r w:rsidRPr="001D2E49">
              <w:rPr>
                <w:rFonts w:cs="Arial"/>
                <w:szCs w:val="18"/>
                <w:lang w:eastAsia="ja-JP"/>
              </w:rPr>
              <w:t>O</w:t>
            </w:r>
          </w:p>
        </w:tc>
        <w:tc>
          <w:tcPr>
            <w:tcW w:w="1080" w:type="dxa"/>
            <w:tcPrChange w:id="17602" w:author="rapp" w:date="2023-11-09T16:41:00Z">
              <w:tcPr>
                <w:tcW w:w="1080" w:type="dxa"/>
              </w:tcPr>
            </w:tcPrChange>
          </w:tcPr>
          <w:p w14:paraId="181C7263" w14:textId="77777777" w:rsidR="009B75C3" w:rsidRPr="001D2E49" w:rsidRDefault="009B75C3" w:rsidP="009517A1">
            <w:pPr>
              <w:pStyle w:val="TAL"/>
              <w:rPr>
                <w:i/>
                <w:lang w:eastAsia="ja-JP"/>
              </w:rPr>
            </w:pPr>
          </w:p>
        </w:tc>
        <w:tc>
          <w:tcPr>
            <w:tcW w:w="1512" w:type="dxa"/>
            <w:tcPrChange w:id="17603" w:author="rapp" w:date="2023-11-09T16:41:00Z">
              <w:tcPr>
                <w:tcW w:w="1512" w:type="dxa"/>
              </w:tcPr>
            </w:tcPrChange>
          </w:tcPr>
          <w:p w14:paraId="165CFD56" w14:textId="77777777" w:rsidR="009B75C3" w:rsidRPr="001D2E49" w:rsidRDefault="009B75C3" w:rsidP="009517A1">
            <w:pPr>
              <w:pStyle w:val="TAL"/>
            </w:pPr>
            <w:r w:rsidRPr="001D2E49">
              <w:rPr>
                <w:rFonts w:cs="Arial"/>
                <w:szCs w:val="18"/>
                <w:lang w:eastAsia="ja-JP"/>
              </w:rPr>
              <w:t>9.3.1.46</w:t>
            </w:r>
          </w:p>
        </w:tc>
        <w:tc>
          <w:tcPr>
            <w:tcW w:w="1757" w:type="dxa"/>
            <w:tcPrChange w:id="17604" w:author="rapp" w:date="2023-11-09T16:41:00Z">
              <w:tcPr>
                <w:tcW w:w="1728" w:type="dxa"/>
              </w:tcPr>
            </w:tcPrChange>
          </w:tcPr>
          <w:p w14:paraId="086F76A8" w14:textId="77777777" w:rsidR="009B75C3" w:rsidRPr="001D2E49" w:rsidRDefault="009B75C3" w:rsidP="009517A1">
            <w:pPr>
              <w:pStyle w:val="TAL"/>
            </w:pPr>
          </w:p>
        </w:tc>
        <w:tc>
          <w:tcPr>
            <w:tcW w:w="1080" w:type="dxa"/>
            <w:tcPrChange w:id="17605" w:author="rapp" w:date="2023-11-09T16:41:00Z">
              <w:tcPr>
                <w:tcW w:w="1080" w:type="dxa"/>
              </w:tcPr>
            </w:tcPrChange>
          </w:tcPr>
          <w:p w14:paraId="3727B72A" w14:textId="77777777" w:rsidR="009B75C3" w:rsidRPr="001D2E49" w:rsidRDefault="009B75C3">
            <w:pPr>
              <w:pStyle w:val="TAC"/>
              <w:pPrChange w:id="17606" w:author="Ericsson" w:date="2023-11-09T10:14:00Z">
                <w:pPr>
                  <w:pStyle w:val="TAL"/>
                  <w:jc w:val="center"/>
                </w:pPr>
              </w:pPrChange>
            </w:pPr>
            <w:r w:rsidRPr="001D2E49">
              <w:rPr>
                <w:szCs w:val="18"/>
                <w:lang w:eastAsia="ja-JP"/>
              </w:rPr>
              <w:t>YES</w:t>
            </w:r>
          </w:p>
        </w:tc>
        <w:tc>
          <w:tcPr>
            <w:tcW w:w="1080" w:type="dxa"/>
            <w:tcPrChange w:id="17607" w:author="rapp" w:date="2023-11-09T16:41:00Z">
              <w:tcPr>
                <w:tcW w:w="1080" w:type="dxa"/>
              </w:tcPr>
            </w:tcPrChange>
          </w:tcPr>
          <w:p w14:paraId="09AA9F93" w14:textId="77777777" w:rsidR="009B75C3" w:rsidRPr="001D2E49" w:rsidRDefault="009B75C3">
            <w:pPr>
              <w:pStyle w:val="TAC"/>
              <w:pPrChange w:id="17608" w:author="Ericsson" w:date="2023-11-09T10:14:00Z">
                <w:pPr>
                  <w:pStyle w:val="TAL"/>
                  <w:jc w:val="center"/>
                </w:pPr>
              </w:pPrChange>
            </w:pPr>
            <w:r w:rsidRPr="001D2E49">
              <w:rPr>
                <w:szCs w:val="18"/>
                <w:lang w:eastAsia="ja-JP"/>
              </w:rPr>
              <w:t>reject</w:t>
            </w:r>
          </w:p>
        </w:tc>
      </w:tr>
      <w:tr w:rsidR="009B75C3" w:rsidRPr="001D2E49" w14:paraId="35774D54" w14:textId="77777777" w:rsidTr="00B97A0B">
        <w:tc>
          <w:tcPr>
            <w:tcW w:w="2267" w:type="dxa"/>
            <w:tcPrChange w:id="17609" w:author="rapp" w:date="2023-11-09T16:41:00Z">
              <w:tcPr>
                <w:tcW w:w="2160" w:type="dxa"/>
              </w:tcPr>
            </w:tcPrChange>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Change w:id="17610" w:author="rapp" w:date="2023-11-09T16:41:00Z">
              <w:tcPr>
                <w:tcW w:w="1080" w:type="dxa"/>
              </w:tcPr>
            </w:tcPrChange>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Change w:id="17611" w:author="rapp" w:date="2023-11-09T16:41:00Z">
              <w:tcPr>
                <w:tcW w:w="1080" w:type="dxa"/>
              </w:tcPr>
            </w:tcPrChange>
          </w:tcPr>
          <w:p w14:paraId="644AEE44" w14:textId="77777777" w:rsidR="009B75C3" w:rsidRPr="001D2E49" w:rsidRDefault="009B75C3" w:rsidP="009517A1">
            <w:pPr>
              <w:pStyle w:val="TAL"/>
              <w:rPr>
                <w:i/>
                <w:lang w:eastAsia="ja-JP"/>
              </w:rPr>
            </w:pPr>
          </w:p>
        </w:tc>
        <w:tc>
          <w:tcPr>
            <w:tcW w:w="1512" w:type="dxa"/>
            <w:tcPrChange w:id="17612" w:author="rapp" w:date="2023-11-09T16:41:00Z">
              <w:tcPr>
                <w:tcW w:w="1512" w:type="dxa"/>
              </w:tcPr>
            </w:tcPrChange>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Change w:id="17613" w:author="rapp" w:date="2023-11-09T16:41:00Z">
              <w:tcPr>
                <w:tcW w:w="1728" w:type="dxa"/>
              </w:tcPr>
            </w:tcPrChange>
          </w:tcPr>
          <w:p w14:paraId="01955A04" w14:textId="77777777" w:rsidR="009B75C3" w:rsidRPr="001D2E49" w:rsidRDefault="009B75C3" w:rsidP="009517A1">
            <w:pPr>
              <w:pStyle w:val="TAL"/>
            </w:pPr>
          </w:p>
        </w:tc>
        <w:tc>
          <w:tcPr>
            <w:tcW w:w="1080" w:type="dxa"/>
            <w:tcPrChange w:id="17614" w:author="rapp" w:date="2023-11-09T16:41:00Z">
              <w:tcPr>
                <w:tcW w:w="1080" w:type="dxa"/>
              </w:tcPr>
            </w:tcPrChange>
          </w:tcPr>
          <w:p w14:paraId="59AAFABB" w14:textId="77777777" w:rsidR="009B75C3" w:rsidRPr="001D2E49" w:rsidRDefault="009B75C3">
            <w:pPr>
              <w:pStyle w:val="TAC"/>
              <w:rPr>
                <w:szCs w:val="18"/>
                <w:lang w:eastAsia="ja-JP"/>
              </w:rPr>
              <w:pPrChange w:id="17615" w:author="Ericsson" w:date="2023-11-09T10:14:00Z">
                <w:pPr>
                  <w:pStyle w:val="TAL"/>
                  <w:jc w:val="center"/>
                </w:pPr>
              </w:pPrChange>
            </w:pPr>
            <w:r w:rsidRPr="001D2E49">
              <w:rPr>
                <w:lang w:eastAsia="ja-JP"/>
              </w:rPr>
              <w:t>YES</w:t>
            </w:r>
          </w:p>
        </w:tc>
        <w:tc>
          <w:tcPr>
            <w:tcW w:w="1080" w:type="dxa"/>
            <w:tcPrChange w:id="17616" w:author="rapp" w:date="2023-11-09T16:41:00Z">
              <w:tcPr>
                <w:tcW w:w="1080" w:type="dxa"/>
              </w:tcPr>
            </w:tcPrChange>
          </w:tcPr>
          <w:p w14:paraId="0F61C961" w14:textId="77777777" w:rsidR="009B75C3" w:rsidRPr="001D2E49" w:rsidRDefault="009B75C3">
            <w:pPr>
              <w:pStyle w:val="TAC"/>
              <w:rPr>
                <w:szCs w:val="18"/>
                <w:lang w:eastAsia="ja-JP"/>
              </w:rPr>
              <w:pPrChange w:id="17617" w:author="Ericsson" w:date="2023-11-09T10:14:00Z">
                <w:pPr>
                  <w:pStyle w:val="TAL"/>
                  <w:jc w:val="center"/>
                </w:pPr>
              </w:pPrChange>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7618" w:name="_Toc20955136"/>
      <w:bookmarkStart w:id="17619" w:name="_Toc29503582"/>
      <w:bookmarkStart w:id="17620" w:name="_Toc29504166"/>
      <w:bookmarkStart w:id="17621" w:name="_Toc29504750"/>
      <w:bookmarkStart w:id="17622" w:name="_Toc36553196"/>
      <w:bookmarkStart w:id="17623" w:name="_Toc36554923"/>
      <w:bookmarkStart w:id="17624" w:name="_Toc45652232"/>
      <w:bookmarkStart w:id="17625" w:name="_Toc45658664"/>
      <w:bookmarkStart w:id="17626" w:name="_Toc45720484"/>
      <w:bookmarkStart w:id="17627" w:name="_Toc45798364"/>
      <w:bookmarkStart w:id="17628" w:name="_Toc45897753"/>
      <w:bookmarkStart w:id="17629" w:name="_Toc51745957"/>
      <w:bookmarkStart w:id="17630" w:name="_Toc64446221"/>
      <w:bookmarkStart w:id="17631" w:name="_Toc73982091"/>
      <w:bookmarkStart w:id="17632" w:name="_Toc88652180"/>
      <w:bookmarkStart w:id="17633" w:name="_Toc97891223"/>
      <w:bookmarkStart w:id="17634" w:name="_Toc99123344"/>
      <w:bookmarkStart w:id="17635" w:name="_Toc99662148"/>
      <w:bookmarkStart w:id="17636" w:name="_Toc105152214"/>
      <w:bookmarkStart w:id="17637" w:name="_Toc105174020"/>
      <w:bookmarkStart w:id="17638" w:name="_Toc106109018"/>
      <w:bookmarkStart w:id="17639" w:name="_Toc106122923"/>
      <w:bookmarkStart w:id="17640" w:name="_Toc107409476"/>
      <w:bookmarkStart w:id="17641" w:name="_Toc112756665"/>
      <w:bookmarkStart w:id="17642" w:name="_Toc146270817"/>
      <w:r w:rsidRPr="001D2E49">
        <w:t>9.2.8.2</w:t>
      </w:r>
      <w:r w:rsidRPr="001D2E49">
        <w:tab/>
        <w:t>WRITE-REPLACE WARNING RESPONSE</w:t>
      </w:r>
      <w:bookmarkEnd w:id="17618"/>
      <w:bookmarkEnd w:id="17619"/>
      <w:bookmarkEnd w:id="17620"/>
      <w:bookmarkEnd w:id="17621"/>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643"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644">
          <w:tblGrid>
            <w:gridCol w:w="2160"/>
            <w:gridCol w:w="1080"/>
            <w:gridCol w:w="1080"/>
            <w:gridCol w:w="1512"/>
            <w:gridCol w:w="1728"/>
            <w:gridCol w:w="1080"/>
            <w:gridCol w:w="1080"/>
          </w:tblGrid>
        </w:tblGridChange>
      </w:tblGrid>
      <w:tr w:rsidR="009B75C3" w:rsidRPr="001D2E49" w14:paraId="033FD725" w14:textId="77777777" w:rsidTr="00B97A0B">
        <w:tc>
          <w:tcPr>
            <w:tcW w:w="2267" w:type="dxa"/>
            <w:tcPrChange w:id="17645" w:author="rapp" w:date="2023-11-09T16:41:00Z">
              <w:tcPr>
                <w:tcW w:w="2160" w:type="dxa"/>
              </w:tcPr>
            </w:tcPrChange>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646" w:author="rapp" w:date="2023-11-09T16:41:00Z">
              <w:tcPr>
                <w:tcW w:w="1080" w:type="dxa"/>
              </w:tcPr>
            </w:tcPrChange>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647" w:author="rapp" w:date="2023-11-09T16:41:00Z">
              <w:tcPr>
                <w:tcW w:w="1080" w:type="dxa"/>
              </w:tcPr>
            </w:tcPrChange>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648" w:author="rapp" w:date="2023-11-09T16:41:00Z">
              <w:tcPr>
                <w:tcW w:w="1512" w:type="dxa"/>
              </w:tcPr>
            </w:tcPrChange>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649" w:author="rapp" w:date="2023-11-09T16:41:00Z">
              <w:tcPr>
                <w:tcW w:w="1728" w:type="dxa"/>
              </w:tcPr>
            </w:tcPrChange>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650" w:author="rapp" w:date="2023-11-09T16:41:00Z">
              <w:tcPr>
                <w:tcW w:w="1080" w:type="dxa"/>
              </w:tcPr>
            </w:tcPrChange>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651" w:author="rapp" w:date="2023-11-09T16:41:00Z">
              <w:tcPr>
                <w:tcW w:w="1080" w:type="dxa"/>
              </w:tcPr>
            </w:tcPrChange>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B97A0B">
        <w:tc>
          <w:tcPr>
            <w:tcW w:w="2267" w:type="dxa"/>
            <w:tcPrChange w:id="17652" w:author="rapp" w:date="2023-11-09T16:41:00Z">
              <w:tcPr>
                <w:tcW w:w="2160" w:type="dxa"/>
              </w:tcPr>
            </w:tcPrChange>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Change w:id="17653" w:author="rapp" w:date="2023-11-09T16:41:00Z">
              <w:tcPr>
                <w:tcW w:w="1080" w:type="dxa"/>
              </w:tcPr>
            </w:tcPrChange>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654" w:author="rapp" w:date="2023-11-09T16:41:00Z">
              <w:tcPr>
                <w:tcW w:w="1080" w:type="dxa"/>
              </w:tcPr>
            </w:tcPrChange>
          </w:tcPr>
          <w:p w14:paraId="1BF8CB8F" w14:textId="77777777" w:rsidR="009B75C3" w:rsidRPr="001D2E49" w:rsidRDefault="009B75C3" w:rsidP="009517A1">
            <w:pPr>
              <w:pStyle w:val="TAL"/>
              <w:rPr>
                <w:rFonts w:cs="Arial"/>
                <w:lang w:eastAsia="ja-JP"/>
              </w:rPr>
            </w:pPr>
          </w:p>
        </w:tc>
        <w:tc>
          <w:tcPr>
            <w:tcW w:w="1512" w:type="dxa"/>
            <w:tcPrChange w:id="17655" w:author="rapp" w:date="2023-11-09T16:41:00Z">
              <w:tcPr>
                <w:tcW w:w="1512" w:type="dxa"/>
              </w:tcPr>
            </w:tcPrChange>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Change w:id="17656" w:author="rapp" w:date="2023-11-09T16:41:00Z">
              <w:tcPr>
                <w:tcW w:w="1728" w:type="dxa"/>
              </w:tcPr>
            </w:tcPrChange>
          </w:tcPr>
          <w:p w14:paraId="20352C0F" w14:textId="77777777" w:rsidR="009B75C3" w:rsidRPr="001D2E49" w:rsidRDefault="009B75C3" w:rsidP="009517A1">
            <w:pPr>
              <w:pStyle w:val="TAL"/>
              <w:rPr>
                <w:rFonts w:cs="Arial"/>
                <w:lang w:eastAsia="ja-JP"/>
              </w:rPr>
            </w:pPr>
          </w:p>
        </w:tc>
        <w:tc>
          <w:tcPr>
            <w:tcW w:w="1080" w:type="dxa"/>
            <w:tcPrChange w:id="17657" w:author="rapp" w:date="2023-11-09T16:41:00Z">
              <w:tcPr>
                <w:tcW w:w="1080" w:type="dxa"/>
              </w:tcPr>
            </w:tcPrChange>
          </w:tcPr>
          <w:p w14:paraId="32E7ED81" w14:textId="77777777" w:rsidR="009B75C3" w:rsidRPr="001D2E49" w:rsidRDefault="009B75C3">
            <w:pPr>
              <w:pStyle w:val="TAC"/>
              <w:rPr>
                <w:lang w:eastAsia="ja-JP"/>
              </w:rPr>
              <w:pPrChange w:id="17658" w:author="Ericsson" w:date="2023-11-09T10:14:00Z">
                <w:pPr>
                  <w:pStyle w:val="TAL"/>
                  <w:jc w:val="center"/>
                </w:pPr>
              </w:pPrChange>
            </w:pPr>
            <w:r w:rsidRPr="001D2E49">
              <w:rPr>
                <w:lang w:eastAsia="ja-JP"/>
              </w:rPr>
              <w:t>YES</w:t>
            </w:r>
          </w:p>
        </w:tc>
        <w:tc>
          <w:tcPr>
            <w:tcW w:w="1080" w:type="dxa"/>
            <w:tcPrChange w:id="17659" w:author="rapp" w:date="2023-11-09T16:41:00Z">
              <w:tcPr>
                <w:tcW w:w="1080" w:type="dxa"/>
              </w:tcPr>
            </w:tcPrChange>
          </w:tcPr>
          <w:p w14:paraId="068F2E3B" w14:textId="77777777" w:rsidR="009B75C3" w:rsidRPr="001D2E49" w:rsidRDefault="009B75C3">
            <w:pPr>
              <w:pStyle w:val="TAC"/>
              <w:rPr>
                <w:lang w:eastAsia="ja-JP"/>
              </w:rPr>
              <w:pPrChange w:id="17660" w:author="Ericsson" w:date="2023-11-09T10:14:00Z">
                <w:pPr>
                  <w:pStyle w:val="TAL"/>
                  <w:jc w:val="center"/>
                </w:pPr>
              </w:pPrChange>
            </w:pPr>
            <w:r w:rsidRPr="001D2E49">
              <w:rPr>
                <w:lang w:eastAsia="ja-JP"/>
              </w:rPr>
              <w:t>reject</w:t>
            </w:r>
          </w:p>
        </w:tc>
      </w:tr>
      <w:tr w:rsidR="009B75C3" w:rsidRPr="001D2E49" w14:paraId="32C0EFB0" w14:textId="77777777" w:rsidTr="00B97A0B">
        <w:tc>
          <w:tcPr>
            <w:tcW w:w="2267" w:type="dxa"/>
            <w:tcPrChange w:id="17661" w:author="rapp" w:date="2023-11-09T16:41:00Z">
              <w:tcPr>
                <w:tcW w:w="2160" w:type="dxa"/>
              </w:tcPr>
            </w:tcPrChange>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Change w:id="17662" w:author="rapp" w:date="2023-11-09T16:41:00Z">
              <w:tcPr>
                <w:tcW w:w="1080" w:type="dxa"/>
              </w:tcPr>
            </w:tcPrChange>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663" w:author="rapp" w:date="2023-11-09T16:41:00Z">
              <w:tcPr>
                <w:tcW w:w="1080" w:type="dxa"/>
              </w:tcPr>
            </w:tcPrChange>
          </w:tcPr>
          <w:p w14:paraId="04093B32" w14:textId="77777777" w:rsidR="009B75C3" w:rsidRPr="001D2E49" w:rsidRDefault="009B75C3" w:rsidP="009517A1">
            <w:pPr>
              <w:pStyle w:val="TAL"/>
              <w:rPr>
                <w:i/>
                <w:lang w:eastAsia="ja-JP"/>
              </w:rPr>
            </w:pPr>
          </w:p>
        </w:tc>
        <w:tc>
          <w:tcPr>
            <w:tcW w:w="1512" w:type="dxa"/>
            <w:tcPrChange w:id="17664" w:author="rapp" w:date="2023-11-09T16:41:00Z">
              <w:tcPr>
                <w:tcW w:w="1512" w:type="dxa"/>
              </w:tcPr>
            </w:tcPrChange>
          </w:tcPr>
          <w:p w14:paraId="7130AA74" w14:textId="77777777" w:rsidR="009B75C3" w:rsidRPr="001D2E49" w:rsidRDefault="009B75C3" w:rsidP="009517A1">
            <w:pPr>
              <w:pStyle w:val="TAL"/>
              <w:rPr>
                <w:lang w:eastAsia="ja-JP"/>
              </w:rPr>
            </w:pPr>
            <w:bookmarkStart w:id="17665" w:name="OLE_LINK164"/>
            <w:r w:rsidRPr="001D2E49">
              <w:rPr>
                <w:rFonts w:cs="Arial"/>
                <w:szCs w:val="18"/>
                <w:lang w:eastAsia="ja-JP"/>
              </w:rPr>
              <w:t>9.3.</w:t>
            </w:r>
            <w:bookmarkEnd w:id="17665"/>
            <w:r w:rsidRPr="001D2E49">
              <w:rPr>
                <w:rFonts w:cs="Arial"/>
                <w:szCs w:val="18"/>
                <w:lang w:eastAsia="ja-JP"/>
              </w:rPr>
              <w:t>1.35</w:t>
            </w:r>
          </w:p>
        </w:tc>
        <w:tc>
          <w:tcPr>
            <w:tcW w:w="1757" w:type="dxa"/>
            <w:tcPrChange w:id="17666" w:author="rapp" w:date="2023-11-09T16:41:00Z">
              <w:tcPr>
                <w:tcW w:w="1728" w:type="dxa"/>
              </w:tcPr>
            </w:tcPrChange>
          </w:tcPr>
          <w:p w14:paraId="7308144E" w14:textId="77777777" w:rsidR="009B75C3" w:rsidRPr="001D2E49" w:rsidRDefault="009B75C3" w:rsidP="009517A1">
            <w:pPr>
              <w:pStyle w:val="TAL"/>
              <w:rPr>
                <w:lang w:eastAsia="ja-JP"/>
              </w:rPr>
            </w:pPr>
          </w:p>
        </w:tc>
        <w:tc>
          <w:tcPr>
            <w:tcW w:w="1080" w:type="dxa"/>
            <w:tcPrChange w:id="17667" w:author="rapp" w:date="2023-11-09T16:41:00Z">
              <w:tcPr>
                <w:tcW w:w="1080" w:type="dxa"/>
              </w:tcPr>
            </w:tcPrChange>
          </w:tcPr>
          <w:p w14:paraId="17FFF165" w14:textId="77777777" w:rsidR="009B75C3" w:rsidRPr="001D2E49" w:rsidRDefault="009B75C3">
            <w:pPr>
              <w:pStyle w:val="TAC"/>
              <w:rPr>
                <w:lang w:eastAsia="ja-JP"/>
              </w:rPr>
              <w:pPrChange w:id="17668" w:author="Ericsson" w:date="2023-11-09T10:14:00Z">
                <w:pPr>
                  <w:pStyle w:val="TAL"/>
                  <w:jc w:val="center"/>
                </w:pPr>
              </w:pPrChange>
            </w:pPr>
            <w:r w:rsidRPr="001D2E49">
              <w:rPr>
                <w:lang w:eastAsia="ja-JP"/>
              </w:rPr>
              <w:t>YES</w:t>
            </w:r>
          </w:p>
        </w:tc>
        <w:tc>
          <w:tcPr>
            <w:tcW w:w="1080" w:type="dxa"/>
            <w:tcPrChange w:id="17669" w:author="rapp" w:date="2023-11-09T16:41:00Z">
              <w:tcPr>
                <w:tcW w:w="1080" w:type="dxa"/>
              </w:tcPr>
            </w:tcPrChange>
          </w:tcPr>
          <w:p w14:paraId="50DC6950" w14:textId="77777777" w:rsidR="009B75C3" w:rsidRPr="001D2E49" w:rsidRDefault="009B75C3">
            <w:pPr>
              <w:pStyle w:val="TAC"/>
              <w:rPr>
                <w:lang w:eastAsia="ja-JP"/>
              </w:rPr>
              <w:pPrChange w:id="17670" w:author="Ericsson" w:date="2023-11-09T10:14:00Z">
                <w:pPr>
                  <w:pStyle w:val="TAL"/>
                  <w:jc w:val="center"/>
                </w:pPr>
              </w:pPrChange>
            </w:pPr>
            <w:r w:rsidRPr="001D2E49">
              <w:rPr>
                <w:lang w:eastAsia="ja-JP"/>
              </w:rPr>
              <w:t>reject</w:t>
            </w:r>
          </w:p>
        </w:tc>
      </w:tr>
      <w:tr w:rsidR="009B75C3" w:rsidRPr="001D2E49" w14:paraId="371CC7A9" w14:textId="77777777" w:rsidTr="00B97A0B">
        <w:tc>
          <w:tcPr>
            <w:tcW w:w="2267" w:type="dxa"/>
            <w:tcPrChange w:id="17671" w:author="rapp" w:date="2023-11-09T16:41:00Z">
              <w:tcPr>
                <w:tcW w:w="2160" w:type="dxa"/>
              </w:tcPr>
            </w:tcPrChange>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Change w:id="17672" w:author="rapp" w:date="2023-11-09T16:41:00Z">
              <w:tcPr>
                <w:tcW w:w="1080" w:type="dxa"/>
              </w:tcPr>
            </w:tcPrChange>
          </w:tcPr>
          <w:p w14:paraId="66D77411" w14:textId="77777777" w:rsidR="009B75C3" w:rsidRPr="001D2E49" w:rsidRDefault="009B75C3" w:rsidP="009517A1">
            <w:pPr>
              <w:pStyle w:val="TAL"/>
            </w:pPr>
            <w:r w:rsidRPr="001D2E49">
              <w:rPr>
                <w:rFonts w:cs="Arial"/>
                <w:szCs w:val="18"/>
                <w:lang w:eastAsia="ja-JP"/>
              </w:rPr>
              <w:t>M</w:t>
            </w:r>
          </w:p>
        </w:tc>
        <w:tc>
          <w:tcPr>
            <w:tcW w:w="1080" w:type="dxa"/>
            <w:tcPrChange w:id="17673" w:author="rapp" w:date="2023-11-09T16:41:00Z">
              <w:tcPr>
                <w:tcW w:w="1080" w:type="dxa"/>
              </w:tcPr>
            </w:tcPrChange>
          </w:tcPr>
          <w:p w14:paraId="728C8E0F" w14:textId="77777777" w:rsidR="009B75C3" w:rsidRPr="001D2E49" w:rsidRDefault="009B75C3" w:rsidP="009517A1">
            <w:pPr>
              <w:pStyle w:val="TAL"/>
              <w:rPr>
                <w:i/>
                <w:lang w:eastAsia="ja-JP"/>
              </w:rPr>
            </w:pPr>
          </w:p>
        </w:tc>
        <w:tc>
          <w:tcPr>
            <w:tcW w:w="1512" w:type="dxa"/>
            <w:tcPrChange w:id="17674" w:author="rapp" w:date="2023-11-09T16:41:00Z">
              <w:tcPr>
                <w:tcW w:w="1512" w:type="dxa"/>
              </w:tcPr>
            </w:tcPrChange>
          </w:tcPr>
          <w:p w14:paraId="1532C625" w14:textId="77777777" w:rsidR="009B75C3" w:rsidRPr="001D2E49" w:rsidRDefault="009B75C3" w:rsidP="009517A1">
            <w:pPr>
              <w:pStyle w:val="TAL"/>
            </w:pPr>
            <w:r w:rsidRPr="001D2E49">
              <w:rPr>
                <w:rFonts w:cs="Arial"/>
                <w:szCs w:val="18"/>
                <w:lang w:eastAsia="ja-JP"/>
              </w:rPr>
              <w:t>9.3.1.36</w:t>
            </w:r>
          </w:p>
        </w:tc>
        <w:tc>
          <w:tcPr>
            <w:tcW w:w="1757" w:type="dxa"/>
            <w:tcPrChange w:id="17675" w:author="rapp" w:date="2023-11-09T16:41:00Z">
              <w:tcPr>
                <w:tcW w:w="1728" w:type="dxa"/>
              </w:tcPr>
            </w:tcPrChange>
          </w:tcPr>
          <w:p w14:paraId="57E8341C" w14:textId="77777777" w:rsidR="009B75C3" w:rsidRPr="001D2E49" w:rsidRDefault="009B75C3" w:rsidP="009517A1">
            <w:pPr>
              <w:pStyle w:val="TAL"/>
              <w:rPr>
                <w:lang w:eastAsia="ja-JP"/>
              </w:rPr>
            </w:pPr>
          </w:p>
        </w:tc>
        <w:tc>
          <w:tcPr>
            <w:tcW w:w="1080" w:type="dxa"/>
            <w:tcPrChange w:id="17676" w:author="rapp" w:date="2023-11-09T16:41:00Z">
              <w:tcPr>
                <w:tcW w:w="1080" w:type="dxa"/>
              </w:tcPr>
            </w:tcPrChange>
          </w:tcPr>
          <w:p w14:paraId="0223F8A2" w14:textId="77777777" w:rsidR="009B75C3" w:rsidRPr="001D2E49" w:rsidRDefault="009B75C3">
            <w:pPr>
              <w:pStyle w:val="TAC"/>
              <w:pPrChange w:id="17677" w:author="Ericsson" w:date="2023-11-09T10:14:00Z">
                <w:pPr>
                  <w:pStyle w:val="TAL"/>
                  <w:jc w:val="center"/>
                </w:pPr>
              </w:pPrChange>
            </w:pPr>
            <w:r w:rsidRPr="001D2E49">
              <w:rPr>
                <w:lang w:eastAsia="ja-JP"/>
              </w:rPr>
              <w:t>YES</w:t>
            </w:r>
          </w:p>
        </w:tc>
        <w:tc>
          <w:tcPr>
            <w:tcW w:w="1080" w:type="dxa"/>
            <w:tcPrChange w:id="17678" w:author="rapp" w:date="2023-11-09T16:41:00Z">
              <w:tcPr>
                <w:tcW w:w="1080" w:type="dxa"/>
              </w:tcPr>
            </w:tcPrChange>
          </w:tcPr>
          <w:p w14:paraId="390605E4" w14:textId="77777777" w:rsidR="009B75C3" w:rsidRPr="001D2E49" w:rsidRDefault="009B75C3">
            <w:pPr>
              <w:pStyle w:val="TAC"/>
              <w:pPrChange w:id="17679" w:author="Ericsson" w:date="2023-11-09T10:14:00Z">
                <w:pPr>
                  <w:pStyle w:val="TAL"/>
                  <w:jc w:val="center"/>
                </w:pPr>
              </w:pPrChange>
            </w:pPr>
            <w:r w:rsidRPr="001D2E49">
              <w:rPr>
                <w:lang w:eastAsia="ja-JP"/>
              </w:rPr>
              <w:t>reject</w:t>
            </w:r>
          </w:p>
        </w:tc>
      </w:tr>
      <w:tr w:rsidR="009B75C3" w:rsidRPr="001D2E49" w14:paraId="20D8F02B" w14:textId="77777777" w:rsidTr="00B97A0B">
        <w:tc>
          <w:tcPr>
            <w:tcW w:w="2267" w:type="dxa"/>
            <w:tcPrChange w:id="17680" w:author="rapp" w:date="2023-11-09T16:41:00Z">
              <w:tcPr>
                <w:tcW w:w="2160" w:type="dxa"/>
              </w:tcPr>
            </w:tcPrChange>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Change w:id="17681" w:author="rapp" w:date="2023-11-09T16:41:00Z">
              <w:tcPr>
                <w:tcW w:w="1080" w:type="dxa"/>
              </w:tcPr>
            </w:tcPrChange>
          </w:tcPr>
          <w:p w14:paraId="1CCFADE2" w14:textId="77777777" w:rsidR="009B75C3" w:rsidRPr="001D2E49" w:rsidRDefault="009B75C3" w:rsidP="009517A1">
            <w:pPr>
              <w:pStyle w:val="TAL"/>
            </w:pPr>
            <w:r w:rsidRPr="001D2E49">
              <w:rPr>
                <w:rFonts w:cs="Arial"/>
                <w:szCs w:val="18"/>
                <w:lang w:eastAsia="ja-JP"/>
              </w:rPr>
              <w:t>O</w:t>
            </w:r>
          </w:p>
        </w:tc>
        <w:tc>
          <w:tcPr>
            <w:tcW w:w="1080" w:type="dxa"/>
            <w:tcPrChange w:id="17682" w:author="rapp" w:date="2023-11-09T16:41:00Z">
              <w:tcPr>
                <w:tcW w:w="1080" w:type="dxa"/>
              </w:tcPr>
            </w:tcPrChange>
          </w:tcPr>
          <w:p w14:paraId="664E6674" w14:textId="77777777" w:rsidR="009B75C3" w:rsidRPr="001D2E49" w:rsidRDefault="009B75C3" w:rsidP="009517A1">
            <w:pPr>
              <w:pStyle w:val="TAL"/>
              <w:rPr>
                <w:i/>
                <w:lang w:eastAsia="ja-JP"/>
              </w:rPr>
            </w:pPr>
          </w:p>
        </w:tc>
        <w:tc>
          <w:tcPr>
            <w:tcW w:w="1512" w:type="dxa"/>
            <w:tcPrChange w:id="17683" w:author="rapp" w:date="2023-11-09T16:41:00Z">
              <w:tcPr>
                <w:tcW w:w="1512" w:type="dxa"/>
              </w:tcPr>
            </w:tcPrChange>
          </w:tcPr>
          <w:p w14:paraId="68BD688C" w14:textId="77777777" w:rsidR="009B75C3" w:rsidRPr="001D2E49" w:rsidRDefault="009B75C3" w:rsidP="009517A1">
            <w:pPr>
              <w:pStyle w:val="TAL"/>
            </w:pPr>
            <w:r w:rsidRPr="001D2E49">
              <w:rPr>
                <w:rFonts w:cs="Arial"/>
                <w:szCs w:val="18"/>
                <w:lang w:eastAsia="ja-JP"/>
              </w:rPr>
              <w:t>9.3.1.43</w:t>
            </w:r>
          </w:p>
        </w:tc>
        <w:tc>
          <w:tcPr>
            <w:tcW w:w="1757" w:type="dxa"/>
            <w:tcPrChange w:id="17684" w:author="rapp" w:date="2023-11-09T16:41:00Z">
              <w:tcPr>
                <w:tcW w:w="1728" w:type="dxa"/>
              </w:tcPr>
            </w:tcPrChange>
          </w:tcPr>
          <w:p w14:paraId="4560BF17" w14:textId="77777777" w:rsidR="009B75C3" w:rsidRPr="001D2E49" w:rsidRDefault="009B75C3" w:rsidP="009517A1">
            <w:pPr>
              <w:pStyle w:val="TAL"/>
              <w:rPr>
                <w:lang w:eastAsia="ja-JP"/>
              </w:rPr>
            </w:pPr>
          </w:p>
        </w:tc>
        <w:tc>
          <w:tcPr>
            <w:tcW w:w="1080" w:type="dxa"/>
            <w:tcPrChange w:id="17685" w:author="rapp" w:date="2023-11-09T16:41:00Z">
              <w:tcPr>
                <w:tcW w:w="1080" w:type="dxa"/>
              </w:tcPr>
            </w:tcPrChange>
          </w:tcPr>
          <w:p w14:paraId="2B8FB557" w14:textId="77777777" w:rsidR="009B75C3" w:rsidRPr="001D2E49" w:rsidRDefault="009B75C3">
            <w:pPr>
              <w:pStyle w:val="TAC"/>
              <w:pPrChange w:id="17686" w:author="Ericsson" w:date="2023-11-09T10:14:00Z">
                <w:pPr>
                  <w:pStyle w:val="TAL"/>
                  <w:jc w:val="center"/>
                </w:pPr>
              </w:pPrChange>
            </w:pPr>
            <w:r w:rsidRPr="001D2E49">
              <w:rPr>
                <w:lang w:eastAsia="ja-JP"/>
              </w:rPr>
              <w:t>YES</w:t>
            </w:r>
          </w:p>
        </w:tc>
        <w:tc>
          <w:tcPr>
            <w:tcW w:w="1080" w:type="dxa"/>
            <w:tcPrChange w:id="17687" w:author="rapp" w:date="2023-11-09T16:41:00Z">
              <w:tcPr>
                <w:tcW w:w="1080" w:type="dxa"/>
              </w:tcPr>
            </w:tcPrChange>
          </w:tcPr>
          <w:p w14:paraId="432C983B" w14:textId="77777777" w:rsidR="009B75C3" w:rsidRPr="001D2E49" w:rsidRDefault="009B75C3">
            <w:pPr>
              <w:pStyle w:val="TAC"/>
              <w:pPrChange w:id="17688" w:author="Ericsson" w:date="2023-11-09T10:14:00Z">
                <w:pPr>
                  <w:pStyle w:val="TAL"/>
                  <w:jc w:val="center"/>
                </w:pPr>
              </w:pPrChange>
            </w:pPr>
            <w:r w:rsidRPr="001D2E49">
              <w:rPr>
                <w:lang w:eastAsia="ja-JP"/>
              </w:rPr>
              <w:t>ignore</w:t>
            </w:r>
          </w:p>
        </w:tc>
      </w:tr>
      <w:tr w:rsidR="009B75C3" w:rsidRPr="001D2E49" w14:paraId="4C8DF2A1" w14:textId="77777777" w:rsidTr="00B97A0B">
        <w:tc>
          <w:tcPr>
            <w:tcW w:w="2267" w:type="dxa"/>
            <w:tcPrChange w:id="17689" w:author="rapp" w:date="2023-11-09T16:41:00Z">
              <w:tcPr>
                <w:tcW w:w="2160" w:type="dxa"/>
              </w:tcPr>
            </w:tcPrChange>
          </w:tcPr>
          <w:p w14:paraId="3D826834" w14:textId="77777777" w:rsidR="009B75C3" w:rsidRPr="001D2E49" w:rsidRDefault="009B75C3" w:rsidP="009517A1">
            <w:pPr>
              <w:pStyle w:val="TAL"/>
            </w:pPr>
            <w:bookmarkStart w:id="17690" w:name="OLE_LINK165"/>
            <w:r w:rsidRPr="001D2E49">
              <w:rPr>
                <w:rFonts w:cs="Arial"/>
                <w:szCs w:val="18"/>
                <w:lang w:eastAsia="ja-JP"/>
              </w:rPr>
              <w:t>Criticality Diagnostics</w:t>
            </w:r>
            <w:bookmarkEnd w:id="17690"/>
          </w:p>
        </w:tc>
        <w:tc>
          <w:tcPr>
            <w:tcW w:w="1020" w:type="dxa"/>
            <w:tcPrChange w:id="17691" w:author="rapp" w:date="2023-11-09T16:41:00Z">
              <w:tcPr>
                <w:tcW w:w="1080" w:type="dxa"/>
              </w:tcPr>
            </w:tcPrChange>
          </w:tcPr>
          <w:p w14:paraId="4EE470C6" w14:textId="77777777" w:rsidR="009B75C3" w:rsidRPr="001D2E49" w:rsidRDefault="009B75C3" w:rsidP="009517A1">
            <w:pPr>
              <w:pStyle w:val="TAL"/>
            </w:pPr>
            <w:r w:rsidRPr="001D2E49">
              <w:rPr>
                <w:rFonts w:cs="Arial"/>
                <w:szCs w:val="18"/>
                <w:lang w:eastAsia="ja-JP"/>
              </w:rPr>
              <w:t>O</w:t>
            </w:r>
          </w:p>
        </w:tc>
        <w:tc>
          <w:tcPr>
            <w:tcW w:w="1080" w:type="dxa"/>
            <w:tcPrChange w:id="17692" w:author="rapp" w:date="2023-11-09T16:41:00Z">
              <w:tcPr>
                <w:tcW w:w="1080" w:type="dxa"/>
              </w:tcPr>
            </w:tcPrChange>
          </w:tcPr>
          <w:p w14:paraId="2CC74CA0" w14:textId="77777777" w:rsidR="009B75C3" w:rsidRPr="001D2E49" w:rsidRDefault="009B75C3" w:rsidP="009517A1">
            <w:pPr>
              <w:pStyle w:val="TAL"/>
              <w:rPr>
                <w:i/>
                <w:lang w:eastAsia="ja-JP"/>
              </w:rPr>
            </w:pPr>
          </w:p>
        </w:tc>
        <w:tc>
          <w:tcPr>
            <w:tcW w:w="1512" w:type="dxa"/>
            <w:tcPrChange w:id="17693" w:author="rapp" w:date="2023-11-09T16:41:00Z">
              <w:tcPr>
                <w:tcW w:w="1512" w:type="dxa"/>
              </w:tcPr>
            </w:tcPrChange>
          </w:tcPr>
          <w:p w14:paraId="74D350CA" w14:textId="77777777" w:rsidR="009B75C3" w:rsidRPr="001D2E49" w:rsidRDefault="009B75C3" w:rsidP="009517A1">
            <w:pPr>
              <w:pStyle w:val="TAL"/>
            </w:pPr>
            <w:r w:rsidRPr="001D2E49">
              <w:rPr>
                <w:rFonts w:cs="Arial"/>
                <w:szCs w:val="18"/>
              </w:rPr>
              <w:t>9.3.1.3</w:t>
            </w:r>
          </w:p>
        </w:tc>
        <w:tc>
          <w:tcPr>
            <w:tcW w:w="1757" w:type="dxa"/>
            <w:tcPrChange w:id="17694" w:author="rapp" w:date="2023-11-09T16:41:00Z">
              <w:tcPr>
                <w:tcW w:w="1728" w:type="dxa"/>
              </w:tcPr>
            </w:tcPrChange>
          </w:tcPr>
          <w:p w14:paraId="69CF5E33" w14:textId="77777777" w:rsidR="009B75C3" w:rsidRPr="001D2E49" w:rsidRDefault="009B75C3" w:rsidP="009517A1">
            <w:pPr>
              <w:pStyle w:val="TAL"/>
              <w:rPr>
                <w:lang w:eastAsia="ja-JP"/>
              </w:rPr>
            </w:pPr>
          </w:p>
        </w:tc>
        <w:tc>
          <w:tcPr>
            <w:tcW w:w="1080" w:type="dxa"/>
            <w:tcPrChange w:id="17695" w:author="rapp" w:date="2023-11-09T16:41:00Z">
              <w:tcPr>
                <w:tcW w:w="1080" w:type="dxa"/>
              </w:tcPr>
            </w:tcPrChange>
          </w:tcPr>
          <w:p w14:paraId="535DBE71" w14:textId="77777777" w:rsidR="009B75C3" w:rsidRPr="001D2E49" w:rsidRDefault="009B75C3">
            <w:pPr>
              <w:pStyle w:val="TAC"/>
              <w:pPrChange w:id="17696" w:author="Ericsson" w:date="2023-11-09T10:14:00Z">
                <w:pPr>
                  <w:pStyle w:val="TAL"/>
                  <w:jc w:val="center"/>
                </w:pPr>
              </w:pPrChange>
            </w:pPr>
            <w:r w:rsidRPr="001D2E49">
              <w:rPr>
                <w:lang w:eastAsia="ja-JP"/>
              </w:rPr>
              <w:t>YES</w:t>
            </w:r>
          </w:p>
        </w:tc>
        <w:tc>
          <w:tcPr>
            <w:tcW w:w="1080" w:type="dxa"/>
            <w:tcPrChange w:id="17697" w:author="rapp" w:date="2023-11-09T16:41:00Z">
              <w:tcPr>
                <w:tcW w:w="1080" w:type="dxa"/>
              </w:tcPr>
            </w:tcPrChange>
          </w:tcPr>
          <w:p w14:paraId="4E5FCED0" w14:textId="77777777" w:rsidR="009B75C3" w:rsidRPr="001D2E49" w:rsidRDefault="009B75C3">
            <w:pPr>
              <w:pStyle w:val="TAC"/>
              <w:pPrChange w:id="17698" w:author="Ericsson" w:date="2023-11-09T10:14:00Z">
                <w:pPr>
                  <w:pStyle w:val="TAL"/>
                  <w:jc w:val="center"/>
                </w:pPr>
              </w:pPrChange>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7699" w:name="_Toc20955137"/>
      <w:bookmarkStart w:id="17700" w:name="_Toc29503583"/>
      <w:bookmarkStart w:id="17701" w:name="_Toc29504167"/>
      <w:bookmarkStart w:id="17702" w:name="_Toc29504751"/>
      <w:bookmarkStart w:id="17703" w:name="_Toc36553197"/>
      <w:bookmarkStart w:id="17704" w:name="_Toc36554924"/>
      <w:bookmarkStart w:id="17705" w:name="_Toc45652233"/>
      <w:bookmarkStart w:id="17706" w:name="_Toc45658665"/>
      <w:bookmarkStart w:id="17707" w:name="_Toc45720485"/>
      <w:bookmarkStart w:id="17708" w:name="_Toc45798365"/>
      <w:bookmarkStart w:id="17709" w:name="_Toc45897754"/>
      <w:bookmarkStart w:id="17710" w:name="_Toc51745958"/>
      <w:bookmarkStart w:id="17711" w:name="_Toc64446222"/>
      <w:bookmarkStart w:id="17712" w:name="_Toc73982092"/>
      <w:bookmarkStart w:id="17713" w:name="_Toc88652181"/>
      <w:bookmarkStart w:id="17714" w:name="_Toc97891224"/>
      <w:bookmarkStart w:id="17715" w:name="_Toc99123345"/>
      <w:bookmarkStart w:id="17716" w:name="_Toc99662149"/>
      <w:bookmarkStart w:id="17717" w:name="_Toc105152215"/>
      <w:bookmarkStart w:id="17718" w:name="_Toc105174021"/>
      <w:bookmarkStart w:id="17719" w:name="_Toc106109019"/>
      <w:bookmarkStart w:id="17720" w:name="_Toc106122924"/>
      <w:bookmarkStart w:id="17721" w:name="_Toc107409477"/>
      <w:bookmarkStart w:id="17722" w:name="_Toc112756666"/>
      <w:bookmarkStart w:id="17723" w:name="_Toc146270818"/>
      <w:r w:rsidRPr="001D2E49">
        <w:t>9.2.8.3</w:t>
      </w:r>
      <w:r w:rsidRPr="001D2E49">
        <w:tab/>
        <w:t>PWS CANCEL REQUEST</w:t>
      </w:r>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724"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725">
          <w:tblGrid>
            <w:gridCol w:w="2160"/>
            <w:gridCol w:w="1080"/>
            <w:gridCol w:w="1080"/>
            <w:gridCol w:w="1512"/>
            <w:gridCol w:w="1728"/>
            <w:gridCol w:w="1080"/>
            <w:gridCol w:w="1080"/>
          </w:tblGrid>
        </w:tblGridChange>
      </w:tblGrid>
      <w:tr w:rsidR="009B75C3" w:rsidRPr="001D2E49" w14:paraId="5FDCA8CA" w14:textId="77777777" w:rsidTr="00B97A0B">
        <w:tc>
          <w:tcPr>
            <w:tcW w:w="2267" w:type="dxa"/>
            <w:tcPrChange w:id="17726" w:author="rapp" w:date="2023-11-09T16:41:00Z">
              <w:tcPr>
                <w:tcW w:w="2160" w:type="dxa"/>
              </w:tcPr>
            </w:tcPrChange>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727" w:author="rapp" w:date="2023-11-09T16:41:00Z">
              <w:tcPr>
                <w:tcW w:w="1080" w:type="dxa"/>
              </w:tcPr>
            </w:tcPrChange>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728" w:author="rapp" w:date="2023-11-09T16:41:00Z">
              <w:tcPr>
                <w:tcW w:w="1080" w:type="dxa"/>
              </w:tcPr>
            </w:tcPrChange>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729" w:author="rapp" w:date="2023-11-09T16:41:00Z">
              <w:tcPr>
                <w:tcW w:w="1512" w:type="dxa"/>
              </w:tcPr>
            </w:tcPrChange>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730" w:author="rapp" w:date="2023-11-09T16:41:00Z">
              <w:tcPr>
                <w:tcW w:w="1728" w:type="dxa"/>
              </w:tcPr>
            </w:tcPrChange>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731" w:author="rapp" w:date="2023-11-09T16:41:00Z">
              <w:tcPr>
                <w:tcW w:w="1080" w:type="dxa"/>
              </w:tcPr>
            </w:tcPrChange>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732" w:author="rapp" w:date="2023-11-09T16:41:00Z">
              <w:tcPr>
                <w:tcW w:w="1080" w:type="dxa"/>
              </w:tcPr>
            </w:tcPrChange>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B97A0B">
        <w:tc>
          <w:tcPr>
            <w:tcW w:w="2267" w:type="dxa"/>
            <w:tcPrChange w:id="17733" w:author="rapp" w:date="2023-11-09T16:41:00Z">
              <w:tcPr>
                <w:tcW w:w="2160" w:type="dxa"/>
              </w:tcPr>
            </w:tcPrChange>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7734" w:author="rapp" w:date="2023-11-09T16:41:00Z">
              <w:tcPr>
                <w:tcW w:w="1080" w:type="dxa"/>
              </w:tcPr>
            </w:tcPrChange>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7735" w:author="rapp" w:date="2023-11-09T16:41:00Z">
              <w:tcPr>
                <w:tcW w:w="1080" w:type="dxa"/>
              </w:tcPr>
            </w:tcPrChange>
          </w:tcPr>
          <w:p w14:paraId="19B567C7" w14:textId="77777777" w:rsidR="009B75C3" w:rsidRPr="001D2E49" w:rsidRDefault="009B75C3" w:rsidP="009517A1">
            <w:pPr>
              <w:pStyle w:val="TAL"/>
              <w:rPr>
                <w:rFonts w:cs="Arial"/>
                <w:lang w:eastAsia="ja-JP"/>
              </w:rPr>
            </w:pPr>
          </w:p>
        </w:tc>
        <w:tc>
          <w:tcPr>
            <w:tcW w:w="1512" w:type="dxa"/>
            <w:tcPrChange w:id="17736" w:author="rapp" w:date="2023-11-09T16:41:00Z">
              <w:tcPr>
                <w:tcW w:w="1512" w:type="dxa"/>
              </w:tcPr>
            </w:tcPrChange>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Change w:id="17737" w:author="rapp" w:date="2023-11-09T16:41:00Z">
              <w:tcPr>
                <w:tcW w:w="1728" w:type="dxa"/>
              </w:tcPr>
            </w:tcPrChange>
          </w:tcPr>
          <w:p w14:paraId="3F7A3FBD" w14:textId="77777777" w:rsidR="009B75C3" w:rsidRPr="001D2E49" w:rsidRDefault="009B75C3" w:rsidP="009517A1">
            <w:pPr>
              <w:pStyle w:val="TAL"/>
              <w:rPr>
                <w:rFonts w:cs="Arial"/>
                <w:lang w:eastAsia="ja-JP"/>
              </w:rPr>
            </w:pPr>
          </w:p>
        </w:tc>
        <w:tc>
          <w:tcPr>
            <w:tcW w:w="1080" w:type="dxa"/>
            <w:tcPrChange w:id="17738" w:author="rapp" w:date="2023-11-09T16:41:00Z">
              <w:tcPr>
                <w:tcW w:w="1080" w:type="dxa"/>
              </w:tcPr>
            </w:tcPrChange>
          </w:tcPr>
          <w:p w14:paraId="4FEC0635" w14:textId="77777777" w:rsidR="009B75C3" w:rsidRPr="001D2E49" w:rsidRDefault="009B75C3">
            <w:pPr>
              <w:pStyle w:val="TAC"/>
              <w:rPr>
                <w:lang w:eastAsia="ja-JP"/>
              </w:rPr>
              <w:pPrChange w:id="17739" w:author="Ericsson" w:date="2023-11-09T10:14:00Z">
                <w:pPr>
                  <w:pStyle w:val="TAL"/>
                  <w:jc w:val="center"/>
                </w:pPr>
              </w:pPrChange>
            </w:pPr>
            <w:r w:rsidRPr="001D2E49">
              <w:rPr>
                <w:lang w:eastAsia="ja-JP"/>
              </w:rPr>
              <w:t>YES</w:t>
            </w:r>
          </w:p>
        </w:tc>
        <w:tc>
          <w:tcPr>
            <w:tcW w:w="1080" w:type="dxa"/>
            <w:tcPrChange w:id="17740" w:author="rapp" w:date="2023-11-09T16:41:00Z">
              <w:tcPr>
                <w:tcW w:w="1080" w:type="dxa"/>
              </w:tcPr>
            </w:tcPrChange>
          </w:tcPr>
          <w:p w14:paraId="2CB70336" w14:textId="77777777" w:rsidR="009B75C3" w:rsidRPr="001D2E49" w:rsidRDefault="009B75C3">
            <w:pPr>
              <w:pStyle w:val="TAC"/>
              <w:rPr>
                <w:lang w:eastAsia="ja-JP"/>
              </w:rPr>
              <w:pPrChange w:id="17741" w:author="Ericsson" w:date="2023-11-09T10:14:00Z">
                <w:pPr>
                  <w:pStyle w:val="TAL"/>
                  <w:jc w:val="center"/>
                </w:pPr>
              </w:pPrChange>
            </w:pPr>
            <w:r w:rsidRPr="001D2E49">
              <w:rPr>
                <w:lang w:eastAsia="ja-JP"/>
              </w:rPr>
              <w:t>reject</w:t>
            </w:r>
          </w:p>
        </w:tc>
      </w:tr>
      <w:tr w:rsidR="009B75C3" w:rsidRPr="001D2E49" w14:paraId="36B34C8F" w14:textId="77777777" w:rsidTr="00B97A0B">
        <w:tc>
          <w:tcPr>
            <w:tcW w:w="2267" w:type="dxa"/>
            <w:tcPrChange w:id="17742" w:author="rapp" w:date="2023-11-09T16:41:00Z">
              <w:tcPr>
                <w:tcW w:w="2160" w:type="dxa"/>
              </w:tcPr>
            </w:tcPrChange>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Change w:id="17743" w:author="rapp" w:date="2023-11-09T16:41:00Z">
              <w:tcPr>
                <w:tcW w:w="1080" w:type="dxa"/>
              </w:tcPr>
            </w:tcPrChange>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744" w:author="rapp" w:date="2023-11-09T16:41:00Z">
              <w:tcPr>
                <w:tcW w:w="1080" w:type="dxa"/>
              </w:tcPr>
            </w:tcPrChange>
          </w:tcPr>
          <w:p w14:paraId="2DBFE62F" w14:textId="77777777" w:rsidR="009B75C3" w:rsidRPr="001D2E49" w:rsidRDefault="009B75C3" w:rsidP="009517A1">
            <w:pPr>
              <w:pStyle w:val="TAL"/>
              <w:rPr>
                <w:i/>
                <w:lang w:eastAsia="ja-JP"/>
              </w:rPr>
            </w:pPr>
          </w:p>
        </w:tc>
        <w:tc>
          <w:tcPr>
            <w:tcW w:w="1512" w:type="dxa"/>
            <w:tcPrChange w:id="17745" w:author="rapp" w:date="2023-11-09T16:41:00Z">
              <w:tcPr>
                <w:tcW w:w="1512" w:type="dxa"/>
              </w:tcPr>
            </w:tcPrChange>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Change w:id="17746" w:author="rapp" w:date="2023-11-09T16:41:00Z">
              <w:tcPr>
                <w:tcW w:w="1728" w:type="dxa"/>
              </w:tcPr>
            </w:tcPrChange>
          </w:tcPr>
          <w:p w14:paraId="13C49A56" w14:textId="77777777" w:rsidR="009B75C3" w:rsidRPr="001D2E49" w:rsidRDefault="009B75C3" w:rsidP="009517A1">
            <w:pPr>
              <w:pStyle w:val="TAL"/>
              <w:rPr>
                <w:lang w:eastAsia="ja-JP"/>
              </w:rPr>
            </w:pPr>
          </w:p>
        </w:tc>
        <w:tc>
          <w:tcPr>
            <w:tcW w:w="1080" w:type="dxa"/>
            <w:tcPrChange w:id="17747" w:author="rapp" w:date="2023-11-09T16:41:00Z">
              <w:tcPr>
                <w:tcW w:w="1080" w:type="dxa"/>
              </w:tcPr>
            </w:tcPrChange>
          </w:tcPr>
          <w:p w14:paraId="78618531" w14:textId="77777777" w:rsidR="009B75C3" w:rsidRPr="001D2E49" w:rsidRDefault="009B75C3">
            <w:pPr>
              <w:pStyle w:val="TAC"/>
              <w:rPr>
                <w:lang w:eastAsia="ja-JP"/>
              </w:rPr>
              <w:pPrChange w:id="17748" w:author="Ericsson" w:date="2023-11-09T10:14:00Z">
                <w:pPr>
                  <w:pStyle w:val="TAL"/>
                  <w:jc w:val="center"/>
                </w:pPr>
              </w:pPrChange>
            </w:pPr>
            <w:r w:rsidRPr="001D2E49">
              <w:rPr>
                <w:szCs w:val="18"/>
                <w:lang w:eastAsia="ja-JP"/>
              </w:rPr>
              <w:t>YES</w:t>
            </w:r>
          </w:p>
        </w:tc>
        <w:tc>
          <w:tcPr>
            <w:tcW w:w="1080" w:type="dxa"/>
            <w:tcPrChange w:id="17749" w:author="rapp" w:date="2023-11-09T16:41:00Z">
              <w:tcPr>
                <w:tcW w:w="1080" w:type="dxa"/>
              </w:tcPr>
            </w:tcPrChange>
          </w:tcPr>
          <w:p w14:paraId="503FB298" w14:textId="77777777" w:rsidR="009B75C3" w:rsidRPr="001D2E49" w:rsidRDefault="009B75C3">
            <w:pPr>
              <w:pStyle w:val="TAC"/>
              <w:rPr>
                <w:lang w:eastAsia="ja-JP"/>
              </w:rPr>
              <w:pPrChange w:id="17750" w:author="Ericsson" w:date="2023-11-09T10:14:00Z">
                <w:pPr>
                  <w:pStyle w:val="TAL"/>
                  <w:jc w:val="center"/>
                </w:pPr>
              </w:pPrChange>
            </w:pPr>
            <w:r w:rsidRPr="001D2E49">
              <w:rPr>
                <w:szCs w:val="18"/>
                <w:lang w:eastAsia="ja-JP"/>
              </w:rPr>
              <w:t>reject</w:t>
            </w:r>
          </w:p>
        </w:tc>
      </w:tr>
      <w:tr w:rsidR="009B75C3" w:rsidRPr="001D2E49" w14:paraId="6C9A94D0" w14:textId="77777777" w:rsidTr="00B97A0B">
        <w:tc>
          <w:tcPr>
            <w:tcW w:w="2267" w:type="dxa"/>
            <w:tcPrChange w:id="17751" w:author="rapp" w:date="2023-11-09T16:41:00Z">
              <w:tcPr>
                <w:tcW w:w="2160" w:type="dxa"/>
              </w:tcPr>
            </w:tcPrChange>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Change w:id="17752" w:author="rapp" w:date="2023-11-09T16:41:00Z">
              <w:tcPr>
                <w:tcW w:w="1080" w:type="dxa"/>
              </w:tcPr>
            </w:tcPrChange>
          </w:tcPr>
          <w:p w14:paraId="0FB5D478" w14:textId="77777777" w:rsidR="009B75C3" w:rsidRPr="001D2E49" w:rsidRDefault="009B75C3" w:rsidP="009517A1">
            <w:pPr>
              <w:pStyle w:val="TAL"/>
            </w:pPr>
            <w:r w:rsidRPr="001D2E49">
              <w:rPr>
                <w:rFonts w:cs="Arial"/>
                <w:szCs w:val="18"/>
                <w:lang w:eastAsia="ja-JP"/>
              </w:rPr>
              <w:t>M</w:t>
            </w:r>
          </w:p>
        </w:tc>
        <w:tc>
          <w:tcPr>
            <w:tcW w:w="1080" w:type="dxa"/>
            <w:tcPrChange w:id="17753" w:author="rapp" w:date="2023-11-09T16:41:00Z">
              <w:tcPr>
                <w:tcW w:w="1080" w:type="dxa"/>
              </w:tcPr>
            </w:tcPrChange>
          </w:tcPr>
          <w:p w14:paraId="4DA4AEF3" w14:textId="77777777" w:rsidR="009B75C3" w:rsidRPr="001D2E49" w:rsidRDefault="009B75C3" w:rsidP="009517A1">
            <w:pPr>
              <w:pStyle w:val="TAL"/>
              <w:rPr>
                <w:i/>
                <w:lang w:eastAsia="ja-JP"/>
              </w:rPr>
            </w:pPr>
          </w:p>
        </w:tc>
        <w:tc>
          <w:tcPr>
            <w:tcW w:w="1512" w:type="dxa"/>
            <w:tcPrChange w:id="17754" w:author="rapp" w:date="2023-11-09T16:41:00Z">
              <w:tcPr>
                <w:tcW w:w="1512" w:type="dxa"/>
              </w:tcPr>
            </w:tcPrChange>
          </w:tcPr>
          <w:p w14:paraId="41D87253" w14:textId="77777777" w:rsidR="009B75C3" w:rsidRPr="001D2E49" w:rsidRDefault="009B75C3" w:rsidP="009517A1">
            <w:pPr>
              <w:pStyle w:val="TAL"/>
            </w:pPr>
            <w:r w:rsidRPr="001D2E49">
              <w:rPr>
                <w:rFonts w:cs="Arial"/>
                <w:szCs w:val="18"/>
                <w:lang w:eastAsia="ja-JP"/>
              </w:rPr>
              <w:t>9.3.1.36</w:t>
            </w:r>
          </w:p>
        </w:tc>
        <w:tc>
          <w:tcPr>
            <w:tcW w:w="1757" w:type="dxa"/>
            <w:tcPrChange w:id="17755" w:author="rapp" w:date="2023-11-09T16:41:00Z">
              <w:tcPr>
                <w:tcW w:w="1728" w:type="dxa"/>
              </w:tcPr>
            </w:tcPrChange>
          </w:tcPr>
          <w:p w14:paraId="27A6B006" w14:textId="77777777" w:rsidR="009B75C3" w:rsidRPr="001D2E49" w:rsidRDefault="009B75C3" w:rsidP="009517A1">
            <w:pPr>
              <w:pStyle w:val="TAL"/>
              <w:rPr>
                <w:lang w:eastAsia="ja-JP"/>
              </w:rPr>
            </w:pPr>
          </w:p>
        </w:tc>
        <w:tc>
          <w:tcPr>
            <w:tcW w:w="1080" w:type="dxa"/>
            <w:tcPrChange w:id="17756" w:author="rapp" w:date="2023-11-09T16:41:00Z">
              <w:tcPr>
                <w:tcW w:w="1080" w:type="dxa"/>
              </w:tcPr>
            </w:tcPrChange>
          </w:tcPr>
          <w:p w14:paraId="40BB8FCD" w14:textId="77777777" w:rsidR="009B75C3" w:rsidRPr="001D2E49" w:rsidRDefault="009B75C3">
            <w:pPr>
              <w:pStyle w:val="TAC"/>
              <w:pPrChange w:id="17757" w:author="Ericsson" w:date="2023-11-09T10:14:00Z">
                <w:pPr>
                  <w:pStyle w:val="TAL"/>
                  <w:jc w:val="center"/>
                </w:pPr>
              </w:pPrChange>
            </w:pPr>
            <w:r w:rsidRPr="001D2E49">
              <w:rPr>
                <w:szCs w:val="18"/>
                <w:lang w:eastAsia="ja-JP"/>
              </w:rPr>
              <w:t>YES</w:t>
            </w:r>
          </w:p>
        </w:tc>
        <w:tc>
          <w:tcPr>
            <w:tcW w:w="1080" w:type="dxa"/>
            <w:tcPrChange w:id="17758" w:author="rapp" w:date="2023-11-09T16:41:00Z">
              <w:tcPr>
                <w:tcW w:w="1080" w:type="dxa"/>
              </w:tcPr>
            </w:tcPrChange>
          </w:tcPr>
          <w:p w14:paraId="76887918" w14:textId="77777777" w:rsidR="009B75C3" w:rsidRPr="001D2E49" w:rsidRDefault="009B75C3">
            <w:pPr>
              <w:pStyle w:val="TAC"/>
              <w:pPrChange w:id="17759" w:author="Ericsson" w:date="2023-11-09T10:14:00Z">
                <w:pPr>
                  <w:pStyle w:val="TAL"/>
                  <w:jc w:val="center"/>
                </w:pPr>
              </w:pPrChange>
            </w:pPr>
            <w:r w:rsidRPr="001D2E49">
              <w:rPr>
                <w:szCs w:val="18"/>
                <w:lang w:eastAsia="ja-JP"/>
              </w:rPr>
              <w:t>reject</w:t>
            </w:r>
          </w:p>
        </w:tc>
      </w:tr>
      <w:tr w:rsidR="009B75C3" w:rsidRPr="001D2E49" w14:paraId="0BB0DFC9" w14:textId="77777777" w:rsidTr="00B97A0B">
        <w:tc>
          <w:tcPr>
            <w:tcW w:w="2267" w:type="dxa"/>
            <w:tcPrChange w:id="17760" w:author="rapp" w:date="2023-11-09T16:41:00Z">
              <w:tcPr>
                <w:tcW w:w="2160" w:type="dxa"/>
              </w:tcPr>
            </w:tcPrChange>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Change w:id="17761" w:author="rapp" w:date="2023-11-09T16:41:00Z">
              <w:tcPr>
                <w:tcW w:w="1080" w:type="dxa"/>
              </w:tcPr>
            </w:tcPrChange>
          </w:tcPr>
          <w:p w14:paraId="565A250E" w14:textId="77777777" w:rsidR="009B75C3" w:rsidRPr="001D2E49" w:rsidRDefault="009B75C3" w:rsidP="009517A1">
            <w:pPr>
              <w:pStyle w:val="TAL"/>
            </w:pPr>
            <w:r w:rsidRPr="001D2E49">
              <w:rPr>
                <w:rFonts w:cs="Arial"/>
                <w:szCs w:val="18"/>
                <w:lang w:eastAsia="ja-JP"/>
              </w:rPr>
              <w:t>O</w:t>
            </w:r>
          </w:p>
        </w:tc>
        <w:tc>
          <w:tcPr>
            <w:tcW w:w="1080" w:type="dxa"/>
            <w:tcPrChange w:id="17762" w:author="rapp" w:date="2023-11-09T16:41:00Z">
              <w:tcPr>
                <w:tcW w:w="1080" w:type="dxa"/>
              </w:tcPr>
            </w:tcPrChange>
          </w:tcPr>
          <w:p w14:paraId="5B4C7DA0" w14:textId="77777777" w:rsidR="009B75C3" w:rsidRPr="001D2E49" w:rsidRDefault="009B75C3" w:rsidP="009517A1">
            <w:pPr>
              <w:pStyle w:val="TAL"/>
              <w:rPr>
                <w:i/>
                <w:lang w:eastAsia="ja-JP"/>
              </w:rPr>
            </w:pPr>
          </w:p>
        </w:tc>
        <w:tc>
          <w:tcPr>
            <w:tcW w:w="1512" w:type="dxa"/>
            <w:tcPrChange w:id="17763" w:author="rapp" w:date="2023-11-09T16:41:00Z">
              <w:tcPr>
                <w:tcW w:w="1512" w:type="dxa"/>
              </w:tcPr>
            </w:tcPrChange>
          </w:tcPr>
          <w:p w14:paraId="207C4BE1" w14:textId="77777777" w:rsidR="009B75C3" w:rsidRPr="001D2E49" w:rsidRDefault="009B75C3" w:rsidP="009517A1">
            <w:pPr>
              <w:pStyle w:val="TAL"/>
            </w:pPr>
            <w:r w:rsidRPr="001D2E49">
              <w:rPr>
                <w:rFonts w:cs="Arial"/>
                <w:szCs w:val="18"/>
                <w:lang w:eastAsia="ja-JP"/>
              </w:rPr>
              <w:t>9.3.1.37</w:t>
            </w:r>
          </w:p>
        </w:tc>
        <w:tc>
          <w:tcPr>
            <w:tcW w:w="1757" w:type="dxa"/>
            <w:tcPrChange w:id="17764" w:author="rapp" w:date="2023-11-09T16:41:00Z">
              <w:tcPr>
                <w:tcW w:w="1728" w:type="dxa"/>
              </w:tcPr>
            </w:tcPrChange>
          </w:tcPr>
          <w:p w14:paraId="5B77A7AA" w14:textId="77777777" w:rsidR="009B75C3" w:rsidRPr="001D2E49" w:rsidRDefault="009B75C3" w:rsidP="009517A1">
            <w:pPr>
              <w:pStyle w:val="TAL"/>
              <w:rPr>
                <w:lang w:eastAsia="ja-JP"/>
              </w:rPr>
            </w:pPr>
          </w:p>
        </w:tc>
        <w:tc>
          <w:tcPr>
            <w:tcW w:w="1080" w:type="dxa"/>
            <w:tcPrChange w:id="17765" w:author="rapp" w:date="2023-11-09T16:41:00Z">
              <w:tcPr>
                <w:tcW w:w="1080" w:type="dxa"/>
              </w:tcPr>
            </w:tcPrChange>
          </w:tcPr>
          <w:p w14:paraId="1868160D" w14:textId="77777777" w:rsidR="009B75C3" w:rsidRPr="001D2E49" w:rsidRDefault="009B75C3">
            <w:pPr>
              <w:pStyle w:val="TAC"/>
              <w:pPrChange w:id="17766" w:author="Ericsson" w:date="2023-11-09T10:14:00Z">
                <w:pPr>
                  <w:pStyle w:val="TAL"/>
                  <w:jc w:val="center"/>
                </w:pPr>
              </w:pPrChange>
            </w:pPr>
            <w:r w:rsidRPr="001D2E49">
              <w:rPr>
                <w:szCs w:val="18"/>
                <w:lang w:eastAsia="ja-JP"/>
              </w:rPr>
              <w:t>YES</w:t>
            </w:r>
          </w:p>
        </w:tc>
        <w:tc>
          <w:tcPr>
            <w:tcW w:w="1080" w:type="dxa"/>
            <w:tcPrChange w:id="17767" w:author="rapp" w:date="2023-11-09T16:41:00Z">
              <w:tcPr>
                <w:tcW w:w="1080" w:type="dxa"/>
              </w:tcPr>
            </w:tcPrChange>
          </w:tcPr>
          <w:p w14:paraId="6C22BCC6" w14:textId="77777777" w:rsidR="009B75C3" w:rsidRPr="001D2E49" w:rsidRDefault="009B75C3">
            <w:pPr>
              <w:pStyle w:val="TAC"/>
              <w:pPrChange w:id="17768" w:author="Ericsson" w:date="2023-11-09T10:14:00Z">
                <w:pPr>
                  <w:pStyle w:val="TAL"/>
                  <w:jc w:val="center"/>
                </w:pPr>
              </w:pPrChange>
            </w:pPr>
            <w:r w:rsidRPr="001D2E49">
              <w:rPr>
                <w:szCs w:val="18"/>
                <w:lang w:eastAsia="ja-JP"/>
              </w:rPr>
              <w:t>ignore</w:t>
            </w:r>
          </w:p>
        </w:tc>
      </w:tr>
      <w:tr w:rsidR="009B75C3" w:rsidRPr="001D2E49" w14:paraId="2A55F6BB" w14:textId="77777777" w:rsidTr="00B97A0B">
        <w:tc>
          <w:tcPr>
            <w:tcW w:w="2267" w:type="dxa"/>
            <w:tcPrChange w:id="17769" w:author="rapp" w:date="2023-11-09T16:41:00Z">
              <w:tcPr>
                <w:tcW w:w="2160" w:type="dxa"/>
              </w:tcPr>
            </w:tcPrChange>
          </w:tcPr>
          <w:p w14:paraId="1B85CC35" w14:textId="77777777" w:rsidR="009B75C3" w:rsidRPr="001D2E49" w:rsidRDefault="009B75C3" w:rsidP="009517A1">
            <w:pPr>
              <w:pStyle w:val="TAL"/>
            </w:pPr>
            <w:bookmarkStart w:id="17770" w:name="OLE_LINK169"/>
            <w:r w:rsidRPr="001D2E49">
              <w:rPr>
                <w:rFonts w:cs="Arial"/>
                <w:szCs w:val="18"/>
                <w:lang w:eastAsia="ja-JP"/>
              </w:rPr>
              <w:t>Cancel-All Warning Messages Indicator</w:t>
            </w:r>
            <w:bookmarkEnd w:id="17770"/>
          </w:p>
        </w:tc>
        <w:tc>
          <w:tcPr>
            <w:tcW w:w="1020" w:type="dxa"/>
            <w:tcPrChange w:id="17771" w:author="rapp" w:date="2023-11-09T16:41:00Z">
              <w:tcPr>
                <w:tcW w:w="1080" w:type="dxa"/>
              </w:tcPr>
            </w:tcPrChange>
          </w:tcPr>
          <w:p w14:paraId="76F7CAD8" w14:textId="77777777" w:rsidR="009B75C3" w:rsidRPr="001D2E49" w:rsidRDefault="009B75C3" w:rsidP="009517A1">
            <w:pPr>
              <w:pStyle w:val="TAL"/>
            </w:pPr>
            <w:r w:rsidRPr="001D2E49">
              <w:rPr>
                <w:rFonts w:cs="Arial"/>
                <w:szCs w:val="18"/>
                <w:lang w:eastAsia="ja-JP"/>
              </w:rPr>
              <w:t>O</w:t>
            </w:r>
          </w:p>
        </w:tc>
        <w:tc>
          <w:tcPr>
            <w:tcW w:w="1080" w:type="dxa"/>
            <w:tcPrChange w:id="17772" w:author="rapp" w:date="2023-11-09T16:41:00Z">
              <w:tcPr>
                <w:tcW w:w="1080" w:type="dxa"/>
              </w:tcPr>
            </w:tcPrChange>
          </w:tcPr>
          <w:p w14:paraId="1B2DA626" w14:textId="77777777" w:rsidR="009B75C3" w:rsidRPr="001D2E49" w:rsidRDefault="009B75C3" w:rsidP="009517A1">
            <w:pPr>
              <w:pStyle w:val="TAL"/>
              <w:rPr>
                <w:i/>
                <w:lang w:eastAsia="ja-JP"/>
              </w:rPr>
            </w:pPr>
          </w:p>
        </w:tc>
        <w:tc>
          <w:tcPr>
            <w:tcW w:w="1512" w:type="dxa"/>
            <w:tcPrChange w:id="17773" w:author="rapp" w:date="2023-11-09T16:41:00Z">
              <w:tcPr>
                <w:tcW w:w="1512" w:type="dxa"/>
              </w:tcPr>
            </w:tcPrChange>
          </w:tcPr>
          <w:p w14:paraId="414BC603" w14:textId="77777777" w:rsidR="009B75C3" w:rsidRPr="001D2E49" w:rsidRDefault="009B75C3" w:rsidP="009517A1">
            <w:pPr>
              <w:pStyle w:val="TAL"/>
            </w:pPr>
            <w:r w:rsidRPr="001D2E49">
              <w:rPr>
                <w:rFonts w:cs="Arial"/>
                <w:szCs w:val="18"/>
                <w:lang w:eastAsia="ja-JP"/>
              </w:rPr>
              <w:t>9.3.1.47</w:t>
            </w:r>
          </w:p>
        </w:tc>
        <w:tc>
          <w:tcPr>
            <w:tcW w:w="1757" w:type="dxa"/>
            <w:tcPrChange w:id="17774" w:author="rapp" w:date="2023-11-09T16:41:00Z">
              <w:tcPr>
                <w:tcW w:w="1728" w:type="dxa"/>
              </w:tcPr>
            </w:tcPrChange>
          </w:tcPr>
          <w:p w14:paraId="12F84280" w14:textId="77777777" w:rsidR="009B75C3" w:rsidRPr="001D2E49" w:rsidRDefault="009B75C3" w:rsidP="009517A1">
            <w:pPr>
              <w:pStyle w:val="TAL"/>
              <w:rPr>
                <w:lang w:eastAsia="ja-JP"/>
              </w:rPr>
            </w:pPr>
          </w:p>
        </w:tc>
        <w:tc>
          <w:tcPr>
            <w:tcW w:w="1080" w:type="dxa"/>
            <w:tcPrChange w:id="17775" w:author="rapp" w:date="2023-11-09T16:41:00Z">
              <w:tcPr>
                <w:tcW w:w="1080" w:type="dxa"/>
              </w:tcPr>
            </w:tcPrChange>
          </w:tcPr>
          <w:p w14:paraId="591BE112" w14:textId="77777777" w:rsidR="009B75C3" w:rsidRPr="001D2E49" w:rsidRDefault="009B75C3">
            <w:pPr>
              <w:pStyle w:val="TAC"/>
              <w:pPrChange w:id="17776" w:author="Ericsson" w:date="2023-11-09T10:14:00Z">
                <w:pPr>
                  <w:pStyle w:val="TAL"/>
                  <w:jc w:val="center"/>
                </w:pPr>
              </w:pPrChange>
            </w:pPr>
            <w:r w:rsidRPr="001D2E49">
              <w:rPr>
                <w:szCs w:val="18"/>
                <w:lang w:eastAsia="ja-JP"/>
              </w:rPr>
              <w:t>YES</w:t>
            </w:r>
          </w:p>
        </w:tc>
        <w:tc>
          <w:tcPr>
            <w:tcW w:w="1080" w:type="dxa"/>
            <w:tcPrChange w:id="17777" w:author="rapp" w:date="2023-11-09T16:41:00Z">
              <w:tcPr>
                <w:tcW w:w="1080" w:type="dxa"/>
              </w:tcPr>
            </w:tcPrChange>
          </w:tcPr>
          <w:p w14:paraId="1D964EB3" w14:textId="77777777" w:rsidR="009B75C3" w:rsidRPr="001D2E49" w:rsidRDefault="009B75C3">
            <w:pPr>
              <w:pStyle w:val="TAC"/>
              <w:pPrChange w:id="17778" w:author="Ericsson" w:date="2023-11-09T10:14:00Z">
                <w:pPr>
                  <w:pStyle w:val="TAL"/>
                  <w:jc w:val="center"/>
                </w:pPr>
              </w:pPrChange>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7779" w:name="_Toc20955138"/>
      <w:bookmarkStart w:id="17780" w:name="_Toc29503584"/>
      <w:bookmarkStart w:id="17781" w:name="_Toc29504168"/>
      <w:bookmarkStart w:id="17782" w:name="_Toc29504752"/>
      <w:bookmarkStart w:id="17783" w:name="_Toc36553198"/>
      <w:bookmarkStart w:id="17784" w:name="_Toc36554925"/>
      <w:bookmarkStart w:id="17785" w:name="_Toc45652234"/>
      <w:bookmarkStart w:id="17786" w:name="_Toc45658666"/>
      <w:bookmarkStart w:id="17787" w:name="_Toc45720486"/>
      <w:bookmarkStart w:id="17788" w:name="_Toc45798366"/>
      <w:bookmarkStart w:id="17789" w:name="_Toc45897755"/>
      <w:bookmarkStart w:id="17790" w:name="_Toc51745959"/>
      <w:bookmarkStart w:id="17791" w:name="_Toc64446223"/>
      <w:bookmarkStart w:id="17792" w:name="_Toc73982093"/>
      <w:bookmarkStart w:id="17793" w:name="_Toc88652182"/>
      <w:bookmarkStart w:id="17794" w:name="_Toc97891225"/>
      <w:bookmarkStart w:id="17795" w:name="_Toc99123346"/>
      <w:bookmarkStart w:id="17796" w:name="_Toc99662150"/>
      <w:bookmarkStart w:id="17797" w:name="_Toc105152216"/>
      <w:bookmarkStart w:id="17798" w:name="_Toc105174022"/>
      <w:bookmarkStart w:id="17799" w:name="_Toc106109020"/>
      <w:bookmarkStart w:id="17800" w:name="_Toc106122925"/>
      <w:bookmarkStart w:id="17801" w:name="_Toc107409478"/>
      <w:bookmarkStart w:id="17802" w:name="_Toc112756667"/>
      <w:bookmarkStart w:id="17803" w:name="_Toc146270819"/>
      <w:r w:rsidRPr="001D2E49">
        <w:t>9.2.8.4</w:t>
      </w:r>
      <w:r w:rsidRPr="001D2E49">
        <w:tab/>
        <w:t>PWS CANCEL RESPONSE</w:t>
      </w:r>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bookmarkEnd w:id="17801"/>
      <w:bookmarkEnd w:id="17802"/>
      <w:bookmarkEnd w:id="17803"/>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804"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805">
          <w:tblGrid>
            <w:gridCol w:w="2160"/>
            <w:gridCol w:w="1080"/>
            <w:gridCol w:w="1080"/>
            <w:gridCol w:w="1512"/>
            <w:gridCol w:w="1728"/>
            <w:gridCol w:w="1080"/>
            <w:gridCol w:w="1080"/>
          </w:tblGrid>
        </w:tblGridChange>
      </w:tblGrid>
      <w:tr w:rsidR="009B75C3" w:rsidRPr="001D2E49" w14:paraId="054A542C" w14:textId="77777777" w:rsidTr="00B97A0B">
        <w:tc>
          <w:tcPr>
            <w:tcW w:w="2267" w:type="dxa"/>
            <w:tcPrChange w:id="17806" w:author="rapp" w:date="2023-11-09T16:41:00Z">
              <w:tcPr>
                <w:tcW w:w="2160" w:type="dxa"/>
              </w:tcPr>
            </w:tcPrChange>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807" w:author="rapp" w:date="2023-11-09T16:41:00Z">
              <w:tcPr>
                <w:tcW w:w="1080" w:type="dxa"/>
              </w:tcPr>
            </w:tcPrChange>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808" w:author="rapp" w:date="2023-11-09T16:41:00Z">
              <w:tcPr>
                <w:tcW w:w="1080" w:type="dxa"/>
              </w:tcPr>
            </w:tcPrChange>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809" w:author="rapp" w:date="2023-11-09T16:41:00Z">
              <w:tcPr>
                <w:tcW w:w="1512" w:type="dxa"/>
              </w:tcPr>
            </w:tcPrChange>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810" w:author="rapp" w:date="2023-11-09T16:41:00Z">
              <w:tcPr>
                <w:tcW w:w="1728" w:type="dxa"/>
              </w:tcPr>
            </w:tcPrChange>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811" w:author="rapp" w:date="2023-11-09T16:41:00Z">
              <w:tcPr>
                <w:tcW w:w="1080" w:type="dxa"/>
              </w:tcPr>
            </w:tcPrChange>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812" w:author="rapp" w:date="2023-11-09T16:41:00Z">
              <w:tcPr>
                <w:tcW w:w="1080" w:type="dxa"/>
              </w:tcPr>
            </w:tcPrChange>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B97A0B">
        <w:tc>
          <w:tcPr>
            <w:tcW w:w="2267" w:type="dxa"/>
            <w:tcPrChange w:id="17813" w:author="rapp" w:date="2023-11-09T16:41:00Z">
              <w:tcPr>
                <w:tcW w:w="2160" w:type="dxa"/>
              </w:tcPr>
            </w:tcPrChange>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Change w:id="17814" w:author="rapp" w:date="2023-11-09T16:41:00Z">
              <w:tcPr>
                <w:tcW w:w="1080" w:type="dxa"/>
              </w:tcPr>
            </w:tcPrChange>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815" w:author="rapp" w:date="2023-11-09T16:41:00Z">
              <w:tcPr>
                <w:tcW w:w="1080" w:type="dxa"/>
              </w:tcPr>
            </w:tcPrChange>
          </w:tcPr>
          <w:p w14:paraId="466C4E90" w14:textId="77777777" w:rsidR="009B75C3" w:rsidRPr="001D2E49" w:rsidRDefault="009B75C3" w:rsidP="009517A1">
            <w:pPr>
              <w:pStyle w:val="TAL"/>
              <w:rPr>
                <w:rFonts w:cs="Arial"/>
                <w:lang w:eastAsia="ja-JP"/>
              </w:rPr>
            </w:pPr>
          </w:p>
        </w:tc>
        <w:tc>
          <w:tcPr>
            <w:tcW w:w="1512" w:type="dxa"/>
            <w:tcPrChange w:id="17816" w:author="rapp" w:date="2023-11-09T16:41:00Z">
              <w:tcPr>
                <w:tcW w:w="1512" w:type="dxa"/>
              </w:tcPr>
            </w:tcPrChange>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Change w:id="17817" w:author="rapp" w:date="2023-11-09T16:41:00Z">
              <w:tcPr>
                <w:tcW w:w="1728" w:type="dxa"/>
              </w:tcPr>
            </w:tcPrChange>
          </w:tcPr>
          <w:p w14:paraId="06065827" w14:textId="77777777" w:rsidR="009B75C3" w:rsidRPr="001D2E49" w:rsidRDefault="009B75C3" w:rsidP="009517A1">
            <w:pPr>
              <w:pStyle w:val="TAL"/>
              <w:rPr>
                <w:rFonts w:cs="Arial"/>
                <w:lang w:eastAsia="ja-JP"/>
              </w:rPr>
            </w:pPr>
          </w:p>
        </w:tc>
        <w:tc>
          <w:tcPr>
            <w:tcW w:w="1080" w:type="dxa"/>
            <w:tcPrChange w:id="17818" w:author="rapp" w:date="2023-11-09T16:41:00Z">
              <w:tcPr>
                <w:tcW w:w="1080" w:type="dxa"/>
              </w:tcPr>
            </w:tcPrChange>
          </w:tcPr>
          <w:p w14:paraId="3C708DAF" w14:textId="77777777" w:rsidR="009B75C3" w:rsidRPr="001D2E49" w:rsidRDefault="009B75C3">
            <w:pPr>
              <w:pStyle w:val="TAC"/>
              <w:rPr>
                <w:lang w:eastAsia="ja-JP"/>
              </w:rPr>
              <w:pPrChange w:id="17819" w:author="Ericsson" w:date="2023-11-09T10:14:00Z">
                <w:pPr>
                  <w:pStyle w:val="TAL"/>
                  <w:jc w:val="center"/>
                </w:pPr>
              </w:pPrChange>
            </w:pPr>
            <w:r w:rsidRPr="001D2E49">
              <w:rPr>
                <w:lang w:eastAsia="ja-JP"/>
              </w:rPr>
              <w:t>YES</w:t>
            </w:r>
          </w:p>
        </w:tc>
        <w:tc>
          <w:tcPr>
            <w:tcW w:w="1080" w:type="dxa"/>
            <w:tcPrChange w:id="17820" w:author="rapp" w:date="2023-11-09T16:41:00Z">
              <w:tcPr>
                <w:tcW w:w="1080" w:type="dxa"/>
              </w:tcPr>
            </w:tcPrChange>
          </w:tcPr>
          <w:p w14:paraId="44F85149" w14:textId="77777777" w:rsidR="009B75C3" w:rsidRPr="001D2E49" w:rsidRDefault="009B75C3">
            <w:pPr>
              <w:pStyle w:val="TAC"/>
              <w:rPr>
                <w:lang w:eastAsia="ja-JP"/>
              </w:rPr>
              <w:pPrChange w:id="17821" w:author="Ericsson" w:date="2023-11-09T10:14:00Z">
                <w:pPr>
                  <w:pStyle w:val="TAL"/>
                  <w:jc w:val="center"/>
                </w:pPr>
              </w:pPrChange>
            </w:pPr>
            <w:r w:rsidRPr="001D2E49">
              <w:rPr>
                <w:lang w:eastAsia="ja-JP"/>
              </w:rPr>
              <w:t>reject</w:t>
            </w:r>
          </w:p>
        </w:tc>
      </w:tr>
      <w:tr w:rsidR="009B75C3" w:rsidRPr="001D2E49" w14:paraId="15977F57" w14:textId="77777777" w:rsidTr="00B97A0B">
        <w:tc>
          <w:tcPr>
            <w:tcW w:w="2267" w:type="dxa"/>
            <w:tcPrChange w:id="17822" w:author="rapp" w:date="2023-11-09T16:41:00Z">
              <w:tcPr>
                <w:tcW w:w="2160" w:type="dxa"/>
              </w:tcPr>
            </w:tcPrChange>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Change w:id="17823" w:author="rapp" w:date="2023-11-09T16:41:00Z">
              <w:tcPr>
                <w:tcW w:w="1080" w:type="dxa"/>
              </w:tcPr>
            </w:tcPrChange>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824" w:author="rapp" w:date="2023-11-09T16:41:00Z">
              <w:tcPr>
                <w:tcW w:w="1080" w:type="dxa"/>
              </w:tcPr>
            </w:tcPrChange>
          </w:tcPr>
          <w:p w14:paraId="36E00639" w14:textId="77777777" w:rsidR="009B75C3" w:rsidRPr="001D2E49" w:rsidRDefault="009B75C3" w:rsidP="009517A1">
            <w:pPr>
              <w:pStyle w:val="TAL"/>
              <w:rPr>
                <w:i/>
                <w:lang w:eastAsia="ja-JP"/>
              </w:rPr>
            </w:pPr>
          </w:p>
        </w:tc>
        <w:tc>
          <w:tcPr>
            <w:tcW w:w="1512" w:type="dxa"/>
            <w:tcPrChange w:id="17825" w:author="rapp" w:date="2023-11-09T16:41:00Z">
              <w:tcPr>
                <w:tcW w:w="1512" w:type="dxa"/>
              </w:tcPr>
            </w:tcPrChange>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Change w:id="17826" w:author="rapp" w:date="2023-11-09T16:41:00Z">
              <w:tcPr>
                <w:tcW w:w="1728" w:type="dxa"/>
              </w:tcPr>
            </w:tcPrChange>
          </w:tcPr>
          <w:p w14:paraId="117F68A4" w14:textId="77777777" w:rsidR="009B75C3" w:rsidRPr="001D2E49" w:rsidRDefault="009B75C3" w:rsidP="009517A1">
            <w:pPr>
              <w:pStyle w:val="TAL"/>
              <w:rPr>
                <w:lang w:eastAsia="ja-JP"/>
              </w:rPr>
            </w:pPr>
          </w:p>
        </w:tc>
        <w:tc>
          <w:tcPr>
            <w:tcW w:w="1080" w:type="dxa"/>
            <w:tcPrChange w:id="17827" w:author="rapp" w:date="2023-11-09T16:41:00Z">
              <w:tcPr>
                <w:tcW w:w="1080" w:type="dxa"/>
              </w:tcPr>
            </w:tcPrChange>
          </w:tcPr>
          <w:p w14:paraId="5FDE101A" w14:textId="77777777" w:rsidR="009B75C3" w:rsidRPr="001D2E49" w:rsidRDefault="009B75C3">
            <w:pPr>
              <w:pStyle w:val="TAC"/>
              <w:rPr>
                <w:lang w:eastAsia="ja-JP"/>
              </w:rPr>
              <w:pPrChange w:id="17828" w:author="Ericsson" w:date="2023-11-09T10:14:00Z">
                <w:pPr>
                  <w:pStyle w:val="TAL"/>
                  <w:jc w:val="center"/>
                </w:pPr>
              </w:pPrChange>
            </w:pPr>
            <w:r w:rsidRPr="001D2E49">
              <w:rPr>
                <w:lang w:eastAsia="ja-JP"/>
              </w:rPr>
              <w:t>YES</w:t>
            </w:r>
          </w:p>
        </w:tc>
        <w:tc>
          <w:tcPr>
            <w:tcW w:w="1080" w:type="dxa"/>
            <w:tcPrChange w:id="17829" w:author="rapp" w:date="2023-11-09T16:41:00Z">
              <w:tcPr>
                <w:tcW w:w="1080" w:type="dxa"/>
              </w:tcPr>
            </w:tcPrChange>
          </w:tcPr>
          <w:p w14:paraId="651C9BF2" w14:textId="77777777" w:rsidR="009B75C3" w:rsidRPr="001D2E49" w:rsidRDefault="009B75C3">
            <w:pPr>
              <w:pStyle w:val="TAC"/>
              <w:rPr>
                <w:lang w:eastAsia="ja-JP"/>
              </w:rPr>
              <w:pPrChange w:id="17830" w:author="Ericsson" w:date="2023-11-09T10:14:00Z">
                <w:pPr>
                  <w:pStyle w:val="TAL"/>
                  <w:jc w:val="center"/>
                </w:pPr>
              </w:pPrChange>
            </w:pPr>
            <w:r w:rsidRPr="001D2E49">
              <w:rPr>
                <w:lang w:eastAsia="ja-JP"/>
              </w:rPr>
              <w:t>reject</w:t>
            </w:r>
          </w:p>
        </w:tc>
      </w:tr>
      <w:tr w:rsidR="009B75C3" w:rsidRPr="001D2E49" w14:paraId="5686E292" w14:textId="77777777" w:rsidTr="00B97A0B">
        <w:tc>
          <w:tcPr>
            <w:tcW w:w="2267" w:type="dxa"/>
            <w:tcPrChange w:id="17831" w:author="rapp" w:date="2023-11-09T16:41:00Z">
              <w:tcPr>
                <w:tcW w:w="2160" w:type="dxa"/>
              </w:tcPr>
            </w:tcPrChange>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Change w:id="17832" w:author="rapp" w:date="2023-11-09T16:41:00Z">
              <w:tcPr>
                <w:tcW w:w="1080" w:type="dxa"/>
              </w:tcPr>
            </w:tcPrChange>
          </w:tcPr>
          <w:p w14:paraId="5239024B" w14:textId="77777777" w:rsidR="009B75C3" w:rsidRPr="001D2E49" w:rsidRDefault="009B75C3" w:rsidP="009517A1">
            <w:pPr>
              <w:pStyle w:val="TAL"/>
            </w:pPr>
            <w:r w:rsidRPr="001D2E49">
              <w:rPr>
                <w:rFonts w:cs="Arial"/>
                <w:szCs w:val="18"/>
                <w:lang w:eastAsia="ja-JP"/>
              </w:rPr>
              <w:t>M</w:t>
            </w:r>
          </w:p>
        </w:tc>
        <w:tc>
          <w:tcPr>
            <w:tcW w:w="1080" w:type="dxa"/>
            <w:tcPrChange w:id="17833" w:author="rapp" w:date="2023-11-09T16:41:00Z">
              <w:tcPr>
                <w:tcW w:w="1080" w:type="dxa"/>
              </w:tcPr>
            </w:tcPrChange>
          </w:tcPr>
          <w:p w14:paraId="7019D5BA" w14:textId="77777777" w:rsidR="009B75C3" w:rsidRPr="001D2E49" w:rsidRDefault="009B75C3" w:rsidP="009517A1">
            <w:pPr>
              <w:pStyle w:val="TAL"/>
              <w:rPr>
                <w:i/>
                <w:lang w:eastAsia="ja-JP"/>
              </w:rPr>
            </w:pPr>
          </w:p>
        </w:tc>
        <w:tc>
          <w:tcPr>
            <w:tcW w:w="1512" w:type="dxa"/>
            <w:tcPrChange w:id="17834" w:author="rapp" w:date="2023-11-09T16:41:00Z">
              <w:tcPr>
                <w:tcW w:w="1512" w:type="dxa"/>
              </w:tcPr>
            </w:tcPrChange>
          </w:tcPr>
          <w:p w14:paraId="2A2942A6" w14:textId="77777777" w:rsidR="009B75C3" w:rsidRPr="001D2E49" w:rsidRDefault="009B75C3" w:rsidP="009517A1">
            <w:pPr>
              <w:pStyle w:val="TAL"/>
            </w:pPr>
            <w:r w:rsidRPr="001D2E49">
              <w:rPr>
                <w:rFonts w:cs="Arial"/>
                <w:szCs w:val="18"/>
                <w:lang w:eastAsia="ja-JP"/>
              </w:rPr>
              <w:t>9.3.1.36</w:t>
            </w:r>
          </w:p>
        </w:tc>
        <w:tc>
          <w:tcPr>
            <w:tcW w:w="1757" w:type="dxa"/>
            <w:tcPrChange w:id="17835" w:author="rapp" w:date="2023-11-09T16:41:00Z">
              <w:tcPr>
                <w:tcW w:w="1728" w:type="dxa"/>
              </w:tcPr>
            </w:tcPrChange>
          </w:tcPr>
          <w:p w14:paraId="0BEE9A5F" w14:textId="77777777" w:rsidR="009B75C3" w:rsidRPr="001D2E49" w:rsidRDefault="009B75C3" w:rsidP="009517A1">
            <w:pPr>
              <w:pStyle w:val="TAL"/>
              <w:rPr>
                <w:lang w:eastAsia="ja-JP"/>
              </w:rPr>
            </w:pPr>
          </w:p>
        </w:tc>
        <w:tc>
          <w:tcPr>
            <w:tcW w:w="1080" w:type="dxa"/>
            <w:tcPrChange w:id="17836" w:author="rapp" w:date="2023-11-09T16:41:00Z">
              <w:tcPr>
                <w:tcW w:w="1080" w:type="dxa"/>
              </w:tcPr>
            </w:tcPrChange>
          </w:tcPr>
          <w:p w14:paraId="5BA4ED9A" w14:textId="77777777" w:rsidR="009B75C3" w:rsidRPr="001D2E49" w:rsidRDefault="009B75C3">
            <w:pPr>
              <w:pStyle w:val="TAC"/>
              <w:pPrChange w:id="17837" w:author="Ericsson" w:date="2023-11-09T10:14:00Z">
                <w:pPr>
                  <w:pStyle w:val="TAL"/>
                  <w:jc w:val="center"/>
                </w:pPr>
              </w:pPrChange>
            </w:pPr>
            <w:r w:rsidRPr="001D2E49">
              <w:rPr>
                <w:lang w:eastAsia="ja-JP"/>
              </w:rPr>
              <w:t>YES</w:t>
            </w:r>
          </w:p>
        </w:tc>
        <w:tc>
          <w:tcPr>
            <w:tcW w:w="1080" w:type="dxa"/>
            <w:tcPrChange w:id="17838" w:author="rapp" w:date="2023-11-09T16:41:00Z">
              <w:tcPr>
                <w:tcW w:w="1080" w:type="dxa"/>
              </w:tcPr>
            </w:tcPrChange>
          </w:tcPr>
          <w:p w14:paraId="613C0489" w14:textId="77777777" w:rsidR="009B75C3" w:rsidRPr="001D2E49" w:rsidRDefault="009B75C3">
            <w:pPr>
              <w:pStyle w:val="TAC"/>
              <w:pPrChange w:id="17839" w:author="Ericsson" w:date="2023-11-09T10:14:00Z">
                <w:pPr>
                  <w:pStyle w:val="TAL"/>
                  <w:jc w:val="center"/>
                </w:pPr>
              </w:pPrChange>
            </w:pPr>
            <w:r w:rsidRPr="001D2E49">
              <w:rPr>
                <w:lang w:eastAsia="ja-JP"/>
              </w:rPr>
              <w:t>reject</w:t>
            </w:r>
          </w:p>
        </w:tc>
      </w:tr>
      <w:tr w:rsidR="009B75C3" w:rsidRPr="001D2E49" w14:paraId="3B16068F" w14:textId="77777777" w:rsidTr="00B97A0B">
        <w:tc>
          <w:tcPr>
            <w:tcW w:w="2267" w:type="dxa"/>
            <w:tcPrChange w:id="17840" w:author="rapp" w:date="2023-11-09T16:41:00Z">
              <w:tcPr>
                <w:tcW w:w="2160" w:type="dxa"/>
              </w:tcPr>
            </w:tcPrChange>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Change w:id="17841" w:author="rapp" w:date="2023-11-09T16:41:00Z">
              <w:tcPr>
                <w:tcW w:w="1080" w:type="dxa"/>
              </w:tcPr>
            </w:tcPrChange>
          </w:tcPr>
          <w:p w14:paraId="425FFF71" w14:textId="77777777" w:rsidR="009B75C3" w:rsidRPr="001D2E49" w:rsidRDefault="009B75C3" w:rsidP="009517A1">
            <w:pPr>
              <w:pStyle w:val="TAL"/>
            </w:pPr>
            <w:r w:rsidRPr="001D2E49">
              <w:rPr>
                <w:rFonts w:cs="Arial"/>
                <w:szCs w:val="18"/>
                <w:lang w:eastAsia="ja-JP"/>
              </w:rPr>
              <w:t>O</w:t>
            </w:r>
          </w:p>
        </w:tc>
        <w:tc>
          <w:tcPr>
            <w:tcW w:w="1080" w:type="dxa"/>
            <w:tcPrChange w:id="17842" w:author="rapp" w:date="2023-11-09T16:41:00Z">
              <w:tcPr>
                <w:tcW w:w="1080" w:type="dxa"/>
              </w:tcPr>
            </w:tcPrChange>
          </w:tcPr>
          <w:p w14:paraId="77D77AB9" w14:textId="77777777" w:rsidR="009B75C3" w:rsidRPr="001D2E49" w:rsidRDefault="009B75C3" w:rsidP="009517A1">
            <w:pPr>
              <w:pStyle w:val="TAL"/>
              <w:rPr>
                <w:i/>
                <w:lang w:eastAsia="ja-JP"/>
              </w:rPr>
            </w:pPr>
          </w:p>
        </w:tc>
        <w:tc>
          <w:tcPr>
            <w:tcW w:w="1512" w:type="dxa"/>
            <w:tcPrChange w:id="17843" w:author="rapp" w:date="2023-11-09T16:41:00Z">
              <w:tcPr>
                <w:tcW w:w="1512" w:type="dxa"/>
              </w:tcPr>
            </w:tcPrChange>
          </w:tcPr>
          <w:p w14:paraId="208C01E5" w14:textId="77777777" w:rsidR="009B75C3" w:rsidRPr="001D2E49" w:rsidRDefault="009B75C3" w:rsidP="009517A1">
            <w:pPr>
              <w:pStyle w:val="TAL"/>
            </w:pPr>
            <w:r w:rsidRPr="001D2E49">
              <w:rPr>
                <w:rFonts w:cs="Arial"/>
                <w:szCs w:val="18"/>
                <w:lang w:eastAsia="ja-JP"/>
              </w:rPr>
              <w:t>9.3.1.44</w:t>
            </w:r>
          </w:p>
        </w:tc>
        <w:tc>
          <w:tcPr>
            <w:tcW w:w="1757" w:type="dxa"/>
            <w:tcPrChange w:id="17844" w:author="rapp" w:date="2023-11-09T16:41:00Z">
              <w:tcPr>
                <w:tcW w:w="1728" w:type="dxa"/>
              </w:tcPr>
            </w:tcPrChange>
          </w:tcPr>
          <w:p w14:paraId="36317D3E" w14:textId="77777777" w:rsidR="009B75C3" w:rsidRPr="001D2E49" w:rsidRDefault="009B75C3" w:rsidP="009517A1">
            <w:pPr>
              <w:pStyle w:val="TAL"/>
              <w:rPr>
                <w:lang w:eastAsia="ja-JP"/>
              </w:rPr>
            </w:pPr>
          </w:p>
        </w:tc>
        <w:tc>
          <w:tcPr>
            <w:tcW w:w="1080" w:type="dxa"/>
            <w:tcPrChange w:id="17845" w:author="rapp" w:date="2023-11-09T16:41:00Z">
              <w:tcPr>
                <w:tcW w:w="1080" w:type="dxa"/>
              </w:tcPr>
            </w:tcPrChange>
          </w:tcPr>
          <w:p w14:paraId="239E7F34" w14:textId="77777777" w:rsidR="009B75C3" w:rsidRPr="001D2E49" w:rsidRDefault="009B75C3">
            <w:pPr>
              <w:pStyle w:val="TAC"/>
              <w:pPrChange w:id="17846" w:author="Ericsson" w:date="2023-11-09T10:14:00Z">
                <w:pPr>
                  <w:pStyle w:val="TAL"/>
                  <w:jc w:val="center"/>
                </w:pPr>
              </w:pPrChange>
            </w:pPr>
            <w:r w:rsidRPr="001D2E49">
              <w:rPr>
                <w:lang w:eastAsia="ja-JP"/>
              </w:rPr>
              <w:t>YES</w:t>
            </w:r>
          </w:p>
        </w:tc>
        <w:tc>
          <w:tcPr>
            <w:tcW w:w="1080" w:type="dxa"/>
            <w:tcPrChange w:id="17847" w:author="rapp" w:date="2023-11-09T16:41:00Z">
              <w:tcPr>
                <w:tcW w:w="1080" w:type="dxa"/>
              </w:tcPr>
            </w:tcPrChange>
          </w:tcPr>
          <w:p w14:paraId="1282B2E7" w14:textId="77777777" w:rsidR="009B75C3" w:rsidRPr="001D2E49" w:rsidRDefault="009B75C3">
            <w:pPr>
              <w:pStyle w:val="TAC"/>
              <w:pPrChange w:id="17848" w:author="Ericsson" w:date="2023-11-09T10:14:00Z">
                <w:pPr>
                  <w:pStyle w:val="TAL"/>
                  <w:jc w:val="center"/>
                </w:pPr>
              </w:pPrChange>
            </w:pPr>
            <w:r w:rsidRPr="001D2E49">
              <w:rPr>
                <w:lang w:eastAsia="ja-JP"/>
              </w:rPr>
              <w:t>ignore</w:t>
            </w:r>
          </w:p>
        </w:tc>
      </w:tr>
      <w:tr w:rsidR="009B75C3" w:rsidRPr="001D2E49" w14:paraId="7229D6D1" w14:textId="77777777" w:rsidTr="00B97A0B">
        <w:tc>
          <w:tcPr>
            <w:tcW w:w="2267" w:type="dxa"/>
            <w:tcPrChange w:id="17849" w:author="rapp" w:date="2023-11-09T16:41:00Z">
              <w:tcPr>
                <w:tcW w:w="2160" w:type="dxa"/>
              </w:tcPr>
            </w:tcPrChange>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Change w:id="17850" w:author="rapp" w:date="2023-11-09T16:41:00Z">
              <w:tcPr>
                <w:tcW w:w="1080" w:type="dxa"/>
              </w:tcPr>
            </w:tcPrChange>
          </w:tcPr>
          <w:p w14:paraId="2D0721E3" w14:textId="77777777" w:rsidR="009B75C3" w:rsidRPr="001D2E49" w:rsidRDefault="009B75C3" w:rsidP="009517A1">
            <w:pPr>
              <w:pStyle w:val="TAL"/>
            </w:pPr>
            <w:r w:rsidRPr="001D2E49">
              <w:rPr>
                <w:rFonts w:cs="Arial"/>
                <w:szCs w:val="18"/>
                <w:lang w:eastAsia="ja-JP"/>
              </w:rPr>
              <w:t>O</w:t>
            </w:r>
          </w:p>
        </w:tc>
        <w:tc>
          <w:tcPr>
            <w:tcW w:w="1080" w:type="dxa"/>
            <w:tcPrChange w:id="17851" w:author="rapp" w:date="2023-11-09T16:41:00Z">
              <w:tcPr>
                <w:tcW w:w="1080" w:type="dxa"/>
              </w:tcPr>
            </w:tcPrChange>
          </w:tcPr>
          <w:p w14:paraId="05ABBACA" w14:textId="77777777" w:rsidR="009B75C3" w:rsidRPr="001D2E49" w:rsidRDefault="009B75C3" w:rsidP="009517A1">
            <w:pPr>
              <w:pStyle w:val="TAL"/>
              <w:rPr>
                <w:i/>
                <w:lang w:eastAsia="ja-JP"/>
              </w:rPr>
            </w:pPr>
          </w:p>
        </w:tc>
        <w:tc>
          <w:tcPr>
            <w:tcW w:w="1512" w:type="dxa"/>
            <w:tcPrChange w:id="17852" w:author="rapp" w:date="2023-11-09T16:41:00Z">
              <w:tcPr>
                <w:tcW w:w="1512" w:type="dxa"/>
              </w:tcPr>
            </w:tcPrChange>
          </w:tcPr>
          <w:p w14:paraId="28298923" w14:textId="77777777" w:rsidR="009B75C3" w:rsidRPr="001D2E49" w:rsidRDefault="009B75C3" w:rsidP="009517A1">
            <w:pPr>
              <w:pStyle w:val="TAL"/>
            </w:pPr>
            <w:r w:rsidRPr="001D2E49">
              <w:rPr>
                <w:rFonts w:cs="Arial"/>
                <w:szCs w:val="18"/>
              </w:rPr>
              <w:t>9.3.1.3</w:t>
            </w:r>
          </w:p>
        </w:tc>
        <w:tc>
          <w:tcPr>
            <w:tcW w:w="1757" w:type="dxa"/>
            <w:tcPrChange w:id="17853" w:author="rapp" w:date="2023-11-09T16:41:00Z">
              <w:tcPr>
                <w:tcW w:w="1728" w:type="dxa"/>
              </w:tcPr>
            </w:tcPrChange>
          </w:tcPr>
          <w:p w14:paraId="5C7ECE91" w14:textId="77777777" w:rsidR="009B75C3" w:rsidRPr="001D2E49" w:rsidRDefault="009B75C3" w:rsidP="009517A1">
            <w:pPr>
              <w:pStyle w:val="TAL"/>
              <w:rPr>
                <w:lang w:eastAsia="ja-JP"/>
              </w:rPr>
            </w:pPr>
          </w:p>
        </w:tc>
        <w:tc>
          <w:tcPr>
            <w:tcW w:w="1080" w:type="dxa"/>
            <w:tcPrChange w:id="17854" w:author="rapp" w:date="2023-11-09T16:41:00Z">
              <w:tcPr>
                <w:tcW w:w="1080" w:type="dxa"/>
              </w:tcPr>
            </w:tcPrChange>
          </w:tcPr>
          <w:p w14:paraId="07C77C20" w14:textId="77777777" w:rsidR="009B75C3" w:rsidRPr="001D2E49" w:rsidRDefault="009B75C3">
            <w:pPr>
              <w:pStyle w:val="TAC"/>
              <w:pPrChange w:id="17855" w:author="Ericsson" w:date="2023-11-09T10:14:00Z">
                <w:pPr>
                  <w:pStyle w:val="TAL"/>
                  <w:jc w:val="center"/>
                </w:pPr>
              </w:pPrChange>
            </w:pPr>
            <w:r w:rsidRPr="001D2E49">
              <w:rPr>
                <w:lang w:eastAsia="ja-JP"/>
              </w:rPr>
              <w:t>YES</w:t>
            </w:r>
          </w:p>
        </w:tc>
        <w:tc>
          <w:tcPr>
            <w:tcW w:w="1080" w:type="dxa"/>
            <w:tcPrChange w:id="17856" w:author="rapp" w:date="2023-11-09T16:41:00Z">
              <w:tcPr>
                <w:tcW w:w="1080" w:type="dxa"/>
              </w:tcPr>
            </w:tcPrChange>
          </w:tcPr>
          <w:p w14:paraId="0AF19D3D" w14:textId="77777777" w:rsidR="009B75C3" w:rsidRPr="001D2E49" w:rsidRDefault="009B75C3">
            <w:pPr>
              <w:pStyle w:val="TAC"/>
              <w:pPrChange w:id="17857" w:author="Ericsson" w:date="2023-11-09T10:14:00Z">
                <w:pPr>
                  <w:pStyle w:val="TAL"/>
                  <w:jc w:val="center"/>
                </w:pPr>
              </w:pPrChange>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7858" w:name="_Toc20955139"/>
      <w:bookmarkStart w:id="17859" w:name="_Toc29503585"/>
      <w:bookmarkStart w:id="17860" w:name="_Toc29504169"/>
      <w:bookmarkStart w:id="17861" w:name="_Toc29504753"/>
      <w:bookmarkStart w:id="17862" w:name="_Toc36553199"/>
      <w:bookmarkStart w:id="17863" w:name="_Toc36554926"/>
      <w:bookmarkStart w:id="17864" w:name="_Toc45652235"/>
      <w:bookmarkStart w:id="17865" w:name="_Toc45658667"/>
      <w:bookmarkStart w:id="17866" w:name="_Toc45720487"/>
      <w:bookmarkStart w:id="17867" w:name="_Toc45798367"/>
      <w:bookmarkStart w:id="17868" w:name="_Toc45897756"/>
      <w:bookmarkStart w:id="17869" w:name="_Toc51745960"/>
      <w:bookmarkStart w:id="17870" w:name="_Toc64446224"/>
      <w:bookmarkStart w:id="17871" w:name="_Toc73982094"/>
      <w:bookmarkStart w:id="17872" w:name="_Toc88652183"/>
      <w:bookmarkStart w:id="17873" w:name="_Toc97891226"/>
      <w:bookmarkStart w:id="17874" w:name="_Toc99123347"/>
      <w:bookmarkStart w:id="17875" w:name="_Toc99662151"/>
      <w:bookmarkStart w:id="17876" w:name="_Toc105152217"/>
      <w:bookmarkStart w:id="17877" w:name="_Toc105174023"/>
      <w:bookmarkStart w:id="17878" w:name="_Toc106109021"/>
      <w:bookmarkStart w:id="17879" w:name="_Toc106122926"/>
      <w:bookmarkStart w:id="17880" w:name="_Toc107409479"/>
      <w:bookmarkStart w:id="17881" w:name="_Toc112756668"/>
      <w:bookmarkStart w:id="17882" w:name="_Toc146270820"/>
      <w:r w:rsidRPr="001D2E49">
        <w:t>9.2.8.5</w:t>
      </w:r>
      <w:r w:rsidRPr="001D2E49">
        <w:tab/>
        <w:t>PWS RESTART INDICATION</w:t>
      </w:r>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7883"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7884">
          <w:tblGrid>
            <w:gridCol w:w="2160"/>
            <w:gridCol w:w="1080"/>
            <w:gridCol w:w="1080"/>
            <w:gridCol w:w="1512"/>
            <w:gridCol w:w="1728"/>
            <w:gridCol w:w="1080"/>
            <w:gridCol w:w="1080"/>
          </w:tblGrid>
        </w:tblGridChange>
      </w:tblGrid>
      <w:tr w:rsidR="009B75C3" w:rsidRPr="001D2E49" w14:paraId="40F99DCC" w14:textId="77777777" w:rsidTr="00B97A0B">
        <w:tc>
          <w:tcPr>
            <w:tcW w:w="2267" w:type="dxa"/>
            <w:tcPrChange w:id="17885" w:author="rapp" w:date="2023-11-09T16:41:00Z">
              <w:tcPr>
                <w:tcW w:w="2160" w:type="dxa"/>
              </w:tcPr>
            </w:tcPrChange>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7886" w:author="rapp" w:date="2023-11-09T16:41:00Z">
              <w:tcPr>
                <w:tcW w:w="1080" w:type="dxa"/>
              </w:tcPr>
            </w:tcPrChange>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7887" w:author="rapp" w:date="2023-11-09T16:41:00Z">
              <w:tcPr>
                <w:tcW w:w="1080" w:type="dxa"/>
              </w:tcPr>
            </w:tcPrChange>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7888" w:author="rapp" w:date="2023-11-09T16:41:00Z">
              <w:tcPr>
                <w:tcW w:w="1512" w:type="dxa"/>
              </w:tcPr>
            </w:tcPrChange>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7889" w:author="rapp" w:date="2023-11-09T16:41:00Z">
              <w:tcPr>
                <w:tcW w:w="1728" w:type="dxa"/>
              </w:tcPr>
            </w:tcPrChange>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7890" w:author="rapp" w:date="2023-11-09T16:41:00Z">
              <w:tcPr>
                <w:tcW w:w="1080" w:type="dxa"/>
              </w:tcPr>
            </w:tcPrChange>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7891" w:author="rapp" w:date="2023-11-09T16:41:00Z">
              <w:tcPr>
                <w:tcW w:w="1080" w:type="dxa"/>
              </w:tcPr>
            </w:tcPrChange>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B97A0B">
        <w:tc>
          <w:tcPr>
            <w:tcW w:w="2267" w:type="dxa"/>
            <w:tcPrChange w:id="17892" w:author="rapp" w:date="2023-11-09T16:41:00Z">
              <w:tcPr>
                <w:tcW w:w="2160" w:type="dxa"/>
              </w:tcPr>
            </w:tcPrChange>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Change w:id="17893" w:author="rapp" w:date="2023-11-09T16:41:00Z">
              <w:tcPr>
                <w:tcW w:w="1080" w:type="dxa"/>
              </w:tcPr>
            </w:tcPrChange>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7894" w:author="rapp" w:date="2023-11-09T16:41:00Z">
              <w:tcPr>
                <w:tcW w:w="1080" w:type="dxa"/>
              </w:tcPr>
            </w:tcPrChange>
          </w:tcPr>
          <w:p w14:paraId="2B42A60D" w14:textId="77777777" w:rsidR="009B75C3" w:rsidRPr="001D2E49" w:rsidRDefault="009B75C3" w:rsidP="009517A1">
            <w:pPr>
              <w:pStyle w:val="TAL"/>
              <w:rPr>
                <w:rFonts w:cs="Arial"/>
                <w:lang w:eastAsia="ja-JP"/>
              </w:rPr>
            </w:pPr>
          </w:p>
        </w:tc>
        <w:tc>
          <w:tcPr>
            <w:tcW w:w="1512" w:type="dxa"/>
            <w:tcPrChange w:id="17895" w:author="rapp" w:date="2023-11-09T16:41:00Z">
              <w:tcPr>
                <w:tcW w:w="1512" w:type="dxa"/>
              </w:tcPr>
            </w:tcPrChange>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Change w:id="17896" w:author="rapp" w:date="2023-11-09T16:41:00Z">
              <w:tcPr>
                <w:tcW w:w="1728" w:type="dxa"/>
              </w:tcPr>
            </w:tcPrChange>
          </w:tcPr>
          <w:p w14:paraId="22F86E2D" w14:textId="77777777" w:rsidR="009B75C3" w:rsidRPr="001D2E49" w:rsidRDefault="009B75C3" w:rsidP="009517A1">
            <w:pPr>
              <w:pStyle w:val="TAL"/>
              <w:rPr>
                <w:rFonts w:cs="Arial"/>
                <w:lang w:eastAsia="ja-JP"/>
              </w:rPr>
            </w:pPr>
          </w:p>
        </w:tc>
        <w:tc>
          <w:tcPr>
            <w:tcW w:w="1080" w:type="dxa"/>
            <w:tcPrChange w:id="17897" w:author="rapp" w:date="2023-11-09T16:41:00Z">
              <w:tcPr>
                <w:tcW w:w="1080" w:type="dxa"/>
              </w:tcPr>
            </w:tcPrChange>
          </w:tcPr>
          <w:p w14:paraId="2FA767C0" w14:textId="77777777" w:rsidR="009B75C3" w:rsidRPr="001D2E49" w:rsidRDefault="009B75C3">
            <w:pPr>
              <w:pStyle w:val="TAC"/>
              <w:rPr>
                <w:lang w:eastAsia="ja-JP"/>
              </w:rPr>
              <w:pPrChange w:id="17898" w:author="Ericsson" w:date="2023-11-09T10:15:00Z">
                <w:pPr>
                  <w:pStyle w:val="TAL"/>
                  <w:jc w:val="center"/>
                </w:pPr>
              </w:pPrChange>
            </w:pPr>
            <w:r w:rsidRPr="001D2E49">
              <w:rPr>
                <w:lang w:eastAsia="ja-JP"/>
              </w:rPr>
              <w:t>YES</w:t>
            </w:r>
          </w:p>
        </w:tc>
        <w:tc>
          <w:tcPr>
            <w:tcW w:w="1080" w:type="dxa"/>
            <w:tcPrChange w:id="17899" w:author="rapp" w:date="2023-11-09T16:41:00Z">
              <w:tcPr>
                <w:tcW w:w="1080" w:type="dxa"/>
              </w:tcPr>
            </w:tcPrChange>
          </w:tcPr>
          <w:p w14:paraId="4443FB74" w14:textId="77777777" w:rsidR="009B75C3" w:rsidRPr="001D2E49" w:rsidRDefault="009B75C3">
            <w:pPr>
              <w:pStyle w:val="TAC"/>
              <w:rPr>
                <w:lang w:eastAsia="ja-JP"/>
              </w:rPr>
              <w:pPrChange w:id="17900" w:author="Ericsson" w:date="2023-11-09T10:15:00Z">
                <w:pPr>
                  <w:pStyle w:val="TAL"/>
                  <w:jc w:val="center"/>
                </w:pPr>
              </w:pPrChange>
            </w:pPr>
            <w:r w:rsidRPr="001D2E49">
              <w:rPr>
                <w:lang w:eastAsia="ja-JP"/>
              </w:rPr>
              <w:t>ignore</w:t>
            </w:r>
          </w:p>
        </w:tc>
      </w:tr>
      <w:tr w:rsidR="009B75C3" w:rsidRPr="001D2E49" w14:paraId="591ADBC5" w14:textId="77777777" w:rsidTr="00B97A0B">
        <w:tc>
          <w:tcPr>
            <w:tcW w:w="2267" w:type="dxa"/>
            <w:tcPrChange w:id="17901" w:author="rapp" w:date="2023-11-09T16:41:00Z">
              <w:tcPr>
                <w:tcW w:w="2160" w:type="dxa"/>
              </w:tcPr>
            </w:tcPrChange>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Change w:id="17902" w:author="rapp" w:date="2023-11-09T16:41:00Z">
              <w:tcPr>
                <w:tcW w:w="1080" w:type="dxa"/>
              </w:tcPr>
            </w:tcPrChange>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Change w:id="17903" w:author="rapp" w:date="2023-11-09T16:41:00Z">
              <w:tcPr>
                <w:tcW w:w="1080" w:type="dxa"/>
              </w:tcPr>
            </w:tcPrChange>
          </w:tcPr>
          <w:p w14:paraId="479CA44F" w14:textId="77777777" w:rsidR="009B75C3" w:rsidRPr="001D2E49" w:rsidRDefault="009B75C3" w:rsidP="009517A1">
            <w:pPr>
              <w:pStyle w:val="TAL"/>
              <w:rPr>
                <w:i/>
                <w:lang w:eastAsia="ja-JP"/>
              </w:rPr>
            </w:pPr>
          </w:p>
        </w:tc>
        <w:tc>
          <w:tcPr>
            <w:tcW w:w="1512" w:type="dxa"/>
            <w:tcPrChange w:id="17904" w:author="rapp" w:date="2023-11-09T16:41:00Z">
              <w:tcPr>
                <w:tcW w:w="1512" w:type="dxa"/>
              </w:tcPr>
            </w:tcPrChange>
          </w:tcPr>
          <w:p w14:paraId="5F585116" w14:textId="77777777" w:rsidR="009B75C3" w:rsidRPr="001D2E49" w:rsidRDefault="009B75C3" w:rsidP="009517A1">
            <w:pPr>
              <w:pStyle w:val="TAL"/>
              <w:rPr>
                <w:lang w:eastAsia="ja-JP"/>
              </w:rPr>
            </w:pPr>
          </w:p>
        </w:tc>
        <w:tc>
          <w:tcPr>
            <w:tcW w:w="1757" w:type="dxa"/>
            <w:tcPrChange w:id="17905" w:author="rapp" w:date="2023-11-09T16:41:00Z">
              <w:tcPr>
                <w:tcW w:w="1728" w:type="dxa"/>
              </w:tcPr>
            </w:tcPrChange>
          </w:tcPr>
          <w:p w14:paraId="5A2BAE2E" w14:textId="77777777" w:rsidR="009B75C3" w:rsidRPr="001D2E49" w:rsidRDefault="009B75C3" w:rsidP="009517A1">
            <w:pPr>
              <w:pStyle w:val="TAL"/>
              <w:rPr>
                <w:lang w:eastAsia="ja-JP"/>
              </w:rPr>
            </w:pPr>
          </w:p>
        </w:tc>
        <w:tc>
          <w:tcPr>
            <w:tcW w:w="1080" w:type="dxa"/>
            <w:tcPrChange w:id="17906" w:author="rapp" w:date="2023-11-09T16:41:00Z">
              <w:tcPr>
                <w:tcW w:w="1080" w:type="dxa"/>
              </w:tcPr>
            </w:tcPrChange>
          </w:tcPr>
          <w:p w14:paraId="58C5F7D8" w14:textId="77777777" w:rsidR="009B75C3" w:rsidRPr="001D2E49" w:rsidRDefault="009B75C3">
            <w:pPr>
              <w:pStyle w:val="TAC"/>
              <w:rPr>
                <w:lang w:eastAsia="ja-JP"/>
              </w:rPr>
              <w:pPrChange w:id="17907" w:author="Ericsson" w:date="2023-11-09T10:15:00Z">
                <w:pPr>
                  <w:pStyle w:val="TAL"/>
                  <w:jc w:val="center"/>
                </w:pPr>
              </w:pPrChange>
            </w:pPr>
            <w:r w:rsidRPr="001D2E49">
              <w:rPr>
                <w:lang w:eastAsia="ja-JP"/>
              </w:rPr>
              <w:t>YES</w:t>
            </w:r>
          </w:p>
        </w:tc>
        <w:tc>
          <w:tcPr>
            <w:tcW w:w="1080" w:type="dxa"/>
            <w:tcPrChange w:id="17908" w:author="rapp" w:date="2023-11-09T16:41:00Z">
              <w:tcPr>
                <w:tcW w:w="1080" w:type="dxa"/>
              </w:tcPr>
            </w:tcPrChange>
          </w:tcPr>
          <w:p w14:paraId="3DC21134" w14:textId="77777777" w:rsidR="009B75C3" w:rsidRPr="001D2E49" w:rsidRDefault="009B75C3">
            <w:pPr>
              <w:pStyle w:val="TAC"/>
              <w:rPr>
                <w:lang w:eastAsia="ja-JP"/>
              </w:rPr>
              <w:pPrChange w:id="17909" w:author="Ericsson" w:date="2023-11-09T10:15:00Z">
                <w:pPr>
                  <w:pStyle w:val="TAL"/>
                  <w:jc w:val="center"/>
                </w:pPr>
              </w:pPrChange>
            </w:pPr>
            <w:r w:rsidRPr="001D2E49">
              <w:rPr>
                <w:lang w:eastAsia="ja-JP"/>
              </w:rPr>
              <w:t>reject</w:t>
            </w:r>
          </w:p>
        </w:tc>
      </w:tr>
      <w:tr w:rsidR="009B75C3" w:rsidRPr="001D2E49" w14:paraId="3788D638" w14:textId="77777777" w:rsidTr="00B97A0B">
        <w:tc>
          <w:tcPr>
            <w:tcW w:w="2267" w:type="dxa"/>
            <w:tcPrChange w:id="17910" w:author="rapp" w:date="2023-11-09T16:41:00Z">
              <w:tcPr>
                <w:tcW w:w="2160" w:type="dxa"/>
              </w:tcPr>
            </w:tcPrChange>
          </w:tcPr>
          <w:p w14:paraId="766DF346" w14:textId="77777777" w:rsidR="009B75C3" w:rsidRPr="00D11854" w:rsidRDefault="009B75C3">
            <w:pPr>
              <w:pStyle w:val="TAL"/>
              <w:ind w:leftChars="50" w:left="100"/>
              <w:rPr>
                <w:i/>
                <w:iCs/>
                <w:rPrChange w:id="17911" w:author="Ericsson" w:date="2023-11-09T10:15:00Z">
                  <w:rPr/>
                </w:rPrChange>
              </w:rPr>
              <w:pPrChange w:id="17912" w:author="Ericsson" w:date="2023-11-09T10:15:00Z">
                <w:pPr>
                  <w:pStyle w:val="TAL"/>
                  <w:ind w:left="75"/>
                </w:pPr>
              </w:pPrChange>
            </w:pPr>
            <w:r w:rsidRPr="00D11854">
              <w:rPr>
                <w:rFonts w:eastAsia="Batang" w:cs="Arial"/>
                <w:i/>
                <w:iCs/>
                <w:szCs w:val="18"/>
                <w:rPrChange w:id="17913" w:author="Ericsson" w:date="2023-11-09T10:15:00Z">
                  <w:rPr>
                    <w:rFonts w:eastAsia="Batang" w:cs="Arial"/>
                    <w:szCs w:val="18"/>
                  </w:rPr>
                </w:rPrChange>
              </w:rPr>
              <w:t>&gt;</w:t>
            </w:r>
            <w:r w:rsidRPr="00D11854">
              <w:rPr>
                <w:rFonts w:cs="Arial"/>
                <w:i/>
                <w:iCs/>
                <w:szCs w:val="18"/>
              </w:rPr>
              <w:t>E-UTRA</w:t>
            </w:r>
          </w:p>
        </w:tc>
        <w:tc>
          <w:tcPr>
            <w:tcW w:w="1020" w:type="dxa"/>
            <w:tcPrChange w:id="17914" w:author="rapp" w:date="2023-11-09T16:41:00Z">
              <w:tcPr>
                <w:tcW w:w="1080" w:type="dxa"/>
              </w:tcPr>
            </w:tcPrChange>
          </w:tcPr>
          <w:p w14:paraId="731AB50B" w14:textId="77777777" w:rsidR="009B75C3" w:rsidRPr="001D2E49" w:rsidRDefault="009B75C3" w:rsidP="009517A1">
            <w:pPr>
              <w:pStyle w:val="TAL"/>
            </w:pPr>
          </w:p>
        </w:tc>
        <w:tc>
          <w:tcPr>
            <w:tcW w:w="1080" w:type="dxa"/>
            <w:tcPrChange w:id="17915" w:author="rapp" w:date="2023-11-09T16:41:00Z">
              <w:tcPr>
                <w:tcW w:w="1080" w:type="dxa"/>
              </w:tcPr>
            </w:tcPrChange>
          </w:tcPr>
          <w:p w14:paraId="62A0677F" w14:textId="77777777" w:rsidR="009B75C3" w:rsidRPr="001D2E49" w:rsidRDefault="009B75C3" w:rsidP="009517A1">
            <w:pPr>
              <w:pStyle w:val="TAL"/>
              <w:rPr>
                <w:i/>
                <w:lang w:eastAsia="ja-JP"/>
              </w:rPr>
            </w:pPr>
          </w:p>
        </w:tc>
        <w:tc>
          <w:tcPr>
            <w:tcW w:w="1512" w:type="dxa"/>
            <w:tcPrChange w:id="17916" w:author="rapp" w:date="2023-11-09T16:41:00Z">
              <w:tcPr>
                <w:tcW w:w="1512" w:type="dxa"/>
              </w:tcPr>
            </w:tcPrChange>
          </w:tcPr>
          <w:p w14:paraId="3EAF60C2" w14:textId="77777777" w:rsidR="009B75C3" w:rsidRPr="001D2E49" w:rsidRDefault="009B75C3" w:rsidP="009517A1">
            <w:pPr>
              <w:pStyle w:val="TAL"/>
            </w:pPr>
          </w:p>
        </w:tc>
        <w:tc>
          <w:tcPr>
            <w:tcW w:w="1757" w:type="dxa"/>
            <w:tcPrChange w:id="17917" w:author="rapp" w:date="2023-11-09T16:41:00Z">
              <w:tcPr>
                <w:tcW w:w="1728" w:type="dxa"/>
              </w:tcPr>
            </w:tcPrChange>
          </w:tcPr>
          <w:p w14:paraId="691FC259" w14:textId="77777777" w:rsidR="009B75C3" w:rsidRPr="001D2E49" w:rsidRDefault="009B75C3" w:rsidP="009517A1">
            <w:pPr>
              <w:pStyle w:val="TAL"/>
              <w:rPr>
                <w:lang w:eastAsia="ja-JP"/>
              </w:rPr>
            </w:pPr>
          </w:p>
        </w:tc>
        <w:tc>
          <w:tcPr>
            <w:tcW w:w="1080" w:type="dxa"/>
            <w:tcPrChange w:id="17918" w:author="rapp" w:date="2023-11-09T16:41:00Z">
              <w:tcPr>
                <w:tcW w:w="1080" w:type="dxa"/>
              </w:tcPr>
            </w:tcPrChange>
          </w:tcPr>
          <w:p w14:paraId="026FC24D" w14:textId="77777777" w:rsidR="009B75C3" w:rsidRPr="001D2E49" w:rsidRDefault="009B75C3">
            <w:pPr>
              <w:pStyle w:val="TAC"/>
              <w:pPrChange w:id="17919" w:author="Ericsson" w:date="2023-11-09T10:15:00Z">
                <w:pPr>
                  <w:pStyle w:val="TAL"/>
                  <w:jc w:val="center"/>
                </w:pPr>
              </w:pPrChange>
            </w:pPr>
          </w:p>
        </w:tc>
        <w:tc>
          <w:tcPr>
            <w:tcW w:w="1080" w:type="dxa"/>
            <w:tcPrChange w:id="17920" w:author="rapp" w:date="2023-11-09T16:41:00Z">
              <w:tcPr>
                <w:tcW w:w="1080" w:type="dxa"/>
              </w:tcPr>
            </w:tcPrChange>
          </w:tcPr>
          <w:p w14:paraId="147DC204" w14:textId="77777777" w:rsidR="009B75C3" w:rsidRPr="001D2E49" w:rsidRDefault="009B75C3">
            <w:pPr>
              <w:pStyle w:val="TAC"/>
              <w:pPrChange w:id="17921" w:author="Ericsson" w:date="2023-11-09T10:15:00Z">
                <w:pPr>
                  <w:pStyle w:val="TAL"/>
                  <w:jc w:val="center"/>
                </w:pPr>
              </w:pPrChange>
            </w:pPr>
          </w:p>
        </w:tc>
      </w:tr>
      <w:tr w:rsidR="009B75C3" w:rsidRPr="001D2E49" w14:paraId="2B7A39C2" w14:textId="77777777" w:rsidTr="00B97A0B">
        <w:tc>
          <w:tcPr>
            <w:tcW w:w="2267" w:type="dxa"/>
            <w:tcPrChange w:id="17922" w:author="rapp" w:date="2023-11-09T16:41:00Z">
              <w:tcPr>
                <w:tcW w:w="2160" w:type="dxa"/>
              </w:tcPr>
            </w:tcPrChange>
          </w:tcPr>
          <w:p w14:paraId="178EE6C2" w14:textId="77777777" w:rsidR="009B75C3" w:rsidRPr="00D11854" w:rsidRDefault="009B75C3">
            <w:pPr>
              <w:pStyle w:val="TAL"/>
              <w:ind w:leftChars="100" w:left="200"/>
              <w:rPr>
                <w:rFonts w:eastAsia="Batang" w:cs="Arial"/>
                <w:b/>
                <w:bCs/>
                <w:szCs w:val="18"/>
              </w:rPr>
              <w:pPrChange w:id="17923" w:author="Ericsson" w:date="2023-11-09T10:15:00Z">
                <w:pPr>
                  <w:pStyle w:val="TAL"/>
                  <w:ind w:left="165"/>
                </w:pPr>
              </w:pPrChange>
            </w:pPr>
            <w:r w:rsidRPr="00D11854">
              <w:rPr>
                <w:rFonts w:eastAsia="Batang" w:cs="Arial"/>
                <w:b/>
                <w:bCs/>
                <w:szCs w:val="18"/>
              </w:rPr>
              <w:t>&gt;&gt;E-UTRA Cell List for Restart</w:t>
            </w:r>
          </w:p>
        </w:tc>
        <w:tc>
          <w:tcPr>
            <w:tcW w:w="1020" w:type="dxa"/>
            <w:tcPrChange w:id="17924" w:author="rapp" w:date="2023-11-09T16:41:00Z">
              <w:tcPr>
                <w:tcW w:w="1080" w:type="dxa"/>
              </w:tcPr>
            </w:tcPrChange>
          </w:tcPr>
          <w:p w14:paraId="60374DBB" w14:textId="77777777" w:rsidR="009B75C3" w:rsidRPr="001D2E49" w:rsidRDefault="009B75C3" w:rsidP="009517A1">
            <w:pPr>
              <w:pStyle w:val="TAL"/>
            </w:pPr>
          </w:p>
        </w:tc>
        <w:tc>
          <w:tcPr>
            <w:tcW w:w="1080" w:type="dxa"/>
            <w:tcPrChange w:id="17925" w:author="rapp" w:date="2023-11-09T16:41:00Z">
              <w:tcPr>
                <w:tcW w:w="1080" w:type="dxa"/>
              </w:tcPr>
            </w:tcPrChange>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Change w:id="17926" w:author="rapp" w:date="2023-11-09T16:41:00Z">
              <w:tcPr>
                <w:tcW w:w="1512" w:type="dxa"/>
              </w:tcPr>
            </w:tcPrChange>
          </w:tcPr>
          <w:p w14:paraId="60784686" w14:textId="77777777" w:rsidR="009B75C3" w:rsidRPr="001D2E49" w:rsidRDefault="009B75C3" w:rsidP="009517A1">
            <w:pPr>
              <w:pStyle w:val="TAL"/>
            </w:pPr>
          </w:p>
        </w:tc>
        <w:tc>
          <w:tcPr>
            <w:tcW w:w="1757" w:type="dxa"/>
            <w:tcPrChange w:id="17927" w:author="rapp" w:date="2023-11-09T16:41:00Z">
              <w:tcPr>
                <w:tcW w:w="1728" w:type="dxa"/>
              </w:tcPr>
            </w:tcPrChange>
          </w:tcPr>
          <w:p w14:paraId="01367E8A" w14:textId="77777777" w:rsidR="009B75C3" w:rsidRPr="001D2E49" w:rsidRDefault="009B75C3" w:rsidP="009517A1">
            <w:pPr>
              <w:pStyle w:val="TAL"/>
              <w:rPr>
                <w:lang w:eastAsia="ja-JP"/>
              </w:rPr>
            </w:pPr>
          </w:p>
        </w:tc>
        <w:tc>
          <w:tcPr>
            <w:tcW w:w="1080" w:type="dxa"/>
            <w:tcPrChange w:id="17928" w:author="rapp" w:date="2023-11-09T16:41:00Z">
              <w:tcPr>
                <w:tcW w:w="1080" w:type="dxa"/>
              </w:tcPr>
            </w:tcPrChange>
          </w:tcPr>
          <w:p w14:paraId="22A13147" w14:textId="77777777" w:rsidR="009B75C3" w:rsidRPr="001D2E49" w:rsidRDefault="009B75C3">
            <w:pPr>
              <w:pStyle w:val="TAC"/>
              <w:pPrChange w:id="17929" w:author="Ericsson" w:date="2023-11-09T10:15:00Z">
                <w:pPr>
                  <w:pStyle w:val="TAL"/>
                  <w:jc w:val="center"/>
                </w:pPr>
              </w:pPrChange>
            </w:pPr>
            <w:r w:rsidRPr="001D2E49">
              <w:t>-</w:t>
            </w:r>
          </w:p>
        </w:tc>
        <w:tc>
          <w:tcPr>
            <w:tcW w:w="1080" w:type="dxa"/>
            <w:tcPrChange w:id="17930" w:author="rapp" w:date="2023-11-09T16:41:00Z">
              <w:tcPr>
                <w:tcW w:w="1080" w:type="dxa"/>
              </w:tcPr>
            </w:tcPrChange>
          </w:tcPr>
          <w:p w14:paraId="1CEC2CAA" w14:textId="77777777" w:rsidR="009B75C3" w:rsidRPr="001D2E49" w:rsidRDefault="009B75C3">
            <w:pPr>
              <w:pStyle w:val="TAC"/>
              <w:pPrChange w:id="17931" w:author="Ericsson" w:date="2023-11-09T10:15:00Z">
                <w:pPr>
                  <w:pStyle w:val="TAL"/>
                  <w:jc w:val="center"/>
                </w:pPr>
              </w:pPrChange>
            </w:pPr>
          </w:p>
        </w:tc>
      </w:tr>
      <w:tr w:rsidR="009B75C3" w:rsidRPr="001D2E49" w14:paraId="25B23658" w14:textId="77777777" w:rsidTr="00B97A0B">
        <w:tc>
          <w:tcPr>
            <w:tcW w:w="2267" w:type="dxa"/>
            <w:tcPrChange w:id="17932" w:author="rapp" w:date="2023-11-09T16:41:00Z">
              <w:tcPr>
                <w:tcW w:w="2160" w:type="dxa"/>
              </w:tcPr>
            </w:tcPrChange>
          </w:tcPr>
          <w:p w14:paraId="0B0687F5" w14:textId="77777777" w:rsidR="009B75C3" w:rsidRPr="001D2E49" w:rsidRDefault="009B75C3">
            <w:pPr>
              <w:pStyle w:val="TAL"/>
              <w:ind w:leftChars="150" w:left="300"/>
              <w:pPrChange w:id="17933" w:author="Ericsson" w:date="2023-11-09T10:15:00Z">
                <w:pPr>
                  <w:pStyle w:val="TAL"/>
                  <w:ind w:left="255"/>
                </w:pPr>
              </w:pPrChange>
            </w:pPr>
            <w:r w:rsidRPr="001D2E49">
              <w:rPr>
                <w:rFonts w:cs="Arial"/>
                <w:szCs w:val="18"/>
              </w:rPr>
              <w:t>&gt;&gt;</w:t>
            </w:r>
            <w:bookmarkStart w:id="17934" w:name="OLE_LINK181"/>
            <w:r w:rsidRPr="001D2E49">
              <w:rPr>
                <w:rFonts w:cs="Arial"/>
                <w:szCs w:val="18"/>
              </w:rPr>
              <w:t>&gt;E-UTRA CGI</w:t>
            </w:r>
            <w:bookmarkEnd w:id="17934"/>
          </w:p>
        </w:tc>
        <w:tc>
          <w:tcPr>
            <w:tcW w:w="1020" w:type="dxa"/>
            <w:tcPrChange w:id="17935" w:author="rapp" w:date="2023-11-09T16:41:00Z">
              <w:tcPr>
                <w:tcW w:w="1080" w:type="dxa"/>
              </w:tcPr>
            </w:tcPrChange>
          </w:tcPr>
          <w:p w14:paraId="149A6DE1" w14:textId="77777777" w:rsidR="009B75C3" w:rsidRPr="001D2E49" w:rsidRDefault="009B75C3" w:rsidP="009517A1">
            <w:pPr>
              <w:pStyle w:val="TAL"/>
            </w:pPr>
            <w:r w:rsidRPr="001D2E49">
              <w:rPr>
                <w:rFonts w:cs="Arial"/>
                <w:szCs w:val="18"/>
              </w:rPr>
              <w:t>M</w:t>
            </w:r>
          </w:p>
        </w:tc>
        <w:tc>
          <w:tcPr>
            <w:tcW w:w="1080" w:type="dxa"/>
            <w:tcPrChange w:id="17936" w:author="rapp" w:date="2023-11-09T16:41:00Z">
              <w:tcPr>
                <w:tcW w:w="1080" w:type="dxa"/>
              </w:tcPr>
            </w:tcPrChange>
          </w:tcPr>
          <w:p w14:paraId="0375FE7C" w14:textId="77777777" w:rsidR="009B75C3" w:rsidRPr="001D2E49" w:rsidRDefault="009B75C3" w:rsidP="009517A1">
            <w:pPr>
              <w:pStyle w:val="TAL"/>
              <w:rPr>
                <w:i/>
                <w:lang w:eastAsia="ja-JP"/>
              </w:rPr>
            </w:pPr>
          </w:p>
        </w:tc>
        <w:tc>
          <w:tcPr>
            <w:tcW w:w="1512" w:type="dxa"/>
            <w:tcPrChange w:id="17937" w:author="rapp" w:date="2023-11-09T16:41:00Z">
              <w:tcPr>
                <w:tcW w:w="1512" w:type="dxa"/>
              </w:tcPr>
            </w:tcPrChange>
          </w:tcPr>
          <w:p w14:paraId="60B09D8B" w14:textId="77777777" w:rsidR="009B75C3" w:rsidRPr="001D2E49" w:rsidRDefault="009B75C3" w:rsidP="009517A1">
            <w:pPr>
              <w:pStyle w:val="TAL"/>
            </w:pPr>
            <w:r w:rsidRPr="001D2E49">
              <w:rPr>
                <w:rFonts w:cs="Arial"/>
                <w:szCs w:val="18"/>
              </w:rPr>
              <w:t>9.3.1.9</w:t>
            </w:r>
          </w:p>
        </w:tc>
        <w:tc>
          <w:tcPr>
            <w:tcW w:w="1757" w:type="dxa"/>
            <w:tcPrChange w:id="17938" w:author="rapp" w:date="2023-11-09T16:41:00Z">
              <w:tcPr>
                <w:tcW w:w="1728" w:type="dxa"/>
              </w:tcPr>
            </w:tcPrChange>
          </w:tcPr>
          <w:p w14:paraId="7298D26B" w14:textId="77777777" w:rsidR="009B75C3" w:rsidRPr="001D2E49" w:rsidRDefault="009B75C3" w:rsidP="009517A1">
            <w:pPr>
              <w:pStyle w:val="TAL"/>
              <w:rPr>
                <w:lang w:eastAsia="ja-JP"/>
              </w:rPr>
            </w:pPr>
          </w:p>
        </w:tc>
        <w:tc>
          <w:tcPr>
            <w:tcW w:w="1080" w:type="dxa"/>
            <w:tcPrChange w:id="17939" w:author="rapp" w:date="2023-11-09T16:41:00Z">
              <w:tcPr>
                <w:tcW w:w="1080" w:type="dxa"/>
              </w:tcPr>
            </w:tcPrChange>
          </w:tcPr>
          <w:p w14:paraId="6BCD5133" w14:textId="77777777" w:rsidR="009B75C3" w:rsidRPr="001D2E49" w:rsidRDefault="009B75C3">
            <w:pPr>
              <w:pStyle w:val="TAC"/>
              <w:pPrChange w:id="17940" w:author="Ericsson" w:date="2023-11-09T10:15:00Z">
                <w:pPr>
                  <w:pStyle w:val="TAL"/>
                  <w:jc w:val="center"/>
                </w:pPr>
              </w:pPrChange>
            </w:pPr>
            <w:r w:rsidRPr="001D2E49">
              <w:t>-</w:t>
            </w:r>
          </w:p>
        </w:tc>
        <w:tc>
          <w:tcPr>
            <w:tcW w:w="1080" w:type="dxa"/>
            <w:tcPrChange w:id="17941" w:author="rapp" w:date="2023-11-09T16:41:00Z">
              <w:tcPr>
                <w:tcW w:w="1080" w:type="dxa"/>
              </w:tcPr>
            </w:tcPrChange>
          </w:tcPr>
          <w:p w14:paraId="3EB0F4F5" w14:textId="77777777" w:rsidR="009B75C3" w:rsidRPr="001D2E49" w:rsidRDefault="009B75C3">
            <w:pPr>
              <w:pStyle w:val="TAC"/>
              <w:pPrChange w:id="17942" w:author="Ericsson" w:date="2023-11-09T10:15:00Z">
                <w:pPr>
                  <w:pStyle w:val="TAL"/>
                  <w:jc w:val="center"/>
                </w:pPr>
              </w:pPrChange>
            </w:pPr>
          </w:p>
        </w:tc>
      </w:tr>
      <w:tr w:rsidR="009B75C3" w:rsidRPr="001D2E49" w14:paraId="6E0E3439" w14:textId="77777777" w:rsidTr="00B97A0B">
        <w:tc>
          <w:tcPr>
            <w:tcW w:w="2267" w:type="dxa"/>
            <w:tcPrChange w:id="17943" w:author="rapp" w:date="2023-11-09T16:41:00Z">
              <w:tcPr>
                <w:tcW w:w="2160" w:type="dxa"/>
              </w:tcPr>
            </w:tcPrChange>
          </w:tcPr>
          <w:p w14:paraId="40DB918E" w14:textId="77777777" w:rsidR="009B75C3" w:rsidRPr="00D11854" w:rsidRDefault="009B75C3">
            <w:pPr>
              <w:pStyle w:val="TAL"/>
              <w:ind w:leftChars="50" w:left="100"/>
              <w:rPr>
                <w:i/>
                <w:iCs/>
                <w:rPrChange w:id="17944" w:author="Ericsson" w:date="2023-11-09T10:15:00Z">
                  <w:rPr/>
                </w:rPrChange>
              </w:rPr>
              <w:pPrChange w:id="17945" w:author="Ericsson" w:date="2023-11-09T10:15:00Z">
                <w:pPr>
                  <w:pStyle w:val="TAL"/>
                  <w:ind w:left="75"/>
                </w:pPr>
              </w:pPrChange>
            </w:pPr>
            <w:r w:rsidRPr="00D11854">
              <w:rPr>
                <w:rFonts w:eastAsia="Batang" w:cs="Arial"/>
                <w:i/>
                <w:iCs/>
                <w:szCs w:val="18"/>
                <w:rPrChange w:id="17946" w:author="Ericsson" w:date="2023-11-09T10:15:00Z">
                  <w:rPr>
                    <w:rFonts w:eastAsia="Batang" w:cs="Arial"/>
                    <w:szCs w:val="18"/>
                  </w:rPr>
                </w:rPrChange>
              </w:rPr>
              <w:t>&gt;</w:t>
            </w:r>
            <w:r w:rsidRPr="00D11854">
              <w:rPr>
                <w:rFonts w:eastAsia="Batang" w:cs="Arial"/>
                <w:i/>
                <w:iCs/>
                <w:szCs w:val="18"/>
              </w:rPr>
              <w:t>NR</w:t>
            </w:r>
          </w:p>
        </w:tc>
        <w:tc>
          <w:tcPr>
            <w:tcW w:w="1020" w:type="dxa"/>
            <w:tcPrChange w:id="17947" w:author="rapp" w:date="2023-11-09T16:41:00Z">
              <w:tcPr>
                <w:tcW w:w="1080" w:type="dxa"/>
              </w:tcPr>
            </w:tcPrChange>
          </w:tcPr>
          <w:p w14:paraId="426BC848" w14:textId="77777777" w:rsidR="009B75C3" w:rsidRPr="001D2E49" w:rsidRDefault="009B75C3" w:rsidP="009517A1">
            <w:pPr>
              <w:pStyle w:val="TAL"/>
            </w:pPr>
          </w:p>
        </w:tc>
        <w:tc>
          <w:tcPr>
            <w:tcW w:w="1080" w:type="dxa"/>
            <w:tcPrChange w:id="17948" w:author="rapp" w:date="2023-11-09T16:41:00Z">
              <w:tcPr>
                <w:tcW w:w="1080" w:type="dxa"/>
              </w:tcPr>
            </w:tcPrChange>
          </w:tcPr>
          <w:p w14:paraId="3BEF47E0" w14:textId="77777777" w:rsidR="009B75C3" w:rsidRPr="001D2E49" w:rsidRDefault="009B75C3" w:rsidP="009517A1">
            <w:pPr>
              <w:pStyle w:val="TAL"/>
              <w:rPr>
                <w:i/>
                <w:lang w:eastAsia="ja-JP"/>
              </w:rPr>
            </w:pPr>
          </w:p>
        </w:tc>
        <w:tc>
          <w:tcPr>
            <w:tcW w:w="1512" w:type="dxa"/>
            <w:tcPrChange w:id="17949" w:author="rapp" w:date="2023-11-09T16:41:00Z">
              <w:tcPr>
                <w:tcW w:w="1512" w:type="dxa"/>
              </w:tcPr>
            </w:tcPrChange>
          </w:tcPr>
          <w:p w14:paraId="65A52E6B" w14:textId="77777777" w:rsidR="009B75C3" w:rsidRPr="001D2E49" w:rsidRDefault="009B75C3" w:rsidP="009517A1">
            <w:pPr>
              <w:pStyle w:val="TAL"/>
            </w:pPr>
          </w:p>
        </w:tc>
        <w:tc>
          <w:tcPr>
            <w:tcW w:w="1757" w:type="dxa"/>
            <w:tcPrChange w:id="17950" w:author="rapp" w:date="2023-11-09T16:41:00Z">
              <w:tcPr>
                <w:tcW w:w="1728" w:type="dxa"/>
              </w:tcPr>
            </w:tcPrChange>
          </w:tcPr>
          <w:p w14:paraId="0CF2BB1B" w14:textId="77777777" w:rsidR="009B75C3" w:rsidRPr="001D2E49" w:rsidRDefault="009B75C3" w:rsidP="009517A1">
            <w:pPr>
              <w:pStyle w:val="TAL"/>
              <w:rPr>
                <w:lang w:eastAsia="ja-JP"/>
              </w:rPr>
            </w:pPr>
          </w:p>
        </w:tc>
        <w:tc>
          <w:tcPr>
            <w:tcW w:w="1080" w:type="dxa"/>
            <w:tcPrChange w:id="17951" w:author="rapp" w:date="2023-11-09T16:41:00Z">
              <w:tcPr>
                <w:tcW w:w="1080" w:type="dxa"/>
              </w:tcPr>
            </w:tcPrChange>
          </w:tcPr>
          <w:p w14:paraId="5700B46D" w14:textId="77777777" w:rsidR="009B75C3" w:rsidRPr="001D2E49" w:rsidRDefault="009B75C3">
            <w:pPr>
              <w:pStyle w:val="TAC"/>
              <w:pPrChange w:id="17952" w:author="Ericsson" w:date="2023-11-09T10:15:00Z">
                <w:pPr>
                  <w:pStyle w:val="TAL"/>
                  <w:jc w:val="center"/>
                </w:pPr>
              </w:pPrChange>
            </w:pPr>
          </w:p>
        </w:tc>
        <w:tc>
          <w:tcPr>
            <w:tcW w:w="1080" w:type="dxa"/>
            <w:tcPrChange w:id="17953" w:author="rapp" w:date="2023-11-09T16:41:00Z">
              <w:tcPr>
                <w:tcW w:w="1080" w:type="dxa"/>
              </w:tcPr>
            </w:tcPrChange>
          </w:tcPr>
          <w:p w14:paraId="5116AD96" w14:textId="77777777" w:rsidR="009B75C3" w:rsidRPr="001D2E49" w:rsidRDefault="009B75C3">
            <w:pPr>
              <w:pStyle w:val="TAC"/>
              <w:pPrChange w:id="17954" w:author="Ericsson" w:date="2023-11-09T10:15:00Z">
                <w:pPr>
                  <w:pStyle w:val="TAL"/>
                  <w:jc w:val="center"/>
                </w:pPr>
              </w:pPrChange>
            </w:pPr>
          </w:p>
        </w:tc>
      </w:tr>
      <w:tr w:rsidR="009B75C3" w:rsidRPr="001D2E49" w14:paraId="604E1497" w14:textId="77777777" w:rsidTr="00B97A0B">
        <w:tc>
          <w:tcPr>
            <w:tcW w:w="2267" w:type="dxa"/>
            <w:tcPrChange w:id="17955" w:author="rapp" w:date="2023-11-09T16:41:00Z">
              <w:tcPr>
                <w:tcW w:w="2160" w:type="dxa"/>
              </w:tcPr>
            </w:tcPrChange>
          </w:tcPr>
          <w:p w14:paraId="31F65BA7" w14:textId="77777777" w:rsidR="009B75C3" w:rsidRPr="00D11854" w:rsidRDefault="009B75C3">
            <w:pPr>
              <w:pStyle w:val="TAL"/>
              <w:ind w:leftChars="100" w:left="200"/>
              <w:rPr>
                <w:rFonts w:eastAsia="Batang" w:cs="Arial"/>
                <w:b/>
                <w:bCs/>
                <w:szCs w:val="18"/>
              </w:rPr>
              <w:pPrChange w:id="17956" w:author="Ericsson" w:date="2023-11-09T10:15:00Z">
                <w:pPr>
                  <w:pStyle w:val="TAL"/>
                  <w:ind w:left="165"/>
                </w:pPr>
              </w:pPrChange>
            </w:pPr>
            <w:r w:rsidRPr="00D11854">
              <w:rPr>
                <w:rFonts w:eastAsia="Batang" w:cs="Arial"/>
                <w:b/>
                <w:bCs/>
                <w:szCs w:val="18"/>
              </w:rPr>
              <w:t>&gt;&gt;NR Cell List for Restart</w:t>
            </w:r>
          </w:p>
        </w:tc>
        <w:tc>
          <w:tcPr>
            <w:tcW w:w="1020" w:type="dxa"/>
            <w:tcPrChange w:id="17957" w:author="rapp" w:date="2023-11-09T16:41:00Z">
              <w:tcPr>
                <w:tcW w:w="1080" w:type="dxa"/>
              </w:tcPr>
            </w:tcPrChange>
          </w:tcPr>
          <w:p w14:paraId="5326F3B4" w14:textId="77777777" w:rsidR="009B75C3" w:rsidRPr="001D2E49" w:rsidRDefault="009B75C3" w:rsidP="009517A1">
            <w:pPr>
              <w:pStyle w:val="TAL"/>
            </w:pPr>
          </w:p>
        </w:tc>
        <w:tc>
          <w:tcPr>
            <w:tcW w:w="1080" w:type="dxa"/>
            <w:tcPrChange w:id="17958" w:author="rapp" w:date="2023-11-09T16:41:00Z">
              <w:tcPr>
                <w:tcW w:w="1080" w:type="dxa"/>
              </w:tcPr>
            </w:tcPrChange>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Change w:id="17959" w:author="rapp" w:date="2023-11-09T16:41:00Z">
              <w:tcPr>
                <w:tcW w:w="1512" w:type="dxa"/>
              </w:tcPr>
            </w:tcPrChange>
          </w:tcPr>
          <w:p w14:paraId="399EBDD2" w14:textId="77777777" w:rsidR="009B75C3" w:rsidRPr="001D2E49" w:rsidRDefault="009B75C3" w:rsidP="009517A1">
            <w:pPr>
              <w:pStyle w:val="TAL"/>
            </w:pPr>
          </w:p>
        </w:tc>
        <w:tc>
          <w:tcPr>
            <w:tcW w:w="1757" w:type="dxa"/>
            <w:tcPrChange w:id="17960" w:author="rapp" w:date="2023-11-09T16:41:00Z">
              <w:tcPr>
                <w:tcW w:w="1728" w:type="dxa"/>
              </w:tcPr>
            </w:tcPrChange>
          </w:tcPr>
          <w:p w14:paraId="19E5047F" w14:textId="77777777" w:rsidR="009B75C3" w:rsidRPr="001D2E49" w:rsidRDefault="009B75C3" w:rsidP="009517A1">
            <w:pPr>
              <w:pStyle w:val="TAL"/>
              <w:rPr>
                <w:lang w:eastAsia="ja-JP"/>
              </w:rPr>
            </w:pPr>
          </w:p>
        </w:tc>
        <w:tc>
          <w:tcPr>
            <w:tcW w:w="1080" w:type="dxa"/>
            <w:tcPrChange w:id="17961" w:author="rapp" w:date="2023-11-09T16:41:00Z">
              <w:tcPr>
                <w:tcW w:w="1080" w:type="dxa"/>
              </w:tcPr>
            </w:tcPrChange>
          </w:tcPr>
          <w:p w14:paraId="01EA4280" w14:textId="77777777" w:rsidR="009B75C3" w:rsidRPr="001D2E49" w:rsidRDefault="009B75C3">
            <w:pPr>
              <w:pStyle w:val="TAC"/>
              <w:pPrChange w:id="17962" w:author="Ericsson" w:date="2023-11-09T10:15:00Z">
                <w:pPr>
                  <w:pStyle w:val="TAL"/>
                  <w:jc w:val="center"/>
                </w:pPr>
              </w:pPrChange>
            </w:pPr>
            <w:r w:rsidRPr="001D2E49">
              <w:t>-</w:t>
            </w:r>
          </w:p>
        </w:tc>
        <w:tc>
          <w:tcPr>
            <w:tcW w:w="1080" w:type="dxa"/>
            <w:tcPrChange w:id="17963" w:author="rapp" w:date="2023-11-09T16:41:00Z">
              <w:tcPr>
                <w:tcW w:w="1080" w:type="dxa"/>
              </w:tcPr>
            </w:tcPrChange>
          </w:tcPr>
          <w:p w14:paraId="1305CB1F" w14:textId="77777777" w:rsidR="009B75C3" w:rsidRPr="001D2E49" w:rsidRDefault="009B75C3">
            <w:pPr>
              <w:pStyle w:val="TAC"/>
              <w:pPrChange w:id="17964" w:author="Ericsson" w:date="2023-11-09T10:15:00Z">
                <w:pPr>
                  <w:pStyle w:val="TAL"/>
                  <w:jc w:val="center"/>
                </w:pPr>
              </w:pPrChange>
            </w:pPr>
          </w:p>
        </w:tc>
      </w:tr>
      <w:tr w:rsidR="009B75C3" w:rsidRPr="001D2E49" w14:paraId="1213AD8B" w14:textId="77777777" w:rsidTr="00B97A0B">
        <w:tc>
          <w:tcPr>
            <w:tcW w:w="2267" w:type="dxa"/>
            <w:tcPrChange w:id="17965" w:author="rapp" w:date="2023-11-09T16:41:00Z">
              <w:tcPr>
                <w:tcW w:w="2160" w:type="dxa"/>
              </w:tcPr>
            </w:tcPrChange>
          </w:tcPr>
          <w:p w14:paraId="2E78DBC5" w14:textId="77777777" w:rsidR="009B75C3" w:rsidRPr="001D2E49" w:rsidRDefault="009B75C3">
            <w:pPr>
              <w:pStyle w:val="TAL"/>
              <w:ind w:leftChars="150" w:left="300"/>
              <w:rPr>
                <w:rFonts w:cs="Arial"/>
                <w:szCs w:val="18"/>
                <w:lang w:eastAsia="ja-JP"/>
              </w:rPr>
              <w:pPrChange w:id="17966" w:author="Ericsson" w:date="2023-11-09T10:15:00Z">
                <w:pPr>
                  <w:pStyle w:val="TAL"/>
                  <w:ind w:left="255"/>
                </w:pPr>
              </w:pPrChange>
            </w:pPr>
            <w:r w:rsidRPr="001D2E49">
              <w:rPr>
                <w:rFonts w:cs="Arial"/>
                <w:szCs w:val="18"/>
                <w:lang w:eastAsia="ja-JP"/>
              </w:rPr>
              <w:t>&gt;&gt;&gt;NR CGI</w:t>
            </w:r>
          </w:p>
        </w:tc>
        <w:tc>
          <w:tcPr>
            <w:tcW w:w="1020" w:type="dxa"/>
            <w:tcPrChange w:id="17967" w:author="rapp" w:date="2023-11-09T16:41:00Z">
              <w:tcPr>
                <w:tcW w:w="1080" w:type="dxa"/>
              </w:tcPr>
            </w:tcPrChange>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7968" w:author="rapp" w:date="2023-11-09T16:41:00Z">
              <w:tcPr>
                <w:tcW w:w="1080" w:type="dxa"/>
              </w:tcPr>
            </w:tcPrChange>
          </w:tcPr>
          <w:p w14:paraId="5AF22E35" w14:textId="77777777" w:rsidR="009B75C3" w:rsidRPr="001D2E49" w:rsidRDefault="009B75C3" w:rsidP="009517A1">
            <w:pPr>
              <w:pStyle w:val="TAL"/>
              <w:rPr>
                <w:i/>
                <w:lang w:eastAsia="ja-JP"/>
              </w:rPr>
            </w:pPr>
          </w:p>
        </w:tc>
        <w:tc>
          <w:tcPr>
            <w:tcW w:w="1512" w:type="dxa"/>
            <w:tcPrChange w:id="17969" w:author="rapp" w:date="2023-11-09T16:41:00Z">
              <w:tcPr>
                <w:tcW w:w="1512" w:type="dxa"/>
              </w:tcPr>
            </w:tcPrChange>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Change w:id="17970" w:author="rapp" w:date="2023-11-09T16:41:00Z">
              <w:tcPr>
                <w:tcW w:w="1728" w:type="dxa"/>
              </w:tcPr>
            </w:tcPrChange>
          </w:tcPr>
          <w:p w14:paraId="10AAE710" w14:textId="77777777" w:rsidR="009B75C3" w:rsidRPr="001D2E49" w:rsidRDefault="009B75C3" w:rsidP="009517A1">
            <w:pPr>
              <w:pStyle w:val="TAL"/>
              <w:rPr>
                <w:lang w:eastAsia="ja-JP"/>
              </w:rPr>
            </w:pPr>
          </w:p>
        </w:tc>
        <w:tc>
          <w:tcPr>
            <w:tcW w:w="1080" w:type="dxa"/>
            <w:tcPrChange w:id="17971" w:author="rapp" w:date="2023-11-09T16:41:00Z">
              <w:tcPr>
                <w:tcW w:w="1080" w:type="dxa"/>
              </w:tcPr>
            </w:tcPrChange>
          </w:tcPr>
          <w:p w14:paraId="076F0963" w14:textId="77777777" w:rsidR="009B75C3" w:rsidRPr="001D2E49" w:rsidRDefault="009B75C3">
            <w:pPr>
              <w:pStyle w:val="TAC"/>
              <w:rPr>
                <w:lang w:eastAsia="ja-JP"/>
              </w:rPr>
              <w:pPrChange w:id="17972" w:author="Ericsson" w:date="2023-11-09T10:15:00Z">
                <w:pPr>
                  <w:pStyle w:val="TAL"/>
                  <w:jc w:val="center"/>
                </w:pPr>
              </w:pPrChange>
            </w:pPr>
            <w:r w:rsidRPr="001D2E49">
              <w:t>-</w:t>
            </w:r>
          </w:p>
        </w:tc>
        <w:tc>
          <w:tcPr>
            <w:tcW w:w="1080" w:type="dxa"/>
            <w:tcPrChange w:id="17973" w:author="rapp" w:date="2023-11-09T16:41:00Z">
              <w:tcPr>
                <w:tcW w:w="1080" w:type="dxa"/>
              </w:tcPr>
            </w:tcPrChange>
          </w:tcPr>
          <w:p w14:paraId="49C7D3C3" w14:textId="77777777" w:rsidR="009B75C3" w:rsidRPr="001D2E49" w:rsidRDefault="009B75C3">
            <w:pPr>
              <w:pStyle w:val="TAC"/>
              <w:rPr>
                <w:lang w:eastAsia="ja-JP"/>
              </w:rPr>
              <w:pPrChange w:id="17974" w:author="Ericsson" w:date="2023-11-09T10:15:00Z">
                <w:pPr>
                  <w:pStyle w:val="TAL"/>
                  <w:jc w:val="center"/>
                </w:pPr>
              </w:pPrChange>
            </w:pPr>
          </w:p>
        </w:tc>
      </w:tr>
      <w:tr w:rsidR="009B75C3" w:rsidRPr="001D2E49" w14:paraId="25D1EF9C" w14:textId="77777777" w:rsidTr="00B97A0B">
        <w:tc>
          <w:tcPr>
            <w:tcW w:w="2267" w:type="dxa"/>
            <w:tcPrChange w:id="17975" w:author="rapp" w:date="2023-11-09T16:41:00Z">
              <w:tcPr>
                <w:tcW w:w="2160" w:type="dxa"/>
              </w:tcPr>
            </w:tcPrChange>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Change w:id="17976" w:author="rapp" w:date="2023-11-09T16:41:00Z">
              <w:tcPr>
                <w:tcW w:w="1080" w:type="dxa"/>
              </w:tcPr>
            </w:tcPrChange>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7977" w:author="rapp" w:date="2023-11-09T16:41:00Z">
              <w:tcPr>
                <w:tcW w:w="1080" w:type="dxa"/>
              </w:tcPr>
            </w:tcPrChange>
          </w:tcPr>
          <w:p w14:paraId="35BF0B27" w14:textId="77777777" w:rsidR="009B75C3" w:rsidRPr="001D2E49" w:rsidRDefault="009B75C3" w:rsidP="009517A1">
            <w:pPr>
              <w:pStyle w:val="TAL"/>
              <w:rPr>
                <w:i/>
                <w:lang w:eastAsia="ja-JP"/>
              </w:rPr>
            </w:pPr>
          </w:p>
        </w:tc>
        <w:tc>
          <w:tcPr>
            <w:tcW w:w="1512" w:type="dxa"/>
            <w:tcPrChange w:id="17978" w:author="rapp" w:date="2023-11-09T16:41:00Z">
              <w:tcPr>
                <w:tcW w:w="1512" w:type="dxa"/>
              </w:tcPr>
            </w:tcPrChange>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Change w:id="17979" w:author="rapp" w:date="2023-11-09T16:41:00Z">
              <w:tcPr>
                <w:tcW w:w="1728" w:type="dxa"/>
              </w:tcPr>
            </w:tcPrChange>
          </w:tcPr>
          <w:p w14:paraId="27884C40" w14:textId="77777777" w:rsidR="009B75C3" w:rsidRPr="001D2E49" w:rsidRDefault="009B75C3" w:rsidP="009517A1">
            <w:pPr>
              <w:pStyle w:val="TAL"/>
              <w:rPr>
                <w:lang w:eastAsia="ja-JP"/>
              </w:rPr>
            </w:pPr>
          </w:p>
        </w:tc>
        <w:tc>
          <w:tcPr>
            <w:tcW w:w="1080" w:type="dxa"/>
            <w:tcPrChange w:id="17980" w:author="rapp" w:date="2023-11-09T16:41:00Z">
              <w:tcPr>
                <w:tcW w:w="1080" w:type="dxa"/>
              </w:tcPr>
            </w:tcPrChange>
          </w:tcPr>
          <w:p w14:paraId="32E1F138" w14:textId="77777777" w:rsidR="009B75C3" w:rsidRPr="001D2E49" w:rsidRDefault="009B75C3">
            <w:pPr>
              <w:pStyle w:val="TAC"/>
              <w:rPr>
                <w:lang w:eastAsia="ja-JP"/>
              </w:rPr>
              <w:pPrChange w:id="17981" w:author="Ericsson" w:date="2023-11-09T10:15:00Z">
                <w:pPr>
                  <w:pStyle w:val="TAL"/>
                  <w:jc w:val="center"/>
                </w:pPr>
              </w:pPrChange>
            </w:pPr>
            <w:r w:rsidRPr="001D2E49">
              <w:t>YES</w:t>
            </w:r>
          </w:p>
        </w:tc>
        <w:tc>
          <w:tcPr>
            <w:tcW w:w="1080" w:type="dxa"/>
            <w:tcPrChange w:id="17982" w:author="rapp" w:date="2023-11-09T16:41:00Z">
              <w:tcPr>
                <w:tcW w:w="1080" w:type="dxa"/>
              </w:tcPr>
            </w:tcPrChange>
          </w:tcPr>
          <w:p w14:paraId="20EFAD24" w14:textId="77777777" w:rsidR="009B75C3" w:rsidRPr="001D2E49" w:rsidRDefault="009B75C3">
            <w:pPr>
              <w:pStyle w:val="TAC"/>
              <w:rPr>
                <w:lang w:eastAsia="ja-JP"/>
              </w:rPr>
              <w:pPrChange w:id="17983" w:author="Ericsson" w:date="2023-11-09T10:15:00Z">
                <w:pPr>
                  <w:pStyle w:val="TAL"/>
                  <w:jc w:val="center"/>
                </w:pPr>
              </w:pPrChange>
            </w:pPr>
            <w:r w:rsidRPr="001D2E49">
              <w:t>reject</w:t>
            </w:r>
          </w:p>
        </w:tc>
      </w:tr>
      <w:tr w:rsidR="009B75C3" w:rsidRPr="001D2E49" w14:paraId="3F284A92" w14:textId="77777777" w:rsidTr="00B97A0B">
        <w:tc>
          <w:tcPr>
            <w:tcW w:w="2267" w:type="dxa"/>
            <w:tcPrChange w:id="17984" w:author="rapp" w:date="2023-11-09T16:41:00Z">
              <w:tcPr>
                <w:tcW w:w="2160" w:type="dxa"/>
              </w:tcPr>
            </w:tcPrChange>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Change w:id="17985" w:author="rapp" w:date="2023-11-09T16:41:00Z">
              <w:tcPr>
                <w:tcW w:w="1080" w:type="dxa"/>
              </w:tcPr>
            </w:tcPrChange>
          </w:tcPr>
          <w:p w14:paraId="52CC4A35" w14:textId="77777777" w:rsidR="009B75C3" w:rsidRPr="001D2E49" w:rsidRDefault="009B75C3" w:rsidP="009517A1">
            <w:pPr>
              <w:pStyle w:val="TAL"/>
              <w:rPr>
                <w:rFonts w:cs="Arial"/>
                <w:szCs w:val="18"/>
                <w:lang w:eastAsia="ja-JP"/>
              </w:rPr>
            </w:pPr>
          </w:p>
        </w:tc>
        <w:tc>
          <w:tcPr>
            <w:tcW w:w="1080" w:type="dxa"/>
            <w:tcPrChange w:id="17986" w:author="rapp" w:date="2023-11-09T16:41:00Z">
              <w:tcPr>
                <w:tcW w:w="1080" w:type="dxa"/>
              </w:tcPr>
            </w:tcPrChange>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Change w:id="17987" w:author="rapp" w:date="2023-11-09T16:41:00Z">
              <w:tcPr>
                <w:tcW w:w="1512" w:type="dxa"/>
              </w:tcPr>
            </w:tcPrChange>
          </w:tcPr>
          <w:p w14:paraId="1554DD0A" w14:textId="77777777" w:rsidR="009B75C3" w:rsidRPr="001D2E49" w:rsidRDefault="009B75C3" w:rsidP="009517A1">
            <w:pPr>
              <w:pStyle w:val="TAL"/>
              <w:rPr>
                <w:rFonts w:cs="Arial"/>
                <w:szCs w:val="18"/>
              </w:rPr>
            </w:pPr>
          </w:p>
        </w:tc>
        <w:tc>
          <w:tcPr>
            <w:tcW w:w="1757" w:type="dxa"/>
            <w:tcPrChange w:id="17988" w:author="rapp" w:date="2023-11-09T16:41:00Z">
              <w:tcPr>
                <w:tcW w:w="1728" w:type="dxa"/>
              </w:tcPr>
            </w:tcPrChange>
          </w:tcPr>
          <w:p w14:paraId="73B08A32" w14:textId="77777777" w:rsidR="009B75C3" w:rsidRPr="001D2E49" w:rsidRDefault="009B75C3" w:rsidP="009517A1">
            <w:pPr>
              <w:pStyle w:val="TAL"/>
              <w:rPr>
                <w:lang w:eastAsia="ja-JP"/>
              </w:rPr>
            </w:pPr>
          </w:p>
        </w:tc>
        <w:tc>
          <w:tcPr>
            <w:tcW w:w="1080" w:type="dxa"/>
            <w:tcPrChange w:id="17989" w:author="rapp" w:date="2023-11-09T16:41:00Z">
              <w:tcPr>
                <w:tcW w:w="1080" w:type="dxa"/>
              </w:tcPr>
            </w:tcPrChange>
          </w:tcPr>
          <w:p w14:paraId="56B28E88" w14:textId="77777777" w:rsidR="009B75C3" w:rsidRPr="001D2E49" w:rsidRDefault="009B75C3">
            <w:pPr>
              <w:pStyle w:val="TAC"/>
              <w:rPr>
                <w:lang w:eastAsia="ja-JP"/>
              </w:rPr>
              <w:pPrChange w:id="17990" w:author="Ericsson" w:date="2023-11-09T10:15:00Z">
                <w:pPr>
                  <w:pStyle w:val="TAL"/>
                  <w:jc w:val="center"/>
                </w:pPr>
              </w:pPrChange>
            </w:pPr>
            <w:r w:rsidRPr="001D2E49">
              <w:t>YES</w:t>
            </w:r>
          </w:p>
        </w:tc>
        <w:tc>
          <w:tcPr>
            <w:tcW w:w="1080" w:type="dxa"/>
            <w:tcPrChange w:id="17991" w:author="rapp" w:date="2023-11-09T16:41:00Z">
              <w:tcPr>
                <w:tcW w:w="1080" w:type="dxa"/>
              </w:tcPr>
            </w:tcPrChange>
          </w:tcPr>
          <w:p w14:paraId="1B12E6AD" w14:textId="77777777" w:rsidR="009B75C3" w:rsidRPr="001D2E49" w:rsidRDefault="009B75C3">
            <w:pPr>
              <w:pStyle w:val="TAC"/>
              <w:rPr>
                <w:lang w:eastAsia="ja-JP"/>
              </w:rPr>
              <w:pPrChange w:id="17992" w:author="Ericsson" w:date="2023-11-09T10:15:00Z">
                <w:pPr>
                  <w:pStyle w:val="TAL"/>
                  <w:jc w:val="center"/>
                </w:pPr>
              </w:pPrChange>
            </w:pPr>
            <w:r w:rsidRPr="001D2E49">
              <w:t>reject</w:t>
            </w:r>
          </w:p>
        </w:tc>
      </w:tr>
      <w:tr w:rsidR="009B75C3" w:rsidRPr="001D2E49" w14:paraId="160F587C" w14:textId="77777777" w:rsidTr="00B97A0B">
        <w:tc>
          <w:tcPr>
            <w:tcW w:w="2267" w:type="dxa"/>
            <w:tcPrChange w:id="17993" w:author="rapp" w:date="2023-11-09T16:41:00Z">
              <w:tcPr>
                <w:tcW w:w="2160" w:type="dxa"/>
              </w:tcPr>
            </w:tcPrChange>
          </w:tcPr>
          <w:p w14:paraId="07C1A712" w14:textId="77777777" w:rsidR="009B75C3" w:rsidRPr="001D2E49" w:rsidRDefault="009B75C3">
            <w:pPr>
              <w:pStyle w:val="TAL"/>
              <w:ind w:leftChars="50" w:left="100"/>
              <w:rPr>
                <w:rFonts w:cs="Arial"/>
                <w:szCs w:val="18"/>
                <w:lang w:eastAsia="ja-JP"/>
              </w:rPr>
              <w:pPrChange w:id="17994" w:author="Ericsson" w:date="2023-11-09T10:15:00Z">
                <w:pPr>
                  <w:pStyle w:val="TAL"/>
                  <w:ind w:left="75"/>
                </w:pPr>
              </w:pPrChange>
            </w:pPr>
            <w:r w:rsidRPr="001D2E49">
              <w:rPr>
                <w:rFonts w:cs="Arial"/>
                <w:szCs w:val="18"/>
                <w:lang w:eastAsia="ja-JP"/>
              </w:rPr>
              <w:t>&gt;</w:t>
            </w:r>
            <w:r w:rsidRPr="001D2E49">
              <w:rPr>
                <w:rFonts w:cs="Arial"/>
                <w:szCs w:val="18"/>
              </w:rPr>
              <w:t>TAI</w:t>
            </w:r>
          </w:p>
        </w:tc>
        <w:tc>
          <w:tcPr>
            <w:tcW w:w="1020" w:type="dxa"/>
            <w:tcPrChange w:id="17995" w:author="rapp" w:date="2023-11-09T16:41:00Z">
              <w:tcPr>
                <w:tcW w:w="1080" w:type="dxa"/>
              </w:tcPr>
            </w:tcPrChange>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7996" w:author="rapp" w:date="2023-11-09T16:41:00Z">
              <w:tcPr>
                <w:tcW w:w="1080" w:type="dxa"/>
              </w:tcPr>
            </w:tcPrChange>
          </w:tcPr>
          <w:p w14:paraId="63F217AA" w14:textId="77777777" w:rsidR="009B75C3" w:rsidRPr="001D2E49" w:rsidRDefault="009B75C3" w:rsidP="009517A1">
            <w:pPr>
              <w:pStyle w:val="TAL"/>
              <w:rPr>
                <w:i/>
                <w:lang w:eastAsia="ja-JP"/>
              </w:rPr>
            </w:pPr>
          </w:p>
        </w:tc>
        <w:tc>
          <w:tcPr>
            <w:tcW w:w="1512" w:type="dxa"/>
            <w:tcPrChange w:id="17997" w:author="rapp" w:date="2023-11-09T16:41:00Z">
              <w:tcPr>
                <w:tcW w:w="1512" w:type="dxa"/>
              </w:tcPr>
            </w:tcPrChange>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Change w:id="17998" w:author="rapp" w:date="2023-11-09T16:41:00Z">
              <w:tcPr>
                <w:tcW w:w="1728" w:type="dxa"/>
              </w:tcPr>
            </w:tcPrChange>
          </w:tcPr>
          <w:p w14:paraId="05965394" w14:textId="77777777" w:rsidR="009B75C3" w:rsidRPr="001D2E49" w:rsidRDefault="009B75C3" w:rsidP="009517A1">
            <w:pPr>
              <w:pStyle w:val="TAL"/>
              <w:rPr>
                <w:lang w:eastAsia="ja-JP"/>
              </w:rPr>
            </w:pPr>
          </w:p>
        </w:tc>
        <w:tc>
          <w:tcPr>
            <w:tcW w:w="1080" w:type="dxa"/>
            <w:tcPrChange w:id="17999" w:author="rapp" w:date="2023-11-09T16:41:00Z">
              <w:tcPr>
                <w:tcW w:w="1080" w:type="dxa"/>
              </w:tcPr>
            </w:tcPrChange>
          </w:tcPr>
          <w:p w14:paraId="7310F894" w14:textId="77777777" w:rsidR="009B75C3" w:rsidRPr="001D2E49" w:rsidRDefault="009B75C3">
            <w:pPr>
              <w:pStyle w:val="TAC"/>
              <w:rPr>
                <w:lang w:eastAsia="ja-JP"/>
              </w:rPr>
              <w:pPrChange w:id="18000" w:author="Ericsson" w:date="2023-11-09T10:15:00Z">
                <w:pPr>
                  <w:pStyle w:val="TAL"/>
                  <w:jc w:val="center"/>
                </w:pPr>
              </w:pPrChange>
            </w:pPr>
            <w:r w:rsidRPr="001D2E49">
              <w:t>-</w:t>
            </w:r>
          </w:p>
        </w:tc>
        <w:tc>
          <w:tcPr>
            <w:tcW w:w="1080" w:type="dxa"/>
            <w:tcPrChange w:id="18001" w:author="rapp" w:date="2023-11-09T16:41:00Z">
              <w:tcPr>
                <w:tcW w:w="1080" w:type="dxa"/>
              </w:tcPr>
            </w:tcPrChange>
          </w:tcPr>
          <w:p w14:paraId="6D1D3F39" w14:textId="77777777" w:rsidR="009B75C3" w:rsidRPr="001D2E49" w:rsidRDefault="009B75C3">
            <w:pPr>
              <w:pStyle w:val="TAC"/>
              <w:rPr>
                <w:lang w:eastAsia="ja-JP"/>
              </w:rPr>
              <w:pPrChange w:id="18002" w:author="Ericsson" w:date="2023-11-09T10:15:00Z">
                <w:pPr>
                  <w:pStyle w:val="TAL"/>
                  <w:jc w:val="center"/>
                </w:pPr>
              </w:pPrChange>
            </w:pPr>
          </w:p>
        </w:tc>
      </w:tr>
      <w:tr w:rsidR="009B75C3" w:rsidRPr="001D2E49" w14:paraId="4109D898" w14:textId="77777777" w:rsidTr="00B97A0B">
        <w:tc>
          <w:tcPr>
            <w:tcW w:w="2267" w:type="dxa"/>
            <w:tcPrChange w:id="18003" w:author="rapp" w:date="2023-11-09T16:41:00Z">
              <w:tcPr>
                <w:tcW w:w="2160" w:type="dxa"/>
              </w:tcPr>
            </w:tcPrChange>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Change w:id="18004" w:author="rapp" w:date="2023-11-09T16:41:00Z">
              <w:tcPr>
                <w:tcW w:w="1080" w:type="dxa"/>
              </w:tcPr>
            </w:tcPrChange>
          </w:tcPr>
          <w:p w14:paraId="674670F4" w14:textId="77777777" w:rsidR="009B75C3" w:rsidRPr="001D2E49" w:rsidRDefault="009B75C3" w:rsidP="009517A1">
            <w:pPr>
              <w:pStyle w:val="TAL"/>
              <w:rPr>
                <w:rFonts w:cs="Arial"/>
                <w:szCs w:val="18"/>
                <w:lang w:eastAsia="ja-JP"/>
              </w:rPr>
            </w:pPr>
          </w:p>
        </w:tc>
        <w:tc>
          <w:tcPr>
            <w:tcW w:w="1080" w:type="dxa"/>
            <w:tcPrChange w:id="18005" w:author="rapp" w:date="2023-11-09T16:41:00Z">
              <w:tcPr>
                <w:tcW w:w="1080" w:type="dxa"/>
              </w:tcPr>
            </w:tcPrChange>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Change w:id="18006" w:author="rapp" w:date="2023-11-09T16:41:00Z">
              <w:tcPr>
                <w:tcW w:w="1512" w:type="dxa"/>
              </w:tcPr>
            </w:tcPrChange>
          </w:tcPr>
          <w:p w14:paraId="7D617D96" w14:textId="77777777" w:rsidR="009B75C3" w:rsidRPr="001D2E49" w:rsidRDefault="009B75C3" w:rsidP="009517A1">
            <w:pPr>
              <w:pStyle w:val="TAL"/>
              <w:rPr>
                <w:rFonts w:cs="Arial"/>
                <w:szCs w:val="18"/>
              </w:rPr>
            </w:pPr>
          </w:p>
        </w:tc>
        <w:tc>
          <w:tcPr>
            <w:tcW w:w="1757" w:type="dxa"/>
            <w:tcPrChange w:id="18007" w:author="rapp" w:date="2023-11-09T16:41:00Z">
              <w:tcPr>
                <w:tcW w:w="1728" w:type="dxa"/>
              </w:tcPr>
            </w:tcPrChange>
          </w:tcPr>
          <w:p w14:paraId="201BE9D7" w14:textId="77777777" w:rsidR="009B75C3" w:rsidRPr="001D2E49" w:rsidRDefault="009B75C3" w:rsidP="009517A1">
            <w:pPr>
              <w:pStyle w:val="TAL"/>
              <w:rPr>
                <w:lang w:eastAsia="ja-JP"/>
              </w:rPr>
            </w:pPr>
          </w:p>
        </w:tc>
        <w:tc>
          <w:tcPr>
            <w:tcW w:w="1080" w:type="dxa"/>
            <w:tcPrChange w:id="18008" w:author="rapp" w:date="2023-11-09T16:41:00Z">
              <w:tcPr>
                <w:tcW w:w="1080" w:type="dxa"/>
              </w:tcPr>
            </w:tcPrChange>
          </w:tcPr>
          <w:p w14:paraId="69E6AACE" w14:textId="77777777" w:rsidR="009B75C3" w:rsidRPr="001D2E49" w:rsidRDefault="009B75C3">
            <w:pPr>
              <w:pStyle w:val="TAC"/>
              <w:rPr>
                <w:lang w:eastAsia="ja-JP"/>
              </w:rPr>
              <w:pPrChange w:id="18009" w:author="Ericsson" w:date="2023-11-09T10:15:00Z">
                <w:pPr>
                  <w:pStyle w:val="TAL"/>
                  <w:jc w:val="center"/>
                </w:pPr>
              </w:pPrChange>
            </w:pPr>
            <w:r w:rsidRPr="001D2E49">
              <w:t>YES</w:t>
            </w:r>
          </w:p>
        </w:tc>
        <w:tc>
          <w:tcPr>
            <w:tcW w:w="1080" w:type="dxa"/>
            <w:tcPrChange w:id="18010" w:author="rapp" w:date="2023-11-09T16:41:00Z">
              <w:tcPr>
                <w:tcW w:w="1080" w:type="dxa"/>
              </w:tcPr>
            </w:tcPrChange>
          </w:tcPr>
          <w:p w14:paraId="51338889" w14:textId="77777777" w:rsidR="009B75C3" w:rsidRPr="001D2E49" w:rsidRDefault="009B75C3">
            <w:pPr>
              <w:pStyle w:val="TAC"/>
              <w:rPr>
                <w:lang w:eastAsia="ja-JP"/>
              </w:rPr>
              <w:pPrChange w:id="18011" w:author="Ericsson" w:date="2023-11-09T10:15:00Z">
                <w:pPr>
                  <w:pStyle w:val="TAL"/>
                  <w:jc w:val="center"/>
                </w:pPr>
              </w:pPrChange>
            </w:pPr>
            <w:r w:rsidRPr="001D2E49">
              <w:t>reject</w:t>
            </w:r>
          </w:p>
        </w:tc>
      </w:tr>
      <w:tr w:rsidR="009B75C3" w:rsidRPr="001D2E49" w14:paraId="77AD6AC0" w14:textId="77777777" w:rsidTr="00B97A0B">
        <w:tc>
          <w:tcPr>
            <w:tcW w:w="2267" w:type="dxa"/>
            <w:tcPrChange w:id="18012" w:author="rapp" w:date="2023-11-09T16:41:00Z">
              <w:tcPr>
                <w:tcW w:w="2160" w:type="dxa"/>
              </w:tcPr>
            </w:tcPrChange>
          </w:tcPr>
          <w:p w14:paraId="31C71D7B" w14:textId="77777777" w:rsidR="009B75C3" w:rsidRPr="001D2E49" w:rsidRDefault="009B75C3">
            <w:pPr>
              <w:pStyle w:val="TAL"/>
              <w:ind w:leftChars="50" w:left="100"/>
              <w:rPr>
                <w:rFonts w:cs="Arial"/>
                <w:szCs w:val="18"/>
                <w:lang w:eastAsia="ja-JP"/>
              </w:rPr>
              <w:pPrChange w:id="18013" w:author="Ericsson" w:date="2023-11-09T10:15:00Z">
                <w:pPr>
                  <w:pStyle w:val="TAL"/>
                  <w:ind w:left="75"/>
                </w:pPr>
              </w:pPrChange>
            </w:pPr>
            <w:r w:rsidRPr="001D2E49">
              <w:rPr>
                <w:rFonts w:cs="Arial"/>
                <w:szCs w:val="18"/>
                <w:lang w:eastAsia="ja-JP"/>
              </w:rPr>
              <w:t>&gt;Emergency Area ID</w:t>
            </w:r>
          </w:p>
        </w:tc>
        <w:tc>
          <w:tcPr>
            <w:tcW w:w="1020" w:type="dxa"/>
            <w:tcPrChange w:id="18014" w:author="rapp" w:date="2023-11-09T16:41:00Z">
              <w:tcPr>
                <w:tcW w:w="1080" w:type="dxa"/>
              </w:tcPr>
            </w:tcPrChange>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8015" w:author="rapp" w:date="2023-11-09T16:41:00Z">
              <w:tcPr>
                <w:tcW w:w="1080" w:type="dxa"/>
              </w:tcPr>
            </w:tcPrChange>
          </w:tcPr>
          <w:p w14:paraId="5012B433" w14:textId="77777777" w:rsidR="009B75C3" w:rsidRPr="001D2E49" w:rsidRDefault="009B75C3" w:rsidP="009517A1">
            <w:pPr>
              <w:pStyle w:val="TAL"/>
              <w:rPr>
                <w:i/>
                <w:lang w:eastAsia="ja-JP"/>
              </w:rPr>
            </w:pPr>
          </w:p>
        </w:tc>
        <w:tc>
          <w:tcPr>
            <w:tcW w:w="1512" w:type="dxa"/>
            <w:tcPrChange w:id="18016" w:author="rapp" w:date="2023-11-09T16:41:00Z">
              <w:tcPr>
                <w:tcW w:w="1512" w:type="dxa"/>
              </w:tcPr>
            </w:tcPrChange>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Change w:id="18017" w:author="rapp" w:date="2023-11-09T16:41:00Z">
              <w:tcPr>
                <w:tcW w:w="1728" w:type="dxa"/>
              </w:tcPr>
            </w:tcPrChange>
          </w:tcPr>
          <w:p w14:paraId="77666FB6" w14:textId="77777777" w:rsidR="009B75C3" w:rsidRPr="001D2E49" w:rsidRDefault="009B75C3" w:rsidP="009517A1">
            <w:pPr>
              <w:pStyle w:val="TAL"/>
              <w:rPr>
                <w:lang w:eastAsia="ja-JP"/>
              </w:rPr>
            </w:pPr>
          </w:p>
        </w:tc>
        <w:tc>
          <w:tcPr>
            <w:tcW w:w="1080" w:type="dxa"/>
            <w:tcPrChange w:id="18018" w:author="rapp" w:date="2023-11-09T16:41:00Z">
              <w:tcPr>
                <w:tcW w:w="1080" w:type="dxa"/>
              </w:tcPr>
            </w:tcPrChange>
          </w:tcPr>
          <w:p w14:paraId="2FD89786" w14:textId="77777777" w:rsidR="009B75C3" w:rsidRPr="001D2E49" w:rsidRDefault="009B75C3">
            <w:pPr>
              <w:pStyle w:val="TAC"/>
              <w:rPr>
                <w:lang w:eastAsia="ja-JP"/>
              </w:rPr>
              <w:pPrChange w:id="18019" w:author="Ericsson" w:date="2023-11-09T10:15:00Z">
                <w:pPr>
                  <w:pStyle w:val="TAL"/>
                  <w:jc w:val="center"/>
                </w:pPr>
              </w:pPrChange>
            </w:pPr>
            <w:r w:rsidRPr="001D2E49">
              <w:t>-</w:t>
            </w:r>
          </w:p>
        </w:tc>
        <w:tc>
          <w:tcPr>
            <w:tcW w:w="1080" w:type="dxa"/>
            <w:tcPrChange w:id="18020" w:author="rapp" w:date="2023-11-09T16:41:00Z">
              <w:tcPr>
                <w:tcW w:w="1080" w:type="dxa"/>
              </w:tcPr>
            </w:tcPrChange>
          </w:tcPr>
          <w:p w14:paraId="2339B3A4" w14:textId="77777777" w:rsidR="009B75C3" w:rsidRPr="001D2E49" w:rsidRDefault="009B75C3">
            <w:pPr>
              <w:pStyle w:val="TAC"/>
              <w:rPr>
                <w:lang w:eastAsia="ja-JP"/>
              </w:rPr>
              <w:pPrChange w:id="18021" w:author="Ericsson" w:date="2023-11-09T10:15:00Z">
                <w:pPr>
                  <w:pStyle w:val="TAL"/>
                  <w:jc w:val="center"/>
                </w:pPr>
              </w:pPrChange>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022" w:author="rapp" w:date="2023-11-09T16: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8023">
          <w:tblGrid>
            <w:gridCol w:w="3528"/>
            <w:gridCol w:w="6192"/>
          </w:tblGrid>
        </w:tblGridChange>
      </w:tblGrid>
      <w:tr w:rsidR="009B75C3" w:rsidRPr="001D2E49" w14:paraId="00E14A59" w14:textId="77777777" w:rsidTr="00B97A0B">
        <w:tc>
          <w:tcPr>
            <w:tcW w:w="3288" w:type="dxa"/>
            <w:tcPrChange w:id="18024" w:author="rapp" w:date="2023-11-09T16:41:00Z">
              <w:tcPr>
                <w:tcW w:w="3528" w:type="dxa"/>
              </w:tcPr>
            </w:tcPrChange>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8025" w:author="rapp" w:date="2023-11-09T16:41:00Z">
              <w:tcPr>
                <w:tcW w:w="6192" w:type="dxa"/>
              </w:tcPr>
            </w:tcPrChange>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B97A0B">
        <w:tc>
          <w:tcPr>
            <w:tcW w:w="3288" w:type="dxa"/>
            <w:tcPrChange w:id="18026" w:author="rapp" w:date="2023-11-09T16:41:00Z">
              <w:tcPr>
                <w:tcW w:w="3528" w:type="dxa"/>
              </w:tcPr>
            </w:tcPrChange>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Change w:id="18027" w:author="rapp" w:date="2023-11-09T16:41:00Z">
              <w:tcPr>
                <w:tcW w:w="6192" w:type="dxa"/>
              </w:tcPr>
            </w:tcPrChange>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B97A0B">
        <w:tc>
          <w:tcPr>
            <w:tcW w:w="3288" w:type="dxa"/>
            <w:tcPrChange w:id="18028" w:author="rapp" w:date="2023-11-09T16:41:00Z">
              <w:tcPr>
                <w:tcW w:w="3528" w:type="dxa"/>
              </w:tcPr>
            </w:tcPrChange>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Change w:id="18029" w:author="rapp" w:date="2023-11-09T16:41:00Z">
              <w:tcPr>
                <w:tcW w:w="6192" w:type="dxa"/>
              </w:tcPr>
            </w:tcPrChange>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B97A0B">
        <w:tc>
          <w:tcPr>
            <w:tcW w:w="3288" w:type="dxa"/>
            <w:tcPrChange w:id="18030" w:author="rapp" w:date="2023-11-09T16:41:00Z">
              <w:tcPr>
                <w:tcW w:w="3528" w:type="dxa"/>
              </w:tcPr>
            </w:tcPrChange>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Change w:id="18031" w:author="rapp" w:date="2023-11-09T16:41:00Z">
              <w:tcPr>
                <w:tcW w:w="6192" w:type="dxa"/>
              </w:tcPr>
            </w:tcPrChange>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B97A0B">
        <w:tc>
          <w:tcPr>
            <w:tcW w:w="3288" w:type="dxa"/>
            <w:tcPrChange w:id="18032" w:author="rapp" w:date="2023-11-09T16:41:00Z">
              <w:tcPr>
                <w:tcW w:w="3528" w:type="dxa"/>
              </w:tcPr>
            </w:tcPrChange>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Change w:id="18033" w:author="rapp" w:date="2023-11-09T16:41:00Z">
              <w:tcPr>
                <w:tcW w:w="6192" w:type="dxa"/>
              </w:tcPr>
            </w:tcPrChange>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8034" w:name="_Toc20955140"/>
      <w:bookmarkStart w:id="18035" w:name="_Toc29503586"/>
      <w:bookmarkStart w:id="18036" w:name="_Toc29504170"/>
      <w:bookmarkStart w:id="18037" w:name="_Toc29504754"/>
      <w:bookmarkStart w:id="18038" w:name="_Toc36553200"/>
      <w:bookmarkStart w:id="18039" w:name="_Toc36554927"/>
      <w:bookmarkStart w:id="18040" w:name="_Toc45652236"/>
      <w:bookmarkStart w:id="18041" w:name="_Toc45658668"/>
      <w:bookmarkStart w:id="18042" w:name="_Toc45720488"/>
      <w:bookmarkStart w:id="18043" w:name="_Toc45798368"/>
      <w:bookmarkStart w:id="18044" w:name="_Toc45897757"/>
      <w:bookmarkStart w:id="18045" w:name="_Toc51745961"/>
      <w:bookmarkStart w:id="18046" w:name="_Toc64446225"/>
      <w:bookmarkStart w:id="18047" w:name="_Toc73982095"/>
      <w:bookmarkStart w:id="18048" w:name="_Toc88652184"/>
      <w:bookmarkStart w:id="18049" w:name="_Toc97891227"/>
      <w:bookmarkStart w:id="18050" w:name="_Toc99123348"/>
      <w:bookmarkStart w:id="18051" w:name="_Toc99662152"/>
      <w:bookmarkStart w:id="18052" w:name="_Toc105152218"/>
      <w:bookmarkStart w:id="18053" w:name="_Toc105174024"/>
      <w:bookmarkStart w:id="18054" w:name="_Toc106109022"/>
      <w:bookmarkStart w:id="18055" w:name="_Toc106122927"/>
      <w:bookmarkStart w:id="18056" w:name="_Toc107409480"/>
      <w:bookmarkStart w:id="18057" w:name="_Toc112756669"/>
      <w:bookmarkStart w:id="18058" w:name="_Toc146270821"/>
      <w:r w:rsidRPr="001D2E49">
        <w:t>9.2.8.6</w:t>
      </w:r>
      <w:r w:rsidRPr="001D2E49">
        <w:tab/>
        <w:t>PWS FAILURE INDICATION</w:t>
      </w:r>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059" w:author="rapp" w:date="2023-11-09T16:4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060">
          <w:tblGrid>
            <w:gridCol w:w="2160"/>
            <w:gridCol w:w="1080"/>
            <w:gridCol w:w="1080"/>
            <w:gridCol w:w="1512"/>
            <w:gridCol w:w="1728"/>
            <w:gridCol w:w="1080"/>
            <w:gridCol w:w="1080"/>
          </w:tblGrid>
        </w:tblGridChange>
      </w:tblGrid>
      <w:tr w:rsidR="009B75C3" w:rsidRPr="001D2E49" w14:paraId="0C04C094" w14:textId="77777777" w:rsidTr="00B97A0B">
        <w:tc>
          <w:tcPr>
            <w:tcW w:w="2267" w:type="dxa"/>
            <w:tcPrChange w:id="18061" w:author="rapp" w:date="2023-11-09T16:42:00Z">
              <w:tcPr>
                <w:tcW w:w="2160" w:type="dxa"/>
              </w:tcPr>
            </w:tcPrChange>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062" w:author="rapp" w:date="2023-11-09T16:42:00Z">
              <w:tcPr>
                <w:tcW w:w="1080" w:type="dxa"/>
              </w:tcPr>
            </w:tcPrChange>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063" w:author="rapp" w:date="2023-11-09T16:42:00Z">
              <w:tcPr>
                <w:tcW w:w="1080" w:type="dxa"/>
              </w:tcPr>
            </w:tcPrChange>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064" w:author="rapp" w:date="2023-11-09T16:42:00Z">
              <w:tcPr>
                <w:tcW w:w="1512" w:type="dxa"/>
              </w:tcPr>
            </w:tcPrChange>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065" w:author="rapp" w:date="2023-11-09T16:42:00Z">
              <w:tcPr>
                <w:tcW w:w="1728" w:type="dxa"/>
              </w:tcPr>
            </w:tcPrChange>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066" w:author="rapp" w:date="2023-11-09T16:42:00Z">
              <w:tcPr>
                <w:tcW w:w="1080" w:type="dxa"/>
              </w:tcPr>
            </w:tcPrChange>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067" w:author="rapp" w:date="2023-11-09T16:42:00Z">
              <w:tcPr>
                <w:tcW w:w="1080" w:type="dxa"/>
              </w:tcPr>
            </w:tcPrChange>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B97A0B">
        <w:tc>
          <w:tcPr>
            <w:tcW w:w="2267" w:type="dxa"/>
            <w:tcPrChange w:id="18068" w:author="rapp" w:date="2023-11-09T16:42:00Z">
              <w:tcPr>
                <w:tcW w:w="2160" w:type="dxa"/>
              </w:tcPr>
            </w:tcPrChange>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Change w:id="18069" w:author="rapp" w:date="2023-11-09T16:42:00Z">
              <w:tcPr>
                <w:tcW w:w="1080" w:type="dxa"/>
              </w:tcPr>
            </w:tcPrChange>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8070" w:author="rapp" w:date="2023-11-09T16:42:00Z">
              <w:tcPr>
                <w:tcW w:w="1080" w:type="dxa"/>
              </w:tcPr>
            </w:tcPrChange>
          </w:tcPr>
          <w:p w14:paraId="424E8D25" w14:textId="77777777" w:rsidR="009B75C3" w:rsidRPr="001D2E49" w:rsidRDefault="009B75C3" w:rsidP="009517A1">
            <w:pPr>
              <w:pStyle w:val="TAL"/>
              <w:rPr>
                <w:rFonts w:cs="Arial"/>
                <w:lang w:eastAsia="ja-JP"/>
              </w:rPr>
            </w:pPr>
          </w:p>
        </w:tc>
        <w:tc>
          <w:tcPr>
            <w:tcW w:w="1512" w:type="dxa"/>
            <w:tcPrChange w:id="18071" w:author="rapp" w:date="2023-11-09T16:42:00Z">
              <w:tcPr>
                <w:tcW w:w="1512" w:type="dxa"/>
              </w:tcPr>
            </w:tcPrChange>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Change w:id="18072" w:author="rapp" w:date="2023-11-09T16:42:00Z">
              <w:tcPr>
                <w:tcW w:w="1728" w:type="dxa"/>
              </w:tcPr>
            </w:tcPrChange>
          </w:tcPr>
          <w:p w14:paraId="6E308ED1" w14:textId="77777777" w:rsidR="009B75C3" w:rsidRPr="001D2E49" w:rsidRDefault="009B75C3" w:rsidP="009517A1">
            <w:pPr>
              <w:pStyle w:val="TAL"/>
              <w:rPr>
                <w:rFonts w:cs="Arial"/>
                <w:lang w:eastAsia="ja-JP"/>
              </w:rPr>
            </w:pPr>
          </w:p>
        </w:tc>
        <w:tc>
          <w:tcPr>
            <w:tcW w:w="1080" w:type="dxa"/>
            <w:tcPrChange w:id="18073" w:author="rapp" w:date="2023-11-09T16:42:00Z">
              <w:tcPr>
                <w:tcW w:w="1080" w:type="dxa"/>
              </w:tcPr>
            </w:tcPrChange>
          </w:tcPr>
          <w:p w14:paraId="57E3C955" w14:textId="77777777" w:rsidR="009B75C3" w:rsidRPr="001D2E49" w:rsidRDefault="009B75C3">
            <w:pPr>
              <w:pStyle w:val="TAC"/>
              <w:rPr>
                <w:lang w:eastAsia="ja-JP"/>
              </w:rPr>
              <w:pPrChange w:id="18074" w:author="Ericsson" w:date="2023-11-09T10:16:00Z">
                <w:pPr>
                  <w:pStyle w:val="TAL"/>
                  <w:jc w:val="center"/>
                </w:pPr>
              </w:pPrChange>
            </w:pPr>
            <w:r w:rsidRPr="001D2E49">
              <w:rPr>
                <w:lang w:eastAsia="ja-JP"/>
              </w:rPr>
              <w:t>YES</w:t>
            </w:r>
          </w:p>
        </w:tc>
        <w:tc>
          <w:tcPr>
            <w:tcW w:w="1080" w:type="dxa"/>
            <w:tcPrChange w:id="18075" w:author="rapp" w:date="2023-11-09T16:42:00Z">
              <w:tcPr>
                <w:tcW w:w="1080" w:type="dxa"/>
              </w:tcPr>
            </w:tcPrChange>
          </w:tcPr>
          <w:p w14:paraId="58AFA0D0" w14:textId="77777777" w:rsidR="009B75C3" w:rsidRPr="001D2E49" w:rsidRDefault="009B75C3">
            <w:pPr>
              <w:pStyle w:val="TAC"/>
              <w:rPr>
                <w:lang w:eastAsia="ja-JP"/>
              </w:rPr>
              <w:pPrChange w:id="18076" w:author="Ericsson" w:date="2023-11-09T10:16:00Z">
                <w:pPr>
                  <w:pStyle w:val="TAL"/>
                  <w:jc w:val="center"/>
                </w:pPr>
              </w:pPrChange>
            </w:pPr>
            <w:r w:rsidRPr="001D2E49">
              <w:rPr>
                <w:lang w:eastAsia="ja-JP"/>
              </w:rPr>
              <w:t>ignore</w:t>
            </w:r>
          </w:p>
        </w:tc>
      </w:tr>
      <w:tr w:rsidR="009B75C3" w:rsidRPr="001D2E49" w14:paraId="399CEDD9" w14:textId="77777777" w:rsidTr="00B97A0B">
        <w:tc>
          <w:tcPr>
            <w:tcW w:w="2267" w:type="dxa"/>
            <w:tcPrChange w:id="18077" w:author="rapp" w:date="2023-11-09T16:42:00Z">
              <w:tcPr>
                <w:tcW w:w="2160" w:type="dxa"/>
              </w:tcPr>
            </w:tcPrChange>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Change w:id="18078" w:author="rapp" w:date="2023-11-09T16:42:00Z">
              <w:tcPr>
                <w:tcW w:w="1080" w:type="dxa"/>
              </w:tcPr>
            </w:tcPrChange>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Change w:id="18079" w:author="rapp" w:date="2023-11-09T16:42:00Z">
              <w:tcPr>
                <w:tcW w:w="1080" w:type="dxa"/>
              </w:tcPr>
            </w:tcPrChange>
          </w:tcPr>
          <w:p w14:paraId="0512AD03" w14:textId="77777777" w:rsidR="009B75C3" w:rsidRPr="001D2E49" w:rsidRDefault="009B75C3" w:rsidP="009517A1">
            <w:pPr>
              <w:pStyle w:val="TAL"/>
              <w:rPr>
                <w:i/>
                <w:lang w:eastAsia="ja-JP"/>
              </w:rPr>
            </w:pPr>
          </w:p>
        </w:tc>
        <w:tc>
          <w:tcPr>
            <w:tcW w:w="1512" w:type="dxa"/>
            <w:tcPrChange w:id="18080" w:author="rapp" w:date="2023-11-09T16:42:00Z">
              <w:tcPr>
                <w:tcW w:w="1512" w:type="dxa"/>
              </w:tcPr>
            </w:tcPrChange>
          </w:tcPr>
          <w:p w14:paraId="388403FD" w14:textId="77777777" w:rsidR="009B75C3" w:rsidRPr="001D2E49" w:rsidRDefault="009B75C3" w:rsidP="009517A1">
            <w:pPr>
              <w:pStyle w:val="TAL"/>
              <w:rPr>
                <w:lang w:eastAsia="ja-JP"/>
              </w:rPr>
            </w:pPr>
          </w:p>
        </w:tc>
        <w:tc>
          <w:tcPr>
            <w:tcW w:w="1757" w:type="dxa"/>
            <w:tcPrChange w:id="18081" w:author="rapp" w:date="2023-11-09T16:42:00Z">
              <w:tcPr>
                <w:tcW w:w="1728" w:type="dxa"/>
              </w:tcPr>
            </w:tcPrChange>
          </w:tcPr>
          <w:p w14:paraId="3B99C7B8" w14:textId="77777777" w:rsidR="009B75C3" w:rsidRPr="001D2E49" w:rsidRDefault="009B75C3" w:rsidP="009517A1">
            <w:pPr>
              <w:pStyle w:val="TAL"/>
              <w:rPr>
                <w:lang w:eastAsia="ja-JP"/>
              </w:rPr>
            </w:pPr>
          </w:p>
        </w:tc>
        <w:tc>
          <w:tcPr>
            <w:tcW w:w="1080" w:type="dxa"/>
            <w:tcPrChange w:id="18082" w:author="rapp" w:date="2023-11-09T16:42:00Z">
              <w:tcPr>
                <w:tcW w:w="1080" w:type="dxa"/>
              </w:tcPr>
            </w:tcPrChange>
          </w:tcPr>
          <w:p w14:paraId="158FAA46" w14:textId="77777777" w:rsidR="009B75C3" w:rsidRPr="001D2E49" w:rsidRDefault="009B75C3">
            <w:pPr>
              <w:pStyle w:val="TAC"/>
              <w:rPr>
                <w:lang w:eastAsia="ja-JP"/>
              </w:rPr>
              <w:pPrChange w:id="18083" w:author="Ericsson" w:date="2023-11-09T10:16:00Z">
                <w:pPr>
                  <w:pStyle w:val="TAL"/>
                  <w:jc w:val="center"/>
                </w:pPr>
              </w:pPrChange>
            </w:pPr>
            <w:r w:rsidRPr="001D2E49">
              <w:rPr>
                <w:lang w:eastAsia="ja-JP"/>
              </w:rPr>
              <w:t>YES</w:t>
            </w:r>
          </w:p>
        </w:tc>
        <w:tc>
          <w:tcPr>
            <w:tcW w:w="1080" w:type="dxa"/>
            <w:tcPrChange w:id="18084" w:author="rapp" w:date="2023-11-09T16:42:00Z">
              <w:tcPr>
                <w:tcW w:w="1080" w:type="dxa"/>
              </w:tcPr>
            </w:tcPrChange>
          </w:tcPr>
          <w:p w14:paraId="4383FD65" w14:textId="77777777" w:rsidR="009B75C3" w:rsidRPr="001D2E49" w:rsidRDefault="009B75C3">
            <w:pPr>
              <w:pStyle w:val="TAC"/>
              <w:rPr>
                <w:lang w:eastAsia="ja-JP"/>
              </w:rPr>
              <w:pPrChange w:id="18085" w:author="Ericsson" w:date="2023-11-09T10:16:00Z">
                <w:pPr>
                  <w:pStyle w:val="TAL"/>
                  <w:jc w:val="center"/>
                </w:pPr>
              </w:pPrChange>
            </w:pPr>
            <w:r w:rsidRPr="001D2E49">
              <w:rPr>
                <w:lang w:eastAsia="ja-JP"/>
              </w:rPr>
              <w:t>reject</w:t>
            </w:r>
          </w:p>
        </w:tc>
      </w:tr>
      <w:tr w:rsidR="009B75C3" w:rsidRPr="001D2E49" w14:paraId="5FF18283" w14:textId="77777777" w:rsidTr="00B97A0B">
        <w:tc>
          <w:tcPr>
            <w:tcW w:w="2267" w:type="dxa"/>
            <w:tcPrChange w:id="18086" w:author="rapp" w:date="2023-11-09T16:42:00Z">
              <w:tcPr>
                <w:tcW w:w="2160" w:type="dxa"/>
              </w:tcPr>
            </w:tcPrChange>
          </w:tcPr>
          <w:p w14:paraId="545D75B9" w14:textId="77777777" w:rsidR="009B75C3" w:rsidRPr="00D11854" w:rsidRDefault="009B75C3">
            <w:pPr>
              <w:pStyle w:val="TAL"/>
              <w:ind w:leftChars="50" w:left="100"/>
              <w:rPr>
                <w:i/>
                <w:iCs/>
                <w:rPrChange w:id="18087" w:author="Ericsson" w:date="2023-11-09T10:16:00Z">
                  <w:rPr/>
                </w:rPrChange>
              </w:rPr>
              <w:pPrChange w:id="18088" w:author="Ericsson" w:date="2023-11-09T10:16:00Z">
                <w:pPr>
                  <w:pStyle w:val="TAL"/>
                  <w:ind w:left="75"/>
                </w:pPr>
              </w:pPrChange>
            </w:pPr>
            <w:r w:rsidRPr="00D11854">
              <w:rPr>
                <w:rFonts w:eastAsia="Batang" w:cs="Arial"/>
                <w:i/>
                <w:iCs/>
                <w:szCs w:val="18"/>
                <w:rPrChange w:id="18089" w:author="Ericsson" w:date="2023-11-09T10:16:00Z">
                  <w:rPr>
                    <w:rFonts w:eastAsia="Batang" w:cs="Arial"/>
                    <w:szCs w:val="18"/>
                  </w:rPr>
                </w:rPrChange>
              </w:rPr>
              <w:t>&gt;</w:t>
            </w:r>
            <w:r w:rsidRPr="00D11854">
              <w:rPr>
                <w:rFonts w:eastAsia="Batang" w:cs="Arial"/>
                <w:i/>
                <w:iCs/>
                <w:szCs w:val="18"/>
              </w:rPr>
              <w:t>E-UTRA</w:t>
            </w:r>
          </w:p>
        </w:tc>
        <w:tc>
          <w:tcPr>
            <w:tcW w:w="1020" w:type="dxa"/>
            <w:tcPrChange w:id="18090" w:author="rapp" w:date="2023-11-09T16:42:00Z">
              <w:tcPr>
                <w:tcW w:w="1080" w:type="dxa"/>
              </w:tcPr>
            </w:tcPrChange>
          </w:tcPr>
          <w:p w14:paraId="207A1685" w14:textId="77777777" w:rsidR="009B75C3" w:rsidRPr="001D2E49" w:rsidRDefault="009B75C3" w:rsidP="009517A1">
            <w:pPr>
              <w:pStyle w:val="TAL"/>
            </w:pPr>
          </w:p>
        </w:tc>
        <w:tc>
          <w:tcPr>
            <w:tcW w:w="1080" w:type="dxa"/>
            <w:tcPrChange w:id="18091" w:author="rapp" w:date="2023-11-09T16:42:00Z">
              <w:tcPr>
                <w:tcW w:w="1080" w:type="dxa"/>
              </w:tcPr>
            </w:tcPrChange>
          </w:tcPr>
          <w:p w14:paraId="06BEBDC4" w14:textId="77777777" w:rsidR="009B75C3" w:rsidRPr="001D2E49" w:rsidRDefault="009B75C3" w:rsidP="009517A1">
            <w:pPr>
              <w:pStyle w:val="TAL"/>
              <w:rPr>
                <w:i/>
                <w:lang w:eastAsia="ja-JP"/>
              </w:rPr>
            </w:pPr>
          </w:p>
        </w:tc>
        <w:tc>
          <w:tcPr>
            <w:tcW w:w="1512" w:type="dxa"/>
            <w:tcPrChange w:id="18092" w:author="rapp" w:date="2023-11-09T16:42:00Z">
              <w:tcPr>
                <w:tcW w:w="1512" w:type="dxa"/>
              </w:tcPr>
            </w:tcPrChange>
          </w:tcPr>
          <w:p w14:paraId="5E82CCB0" w14:textId="77777777" w:rsidR="009B75C3" w:rsidRPr="001D2E49" w:rsidRDefault="009B75C3" w:rsidP="009517A1">
            <w:pPr>
              <w:pStyle w:val="TAL"/>
            </w:pPr>
          </w:p>
        </w:tc>
        <w:tc>
          <w:tcPr>
            <w:tcW w:w="1757" w:type="dxa"/>
            <w:tcPrChange w:id="18093" w:author="rapp" w:date="2023-11-09T16:42:00Z">
              <w:tcPr>
                <w:tcW w:w="1728" w:type="dxa"/>
              </w:tcPr>
            </w:tcPrChange>
          </w:tcPr>
          <w:p w14:paraId="5AF35686" w14:textId="77777777" w:rsidR="009B75C3" w:rsidRPr="001D2E49" w:rsidRDefault="009B75C3" w:rsidP="009517A1">
            <w:pPr>
              <w:pStyle w:val="TAL"/>
              <w:rPr>
                <w:lang w:eastAsia="ja-JP"/>
              </w:rPr>
            </w:pPr>
          </w:p>
        </w:tc>
        <w:tc>
          <w:tcPr>
            <w:tcW w:w="1080" w:type="dxa"/>
            <w:tcPrChange w:id="18094" w:author="rapp" w:date="2023-11-09T16:42:00Z">
              <w:tcPr>
                <w:tcW w:w="1080" w:type="dxa"/>
              </w:tcPr>
            </w:tcPrChange>
          </w:tcPr>
          <w:p w14:paraId="444B43AC" w14:textId="77777777" w:rsidR="009B75C3" w:rsidRPr="001D2E49" w:rsidRDefault="009B75C3">
            <w:pPr>
              <w:pStyle w:val="TAC"/>
              <w:pPrChange w:id="18095" w:author="Ericsson" w:date="2023-11-09T10:16:00Z">
                <w:pPr>
                  <w:pStyle w:val="TAL"/>
                  <w:jc w:val="center"/>
                </w:pPr>
              </w:pPrChange>
            </w:pPr>
          </w:p>
        </w:tc>
        <w:tc>
          <w:tcPr>
            <w:tcW w:w="1080" w:type="dxa"/>
            <w:tcPrChange w:id="18096" w:author="rapp" w:date="2023-11-09T16:42:00Z">
              <w:tcPr>
                <w:tcW w:w="1080" w:type="dxa"/>
              </w:tcPr>
            </w:tcPrChange>
          </w:tcPr>
          <w:p w14:paraId="166FF408" w14:textId="77777777" w:rsidR="009B75C3" w:rsidRPr="001D2E49" w:rsidRDefault="009B75C3">
            <w:pPr>
              <w:pStyle w:val="TAC"/>
              <w:pPrChange w:id="18097" w:author="Ericsson" w:date="2023-11-09T10:16:00Z">
                <w:pPr>
                  <w:pStyle w:val="TAL"/>
                  <w:jc w:val="center"/>
                </w:pPr>
              </w:pPrChange>
            </w:pPr>
          </w:p>
        </w:tc>
      </w:tr>
      <w:tr w:rsidR="009B75C3" w:rsidRPr="001D2E49" w14:paraId="144E12A8" w14:textId="77777777" w:rsidTr="00B97A0B">
        <w:tc>
          <w:tcPr>
            <w:tcW w:w="2267" w:type="dxa"/>
            <w:tcPrChange w:id="18098" w:author="rapp" w:date="2023-11-09T16:42:00Z">
              <w:tcPr>
                <w:tcW w:w="2160" w:type="dxa"/>
              </w:tcPr>
            </w:tcPrChange>
          </w:tcPr>
          <w:p w14:paraId="4F28D0DA" w14:textId="77777777" w:rsidR="009B75C3" w:rsidRPr="00D11854" w:rsidRDefault="009B75C3">
            <w:pPr>
              <w:pStyle w:val="TAL"/>
              <w:ind w:leftChars="100" w:left="200"/>
              <w:rPr>
                <w:rFonts w:eastAsia="Batang" w:cs="Arial"/>
                <w:b/>
                <w:bCs/>
                <w:szCs w:val="18"/>
              </w:rPr>
              <w:pPrChange w:id="18099" w:author="Ericsson" w:date="2023-11-09T10:16:00Z">
                <w:pPr>
                  <w:pStyle w:val="TAL"/>
                  <w:ind w:left="165"/>
                </w:pPr>
              </w:pPrChange>
            </w:pPr>
            <w:r w:rsidRPr="00D11854">
              <w:rPr>
                <w:rFonts w:eastAsia="Batang" w:cs="Arial"/>
                <w:b/>
                <w:bCs/>
                <w:szCs w:val="18"/>
              </w:rPr>
              <w:t>&gt;&gt;PWS Failed E-UTRA Cell List</w:t>
            </w:r>
          </w:p>
        </w:tc>
        <w:tc>
          <w:tcPr>
            <w:tcW w:w="1020" w:type="dxa"/>
            <w:tcPrChange w:id="18100" w:author="rapp" w:date="2023-11-09T16:42:00Z">
              <w:tcPr>
                <w:tcW w:w="1080" w:type="dxa"/>
              </w:tcPr>
            </w:tcPrChange>
          </w:tcPr>
          <w:p w14:paraId="6BE11F4C" w14:textId="77777777" w:rsidR="009B75C3" w:rsidRPr="001D2E49" w:rsidRDefault="009B75C3" w:rsidP="009517A1">
            <w:pPr>
              <w:pStyle w:val="TAL"/>
            </w:pPr>
          </w:p>
        </w:tc>
        <w:tc>
          <w:tcPr>
            <w:tcW w:w="1080" w:type="dxa"/>
            <w:tcPrChange w:id="18101" w:author="rapp" w:date="2023-11-09T16:42:00Z">
              <w:tcPr>
                <w:tcW w:w="1080" w:type="dxa"/>
              </w:tcPr>
            </w:tcPrChange>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Change w:id="18102" w:author="rapp" w:date="2023-11-09T16:42:00Z">
              <w:tcPr>
                <w:tcW w:w="1512" w:type="dxa"/>
              </w:tcPr>
            </w:tcPrChange>
          </w:tcPr>
          <w:p w14:paraId="187B610A" w14:textId="77777777" w:rsidR="009B75C3" w:rsidRPr="001D2E49" w:rsidRDefault="009B75C3" w:rsidP="009517A1">
            <w:pPr>
              <w:pStyle w:val="TAL"/>
            </w:pPr>
          </w:p>
        </w:tc>
        <w:tc>
          <w:tcPr>
            <w:tcW w:w="1757" w:type="dxa"/>
            <w:tcPrChange w:id="18103" w:author="rapp" w:date="2023-11-09T16:42:00Z">
              <w:tcPr>
                <w:tcW w:w="1728" w:type="dxa"/>
              </w:tcPr>
            </w:tcPrChange>
          </w:tcPr>
          <w:p w14:paraId="5046786D" w14:textId="77777777" w:rsidR="009B75C3" w:rsidRPr="001D2E49" w:rsidRDefault="009B75C3" w:rsidP="009517A1">
            <w:pPr>
              <w:pStyle w:val="TAL"/>
              <w:rPr>
                <w:lang w:eastAsia="ja-JP"/>
              </w:rPr>
            </w:pPr>
          </w:p>
        </w:tc>
        <w:tc>
          <w:tcPr>
            <w:tcW w:w="1080" w:type="dxa"/>
            <w:tcPrChange w:id="18104" w:author="rapp" w:date="2023-11-09T16:42:00Z">
              <w:tcPr>
                <w:tcW w:w="1080" w:type="dxa"/>
              </w:tcPr>
            </w:tcPrChange>
          </w:tcPr>
          <w:p w14:paraId="3A86C57D" w14:textId="77777777" w:rsidR="009B75C3" w:rsidRPr="001D2E49" w:rsidRDefault="009B75C3">
            <w:pPr>
              <w:pStyle w:val="TAC"/>
              <w:pPrChange w:id="18105" w:author="Ericsson" w:date="2023-11-09T10:16:00Z">
                <w:pPr>
                  <w:pStyle w:val="TAL"/>
                  <w:jc w:val="center"/>
                </w:pPr>
              </w:pPrChange>
            </w:pPr>
            <w:r w:rsidRPr="001D2E49">
              <w:rPr>
                <w:lang w:eastAsia="ja-JP"/>
              </w:rPr>
              <w:t>-</w:t>
            </w:r>
          </w:p>
        </w:tc>
        <w:tc>
          <w:tcPr>
            <w:tcW w:w="1080" w:type="dxa"/>
            <w:tcPrChange w:id="18106" w:author="rapp" w:date="2023-11-09T16:42:00Z">
              <w:tcPr>
                <w:tcW w:w="1080" w:type="dxa"/>
              </w:tcPr>
            </w:tcPrChange>
          </w:tcPr>
          <w:p w14:paraId="5F5328B8" w14:textId="77777777" w:rsidR="009B75C3" w:rsidRPr="001D2E49" w:rsidRDefault="009B75C3">
            <w:pPr>
              <w:pStyle w:val="TAC"/>
              <w:rPr>
                <w:lang w:eastAsia="ja-JP"/>
              </w:rPr>
              <w:pPrChange w:id="18107" w:author="Ericsson" w:date="2023-11-09T10:16:00Z">
                <w:pPr>
                  <w:pStyle w:val="TAL"/>
                  <w:jc w:val="center"/>
                </w:pPr>
              </w:pPrChange>
            </w:pPr>
          </w:p>
        </w:tc>
      </w:tr>
      <w:tr w:rsidR="009B75C3" w:rsidRPr="001D2E49" w14:paraId="4C835D9D" w14:textId="77777777" w:rsidTr="00B97A0B">
        <w:tc>
          <w:tcPr>
            <w:tcW w:w="2267" w:type="dxa"/>
            <w:tcPrChange w:id="18108" w:author="rapp" w:date="2023-11-09T16:42:00Z">
              <w:tcPr>
                <w:tcW w:w="2160" w:type="dxa"/>
              </w:tcPr>
            </w:tcPrChange>
          </w:tcPr>
          <w:p w14:paraId="122E7B85" w14:textId="77777777" w:rsidR="009B75C3" w:rsidRPr="001D2E49" w:rsidRDefault="009B75C3">
            <w:pPr>
              <w:pStyle w:val="TAL"/>
              <w:ind w:leftChars="150" w:left="300"/>
              <w:pPrChange w:id="18109" w:author="Ericsson" w:date="2023-11-09T10:16:00Z">
                <w:pPr>
                  <w:pStyle w:val="TAL"/>
                  <w:ind w:left="255"/>
                </w:pPr>
              </w:pPrChange>
            </w:pPr>
            <w:r w:rsidRPr="001D2E49">
              <w:rPr>
                <w:rFonts w:cs="Arial"/>
                <w:szCs w:val="18"/>
                <w:lang w:eastAsia="ja-JP"/>
              </w:rPr>
              <w:t>&gt;&gt;&gt;</w:t>
            </w:r>
            <w:r w:rsidRPr="001D2E49">
              <w:rPr>
                <w:rFonts w:cs="Arial"/>
                <w:szCs w:val="18"/>
              </w:rPr>
              <w:t>E-UTRA CGI</w:t>
            </w:r>
          </w:p>
        </w:tc>
        <w:tc>
          <w:tcPr>
            <w:tcW w:w="1020" w:type="dxa"/>
            <w:tcPrChange w:id="18110" w:author="rapp" w:date="2023-11-09T16:42:00Z">
              <w:tcPr>
                <w:tcW w:w="1080" w:type="dxa"/>
              </w:tcPr>
            </w:tcPrChange>
          </w:tcPr>
          <w:p w14:paraId="1C45518B" w14:textId="77777777" w:rsidR="009B75C3" w:rsidRPr="001D2E49" w:rsidRDefault="009B75C3" w:rsidP="009517A1">
            <w:pPr>
              <w:pStyle w:val="TAL"/>
            </w:pPr>
            <w:r w:rsidRPr="001D2E49">
              <w:rPr>
                <w:rFonts w:cs="Arial"/>
                <w:szCs w:val="18"/>
              </w:rPr>
              <w:t>M</w:t>
            </w:r>
          </w:p>
        </w:tc>
        <w:tc>
          <w:tcPr>
            <w:tcW w:w="1080" w:type="dxa"/>
            <w:tcPrChange w:id="18111" w:author="rapp" w:date="2023-11-09T16:42:00Z">
              <w:tcPr>
                <w:tcW w:w="1080" w:type="dxa"/>
              </w:tcPr>
            </w:tcPrChange>
          </w:tcPr>
          <w:p w14:paraId="2A560C20" w14:textId="77777777" w:rsidR="009B75C3" w:rsidRPr="001D2E49" w:rsidRDefault="009B75C3" w:rsidP="009517A1">
            <w:pPr>
              <w:pStyle w:val="TAL"/>
              <w:rPr>
                <w:i/>
                <w:lang w:eastAsia="ja-JP"/>
              </w:rPr>
            </w:pPr>
          </w:p>
        </w:tc>
        <w:tc>
          <w:tcPr>
            <w:tcW w:w="1512" w:type="dxa"/>
            <w:tcPrChange w:id="18112" w:author="rapp" w:date="2023-11-09T16:42:00Z">
              <w:tcPr>
                <w:tcW w:w="1512" w:type="dxa"/>
              </w:tcPr>
            </w:tcPrChange>
          </w:tcPr>
          <w:p w14:paraId="421BFE2B" w14:textId="77777777" w:rsidR="009B75C3" w:rsidRPr="001D2E49" w:rsidRDefault="009B75C3" w:rsidP="009517A1">
            <w:pPr>
              <w:pStyle w:val="TAL"/>
            </w:pPr>
            <w:r w:rsidRPr="001D2E49">
              <w:rPr>
                <w:rFonts w:cs="Arial"/>
                <w:szCs w:val="18"/>
              </w:rPr>
              <w:t>9.3.1.9</w:t>
            </w:r>
          </w:p>
        </w:tc>
        <w:tc>
          <w:tcPr>
            <w:tcW w:w="1757" w:type="dxa"/>
            <w:tcPrChange w:id="18113" w:author="rapp" w:date="2023-11-09T16:42:00Z">
              <w:tcPr>
                <w:tcW w:w="1728" w:type="dxa"/>
              </w:tcPr>
            </w:tcPrChange>
          </w:tcPr>
          <w:p w14:paraId="46F28998" w14:textId="77777777" w:rsidR="009B75C3" w:rsidRPr="001D2E49" w:rsidRDefault="009B75C3" w:rsidP="009517A1">
            <w:pPr>
              <w:pStyle w:val="TAL"/>
              <w:rPr>
                <w:lang w:eastAsia="ja-JP"/>
              </w:rPr>
            </w:pPr>
          </w:p>
        </w:tc>
        <w:tc>
          <w:tcPr>
            <w:tcW w:w="1080" w:type="dxa"/>
            <w:tcPrChange w:id="18114" w:author="rapp" w:date="2023-11-09T16:42:00Z">
              <w:tcPr>
                <w:tcW w:w="1080" w:type="dxa"/>
              </w:tcPr>
            </w:tcPrChange>
          </w:tcPr>
          <w:p w14:paraId="61955B1E" w14:textId="77777777" w:rsidR="009B75C3" w:rsidRPr="001D2E49" w:rsidRDefault="009B75C3">
            <w:pPr>
              <w:pStyle w:val="TAC"/>
              <w:pPrChange w:id="18115" w:author="Ericsson" w:date="2023-11-09T10:16:00Z">
                <w:pPr>
                  <w:pStyle w:val="TAL"/>
                  <w:jc w:val="center"/>
                </w:pPr>
              </w:pPrChange>
            </w:pPr>
            <w:r w:rsidRPr="001D2E49">
              <w:t>-</w:t>
            </w:r>
          </w:p>
        </w:tc>
        <w:tc>
          <w:tcPr>
            <w:tcW w:w="1080" w:type="dxa"/>
            <w:tcPrChange w:id="18116" w:author="rapp" w:date="2023-11-09T16:42:00Z">
              <w:tcPr>
                <w:tcW w:w="1080" w:type="dxa"/>
              </w:tcPr>
            </w:tcPrChange>
          </w:tcPr>
          <w:p w14:paraId="39D57201" w14:textId="77777777" w:rsidR="009B75C3" w:rsidRPr="001D2E49" w:rsidRDefault="009B75C3">
            <w:pPr>
              <w:pStyle w:val="TAC"/>
              <w:pPrChange w:id="18117" w:author="Ericsson" w:date="2023-11-09T10:16:00Z">
                <w:pPr>
                  <w:pStyle w:val="TAL"/>
                  <w:jc w:val="center"/>
                </w:pPr>
              </w:pPrChange>
            </w:pPr>
          </w:p>
        </w:tc>
      </w:tr>
      <w:tr w:rsidR="009B75C3" w:rsidRPr="001D2E49" w14:paraId="2969A118" w14:textId="77777777" w:rsidTr="00B97A0B">
        <w:tc>
          <w:tcPr>
            <w:tcW w:w="2267" w:type="dxa"/>
            <w:tcPrChange w:id="18118" w:author="rapp" w:date="2023-11-09T16:42:00Z">
              <w:tcPr>
                <w:tcW w:w="2160" w:type="dxa"/>
              </w:tcPr>
            </w:tcPrChange>
          </w:tcPr>
          <w:p w14:paraId="66AB344A" w14:textId="77777777" w:rsidR="009B75C3" w:rsidRPr="00D11854" w:rsidRDefault="009B75C3">
            <w:pPr>
              <w:pStyle w:val="TAL"/>
              <w:ind w:leftChars="50" w:left="100"/>
              <w:rPr>
                <w:i/>
                <w:iCs/>
                <w:rPrChange w:id="18119" w:author="Ericsson" w:date="2023-11-09T10:16:00Z">
                  <w:rPr/>
                </w:rPrChange>
              </w:rPr>
              <w:pPrChange w:id="18120" w:author="Ericsson" w:date="2023-11-09T10:16:00Z">
                <w:pPr>
                  <w:pStyle w:val="TAL"/>
                  <w:ind w:left="75"/>
                </w:pPr>
              </w:pPrChange>
            </w:pPr>
            <w:r w:rsidRPr="00D11854">
              <w:rPr>
                <w:rFonts w:eastAsia="Batang" w:cs="Arial"/>
                <w:i/>
                <w:iCs/>
                <w:szCs w:val="18"/>
                <w:rPrChange w:id="18121" w:author="Ericsson" w:date="2023-11-09T10:16:00Z">
                  <w:rPr>
                    <w:rFonts w:eastAsia="Batang" w:cs="Arial"/>
                    <w:szCs w:val="18"/>
                  </w:rPr>
                </w:rPrChange>
              </w:rPr>
              <w:t>&gt;</w:t>
            </w:r>
            <w:r w:rsidRPr="00D11854">
              <w:rPr>
                <w:rFonts w:eastAsia="Batang" w:cs="Arial"/>
                <w:i/>
                <w:iCs/>
                <w:szCs w:val="18"/>
              </w:rPr>
              <w:t>NR</w:t>
            </w:r>
          </w:p>
        </w:tc>
        <w:tc>
          <w:tcPr>
            <w:tcW w:w="1020" w:type="dxa"/>
            <w:tcPrChange w:id="18122" w:author="rapp" w:date="2023-11-09T16:42:00Z">
              <w:tcPr>
                <w:tcW w:w="1080" w:type="dxa"/>
              </w:tcPr>
            </w:tcPrChange>
          </w:tcPr>
          <w:p w14:paraId="5101D612" w14:textId="77777777" w:rsidR="009B75C3" w:rsidRPr="001D2E49" w:rsidRDefault="009B75C3" w:rsidP="009517A1">
            <w:pPr>
              <w:pStyle w:val="TAL"/>
            </w:pPr>
          </w:p>
        </w:tc>
        <w:tc>
          <w:tcPr>
            <w:tcW w:w="1080" w:type="dxa"/>
            <w:tcPrChange w:id="18123" w:author="rapp" w:date="2023-11-09T16:42:00Z">
              <w:tcPr>
                <w:tcW w:w="1080" w:type="dxa"/>
              </w:tcPr>
            </w:tcPrChange>
          </w:tcPr>
          <w:p w14:paraId="4E7E4C8D" w14:textId="77777777" w:rsidR="009B75C3" w:rsidRPr="001D2E49" w:rsidRDefault="009B75C3" w:rsidP="009517A1">
            <w:pPr>
              <w:pStyle w:val="TAL"/>
              <w:rPr>
                <w:i/>
                <w:lang w:eastAsia="ja-JP"/>
              </w:rPr>
            </w:pPr>
          </w:p>
        </w:tc>
        <w:tc>
          <w:tcPr>
            <w:tcW w:w="1512" w:type="dxa"/>
            <w:tcPrChange w:id="18124" w:author="rapp" w:date="2023-11-09T16:42:00Z">
              <w:tcPr>
                <w:tcW w:w="1512" w:type="dxa"/>
              </w:tcPr>
            </w:tcPrChange>
          </w:tcPr>
          <w:p w14:paraId="5E4B9928" w14:textId="77777777" w:rsidR="009B75C3" w:rsidRPr="001D2E49" w:rsidRDefault="009B75C3" w:rsidP="009517A1">
            <w:pPr>
              <w:pStyle w:val="TAL"/>
            </w:pPr>
          </w:p>
        </w:tc>
        <w:tc>
          <w:tcPr>
            <w:tcW w:w="1757" w:type="dxa"/>
            <w:tcPrChange w:id="18125" w:author="rapp" w:date="2023-11-09T16:42:00Z">
              <w:tcPr>
                <w:tcW w:w="1728" w:type="dxa"/>
              </w:tcPr>
            </w:tcPrChange>
          </w:tcPr>
          <w:p w14:paraId="153F8EDE" w14:textId="77777777" w:rsidR="009B75C3" w:rsidRPr="001D2E49" w:rsidRDefault="009B75C3" w:rsidP="009517A1">
            <w:pPr>
              <w:pStyle w:val="TAL"/>
              <w:rPr>
                <w:lang w:eastAsia="ja-JP"/>
              </w:rPr>
            </w:pPr>
          </w:p>
        </w:tc>
        <w:tc>
          <w:tcPr>
            <w:tcW w:w="1080" w:type="dxa"/>
            <w:tcPrChange w:id="18126" w:author="rapp" w:date="2023-11-09T16:42:00Z">
              <w:tcPr>
                <w:tcW w:w="1080" w:type="dxa"/>
              </w:tcPr>
            </w:tcPrChange>
          </w:tcPr>
          <w:p w14:paraId="42588D60" w14:textId="77777777" w:rsidR="009B75C3" w:rsidRPr="001D2E49" w:rsidRDefault="009B75C3">
            <w:pPr>
              <w:pStyle w:val="TAC"/>
              <w:pPrChange w:id="18127" w:author="Ericsson" w:date="2023-11-09T10:16:00Z">
                <w:pPr>
                  <w:pStyle w:val="TAL"/>
                  <w:jc w:val="center"/>
                </w:pPr>
              </w:pPrChange>
            </w:pPr>
          </w:p>
        </w:tc>
        <w:tc>
          <w:tcPr>
            <w:tcW w:w="1080" w:type="dxa"/>
            <w:tcPrChange w:id="18128" w:author="rapp" w:date="2023-11-09T16:42:00Z">
              <w:tcPr>
                <w:tcW w:w="1080" w:type="dxa"/>
              </w:tcPr>
            </w:tcPrChange>
          </w:tcPr>
          <w:p w14:paraId="5A347497" w14:textId="77777777" w:rsidR="009B75C3" w:rsidRPr="001D2E49" w:rsidRDefault="009B75C3">
            <w:pPr>
              <w:pStyle w:val="TAC"/>
              <w:pPrChange w:id="18129" w:author="Ericsson" w:date="2023-11-09T10:16:00Z">
                <w:pPr>
                  <w:pStyle w:val="TAL"/>
                  <w:jc w:val="center"/>
                </w:pPr>
              </w:pPrChange>
            </w:pPr>
          </w:p>
        </w:tc>
      </w:tr>
      <w:tr w:rsidR="009B75C3" w:rsidRPr="001D2E49" w14:paraId="5CDC7BE6" w14:textId="77777777" w:rsidTr="00B97A0B">
        <w:tc>
          <w:tcPr>
            <w:tcW w:w="2267" w:type="dxa"/>
            <w:tcPrChange w:id="18130" w:author="rapp" w:date="2023-11-09T16:42:00Z">
              <w:tcPr>
                <w:tcW w:w="2160" w:type="dxa"/>
              </w:tcPr>
            </w:tcPrChange>
          </w:tcPr>
          <w:p w14:paraId="5455E032" w14:textId="77777777" w:rsidR="009B75C3" w:rsidRPr="00D11854" w:rsidRDefault="009B75C3">
            <w:pPr>
              <w:pStyle w:val="TAL"/>
              <w:ind w:leftChars="100" w:left="200"/>
              <w:rPr>
                <w:rFonts w:eastAsia="Batang" w:cs="Arial"/>
                <w:b/>
                <w:bCs/>
                <w:szCs w:val="18"/>
              </w:rPr>
              <w:pPrChange w:id="18131" w:author="Ericsson" w:date="2023-11-09T10:16:00Z">
                <w:pPr>
                  <w:pStyle w:val="TAL"/>
                  <w:ind w:left="165"/>
                </w:pPr>
              </w:pPrChange>
            </w:pPr>
            <w:r w:rsidRPr="00D11854">
              <w:rPr>
                <w:rFonts w:eastAsia="Batang" w:cs="Arial"/>
                <w:b/>
                <w:bCs/>
                <w:szCs w:val="18"/>
              </w:rPr>
              <w:t>&gt;&gt;PWS Failed NR Cell List</w:t>
            </w:r>
          </w:p>
        </w:tc>
        <w:tc>
          <w:tcPr>
            <w:tcW w:w="1020" w:type="dxa"/>
            <w:tcPrChange w:id="18132" w:author="rapp" w:date="2023-11-09T16:42:00Z">
              <w:tcPr>
                <w:tcW w:w="1080" w:type="dxa"/>
              </w:tcPr>
            </w:tcPrChange>
          </w:tcPr>
          <w:p w14:paraId="7D86CD21" w14:textId="77777777" w:rsidR="009B75C3" w:rsidRPr="001D2E49" w:rsidRDefault="009B75C3" w:rsidP="009517A1">
            <w:pPr>
              <w:pStyle w:val="TAL"/>
            </w:pPr>
          </w:p>
        </w:tc>
        <w:tc>
          <w:tcPr>
            <w:tcW w:w="1080" w:type="dxa"/>
            <w:tcPrChange w:id="18133" w:author="rapp" w:date="2023-11-09T16:42:00Z">
              <w:tcPr>
                <w:tcW w:w="1080" w:type="dxa"/>
              </w:tcPr>
            </w:tcPrChange>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Change w:id="18134" w:author="rapp" w:date="2023-11-09T16:42:00Z">
              <w:tcPr>
                <w:tcW w:w="1512" w:type="dxa"/>
              </w:tcPr>
            </w:tcPrChange>
          </w:tcPr>
          <w:p w14:paraId="21C367D4" w14:textId="77777777" w:rsidR="009B75C3" w:rsidRPr="001D2E49" w:rsidRDefault="009B75C3" w:rsidP="009517A1">
            <w:pPr>
              <w:pStyle w:val="TAL"/>
            </w:pPr>
          </w:p>
        </w:tc>
        <w:tc>
          <w:tcPr>
            <w:tcW w:w="1757" w:type="dxa"/>
            <w:tcPrChange w:id="18135" w:author="rapp" w:date="2023-11-09T16:42:00Z">
              <w:tcPr>
                <w:tcW w:w="1728" w:type="dxa"/>
              </w:tcPr>
            </w:tcPrChange>
          </w:tcPr>
          <w:p w14:paraId="6072F4CC" w14:textId="77777777" w:rsidR="009B75C3" w:rsidRPr="001D2E49" w:rsidRDefault="009B75C3" w:rsidP="009517A1">
            <w:pPr>
              <w:pStyle w:val="TAL"/>
              <w:rPr>
                <w:lang w:eastAsia="ja-JP"/>
              </w:rPr>
            </w:pPr>
          </w:p>
        </w:tc>
        <w:tc>
          <w:tcPr>
            <w:tcW w:w="1080" w:type="dxa"/>
            <w:tcPrChange w:id="18136" w:author="rapp" w:date="2023-11-09T16:42:00Z">
              <w:tcPr>
                <w:tcW w:w="1080" w:type="dxa"/>
              </w:tcPr>
            </w:tcPrChange>
          </w:tcPr>
          <w:p w14:paraId="35262C92" w14:textId="77777777" w:rsidR="009B75C3" w:rsidRPr="001D2E49" w:rsidRDefault="009B75C3">
            <w:pPr>
              <w:pStyle w:val="TAC"/>
              <w:pPrChange w:id="18137" w:author="Ericsson" w:date="2023-11-09T10:16:00Z">
                <w:pPr>
                  <w:pStyle w:val="TAL"/>
                  <w:jc w:val="center"/>
                </w:pPr>
              </w:pPrChange>
            </w:pPr>
            <w:r w:rsidRPr="001D2E49">
              <w:rPr>
                <w:lang w:eastAsia="ja-JP"/>
              </w:rPr>
              <w:t>-</w:t>
            </w:r>
          </w:p>
        </w:tc>
        <w:tc>
          <w:tcPr>
            <w:tcW w:w="1080" w:type="dxa"/>
            <w:tcPrChange w:id="18138" w:author="rapp" w:date="2023-11-09T16:42:00Z">
              <w:tcPr>
                <w:tcW w:w="1080" w:type="dxa"/>
              </w:tcPr>
            </w:tcPrChange>
          </w:tcPr>
          <w:p w14:paraId="1488BD8D" w14:textId="77777777" w:rsidR="009B75C3" w:rsidRPr="001D2E49" w:rsidRDefault="009B75C3">
            <w:pPr>
              <w:pStyle w:val="TAC"/>
              <w:rPr>
                <w:lang w:eastAsia="ja-JP"/>
              </w:rPr>
              <w:pPrChange w:id="18139" w:author="Ericsson" w:date="2023-11-09T10:16:00Z">
                <w:pPr>
                  <w:pStyle w:val="TAL"/>
                  <w:jc w:val="center"/>
                </w:pPr>
              </w:pPrChange>
            </w:pPr>
          </w:p>
        </w:tc>
      </w:tr>
      <w:tr w:rsidR="009B75C3" w:rsidRPr="001D2E49" w14:paraId="764A4ED9" w14:textId="77777777" w:rsidTr="00B97A0B">
        <w:tc>
          <w:tcPr>
            <w:tcW w:w="2267" w:type="dxa"/>
            <w:tcPrChange w:id="18140" w:author="rapp" w:date="2023-11-09T16:42:00Z">
              <w:tcPr>
                <w:tcW w:w="2160" w:type="dxa"/>
              </w:tcPr>
            </w:tcPrChange>
          </w:tcPr>
          <w:p w14:paraId="118A10CE" w14:textId="77777777" w:rsidR="009B75C3" w:rsidRPr="001D2E49" w:rsidRDefault="009B75C3">
            <w:pPr>
              <w:pStyle w:val="TAL"/>
              <w:ind w:leftChars="150" w:left="300"/>
              <w:rPr>
                <w:rFonts w:cs="Arial"/>
                <w:szCs w:val="18"/>
                <w:lang w:eastAsia="ja-JP"/>
              </w:rPr>
              <w:pPrChange w:id="18141" w:author="Ericsson" w:date="2023-11-09T10:16:00Z">
                <w:pPr>
                  <w:pStyle w:val="TAL"/>
                  <w:ind w:left="255"/>
                </w:pPr>
              </w:pPrChange>
            </w:pPr>
            <w:r w:rsidRPr="001D2E49">
              <w:rPr>
                <w:rFonts w:cs="Arial"/>
                <w:szCs w:val="18"/>
                <w:lang w:eastAsia="ja-JP"/>
              </w:rPr>
              <w:t>&gt;&gt;&gt;NR CGI</w:t>
            </w:r>
          </w:p>
        </w:tc>
        <w:tc>
          <w:tcPr>
            <w:tcW w:w="1020" w:type="dxa"/>
            <w:tcPrChange w:id="18142" w:author="rapp" w:date="2023-11-09T16:42:00Z">
              <w:tcPr>
                <w:tcW w:w="1080" w:type="dxa"/>
              </w:tcPr>
            </w:tcPrChange>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8143" w:author="rapp" w:date="2023-11-09T16:42:00Z">
              <w:tcPr>
                <w:tcW w:w="1080" w:type="dxa"/>
              </w:tcPr>
            </w:tcPrChange>
          </w:tcPr>
          <w:p w14:paraId="1811033C" w14:textId="77777777" w:rsidR="009B75C3" w:rsidRPr="001D2E49" w:rsidRDefault="009B75C3" w:rsidP="009517A1">
            <w:pPr>
              <w:pStyle w:val="TAL"/>
              <w:rPr>
                <w:i/>
                <w:lang w:eastAsia="ja-JP"/>
              </w:rPr>
            </w:pPr>
          </w:p>
        </w:tc>
        <w:tc>
          <w:tcPr>
            <w:tcW w:w="1512" w:type="dxa"/>
            <w:tcPrChange w:id="18144" w:author="rapp" w:date="2023-11-09T16:42:00Z">
              <w:tcPr>
                <w:tcW w:w="1512" w:type="dxa"/>
              </w:tcPr>
            </w:tcPrChange>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Change w:id="18145" w:author="rapp" w:date="2023-11-09T16:42:00Z">
              <w:tcPr>
                <w:tcW w:w="1728" w:type="dxa"/>
              </w:tcPr>
            </w:tcPrChange>
          </w:tcPr>
          <w:p w14:paraId="5ADF81F7" w14:textId="77777777" w:rsidR="009B75C3" w:rsidRPr="001D2E49" w:rsidRDefault="009B75C3" w:rsidP="009517A1">
            <w:pPr>
              <w:pStyle w:val="TAL"/>
              <w:rPr>
                <w:lang w:eastAsia="ja-JP"/>
              </w:rPr>
            </w:pPr>
          </w:p>
        </w:tc>
        <w:tc>
          <w:tcPr>
            <w:tcW w:w="1080" w:type="dxa"/>
            <w:tcPrChange w:id="18146" w:author="rapp" w:date="2023-11-09T16:42:00Z">
              <w:tcPr>
                <w:tcW w:w="1080" w:type="dxa"/>
              </w:tcPr>
            </w:tcPrChange>
          </w:tcPr>
          <w:p w14:paraId="4B89BB05" w14:textId="77777777" w:rsidR="009B75C3" w:rsidRPr="001D2E49" w:rsidRDefault="009B75C3">
            <w:pPr>
              <w:pStyle w:val="TAC"/>
              <w:rPr>
                <w:lang w:eastAsia="ja-JP"/>
              </w:rPr>
              <w:pPrChange w:id="18147" w:author="Ericsson" w:date="2023-11-09T10:16:00Z">
                <w:pPr>
                  <w:pStyle w:val="TAL"/>
                  <w:jc w:val="center"/>
                </w:pPr>
              </w:pPrChange>
            </w:pPr>
            <w:r w:rsidRPr="001D2E49">
              <w:t>-</w:t>
            </w:r>
          </w:p>
        </w:tc>
        <w:tc>
          <w:tcPr>
            <w:tcW w:w="1080" w:type="dxa"/>
            <w:tcPrChange w:id="18148" w:author="rapp" w:date="2023-11-09T16:42:00Z">
              <w:tcPr>
                <w:tcW w:w="1080" w:type="dxa"/>
              </w:tcPr>
            </w:tcPrChange>
          </w:tcPr>
          <w:p w14:paraId="7DD883EE" w14:textId="77777777" w:rsidR="009B75C3" w:rsidRPr="001D2E49" w:rsidRDefault="009B75C3">
            <w:pPr>
              <w:pStyle w:val="TAC"/>
              <w:rPr>
                <w:lang w:eastAsia="ja-JP"/>
              </w:rPr>
              <w:pPrChange w:id="18149" w:author="Ericsson" w:date="2023-11-09T10:16:00Z">
                <w:pPr>
                  <w:pStyle w:val="TAL"/>
                  <w:jc w:val="center"/>
                </w:pPr>
              </w:pPrChange>
            </w:pPr>
          </w:p>
        </w:tc>
      </w:tr>
      <w:tr w:rsidR="009B75C3" w:rsidRPr="001D2E49" w14:paraId="6D8E3A09" w14:textId="77777777" w:rsidTr="00B97A0B">
        <w:tc>
          <w:tcPr>
            <w:tcW w:w="2267" w:type="dxa"/>
            <w:tcPrChange w:id="18150" w:author="rapp" w:date="2023-11-09T16:42:00Z">
              <w:tcPr>
                <w:tcW w:w="2160" w:type="dxa"/>
              </w:tcPr>
            </w:tcPrChange>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Change w:id="18151" w:author="rapp" w:date="2023-11-09T16:42:00Z">
              <w:tcPr>
                <w:tcW w:w="1080" w:type="dxa"/>
              </w:tcPr>
            </w:tcPrChange>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Change w:id="18152" w:author="rapp" w:date="2023-11-09T16:42:00Z">
              <w:tcPr>
                <w:tcW w:w="1080" w:type="dxa"/>
              </w:tcPr>
            </w:tcPrChange>
          </w:tcPr>
          <w:p w14:paraId="72CBC15E" w14:textId="77777777" w:rsidR="009B75C3" w:rsidRPr="001D2E49" w:rsidRDefault="009B75C3" w:rsidP="009517A1">
            <w:pPr>
              <w:pStyle w:val="TAL"/>
              <w:rPr>
                <w:i/>
                <w:lang w:eastAsia="ja-JP"/>
              </w:rPr>
            </w:pPr>
          </w:p>
        </w:tc>
        <w:tc>
          <w:tcPr>
            <w:tcW w:w="1512" w:type="dxa"/>
            <w:tcPrChange w:id="18153" w:author="rapp" w:date="2023-11-09T16:42:00Z">
              <w:tcPr>
                <w:tcW w:w="1512" w:type="dxa"/>
              </w:tcPr>
            </w:tcPrChange>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Change w:id="18154" w:author="rapp" w:date="2023-11-09T16:42:00Z">
              <w:tcPr>
                <w:tcW w:w="1728" w:type="dxa"/>
              </w:tcPr>
            </w:tcPrChange>
          </w:tcPr>
          <w:p w14:paraId="041ABE92" w14:textId="77777777" w:rsidR="009B75C3" w:rsidRPr="001D2E49" w:rsidRDefault="009B75C3" w:rsidP="009517A1">
            <w:pPr>
              <w:pStyle w:val="TAL"/>
              <w:rPr>
                <w:lang w:eastAsia="ja-JP"/>
              </w:rPr>
            </w:pPr>
          </w:p>
        </w:tc>
        <w:tc>
          <w:tcPr>
            <w:tcW w:w="1080" w:type="dxa"/>
            <w:tcPrChange w:id="18155" w:author="rapp" w:date="2023-11-09T16:42:00Z">
              <w:tcPr>
                <w:tcW w:w="1080" w:type="dxa"/>
              </w:tcPr>
            </w:tcPrChange>
          </w:tcPr>
          <w:p w14:paraId="110DA72E" w14:textId="77777777" w:rsidR="009B75C3" w:rsidRPr="001D2E49" w:rsidRDefault="009B75C3">
            <w:pPr>
              <w:pStyle w:val="TAC"/>
              <w:rPr>
                <w:lang w:eastAsia="ja-JP"/>
              </w:rPr>
              <w:pPrChange w:id="18156" w:author="Ericsson" w:date="2023-11-09T10:16:00Z">
                <w:pPr>
                  <w:pStyle w:val="TAL"/>
                  <w:jc w:val="center"/>
                </w:pPr>
              </w:pPrChange>
            </w:pPr>
            <w:r w:rsidRPr="001D2E49">
              <w:t>YES</w:t>
            </w:r>
          </w:p>
        </w:tc>
        <w:tc>
          <w:tcPr>
            <w:tcW w:w="1080" w:type="dxa"/>
            <w:tcPrChange w:id="18157" w:author="rapp" w:date="2023-11-09T16:42:00Z">
              <w:tcPr>
                <w:tcW w:w="1080" w:type="dxa"/>
              </w:tcPr>
            </w:tcPrChange>
          </w:tcPr>
          <w:p w14:paraId="53D355C5" w14:textId="77777777" w:rsidR="009B75C3" w:rsidRPr="001D2E49" w:rsidRDefault="009B75C3">
            <w:pPr>
              <w:pStyle w:val="TAC"/>
              <w:rPr>
                <w:lang w:eastAsia="ja-JP"/>
              </w:rPr>
              <w:pPrChange w:id="18158" w:author="Ericsson" w:date="2023-11-09T10:16:00Z">
                <w:pPr>
                  <w:pStyle w:val="TAL"/>
                  <w:jc w:val="center"/>
                </w:pPr>
              </w:pPrChange>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159" w:author="rapp" w:date="2023-11-09T16:4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8160">
          <w:tblGrid>
            <w:gridCol w:w="3528"/>
            <w:gridCol w:w="6192"/>
          </w:tblGrid>
        </w:tblGridChange>
      </w:tblGrid>
      <w:tr w:rsidR="009B75C3" w:rsidRPr="001D2E49" w14:paraId="093FA322" w14:textId="77777777" w:rsidTr="00B97A0B">
        <w:tc>
          <w:tcPr>
            <w:tcW w:w="3288" w:type="dxa"/>
            <w:tcPrChange w:id="18161" w:author="rapp" w:date="2023-11-09T16:42:00Z">
              <w:tcPr>
                <w:tcW w:w="3528" w:type="dxa"/>
              </w:tcPr>
            </w:tcPrChange>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8162" w:author="rapp" w:date="2023-11-09T16:42:00Z">
              <w:tcPr>
                <w:tcW w:w="6192" w:type="dxa"/>
              </w:tcPr>
            </w:tcPrChange>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B97A0B">
        <w:tc>
          <w:tcPr>
            <w:tcW w:w="3288" w:type="dxa"/>
            <w:tcPrChange w:id="18163" w:author="rapp" w:date="2023-11-09T16:42:00Z">
              <w:tcPr>
                <w:tcW w:w="3528" w:type="dxa"/>
              </w:tcPr>
            </w:tcPrChange>
          </w:tcPr>
          <w:p w14:paraId="69620E84" w14:textId="77777777" w:rsidR="009B75C3" w:rsidRPr="001D2E49" w:rsidRDefault="009B75C3" w:rsidP="009517A1">
            <w:pPr>
              <w:pStyle w:val="TAL"/>
              <w:rPr>
                <w:rFonts w:cs="Arial"/>
                <w:lang w:eastAsia="ja-JP"/>
              </w:rPr>
            </w:pPr>
            <w:bookmarkStart w:id="18164" w:name="OLE_LINK9"/>
            <w:r w:rsidRPr="001D2E49">
              <w:rPr>
                <w:rFonts w:cs="Arial"/>
                <w:szCs w:val="18"/>
                <w:lang w:eastAsia="ja-JP"/>
              </w:rPr>
              <w:t>maxnoofCell</w:t>
            </w:r>
            <w:r w:rsidRPr="001D2E49">
              <w:rPr>
                <w:rFonts w:cs="Arial"/>
                <w:szCs w:val="18"/>
              </w:rPr>
              <w:t>sinngeNB</w:t>
            </w:r>
            <w:bookmarkEnd w:id="18164"/>
          </w:p>
        </w:tc>
        <w:tc>
          <w:tcPr>
            <w:tcW w:w="6519" w:type="dxa"/>
            <w:tcPrChange w:id="18165" w:author="rapp" w:date="2023-11-09T16:42:00Z">
              <w:tcPr>
                <w:tcW w:w="6192" w:type="dxa"/>
              </w:tcPr>
            </w:tcPrChange>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B97A0B">
        <w:tc>
          <w:tcPr>
            <w:tcW w:w="3288" w:type="dxa"/>
            <w:tcPrChange w:id="18166" w:author="rapp" w:date="2023-11-09T16:42:00Z">
              <w:tcPr>
                <w:tcW w:w="3528" w:type="dxa"/>
              </w:tcPr>
            </w:tcPrChange>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Change w:id="18167" w:author="rapp" w:date="2023-11-09T16:42:00Z">
              <w:tcPr>
                <w:tcW w:w="6192" w:type="dxa"/>
              </w:tcPr>
            </w:tcPrChange>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8168" w:name="_Toc20955141"/>
      <w:bookmarkStart w:id="18169" w:name="_Toc29503587"/>
      <w:bookmarkStart w:id="18170" w:name="_Toc29504171"/>
      <w:bookmarkStart w:id="18171" w:name="_Toc29504755"/>
      <w:bookmarkStart w:id="18172" w:name="_Toc36553201"/>
      <w:bookmarkStart w:id="18173" w:name="_Toc36554928"/>
      <w:bookmarkStart w:id="18174" w:name="_Toc45652237"/>
      <w:bookmarkStart w:id="18175" w:name="_Toc45658669"/>
      <w:bookmarkStart w:id="18176" w:name="_Toc45720489"/>
      <w:bookmarkStart w:id="18177" w:name="_Toc45798369"/>
      <w:bookmarkStart w:id="18178" w:name="_Toc45897758"/>
      <w:bookmarkStart w:id="18179" w:name="_Toc51745962"/>
      <w:bookmarkStart w:id="18180" w:name="_Toc64446226"/>
      <w:bookmarkStart w:id="18181" w:name="_Toc73982096"/>
      <w:bookmarkStart w:id="18182" w:name="_Toc88652185"/>
      <w:bookmarkStart w:id="18183" w:name="_Toc97891228"/>
      <w:bookmarkStart w:id="18184" w:name="_Toc99123349"/>
      <w:bookmarkStart w:id="18185" w:name="_Toc99662153"/>
      <w:bookmarkStart w:id="18186" w:name="_Toc105152219"/>
      <w:bookmarkStart w:id="18187" w:name="_Toc105174025"/>
      <w:bookmarkStart w:id="18188" w:name="_Toc106109023"/>
      <w:bookmarkStart w:id="18189" w:name="_Toc106122928"/>
      <w:bookmarkStart w:id="18190" w:name="_Toc107409481"/>
      <w:bookmarkStart w:id="18191" w:name="_Toc112756670"/>
      <w:bookmarkStart w:id="18192" w:name="_Toc146270822"/>
      <w:r w:rsidRPr="001D2E49">
        <w:t>9.2.9</w:t>
      </w:r>
      <w:r w:rsidRPr="001D2E49">
        <w:tab/>
        <w:t>NRPPa Transport Messages</w:t>
      </w:r>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p>
    <w:p w14:paraId="2FC7B71F" w14:textId="77777777" w:rsidR="009B75C3" w:rsidRPr="001D2E49" w:rsidRDefault="009B75C3" w:rsidP="009B75C3">
      <w:pPr>
        <w:pStyle w:val="Heading4"/>
      </w:pPr>
      <w:bookmarkStart w:id="18193" w:name="_Toc20955142"/>
      <w:bookmarkStart w:id="18194" w:name="_Toc29503588"/>
      <w:bookmarkStart w:id="18195" w:name="_Toc29504172"/>
      <w:bookmarkStart w:id="18196" w:name="_Toc29504756"/>
      <w:bookmarkStart w:id="18197" w:name="_Toc36553202"/>
      <w:bookmarkStart w:id="18198" w:name="_Toc36554929"/>
      <w:bookmarkStart w:id="18199" w:name="_Toc45652238"/>
      <w:bookmarkStart w:id="18200" w:name="_Toc45658670"/>
      <w:bookmarkStart w:id="18201" w:name="_Toc45720490"/>
      <w:bookmarkStart w:id="18202" w:name="_Toc45798370"/>
      <w:bookmarkStart w:id="18203" w:name="_Toc45897759"/>
      <w:bookmarkStart w:id="18204" w:name="_Toc51745963"/>
      <w:bookmarkStart w:id="18205" w:name="_Toc64446227"/>
      <w:bookmarkStart w:id="18206" w:name="_Toc73982097"/>
      <w:bookmarkStart w:id="18207" w:name="_Toc88652186"/>
      <w:bookmarkStart w:id="18208" w:name="_Toc97891229"/>
      <w:bookmarkStart w:id="18209" w:name="_Toc99123350"/>
      <w:bookmarkStart w:id="18210" w:name="_Toc99662154"/>
      <w:bookmarkStart w:id="18211" w:name="_Toc105152220"/>
      <w:bookmarkStart w:id="18212" w:name="_Toc105174026"/>
      <w:bookmarkStart w:id="18213" w:name="_Toc106109024"/>
      <w:bookmarkStart w:id="18214" w:name="_Toc106122929"/>
      <w:bookmarkStart w:id="18215" w:name="_Toc107409482"/>
      <w:bookmarkStart w:id="18216" w:name="_Toc112756671"/>
      <w:bookmarkStart w:id="18217" w:name="_Toc146270823"/>
      <w:r w:rsidRPr="001D2E49">
        <w:t>9.2.9.1</w:t>
      </w:r>
      <w:r w:rsidRPr="001D2E49">
        <w:tab/>
        <w:t>DOWNLINK UE ASSOCIATED NRPPA TRANSPORT</w:t>
      </w:r>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218" w:author="rapp" w:date="2023-11-09T16:4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219">
          <w:tblGrid>
            <w:gridCol w:w="2160"/>
            <w:gridCol w:w="1080"/>
            <w:gridCol w:w="1080"/>
            <w:gridCol w:w="1512"/>
            <w:gridCol w:w="1728"/>
            <w:gridCol w:w="1080"/>
            <w:gridCol w:w="1080"/>
          </w:tblGrid>
        </w:tblGridChange>
      </w:tblGrid>
      <w:tr w:rsidR="009B75C3" w:rsidRPr="001D2E49" w14:paraId="4277A685" w14:textId="77777777" w:rsidTr="00B97A0B">
        <w:tc>
          <w:tcPr>
            <w:tcW w:w="2267" w:type="dxa"/>
            <w:tcPrChange w:id="18220" w:author="rapp" w:date="2023-11-09T16:42:00Z">
              <w:tcPr>
                <w:tcW w:w="2160" w:type="dxa"/>
              </w:tcPr>
            </w:tcPrChange>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221" w:author="rapp" w:date="2023-11-09T16:42:00Z">
              <w:tcPr>
                <w:tcW w:w="1080" w:type="dxa"/>
              </w:tcPr>
            </w:tcPrChange>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222" w:author="rapp" w:date="2023-11-09T16:42:00Z">
              <w:tcPr>
                <w:tcW w:w="1080" w:type="dxa"/>
              </w:tcPr>
            </w:tcPrChange>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223" w:author="rapp" w:date="2023-11-09T16:42:00Z">
              <w:tcPr>
                <w:tcW w:w="1512" w:type="dxa"/>
              </w:tcPr>
            </w:tcPrChange>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224" w:author="rapp" w:date="2023-11-09T16:42:00Z">
              <w:tcPr>
                <w:tcW w:w="1728" w:type="dxa"/>
              </w:tcPr>
            </w:tcPrChange>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225" w:author="rapp" w:date="2023-11-09T16:42:00Z">
              <w:tcPr>
                <w:tcW w:w="1080" w:type="dxa"/>
              </w:tcPr>
            </w:tcPrChange>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226" w:author="rapp" w:date="2023-11-09T16:42:00Z">
              <w:tcPr>
                <w:tcW w:w="1080" w:type="dxa"/>
              </w:tcPr>
            </w:tcPrChange>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B97A0B">
        <w:tc>
          <w:tcPr>
            <w:tcW w:w="2267" w:type="dxa"/>
            <w:tcPrChange w:id="18227" w:author="rapp" w:date="2023-11-09T16:42:00Z">
              <w:tcPr>
                <w:tcW w:w="2160" w:type="dxa"/>
              </w:tcPr>
            </w:tcPrChange>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228" w:author="rapp" w:date="2023-11-09T16:42:00Z">
              <w:tcPr>
                <w:tcW w:w="1080" w:type="dxa"/>
              </w:tcPr>
            </w:tcPrChange>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229" w:author="rapp" w:date="2023-11-09T16:42:00Z">
              <w:tcPr>
                <w:tcW w:w="1080" w:type="dxa"/>
              </w:tcPr>
            </w:tcPrChange>
          </w:tcPr>
          <w:p w14:paraId="458D5C0F" w14:textId="77777777" w:rsidR="009B75C3" w:rsidRPr="001D2E49" w:rsidRDefault="009B75C3" w:rsidP="009517A1">
            <w:pPr>
              <w:pStyle w:val="TAL"/>
              <w:rPr>
                <w:rFonts w:cs="Arial"/>
                <w:lang w:eastAsia="ja-JP"/>
              </w:rPr>
            </w:pPr>
          </w:p>
        </w:tc>
        <w:tc>
          <w:tcPr>
            <w:tcW w:w="1512" w:type="dxa"/>
            <w:tcPrChange w:id="18230" w:author="rapp" w:date="2023-11-09T16:42:00Z">
              <w:tcPr>
                <w:tcW w:w="1512" w:type="dxa"/>
              </w:tcPr>
            </w:tcPrChange>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Change w:id="18231" w:author="rapp" w:date="2023-11-09T16:42:00Z">
              <w:tcPr>
                <w:tcW w:w="1728" w:type="dxa"/>
              </w:tcPr>
            </w:tcPrChange>
          </w:tcPr>
          <w:p w14:paraId="4A94F528" w14:textId="77777777" w:rsidR="009B75C3" w:rsidRPr="001D2E49" w:rsidRDefault="009B75C3" w:rsidP="009517A1">
            <w:pPr>
              <w:pStyle w:val="TAL"/>
              <w:rPr>
                <w:rFonts w:cs="Arial"/>
                <w:lang w:eastAsia="ja-JP"/>
              </w:rPr>
            </w:pPr>
          </w:p>
        </w:tc>
        <w:tc>
          <w:tcPr>
            <w:tcW w:w="1080" w:type="dxa"/>
            <w:tcPrChange w:id="18232" w:author="rapp" w:date="2023-11-09T16:42:00Z">
              <w:tcPr>
                <w:tcW w:w="1080" w:type="dxa"/>
              </w:tcPr>
            </w:tcPrChange>
          </w:tcPr>
          <w:p w14:paraId="4F8DE642" w14:textId="77777777" w:rsidR="009B75C3" w:rsidRPr="001D2E49" w:rsidRDefault="009B75C3">
            <w:pPr>
              <w:pStyle w:val="TAC"/>
              <w:rPr>
                <w:lang w:eastAsia="ja-JP"/>
              </w:rPr>
              <w:pPrChange w:id="18233" w:author="Ericsson" w:date="2023-11-09T10:17:00Z">
                <w:pPr>
                  <w:pStyle w:val="TAL"/>
                  <w:jc w:val="center"/>
                </w:pPr>
              </w:pPrChange>
            </w:pPr>
            <w:r w:rsidRPr="001D2E49">
              <w:rPr>
                <w:lang w:eastAsia="ja-JP"/>
              </w:rPr>
              <w:t>YES</w:t>
            </w:r>
          </w:p>
        </w:tc>
        <w:tc>
          <w:tcPr>
            <w:tcW w:w="1080" w:type="dxa"/>
            <w:tcPrChange w:id="18234" w:author="rapp" w:date="2023-11-09T16:42:00Z">
              <w:tcPr>
                <w:tcW w:w="1080" w:type="dxa"/>
              </w:tcPr>
            </w:tcPrChange>
          </w:tcPr>
          <w:p w14:paraId="11C74CF1" w14:textId="77777777" w:rsidR="009B75C3" w:rsidRPr="001D2E49" w:rsidRDefault="009B75C3">
            <w:pPr>
              <w:pStyle w:val="TAC"/>
              <w:rPr>
                <w:lang w:eastAsia="ja-JP"/>
              </w:rPr>
              <w:pPrChange w:id="18235" w:author="Ericsson" w:date="2023-11-09T10:17:00Z">
                <w:pPr>
                  <w:pStyle w:val="TAL"/>
                  <w:jc w:val="center"/>
                </w:pPr>
              </w:pPrChange>
            </w:pPr>
            <w:r w:rsidRPr="001D2E49">
              <w:rPr>
                <w:lang w:eastAsia="ja-JP"/>
              </w:rPr>
              <w:t>ignore</w:t>
            </w:r>
          </w:p>
        </w:tc>
      </w:tr>
      <w:tr w:rsidR="009B75C3" w:rsidRPr="001D2E49" w14:paraId="73114CBA" w14:textId="77777777" w:rsidTr="00B97A0B">
        <w:tc>
          <w:tcPr>
            <w:tcW w:w="2267" w:type="dxa"/>
            <w:tcPrChange w:id="18236" w:author="rapp" w:date="2023-11-09T16:42:00Z">
              <w:tcPr>
                <w:tcW w:w="2160" w:type="dxa"/>
              </w:tcPr>
            </w:tcPrChange>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237" w:author="rapp" w:date="2023-11-09T16:42:00Z">
              <w:tcPr>
                <w:tcW w:w="1080" w:type="dxa"/>
              </w:tcPr>
            </w:tcPrChange>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238" w:author="rapp" w:date="2023-11-09T16:42:00Z">
              <w:tcPr>
                <w:tcW w:w="1080" w:type="dxa"/>
              </w:tcPr>
            </w:tcPrChange>
          </w:tcPr>
          <w:p w14:paraId="3196E9DD" w14:textId="77777777" w:rsidR="009B75C3" w:rsidRPr="001D2E49" w:rsidRDefault="009B75C3" w:rsidP="009517A1">
            <w:pPr>
              <w:pStyle w:val="TAL"/>
              <w:rPr>
                <w:rFonts w:cs="Arial"/>
                <w:lang w:eastAsia="ja-JP"/>
              </w:rPr>
            </w:pPr>
          </w:p>
        </w:tc>
        <w:tc>
          <w:tcPr>
            <w:tcW w:w="1512" w:type="dxa"/>
            <w:tcPrChange w:id="18239" w:author="rapp" w:date="2023-11-09T16:42:00Z">
              <w:tcPr>
                <w:tcW w:w="1512" w:type="dxa"/>
              </w:tcPr>
            </w:tcPrChange>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Change w:id="18240" w:author="rapp" w:date="2023-11-09T16:42:00Z">
              <w:tcPr>
                <w:tcW w:w="1728" w:type="dxa"/>
              </w:tcPr>
            </w:tcPrChange>
          </w:tcPr>
          <w:p w14:paraId="7BAF81F8" w14:textId="77777777" w:rsidR="009B75C3" w:rsidRPr="001D2E49" w:rsidRDefault="009B75C3" w:rsidP="009517A1">
            <w:pPr>
              <w:pStyle w:val="TAL"/>
              <w:rPr>
                <w:rFonts w:cs="Arial"/>
                <w:lang w:eastAsia="ja-JP"/>
              </w:rPr>
            </w:pPr>
          </w:p>
        </w:tc>
        <w:tc>
          <w:tcPr>
            <w:tcW w:w="1080" w:type="dxa"/>
            <w:tcPrChange w:id="18241" w:author="rapp" w:date="2023-11-09T16:42:00Z">
              <w:tcPr>
                <w:tcW w:w="1080" w:type="dxa"/>
              </w:tcPr>
            </w:tcPrChange>
          </w:tcPr>
          <w:p w14:paraId="171A0666" w14:textId="77777777" w:rsidR="009B75C3" w:rsidRPr="001D2E49" w:rsidRDefault="009B75C3">
            <w:pPr>
              <w:pStyle w:val="TAC"/>
              <w:rPr>
                <w:rFonts w:eastAsia="MS Mincho"/>
                <w:lang w:eastAsia="ja-JP"/>
              </w:rPr>
              <w:pPrChange w:id="18242" w:author="Ericsson" w:date="2023-11-09T10:17:00Z">
                <w:pPr>
                  <w:pStyle w:val="TAL"/>
                  <w:jc w:val="center"/>
                </w:pPr>
              </w:pPrChange>
            </w:pPr>
            <w:r w:rsidRPr="001D2E49">
              <w:rPr>
                <w:rFonts w:eastAsia="MS Mincho"/>
                <w:lang w:eastAsia="ja-JP"/>
              </w:rPr>
              <w:t>YES</w:t>
            </w:r>
          </w:p>
        </w:tc>
        <w:tc>
          <w:tcPr>
            <w:tcW w:w="1080" w:type="dxa"/>
            <w:tcPrChange w:id="18243" w:author="rapp" w:date="2023-11-09T16:42:00Z">
              <w:tcPr>
                <w:tcW w:w="1080" w:type="dxa"/>
              </w:tcPr>
            </w:tcPrChange>
          </w:tcPr>
          <w:p w14:paraId="5C7441E8" w14:textId="77777777" w:rsidR="009B75C3" w:rsidRPr="001D2E49" w:rsidRDefault="009B75C3">
            <w:pPr>
              <w:pStyle w:val="TAC"/>
              <w:rPr>
                <w:lang w:eastAsia="ja-JP"/>
              </w:rPr>
              <w:pPrChange w:id="18244" w:author="Ericsson" w:date="2023-11-09T10:17:00Z">
                <w:pPr>
                  <w:pStyle w:val="TAL"/>
                  <w:jc w:val="center"/>
                </w:pPr>
              </w:pPrChange>
            </w:pPr>
            <w:r w:rsidRPr="001D2E49">
              <w:rPr>
                <w:lang w:eastAsia="ja-JP"/>
              </w:rPr>
              <w:t>reject</w:t>
            </w:r>
          </w:p>
        </w:tc>
      </w:tr>
      <w:tr w:rsidR="009B75C3" w:rsidRPr="001D2E49" w14:paraId="454C1BEF" w14:textId="77777777" w:rsidTr="00B97A0B">
        <w:tc>
          <w:tcPr>
            <w:tcW w:w="2267" w:type="dxa"/>
            <w:tcPrChange w:id="18245" w:author="rapp" w:date="2023-11-09T16:42:00Z">
              <w:tcPr>
                <w:tcW w:w="2160" w:type="dxa"/>
              </w:tcPr>
            </w:tcPrChange>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246" w:author="rapp" w:date="2023-11-09T16:42:00Z">
              <w:tcPr>
                <w:tcW w:w="1080" w:type="dxa"/>
              </w:tcPr>
            </w:tcPrChange>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247" w:author="rapp" w:date="2023-11-09T16:42:00Z">
              <w:tcPr>
                <w:tcW w:w="1080" w:type="dxa"/>
              </w:tcPr>
            </w:tcPrChange>
          </w:tcPr>
          <w:p w14:paraId="41511ACD" w14:textId="77777777" w:rsidR="009B75C3" w:rsidRPr="001D2E49" w:rsidRDefault="009B75C3" w:rsidP="009517A1">
            <w:pPr>
              <w:pStyle w:val="TAL"/>
              <w:rPr>
                <w:rFonts w:cs="Arial"/>
                <w:lang w:eastAsia="ja-JP"/>
              </w:rPr>
            </w:pPr>
          </w:p>
        </w:tc>
        <w:tc>
          <w:tcPr>
            <w:tcW w:w="1512" w:type="dxa"/>
            <w:tcPrChange w:id="18248" w:author="rapp" w:date="2023-11-09T16:42:00Z">
              <w:tcPr>
                <w:tcW w:w="1512" w:type="dxa"/>
              </w:tcPr>
            </w:tcPrChange>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Change w:id="18249" w:author="rapp" w:date="2023-11-09T16:42:00Z">
              <w:tcPr>
                <w:tcW w:w="1728" w:type="dxa"/>
              </w:tcPr>
            </w:tcPrChange>
          </w:tcPr>
          <w:p w14:paraId="013E99D1" w14:textId="77777777" w:rsidR="009B75C3" w:rsidRPr="001D2E49" w:rsidRDefault="009B75C3" w:rsidP="009517A1">
            <w:pPr>
              <w:pStyle w:val="TAL"/>
              <w:rPr>
                <w:rFonts w:cs="Arial"/>
                <w:lang w:eastAsia="ja-JP"/>
              </w:rPr>
            </w:pPr>
          </w:p>
        </w:tc>
        <w:tc>
          <w:tcPr>
            <w:tcW w:w="1080" w:type="dxa"/>
            <w:tcPrChange w:id="18250" w:author="rapp" w:date="2023-11-09T16:42:00Z">
              <w:tcPr>
                <w:tcW w:w="1080" w:type="dxa"/>
              </w:tcPr>
            </w:tcPrChange>
          </w:tcPr>
          <w:p w14:paraId="599F8A24" w14:textId="77777777" w:rsidR="009B75C3" w:rsidRPr="001D2E49" w:rsidRDefault="009B75C3">
            <w:pPr>
              <w:pStyle w:val="TAC"/>
              <w:rPr>
                <w:rFonts w:eastAsia="MS Mincho"/>
                <w:lang w:eastAsia="ja-JP"/>
              </w:rPr>
              <w:pPrChange w:id="18251" w:author="Ericsson" w:date="2023-11-09T10:17:00Z">
                <w:pPr>
                  <w:pStyle w:val="TAL"/>
                  <w:jc w:val="center"/>
                </w:pPr>
              </w:pPrChange>
            </w:pPr>
            <w:r w:rsidRPr="001D2E49">
              <w:rPr>
                <w:lang w:eastAsia="ja-JP"/>
              </w:rPr>
              <w:t>YES</w:t>
            </w:r>
          </w:p>
        </w:tc>
        <w:tc>
          <w:tcPr>
            <w:tcW w:w="1080" w:type="dxa"/>
            <w:tcPrChange w:id="18252" w:author="rapp" w:date="2023-11-09T16:42:00Z">
              <w:tcPr>
                <w:tcW w:w="1080" w:type="dxa"/>
              </w:tcPr>
            </w:tcPrChange>
          </w:tcPr>
          <w:p w14:paraId="58836F27" w14:textId="77777777" w:rsidR="009B75C3" w:rsidRPr="001D2E49" w:rsidRDefault="009B75C3">
            <w:pPr>
              <w:pStyle w:val="TAC"/>
              <w:rPr>
                <w:lang w:eastAsia="ja-JP"/>
              </w:rPr>
              <w:pPrChange w:id="18253" w:author="Ericsson" w:date="2023-11-09T10:17:00Z">
                <w:pPr>
                  <w:pStyle w:val="TAL"/>
                  <w:jc w:val="center"/>
                </w:pPr>
              </w:pPrChange>
            </w:pPr>
            <w:r w:rsidRPr="001D2E49">
              <w:rPr>
                <w:lang w:eastAsia="ja-JP"/>
              </w:rPr>
              <w:t>reject</w:t>
            </w:r>
          </w:p>
        </w:tc>
      </w:tr>
      <w:tr w:rsidR="009B75C3" w:rsidRPr="001D2E49" w14:paraId="4F11F78E" w14:textId="77777777" w:rsidTr="00B97A0B">
        <w:tc>
          <w:tcPr>
            <w:tcW w:w="2267" w:type="dxa"/>
            <w:tcPrChange w:id="18254" w:author="rapp" w:date="2023-11-09T16:42:00Z">
              <w:tcPr>
                <w:tcW w:w="2160" w:type="dxa"/>
              </w:tcPr>
            </w:tcPrChange>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Change w:id="18255" w:author="rapp" w:date="2023-11-09T16:42:00Z">
              <w:tcPr>
                <w:tcW w:w="1080" w:type="dxa"/>
              </w:tcPr>
            </w:tcPrChange>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256" w:author="rapp" w:date="2023-11-09T16:42:00Z">
              <w:tcPr>
                <w:tcW w:w="1080" w:type="dxa"/>
              </w:tcPr>
            </w:tcPrChange>
          </w:tcPr>
          <w:p w14:paraId="3E70C2B0" w14:textId="77777777" w:rsidR="009B75C3" w:rsidRPr="001D2E49" w:rsidRDefault="009B75C3" w:rsidP="009517A1">
            <w:pPr>
              <w:pStyle w:val="TAL"/>
              <w:rPr>
                <w:rFonts w:cs="Arial"/>
                <w:lang w:eastAsia="ja-JP"/>
              </w:rPr>
            </w:pPr>
          </w:p>
        </w:tc>
        <w:tc>
          <w:tcPr>
            <w:tcW w:w="1512" w:type="dxa"/>
            <w:tcPrChange w:id="18257" w:author="rapp" w:date="2023-11-09T16:42:00Z">
              <w:tcPr>
                <w:tcW w:w="1512" w:type="dxa"/>
              </w:tcPr>
            </w:tcPrChange>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Change w:id="18258" w:author="rapp" w:date="2023-11-09T16:42:00Z">
              <w:tcPr>
                <w:tcW w:w="1728" w:type="dxa"/>
              </w:tcPr>
            </w:tcPrChange>
          </w:tcPr>
          <w:p w14:paraId="4C07C8F8" w14:textId="77777777" w:rsidR="009B75C3" w:rsidRPr="001D2E49" w:rsidRDefault="009B75C3" w:rsidP="009517A1">
            <w:pPr>
              <w:pStyle w:val="TAL"/>
              <w:rPr>
                <w:rFonts w:cs="Arial"/>
                <w:lang w:eastAsia="ja-JP"/>
              </w:rPr>
            </w:pPr>
          </w:p>
        </w:tc>
        <w:tc>
          <w:tcPr>
            <w:tcW w:w="1080" w:type="dxa"/>
            <w:tcPrChange w:id="18259" w:author="rapp" w:date="2023-11-09T16:42:00Z">
              <w:tcPr>
                <w:tcW w:w="1080" w:type="dxa"/>
              </w:tcPr>
            </w:tcPrChange>
          </w:tcPr>
          <w:p w14:paraId="61B5A87C" w14:textId="77777777" w:rsidR="009B75C3" w:rsidRPr="001D2E49" w:rsidRDefault="009B75C3">
            <w:pPr>
              <w:pStyle w:val="TAC"/>
              <w:rPr>
                <w:rFonts w:eastAsia="MS Mincho"/>
                <w:lang w:eastAsia="ja-JP"/>
              </w:rPr>
              <w:pPrChange w:id="18260" w:author="Ericsson" w:date="2023-11-09T10:17:00Z">
                <w:pPr>
                  <w:pStyle w:val="TAL"/>
                  <w:jc w:val="center"/>
                </w:pPr>
              </w:pPrChange>
            </w:pPr>
            <w:r w:rsidRPr="001D2E49">
              <w:rPr>
                <w:lang w:eastAsia="ja-JP"/>
              </w:rPr>
              <w:t>YES</w:t>
            </w:r>
          </w:p>
        </w:tc>
        <w:tc>
          <w:tcPr>
            <w:tcW w:w="1080" w:type="dxa"/>
            <w:tcPrChange w:id="18261" w:author="rapp" w:date="2023-11-09T16:42:00Z">
              <w:tcPr>
                <w:tcW w:w="1080" w:type="dxa"/>
              </w:tcPr>
            </w:tcPrChange>
          </w:tcPr>
          <w:p w14:paraId="110D8773" w14:textId="77777777" w:rsidR="009B75C3" w:rsidRPr="001D2E49" w:rsidRDefault="009B75C3">
            <w:pPr>
              <w:pStyle w:val="TAC"/>
              <w:rPr>
                <w:lang w:eastAsia="ja-JP"/>
              </w:rPr>
              <w:pPrChange w:id="18262" w:author="Ericsson" w:date="2023-11-09T10:17:00Z">
                <w:pPr>
                  <w:pStyle w:val="TAL"/>
                  <w:jc w:val="center"/>
                </w:pPr>
              </w:pPrChange>
            </w:pPr>
            <w:r w:rsidRPr="001D2E49">
              <w:rPr>
                <w:lang w:eastAsia="ja-JP"/>
              </w:rPr>
              <w:t>reject</w:t>
            </w:r>
          </w:p>
        </w:tc>
      </w:tr>
      <w:tr w:rsidR="009B75C3" w:rsidRPr="001D2E49" w14:paraId="7CB55B60" w14:textId="77777777" w:rsidTr="00B97A0B">
        <w:tc>
          <w:tcPr>
            <w:tcW w:w="2267" w:type="dxa"/>
            <w:tcPrChange w:id="18263" w:author="rapp" w:date="2023-11-09T16:42:00Z">
              <w:tcPr>
                <w:tcW w:w="2160" w:type="dxa"/>
              </w:tcPr>
            </w:tcPrChange>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Change w:id="18264" w:author="rapp" w:date="2023-11-09T16:42:00Z">
              <w:tcPr>
                <w:tcW w:w="1080" w:type="dxa"/>
              </w:tcPr>
            </w:tcPrChange>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265" w:author="rapp" w:date="2023-11-09T16:42:00Z">
              <w:tcPr>
                <w:tcW w:w="1080" w:type="dxa"/>
              </w:tcPr>
            </w:tcPrChange>
          </w:tcPr>
          <w:p w14:paraId="45E19FA5" w14:textId="77777777" w:rsidR="009B75C3" w:rsidRPr="001D2E49" w:rsidRDefault="009B75C3" w:rsidP="009517A1">
            <w:pPr>
              <w:pStyle w:val="TAL"/>
              <w:rPr>
                <w:rFonts w:cs="Arial"/>
                <w:lang w:eastAsia="ja-JP"/>
              </w:rPr>
            </w:pPr>
          </w:p>
        </w:tc>
        <w:tc>
          <w:tcPr>
            <w:tcW w:w="1512" w:type="dxa"/>
            <w:tcPrChange w:id="18266" w:author="rapp" w:date="2023-11-09T16:42:00Z">
              <w:tcPr>
                <w:tcW w:w="1512" w:type="dxa"/>
              </w:tcPr>
            </w:tcPrChange>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Change w:id="18267" w:author="rapp" w:date="2023-11-09T16:42:00Z">
              <w:tcPr>
                <w:tcW w:w="1728" w:type="dxa"/>
              </w:tcPr>
            </w:tcPrChange>
          </w:tcPr>
          <w:p w14:paraId="1DDB6071" w14:textId="77777777" w:rsidR="009B75C3" w:rsidRPr="001D2E49" w:rsidRDefault="009B75C3" w:rsidP="009517A1">
            <w:pPr>
              <w:pStyle w:val="TAL"/>
              <w:rPr>
                <w:rFonts w:cs="Arial"/>
                <w:lang w:eastAsia="ja-JP"/>
              </w:rPr>
            </w:pPr>
          </w:p>
        </w:tc>
        <w:tc>
          <w:tcPr>
            <w:tcW w:w="1080" w:type="dxa"/>
            <w:tcPrChange w:id="18268" w:author="rapp" w:date="2023-11-09T16:42:00Z">
              <w:tcPr>
                <w:tcW w:w="1080" w:type="dxa"/>
              </w:tcPr>
            </w:tcPrChange>
          </w:tcPr>
          <w:p w14:paraId="040F9350" w14:textId="77777777" w:rsidR="009B75C3" w:rsidRPr="001D2E49" w:rsidRDefault="009B75C3">
            <w:pPr>
              <w:pStyle w:val="TAC"/>
              <w:rPr>
                <w:rFonts w:eastAsia="MS Mincho"/>
                <w:lang w:eastAsia="ja-JP"/>
              </w:rPr>
              <w:pPrChange w:id="18269" w:author="Ericsson" w:date="2023-11-09T10:17:00Z">
                <w:pPr>
                  <w:pStyle w:val="TAL"/>
                  <w:jc w:val="center"/>
                </w:pPr>
              </w:pPrChange>
            </w:pPr>
            <w:r w:rsidRPr="001D2E49">
              <w:rPr>
                <w:lang w:eastAsia="ja-JP"/>
              </w:rPr>
              <w:t>YES</w:t>
            </w:r>
          </w:p>
        </w:tc>
        <w:tc>
          <w:tcPr>
            <w:tcW w:w="1080" w:type="dxa"/>
            <w:tcPrChange w:id="18270" w:author="rapp" w:date="2023-11-09T16:42:00Z">
              <w:tcPr>
                <w:tcW w:w="1080" w:type="dxa"/>
              </w:tcPr>
            </w:tcPrChange>
          </w:tcPr>
          <w:p w14:paraId="649329BE" w14:textId="77777777" w:rsidR="009B75C3" w:rsidRPr="001D2E49" w:rsidRDefault="009B75C3">
            <w:pPr>
              <w:pStyle w:val="TAC"/>
              <w:rPr>
                <w:lang w:eastAsia="ja-JP"/>
              </w:rPr>
              <w:pPrChange w:id="18271" w:author="Ericsson" w:date="2023-11-09T10:17:00Z">
                <w:pPr>
                  <w:pStyle w:val="TAL"/>
                  <w:jc w:val="center"/>
                </w:pPr>
              </w:pPrChange>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8272" w:name="_Toc20955143"/>
      <w:bookmarkStart w:id="18273" w:name="_Toc29503589"/>
      <w:bookmarkStart w:id="18274" w:name="_Toc29504173"/>
      <w:bookmarkStart w:id="18275" w:name="_Toc29504757"/>
      <w:bookmarkStart w:id="18276" w:name="_Toc36553203"/>
      <w:bookmarkStart w:id="18277" w:name="_Toc36554930"/>
      <w:bookmarkStart w:id="18278" w:name="_Toc45652239"/>
      <w:bookmarkStart w:id="18279" w:name="_Toc45658671"/>
      <w:bookmarkStart w:id="18280" w:name="_Toc45720491"/>
      <w:bookmarkStart w:id="18281" w:name="_Toc45798371"/>
      <w:bookmarkStart w:id="18282" w:name="_Toc45897760"/>
      <w:bookmarkStart w:id="18283" w:name="_Toc51745964"/>
      <w:bookmarkStart w:id="18284" w:name="_Toc64446228"/>
      <w:bookmarkStart w:id="18285" w:name="_Toc73982098"/>
      <w:bookmarkStart w:id="18286" w:name="_Toc88652187"/>
      <w:bookmarkStart w:id="18287" w:name="_Toc97891230"/>
      <w:bookmarkStart w:id="18288" w:name="_Toc99123351"/>
      <w:bookmarkStart w:id="18289" w:name="_Toc99662155"/>
      <w:bookmarkStart w:id="18290" w:name="_Toc105152221"/>
      <w:bookmarkStart w:id="18291" w:name="_Toc105174027"/>
      <w:bookmarkStart w:id="18292" w:name="_Toc106109025"/>
      <w:bookmarkStart w:id="18293" w:name="_Toc106122930"/>
      <w:bookmarkStart w:id="18294" w:name="_Toc107409483"/>
      <w:bookmarkStart w:id="18295" w:name="_Toc112756672"/>
      <w:bookmarkStart w:id="18296" w:name="_Toc146270824"/>
      <w:r w:rsidRPr="001D2E49">
        <w:t>9.2.9.2</w:t>
      </w:r>
      <w:r w:rsidRPr="001D2E49">
        <w:tab/>
        <w:t>UPLINK UE ASSOCIATED NRPPA TRANSPORT</w:t>
      </w:r>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bookmarkEnd w:id="18295"/>
      <w:bookmarkEnd w:id="18296"/>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297"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298">
          <w:tblGrid>
            <w:gridCol w:w="2160"/>
            <w:gridCol w:w="1080"/>
            <w:gridCol w:w="1080"/>
            <w:gridCol w:w="1512"/>
            <w:gridCol w:w="1728"/>
            <w:gridCol w:w="1080"/>
            <w:gridCol w:w="1080"/>
          </w:tblGrid>
        </w:tblGridChange>
      </w:tblGrid>
      <w:tr w:rsidR="009B75C3" w:rsidRPr="001D2E49" w14:paraId="17140E86" w14:textId="77777777" w:rsidTr="00B97A0B">
        <w:tc>
          <w:tcPr>
            <w:tcW w:w="2267" w:type="dxa"/>
            <w:tcPrChange w:id="18299" w:author="rapp" w:date="2023-11-09T16:43:00Z">
              <w:tcPr>
                <w:tcW w:w="2160" w:type="dxa"/>
              </w:tcPr>
            </w:tcPrChange>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300" w:author="rapp" w:date="2023-11-09T16:43:00Z">
              <w:tcPr>
                <w:tcW w:w="1080" w:type="dxa"/>
              </w:tcPr>
            </w:tcPrChange>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301" w:author="rapp" w:date="2023-11-09T16:43:00Z">
              <w:tcPr>
                <w:tcW w:w="1080" w:type="dxa"/>
              </w:tcPr>
            </w:tcPrChange>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302" w:author="rapp" w:date="2023-11-09T16:43:00Z">
              <w:tcPr>
                <w:tcW w:w="1512" w:type="dxa"/>
              </w:tcPr>
            </w:tcPrChange>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303" w:author="rapp" w:date="2023-11-09T16:43:00Z">
              <w:tcPr>
                <w:tcW w:w="1728" w:type="dxa"/>
              </w:tcPr>
            </w:tcPrChange>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304" w:author="rapp" w:date="2023-11-09T16:43:00Z">
              <w:tcPr>
                <w:tcW w:w="1080" w:type="dxa"/>
              </w:tcPr>
            </w:tcPrChange>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305" w:author="rapp" w:date="2023-11-09T16:43:00Z">
              <w:tcPr>
                <w:tcW w:w="1080" w:type="dxa"/>
              </w:tcPr>
            </w:tcPrChange>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B97A0B">
        <w:tc>
          <w:tcPr>
            <w:tcW w:w="2267" w:type="dxa"/>
            <w:tcPrChange w:id="18306" w:author="rapp" w:date="2023-11-09T16:43:00Z">
              <w:tcPr>
                <w:tcW w:w="2160" w:type="dxa"/>
              </w:tcPr>
            </w:tcPrChange>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307" w:author="rapp" w:date="2023-11-09T16:43:00Z">
              <w:tcPr>
                <w:tcW w:w="1080" w:type="dxa"/>
              </w:tcPr>
            </w:tcPrChange>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308" w:author="rapp" w:date="2023-11-09T16:43:00Z">
              <w:tcPr>
                <w:tcW w:w="1080" w:type="dxa"/>
              </w:tcPr>
            </w:tcPrChange>
          </w:tcPr>
          <w:p w14:paraId="62AF2C13" w14:textId="77777777" w:rsidR="009B75C3" w:rsidRPr="001D2E49" w:rsidRDefault="009B75C3" w:rsidP="009517A1">
            <w:pPr>
              <w:pStyle w:val="TAL"/>
              <w:rPr>
                <w:rFonts w:cs="Arial"/>
                <w:lang w:eastAsia="ja-JP"/>
              </w:rPr>
            </w:pPr>
          </w:p>
        </w:tc>
        <w:tc>
          <w:tcPr>
            <w:tcW w:w="1512" w:type="dxa"/>
            <w:tcPrChange w:id="18309" w:author="rapp" w:date="2023-11-09T16:43:00Z">
              <w:tcPr>
                <w:tcW w:w="1512" w:type="dxa"/>
              </w:tcPr>
            </w:tcPrChange>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Change w:id="18310" w:author="rapp" w:date="2023-11-09T16:43:00Z">
              <w:tcPr>
                <w:tcW w:w="1728" w:type="dxa"/>
              </w:tcPr>
            </w:tcPrChange>
          </w:tcPr>
          <w:p w14:paraId="69FD81C9" w14:textId="77777777" w:rsidR="009B75C3" w:rsidRPr="001D2E49" w:rsidRDefault="009B75C3" w:rsidP="009517A1">
            <w:pPr>
              <w:pStyle w:val="TAL"/>
              <w:rPr>
                <w:rFonts w:cs="Arial"/>
                <w:lang w:eastAsia="ja-JP"/>
              </w:rPr>
            </w:pPr>
          </w:p>
        </w:tc>
        <w:tc>
          <w:tcPr>
            <w:tcW w:w="1080" w:type="dxa"/>
            <w:tcPrChange w:id="18311" w:author="rapp" w:date="2023-11-09T16:43:00Z">
              <w:tcPr>
                <w:tcW w:w="1080" w:type="dxa"/>
              </w:tcPr>
            </w:tcPrChange>
          </w:tcPr>
          <w:p w14:paraId="3D68E1FF" w14:textId="77777777" w:rsidR="009B75C3" w:rsidRPr="001D2E49" w:rsidRDefault="009B75C3">
            <w:pPr>
              <w:pStyle w:val="TAC"/>
              <w:rPr>
                <w:lang w:eastAsia="ja-JP"/>
              </w:rPr>
              <w:pPrChange w:id="18312" w:author="Ericsson" w:date="2023-11-09T10:17:00Z">
                <w:pPr>
                  <w:pStyle w:val="TAL"/>
                  <w:jc w:val="center"/>
                </w:pPr>
              </w:pPrChange>
            </w:pPr>
            <w:r w:rsidRPr="001D2E49">
              <w:rPr>
                <w:lang w:eastAsia="ja-JP"/>
              </w:rPr>
              <w:t>YES</w:t>
            </w:r>
          </w:p>
        </w:tc>
        <w:tc>
          <w:tcPr>
            <w:tcW w:w="1080" w:type="dxa"/>
            <w:tcPrChange w:id="18313" w:author="rapp" w:date="2023-11-09T16:43:00Z">
              <w:tcPr>
                <w:tcW w:w="1080" w:type="dxa"/>
              </w:tcPr>
            </w:tcPrChange>
          </w:tcPr>
          <w:p w14:paraId="7BB2D5A4" w14:textId="77777777" w:rsidR="009B75C3" w:rsidRPr="001D2E49" w:rsidRDefault="009B75C3">
            <w:pPr>
              <w:pStyle w:val="TAC"/>
              <w:rPr>
                <w:lang w:eastAsia="ja-JP"/>
              </w:rPr>
              <w:pPrChange w:id="18314" w:author="Ericsson" w:date="2023-11-09T10:17:00Z">
                <w:pPr>
                  <w:pStyle w:val="TAL"/>
                  <w:jc w:val="center"/>
                </w:pPr>
              </w:pPrChange>
            </w:pPr>
            <w:r w:rsidRPr="001D2E49">
              <w:rPr>
                <w:lang w:eastAsia="ja-JP"/>
              </w:rPr>
              <w:t>ignore</w:t>
            </w:r>
          </w:p>
        </w:tc>
      </w:tr>
      <w:tr w:rsidR="009B75C3" w:rsidRPr="001D2E49" w14:paraId="6E748D3A" w14:textId="77777777" w:rsidTr="00B97A0B">
        <w:tc>
          <w:tcPr>
            <w:tcW w:w="2267" w:type="dxa"/>
            <w:tcPrChange w:id="18315" w:author="rapp" w:date="2023-11-09T16:43:00Z">
              <w:tcPr>
                <w:tcW w:w="2160" w:type="dxa"/>
              </w:tcPr>
            </w:tcPrChange>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Change w:id="18316" w:author="rapp" w:date="2023-11-09T16:43:00Z">
              <w:tcPr>
                <w:tcW w:w="1080" w:type="dxa"/>
              </w:tcPr>
            </w:tcPrChange>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317" w:author="rapp" w:date="2023-11-09T16:43:00Z">
              <w:tcPr>
                <w:tcW w:w="1080" w:type="dxa"/>
              </w:tcPr>
            </w:tcPrChange>
          </w:tcPr>
          <w:p w14:paraId="2AFC426A" w14:textId="77777777" w:rsidR="009B75C3" w:rsidRPr="001D2E49" w:rsidRDefault="009B75C3" w:rsidP="009517A1">
            <w:pPr>
              <w:pStyle w:val="TAL"/>
              <w:rPr>
                <w:rFonts w:cs="Arial"/>
                <w:lang w:eastAsia="ja-JP"/>
              </w:rPr>
            </w:pPr>
          </w:p>
        </w:tc>
        <w:tc>
          <w:tcPr>
            <w:tcW w:w="1512" w:type="dxa"/>
            <w:tcPrChange w:id="18318" w:author="rapp" w:date="2023-11-09T16:43:00Z">
              <w:tcPr>
                <w:tcW w:w="1512" w:type="dxa"/>
              </w:tcPr>
            </w:tcPrChange>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Change w:id="18319" w:author="rapp" w:date="2023-11-09T16:43:00Z">
              <w:tcPr>
                <w:tcW w:w="1728" w:type="dxa"/>
              </w:tcPr>
            </w:tcPrChange>
          </w:tcPr>
          <w:p w14:paraId="6E17C13C" w14:textId="77777777" w:rsidR="009B75C3" w:rsidRPr="001D2E49" w:rsidRDefault="009B75C3" w:rsidP="009517A1">
            <w:pPr>
              <w:pStyle w:val="TAL"/>
              <w:rPr>
                <w:rFonts w:cs="Arial"/>
                <w:lang w:eastAsia="ja-JP"/>
              </w:rPr>
            </w:pPr>
          </w:p>
        </w:tc>
        <w:tc>
          <w:tcPr>
            <w:tcW w:w="1080" w:type="dxa"/>
            <w:tcPrChange w:id="18320" w:author="rapp" w:date="2023-11-09T16:43:00Z">
              <w:tcPr>
                <w:tcW w:w="1080" w:type="dxa"/>
              </w:tcPr>
            </w:tcPrChange>
          </w:tcPr>
          <w:p w14:paraId="205CFBD5" w14:textId="77777777" w:rsidR="009B75C3" w:rsidRPr="001D2E49" w:rsidRDefault="009B75C3">
            <w:pPr>
              <w:pStyle w:val="TAC"/>
              <w:rPr>
                <w:rFonts w:eastAsia="MS Mincho"/>
                <w:lang w:eastAsia="ja-JP"/>
              </w:rPr>
              <w:pPrChange w:id="18321" w:author="Ericsson" w:date="2023-11-09T10:17:00Z">
                <w:pPr>
                  <w:pStyle w:val="TAL"/>
                  <w:jc w:val="center"/>
                </w:pPr>
              </w:pPrChange>
            </w:pPr>
            <w:r w:rsidRPr="001D2E49">
              <w:rPr>
                <w:rFonts w:eastAsia="MS Mincho"/>
                <w:lang w:eastAsia="ja-JP"/>
              </w:rPr>
              <w:t>YES</w:t>
            </w:r>
          </w:p>
        </w:tc>
        <w:tc>
          <w:tcPr>
            <w:tcW w:w="1080" w:type="dxa"/>
            <w:tcPrChange w:id="18322" w:author="rapp" w:date="2023-11-09T16:43:00Z">
              <w:tcPr>
                <w:tcW w:w="1080" w:type="dxa"/>
              </w:tcPr>
            </w:tcPrChange>
          </w:tcPr>
          <w:p w14:paraId="2A35D68C" w14:textId="77777777" w:rsidR="009B75C3" w:rsidRPr="001D2E49" w:rsidRDefault="009B75C3">
            <w:pPr>
              <w:pStyle w:val="TAC"/>
              <w:rPr>
                <w:lang w:eastAsia="ja-JP"/>
              </w:rPr>
              <w:pPrChange w:id="18323" w:author="Ericsson" w:date="2023-11-09T10:17:00Z">
                <w:pPr>
                  <w:pStyle w:val="TAL"/>
                  <w:jc w:val="center"/>
                </w:pPr>
              </w:pPrChange>
            </w:pPr>
            <w:r w:rsidRPr="001D2E49">
              <w:rPr>
                <w:lang w:eastAsia="ja-JP"/>
              </w:rPr>
              <w:t>reject</w:t>
            </w:r>
          </w:p>
        </w:tc>
      </w:tr>
      <w:tr w:rsidR="009B75C3" w:rsidRPr="001D2E49" w14:paraId="7A409830" w14:textId="77777777" w:rsidTr="00B97A0B">
        <w:tc>
          <w:tcPr>
            <w:tcW w:w="2267" w:type="dxa"/>
            <w:tcPrChange w:id="18324" w:author="rapp" w:date="2023-11-09T16:43:00Z">
              <w:tcPr>
                <w:tcW w:w="2160" w:type="dxa"/>
              </w:tcPr>
            </w:tcPrChange>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325" w:author="rapp" w:date="2023-11-09T16:43:00Z">
              <w:tcPr>
                <w:tcW w:w="1080" w:type="dxa"/>
              </w:tcPr>
            </w:tcPrChange>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326" w:author="rapp" w:date="2023-11-09T16:43:00Z">
              <w:tcPr>
                <w:tcW w:w="1080" w:type="dxa"/>
              </w:tcPr>
            </w:tcPrChange>
          </w:tcPr>
          <w:p w14:paraId="6DD8F22A" w14:textId="77777777" w:rsidR="009B75C3" w:rsidRPr="001D2E49" w:rsidRDefault="009B75C3" w:rsidP="009517A1">
            <w:pPr>
              <w:pStyle w:val="TAL"/>
              <w:rPr>
                <w:rFonts w:cs="Arial"/>
                <w:lang w:eastAsia="ja-JP"/>
              </w:rPr>
            </w:pPr>
          </w:p>
        </w:tc>
        <w:tc>
          <w:tcPr>
            <w:tcW w:w="1512" w:type="dxa"/>
            <w:tcPrChange w:id="18327" w:author="rapp" w:date="2023-11-09T16:43:00Z">
              <w:tcPr>
                <w:tcW w:w="1512" w:type="dxa"/>
              </w:tcPr>
            </w:tcPrChange>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Change w:id="18328" w:author="rapp" w:date="2023-11-09T16:43:00Z">
              <w:tcPr>
                <w:tcW w:w="1728" w:type="dxa"/>
              </w:tcPr>
            </w:tcPrChange>
          </w:tcPr>
          <w:p w14:paraId="41D074D4" w14:textId="77777777" w:rsidR="009B75C3" w:rsidRPr="001D2E49" w:rsidRDefault="009B75C3" w:rsidP="009517A1">
            <w:pPr>
              <w:pStyle w:val="TAL"/>
              <w:rPr>
                <w:rFonts w:cs="Arial"/>
                <w:lang w:eastAsia="ja-JP"/>
              </w:rPr>
            </w:pPr>
          </w:p>
        </w:tc>
        <w:tc>
          <w:tcPr>
            <w:tcW w:w="1080" w:type="dxa"/>
            <w:tcPrChange w:id="18329" w:author="rapp" w:date="2023-11-09T16:43:00Z">
              <w:tcPr>
                <w:tcW w:w="1080" w:type="dxa"/>
              </w:tcPr>
            </w:tcPrChange>
          </w:tcPr>
          <w:p w14:paraId="751EB7B0" w14:textId="77777777" w:rsidR="009B75C3" w:rsidRPr="001D2E49" w:rsidRDefault="009B75C3">
            <w:pPr>
              <w:pStyle w:val="TAC"/>
              <w:rPr>
                <w:rFonts w:eastAsia="MS Mincho"/>
                <w:lang w:eastAsia="ja-JP"/>
              </w:rPr>
              <w:pPrChange w:id="18330" w:author="Ericsson" w:date="2023-11-09T10:17:00Z">
                <w:pPr>
                  <w:pStyle w:val="TAL"/>
                  <w:jc w:val="center"/>
                </w:pPr>
              </w:pPrChange>
            </w:pPr>
            <w:r w:rsidRPr="001D2E49">
              <w:rPr>
                <w:lang w:eastAsia="ja-JP"/>
              </w:rPr>
              <w:t>YES</w:t>
            </w:r>
          </w:p>
        </w:tc>
        <w:tc>
          <w:tcPr>
            <w:tcW w:w="1080" w:type="dxa"/>
            <w:tcPrChange w:id="18331" w:author="rapp" w:date="2023-11-09T16:43:00Z">
              <w:tcPr>
                <w:tcW w:w="1080" w:type="dxa"/>
              </w:tcPr>
            </w:tcPrChange>
          </w:tcPr>
          <w:p w14:paraId="3679D080" w14:textId="77777777" w:rsidR="009B75C3" w:rsidRPr="001D2E49" w:rsidRDefault="009B75C3">
            <w:pPr>
              <w:pStyle w:val="TAC"/>
              <w:rPr>
                <w:lang w:eastAsia="ja-JP"/>
              </w:rPr>
              <w:pPrChange w:id="18332" w:author="Ericsson" w:date="2023-11-09T10:17:00Z">
                <w:pPr>
                  <w:pStyle w:val="TAL"/>
                  <w:jc w:val="center"/>
                </w:pPr>
              </w:pPrChange>
            </w:pPr>
            <w:r w:rsidRPr="001D2E49">
              <w:rPr>
                <w:lang w:eastAsia="ja-JP"/>
              </w:rPr>
              <w:t>reject</w:t>
            </w:r>
          </w:p>
        </w:tc>
      </w:tr>
      <w:tr w:rsidR="009B75C3" w:rsidRPr="001D2E49" w14:paraId="143D5DCC" w14:textId="77777777" w:rsidTr="00B97A0B">
        <w:tc>
          <w:tcPr>
            <w:tcW w:w="2267" w:type="dxa"/>
            <w:tcPrChange w:id="18333" w:author="rapp" w:date="2023-11-09T16:43:00Z">
              <w:tcPr>
                <w:tcW w:w="2160" w:type="dxa"/>
              </w:tcPr>
            </w:tcPrChange>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Change w:id="18334" w:author="rapp" w:date="2023-11-09T16:43:00Z">
              <w:tcPr>
                <w:tcW w:w="1080" w:type="dxa"/>
              </w:tcPr>
            </w:tcPrChange>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335" w:author="rapp" w:date="2023-11-09T16:43:00Z">
              <w:tcPr>
                <w:tcW w:w="1080" w:type="dxa"/>
              </w:tcPr>
            </w:tcPrChange>
          </w:tcPr>
          <w:p w14:paraId="4D908CE5" w14:textId="77777777" w:rsidR="009B75C3" w:rsidRPr="001D2E49" w:rsidRDefault="009B75C3" w:rsidP="009517A1">
            <w:pPr>
              <w:pStyle w:val="TAL"/>
              <w:rPr>
                <w:rFonts w:cs="Arial"/>
                <w:lang w:eastAsia="ja-JP"/>
              </w:rPr>
            </w:pPr>
          </w:p>
        </w:tc>
        <w:tc>
          <w:tcPr>
            <w:tcW w:w="1512" w:type="dxa"/>
            <w:tcPrChange w:id="18336" w:author="rapp" w:date="2023-11-09T16:43:00Z">
              <w:tcPr>
                <w:tcW w:w="1512" w:type="dxa"/>
              </w:tcPr>
            </w:tcPrChange>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Change w:id="18337" w:author="rapp" w:date="2023-11-09T16:43:00Z">
              <w:tcPr>
                <w:tcW w:w="1728" w:type="dxa"/>
              </w:tcPr>
            </w:tcPrChange>
          </w:tcPr>
          <w:p w14:paraId="0C5E72BE" w14:textId="77777777" w:rsidR="009B75C3" w:rsidRPr="001D2E49" w:rsidRDefault="009B75C3" w:rsidP="009517A1">
            <w:pPr>
              <w:pStyle w:val="TAL"/>
              <w:rPr>
                <w:rFonts w:cs="Arial"/>
                <w:lang w:eastAsia="ja-JP"/>
              </w:rPr>
            </w:pPr>
          </w:p>
        </w:tc>
        <w:tc>
          <w:tcPr>
            <w:tcW w:w="1080" w:type="dxa"/>
            <w:tcPrChange w:id="18338" w:author="rapp" w:date="2023-11-09T16:43:00Z">
              <w:tcPr>
                <w:tcW w:w="1080" w:type="dxa"/>
              </w:tcPr>
            </w:tcPrChange>
          </w:tcPr>
          <w:p w14:paraId="1E6490BB" w14:textId="77777777" w:rsidR="009B75C3" w:rsidRPr="001D2E49" w:rsidRDefault="009B75C3">
            <w:pPr>
              <w:pStyle w:val="TAC"/>
              <w:rPr>
                <w:rFonts w:eastAsia="MS Mincho"/>
                <w:lang w:eastAsia="ja-JP"/>
              </w:rPr>
              <w:pPrChange w:id="18339" w:author="Ericsson" w:date="2023-11-09T10:17:00Z">
                <w:pPr>
                  <w:pStyle w:val="TAL"/>
                  <w:jc w:val="center"/>
                </w:pPr>
              </w:pPrChange>
            </w:pPr>
            <w:r w:rsidRPr="001D2E49">
              <w:rPr>
                <w:lang w:eastAsia="ja-JP"/>
              </w:rPr>
              <w:t>YES</w:t>
            </w:r>
          </w:p>
        </w:tc>
        <w:tc>
          <w:tcPr>
            <w:tcW w:w="1080" w:type="dxa"/>
            <w:tcPrChange w:id="18340" w:author="rapp" w:date="2023-11-09T16:43:00Z">
              <w:tcPr>
                <w:tcW w:w="1080" w:type="dxa"/>
              </w:tcPr>
            </w:tcPrChange>
          </w:tcPr>
          <w:p w14:paraId="13112822" w14:textId="77777777" w:rsidR="009B75C3" w:rsidRPr="001D2E49" w:rsidRDefault="009B75C3">
            <w:pPr>
              <w:pStyle w:val="TAC"/>
              <w:rPr>
                <w:lang w:eastAsia="ja-JP"/>
              </w:rPr>
              <w:pPrChange w:id="18341" w:author="Ericsson" w:date="2023-11-09T10:17:00Z">
                <w:pPr>
                  <w:pStyle w:val="TAL"/>
                  <w:jc w:val="center"/>
                </w:pPr>
              </w:pPrChange>
            </w:pPr>
            <w:r w:rsidRPr="001D2E49">
              <w:rPr>
                <w:lang w:eastAsia="ja-JP"/>
              </w:rPr>
              <w:t>reject</w:t>
            </w:r>
          </w:p>
        </w:tc>
      </w:tr>
      <w:tr w:rsidR="009B75C3" w:rsidRPr="001D2E49" w14:paraId="66EF973B" w14:textId="77777777" w:rsidTr="00B97A0B">
        <w:tc>
          <w:tcPr>
            <w:tcW w:w="2267" w:type="dxa"/>
            <w:tcPrChange w:id="18342" w:author="rapp" w:date="2023-11-09T16:43:00Z">
              <w:tcPr>
                <w:tcW w:w="2160" w:type="dxa"/>
              </w:tcPr>
            </w:tcPrChange>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Change w:id="18343" w:author="rapp" w:date="2023-11-09T16:43:00Z">
              <w:tcPr>
                <w:tcW w:w="1080" w:type="dxa"/>
              </w:tcPr>
            </w:tcPrChange>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344" w:author="rapp" w:date="2023-11-09T16:43:00Z">
              <w:tcPr>
                <w:tcW w:w="1080" w:type="dxa"/>
              </w:tcPr>
            </w:tcPrChange>
          </w:tcPr>
          <w:p w14:paraId="633F29B5" w14:textId="77777777" w:rsidR="009B75C3" w:rsidRPr="001D2E49" w:rsidRDefault="009B75C3" w:rsidP="009517A1">
            <w:pPr>
              <w:pStyle w:val="TAL"/>
              <w:rPr>
                <w:rFonts w:cs="Arial"/>
                <w:lang w:eastAsia="ja-JP"/>
              </w:rPr>
            </w:pPr>
          </w:p>
        </w:tc>
        <w:tc>
          <w:tcPr>
            <w:tcW w:w="1512" w:type="dxa"/>
            <w:tcPrChange w:id="18345" w:author="rapp" w:date="2023-11-09T16:43:00Z">
              <w:tcPr>
                <w:tcW w:w="1512" w:type="dxa"/>
              </w:tcPr>
            </w:tcPrChange>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Change w:id="18346" w:author="rapp" w:date="2023-11-09T16:43:00Z">
              <w:tcPr>
                <w:tcW w:w="1728" w:type="dxa"/>
              </w:tcPr>
            </w:tcPrChange>
          </w:tcPr>
          <w:p w14:paraId="0EEDE2B3" w14:textId="77777777" w:rsidR="009B75C3" w:rsidRPr="001D2E49" w:rsidRDefault="009B75C3" w:rsidP="009517A1">
            <w:pPr>
              <w:pStyle w:val="TAL"/>
              <w:rPr>
                <w:rFonts w:cs="Arial"/>
                <w:lang w:eastAsia="ja-JP"/>
              </w:rPr>
            </w:pPr>
          </w:p>
        </w:tc>
        <w:tc>
          <w:tcPr>
            <w:tcW w:w="1080" w:type="dxa"/>
            <w:tcPrChange w:id="18347" w:author="rapp" w:date="2023-11-09T16:43:00Z">
              <w:tcPr>
                <w:tcW w:w="1080" w:type="dxa"/>
              </w:tcPr>
            </w:tcPrChange>
          </w:tcPr>
          <w:p w14:paraId="571EB662" w14:textId="77777777" w:rsidR="009B75C3" w:rsidRPr="001D2E49" w:rsidRDefault="009B75C3">
            <w:pPr>
              <w:pStyle w:val="TAC"/>
              <w:rPr>
                <w:rFonts w:eastAsia="MS Mincho"/>
                <w:lang w:eastAsia="ja-JP"/>
              </w:rPr>
              <w:pPrChange w:id="18348" w:author="Ericsson" w:date="2023-11-09T10:17:00Z">
                <w:pPr>
                  <w:pStyle w:val="TAL"/>
                  <w:jc w:val="center"/>
                </w:pPr>
              </w:pPrChange>
            </w:pPr>
            <w:r w:rsidRPr="001D2E49">
              <w:rPr>
                <w:lang w:eastAsia="ja-JP"/>
              </w:rPr>
              <w:t>YES</w:t>
            </w:r>
          </w:p>
        </w:tc>
        <w:tc>
          <w:tcPr>
            <w:tcW w:w="1080" w:type="dxa"/>
            <w:tcPrChange w:id="18349" w:author="rapp" w:date="2023-11-09T16:43:00Z">
              <w:tcPr>
                <w:tcW w:w="1080" w:type="dxa"/>
              </w:tcPr>
            </w:tcPrChange>
          </w:tcPr>
          <w:p w14:paraId="5047A0C5" w14:textId="77777777" w:rsidR="009B75C3" w:rsidRPr="001D2E49" w:rsidRDefault="009B75C3">
            <w:pPr>
              <w:pStyle w:val="TAC"/>
              <w:rPr>
                <w:lang w:eastAsia="ja-JP"/>
              </w:rPr>
              <w:pPrChange w:id="18350" w:author="Ericsson" w:date="2023-11-09T10:17:00Z">
                <w:pPr>
                  <w:pStyle w:val="TAL"/>
                  <w:jc w:val="center"/>
                </w:pPr>
              </w:pPrChange>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8351" w:name="_Toc20955144"/>
      <w:bookmarkStart w:id="18352" w:name="_Toc29503590"/>
      <w:bookmarkStart w:id="18353" w:name="_Toc29504174"/>
      <w:bookmarkStart w:id="18354" w:name="_Toc29504758"/>
      <w:bookmarkStart w:id="18355" w:name="_Toc36553204"/>
      <w:bookmarkStart w:id="18356" w:name="_Toc36554931"/>
      <w:bookmarkStart w:id="18357" w:name="_Toc45652240"/>
      <w:bookmarkStart w:id="18358" w:name="_Toc45658672"/>
      <w:bookmarkStart w:id="18359" w:name="_Toc45720492"/>
      <w:bookmarkStart w:id="18360" w:name="_Toc45798372"/>
      <w:bookmarkStart w:id="18361" w:name="_Toc45897761"/>
      <w:bookmarkStart w:id="18362" w:name="_Toc51745965"/>
      <w:bookmarkStart w:id="18363" w:name="_Toc64446229"/>
      <w:bookmarkStart w:id="18364" w:name="_Toc73982099"/>
      <w:bookmarkStart w:id="18365" w:name="_Toc88652188"/>
      <w:bookmarkStart w:id="18366" w:name="_Toc97891231"/>
      <w:bookmarkStart w:id="18367" w:name="_Toc99123352"/>
      <w:bookmarkStart w:id="18368" w:name="_Toc99662156"/>
      <w:bookmarkStart w:id="18369" w:name="_Toc105152222"/>
      <w:bookmarkStart w:id="18370" w:name="_Toc105174028"/>
      <w:bookmarkStart w:id="18371" w:name="_Toc106109026"/>
      <w:bookmarkStart w:id="18372" w:name="_Toc106122931"/>
      <w:bookmarkStart w:id="18373" w:name="_Toc107409484"/>
      <w:bookmarkStart w:id="18374" w:name="_Toc112756673"/>
      <w:bookmarkStart w:id="18375" w:name="_Toc146270825"/>
      <w:r w:rsidRPr="001D2E49">
        <w:t>9.2.9.3</w:t>
      </w:r>
      <w:r w:rsidRPr="001D2E49">
        <w:tab/>
        <w:t>DOWNLINK NON UE ASSOCIATED NRPPA TRANSPORT</w:t>
      </w:r>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bookmarkEnd w:id="18371"/>
      <w:bookmarkEnd w:id="18372"/>
      <w:bookmarkEnd w:id="18373"/>
      <w:bookmarkEnd w:id="18374"/>
      <w:bookmarkEnd w:id="18375"/>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376"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377">
          <w:tblGrid>
            <w:gridCol w:w="2160"/>
            <w:gridCol w:w="1080"/>
            <w:gridCol w:w="1080"/>
            <w:gridCol w:w="1512"/>
            <w:gridCol w:w="1728"/>
            <w:gridCol w:w="1080"/>
            <w:gridCol w:w="1080"/>
          </w:tblGrid>
        </w:tblGridChange>
      </w:tblGrid>
      <w:tr w:rsidR="009B75C3" w:rsidRPr="001D2E49" w14:paraId="26F11A8C" w14:textId="77777777" w:rsidTr="00B97A0B">
        <w:tc>
          <w:tcPr>
            <w:tcW w:w="2267" w:type="dxa"/>
            <w:tcPrChange w:id="18378" w:author="rapp" w:date="2023-11-09T16:43:00Z">
              <w:tcPr>
                <w:tcW w:w="2160" w:type="dxa"/>
              </w:tcPr>
            </w:tcPrChange>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379" w:author="rapp" w:date="2023-11-09T16:43:00Z">
              <w:tcPr>
                <w:tcW w:w="1080" w:type="dxa"/>
              </w:tcPr>
            </w:tcPrChange>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380" w:author="rapp" w:date="2023-11-09T16:43:00Z">
              <w:tcPr>
                <w:tcW w:w="1080" w:type="dxa"/>
              </w:tcPr>
            </w:tcPrChange>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381" w:author="rapp" w:date="2023-11-09T16:43:00Z">
              <w:tcPr>
                <w:tcW w:w="1512" w:type="dxa"/>
              </w:tcPr>
            </w:tcPrChange>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382" w:author="rapp" w:date="2023-11-09T16:43:00Z">
              <w:tcPr>
                <w:tcW w:w="1728" w:type="dxa"/>
              </w:tcPr>
            </w:tcPrChange>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383" w:author="rapp" w:date="2023-11-09T16:43:00Z">
              <w:tcPr>
                <w:tcW w:w="1080" w:type="dxa"/>
              </w:tcPr>
            </w:tcPrChange>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384" w:author="rapp" w:date="2023-11-09T16:43:00Z">
              <w:tcPr>
                <w:tcW w:w="1080" w:type="dxa"/>
              </w:tcPr>
            </w:tcPrChange>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B97A0B">
        <w:tc>
          <w:tcPr>
            <w:tcW w:w="2267" w:type="dxa"/>
            <w:tcPrChange w:id="18385" w:author="rapp" w:date="2023-11-09T16:43:00Z">
              <w:tcPr>
                <w:tcW w:w="2160" w:type="dxa"/>
              </w:tcPr>
            </w:tcPrChange>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386" w:author="rapp" w:date="2023-11-09T16:43:00Z">
              <w:tcPr>
                <w:tcW w:w="1080" w:type="dxa"/>
              </w:tcPr>
            </w:tcPrChange>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387" w:author="rapp" w:date="2023-11-09T16:43:00Z">
              <w:tcPr>
                <w:tcW w:w="1080" w:type="dxa"/>
              </w:tcPr>
            </w:tcPrChange>
          </w:tcPr>
          <w:p w14:paraId="1105C47F" w14:textId="77777777" w:rsidR="009B75C3" w:rsidRPr="001D2E49" w:rsidRDefault="009B75C3" w:rsidP="009517A1">
            <w:pPr>
              <w:pStyle w:val="TAL"/>
              <w:rPr>
                <w:rFonts w:cs="Arial"/>
                <w:lang w:eastAsia="ja-JP"/>
              </w:rPr>
            </w:pPr>
          </w:p>
        </w:tc>
        <w:tc>
          <w:tcPr>
            <w:tcW w:w="1512" w:type="dxa"/>
            <w:tcPrChange w:id="18388" w:author="rapp" w:date="2023-11-09T16:43:00Z">
              <w:tcPr>
                <w:tcW w:w="1512" w:type="dxa"/>
              </w:tcPr>
            </w:tcPrChange>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Change w:id="18389" w:author="rapp" w:date="2023-11-09T16:43:00Z">
              <w:tcPr>
                <w:tcW w:w="1728" w:type="dxa"/>
              </w:tcPr>
            </w:tcPrChange>
          </w:tcPr>
          <w:p w14:paraId="07F59CB5" w14:textId="77777777" w:rsidR="009B75C3" w:rsidRPr="001D2E49" w:rsidRDefault="009B75C3" w:rsidP="009517A1">
            <w:pPr>
              <w:pStyle w:val="TAL"/>
              <w:rPr>
                <w:rFonts w:cs="Arial"/>
                <w:lang w:eastAsia="ja-JP"/>
              </w:rPr>
            </w:pPr>
          </w:p>
        </w:tc>
        <w:tc>
          <w:tcPr>
            <w:tcW w:w="1080" w:type="dxa"/>
            <w:tcPrChange w:id="18390" w:author="rapp" w:date="2023-11-09T16:43:00Z">
              <w:tcPr>
                <w:tcW w:w="1080" w:type="dxa"/>
              </w:tcPr>
            </w:tcPrChange>
          </w:tcPr>
          <w:p w14:paraId="74899375" w14:textId="77777777" w:rsidR="009B75C3" w:rsidRPr="001D2E49" w:rsidRDefault="009B75C3">
            <w:pPr>
              <w:pStyle w:val="TAC"/>
              <w:rPr>
                <w:lang w:eastAsia="ja-JP"/>
              </w:rPr>
              <w:pPrChange w:id="18391" w:author="Ericsson" w:date="2023-11-09T10:17:00Z">
                <w:pPr>
                  <w:pStyle w:val="TAL"/>
                  <w:jc w:val="center"/>
                </w:pPr>
              </w:pPrChange>
            </w:pPr>
            <w:r w:rsidRPr="001D2E49">
              <w:rPr>
                <w:lang w:eastAsia="ja-JP"/>
              </w:rPr>
              <w:t>YES</w:t>
            </w:r>
          </w:p>
        </w:tc>
        <w:tc>
          <w:tcPr>
            <w:tcW w:w="1080" w:type="dxa"/>
            <w:tcPrChange w:id="18392" w:author="rapp" w:date="2023-11-09T16:43:00Z">
              <w:tcPr>
                <w:tcW w:w="1080" w:type="dxa"/>
              </w:tcPr>
            </w:tcPrChange>
          </w:tcPr>
          <w:p w14:paraId="5CEAE930" w14:textId="77777777" w:rsidR="009B75C3" w:rsidRPr="001D2E49" w:rsidRDefault="009B75C3">
            <w:pPr>
              <w:pStyle w:val="TAC"/>
              <w:rPr>
                <w:lang w:eastAsia="ja-JP"/>
              </w:rPr>
              <w:pPrChange w:id="18393" w:author="Ericsson" w:date="2023-11-09T10:17:00Z">
                <w:pPr>
                  <w:pStyle w:val="TAL"/>
                  <w:jc w:val="center"/>
                </w:pPr>
              </w:pPrChange>
            </w:pPr>
            <w:r w:rsidRPr="001D2E49">
              <w:rPr>
                <w:lang w:eastAsia="ja-JP"/>
              </w:rPr>
              <w:t>ignore</w:t>
            </w:r>
          </w:p>
        </w:tc>
      </w:tr>
      <w:tr w:rsidR="009B75C3" w:rsidRPr="001D2E49" w14:paraId="3CFD5AB2" w14:textId="77777777" w:rsidTr="00B97A0B">
        <w:tc>
          <w:tcPr>
            <w:tcW w:w="2267" w:type="dxa"/>
            <w:tcPrChange w:id="18394" w:author="rapp" w:date="2023-11-09T16:43:00Z">
              <w:tcPr>
                <w:tcW w:w="2160" w:type="dxa"/>
              </w:tcPr>
            </w:tcPrChange>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Change w:id="18395" w:author="rapp" w:date="2023-11-09T16:43:00Z">
              <w:tcPr>
                <w:tcW w:w="1080" w:type="dxa"/>
              </w:tcPr>
            </w:tcPrChange>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396" w:author="rapp" w:date="2023-11-09T16:43:00Z">
              <w:tcPr>
                <w:tcW w:w="1080" w:type="dxa"/>
              </w:tcPr>
            </w:tcPrChange>
          </w:tcPr>
          <w:p w14:paraId="0B0AA35E" w14:textId="77777777" w:rsidR="009B75C3" w:rsidRPr="001D2E49" w:rsidRDefault="009B75C3" w:rsidP="009517A1">
            <w:pPr>
              <w:pStyle w:val="TAL"/>
              <w:rPr>
                <w:rFonts w:cs="Arial"/>
                <w:lang w:eastAsia="ja-JP"/>
              </w:rPr>
            </w:pPr>
          </w:p>
        </w:tc>
        <w:tc>
          <w:tcPr>
            <w:tcW w:w="1512" w:type="dxa"/>
            <w:tcPrChange w:id="18397" w:author="rapp" w:date="2023-11-09T16:43:00Z">
              <w:tcPr>
                <w:tcW w:w="1512" w:type="dxa"/>
              </w:tcPr>
            </w:tcPrChange>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Change w:id="18398" w:author="rapp" w:date="2023-11-09T16:43:00Z">
              <w:tcPr>
                <w:tcW w:w="1728" w:type="dxa"/>
              </w:tcPr>
            </w:tcPrChange>
          </w:tcPr>
          <w:p w14:paraId="1283337D" w14:textId="77777777" w:rsidR="009B75C3" w:rsidRPr="001D2E49" w:rsidRDefault="009B75C3" w:rsidP="009517A1">
            <w:pPr>
              <w:pStyle w:val="TAL"/>
              <w:rPr>
                <w:rFonts w:cs="Arial"/>
                <w:lang w:eastAsia="ja-JP"/>
              </w:rPr>
            </w:pPr>
          </w:p>
        </w:tc>
        <w:tc>
          <w:tcPr>
            <w:tcW w:w="1080" w:type="dxa"/>
            <w:tcPrChange w:id="18399" w:author="rapp" w:date="2023-11-09T16:43:00Z">
              <w:tcPr>
                <w:tcW w:w="1080" w:type="dxa"/>
              </w:tcPr>
            </w:tcPrChange>
          </w:tcPr>
          <w:p w14:paraId="4E5AEDF1" w14:textId="77777777" w:rsidR="009B75C3" w:rsidRPr="001D2E49" w:rsidRDefault="009B75C3">
            <w:pPr>
              <w:pStyle w:val="TAC"/>
              <w:rPr>
                <w:rFonts w:eastAsia="MS Mincho"/>
                <w:lang w:eastAsia="ja-JP"/>
              </w:rPr>
              <w:pPrChange w:id="18400" w:author="Ericsson" w:date="2023-11-09T10:17:00Z">
                <w:pPr>
                  <w:pStyle w:val="TAL"/>
                  <w:jc w:val="center"/>
                </w:pPr>
              </w:pPrChange>
            </w:pPr>
            <w:r w:rsidRPr="001D2E49">
              <w:rPr>
                <w:lang w:eastAsia="ja-JP"/>
              </w:rPr>
              <w:t>YES</w:t>
            </w:r>
          </w:p>
        </w:tc>
        <w:tc>
          <w:tcPr>
            <w:tcW w:w="1080" w:type="dxa"/>
            <w:tcPrChange w:id="18401" w:author="rapp" w:date="2023-11-09T16:43:00Z">
              <w:tcPr>
                <w:tcW w:w="1080" w:type="dxa"/>
              </w:tcPr>
            </w:tcPrChange>
          </w:tcPr>
          <w:p w14:paraId="116724D9" w14:textId="77777777" w:rsidR="009B75C3" w:rsidRPr="001D2E49" w:rsidRDefault="009B75C3">
            <w:pPr>
              <w:pStyle w:val="TAC"/>
              <w:rPr>
                <w:lang w:eastAsia="ja-JP"/>
              </w:rPr>
              <w:pPrChange w:id="18402" w:author="Ericsson" w:date="2023-11-09T10:17:00Z">
                <w:pPr>
                  <w:pStyle w:val="TAL"/>
                  <w:jc w:val="center"/>
                </w:pPr>
              </w:pPrChange>
            </w:pPr>
            <w:r w:rsidRPr="001D2E49">
              <w:rPr>
                <w:lang w:eastAsia="ja-JP"/>
              </w:rPr>
              <w:t>reject</w:t>
            </w:r>
          </w:p>
        </w:tc>
      </w:tr>
      <w:tr w:rsidR="009B75C3" w:rsidRPr="001D2E49" w14:paraId="632A137E" w14:textId="77777777" w:rsidTr="00B97A0B">
        <w:tc>
          <w:tcPr>
            <w:tcW w:w="2267" w:type="dxa"/>
            <w:tcPrChange w:id="18403" w:author="rapp" w:date="2023-11-09T16:43:00Z">
              <w:tcPr>
                <w:tcW w:w="2160" w:type="dxa"/>
              </w:tcPr>
            </w:tcPrChange>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Change w:id="18404" w:author="rapp" w:date="2023-11-09T16:43:00Z">
              <w:tcPr>
                <w:tcW w:w="1080" w:type="dxa"/>
              </w:tcPr>
            </w:tcPrChange>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405" w:author="rapp" w:date="2023-11-09T16:43:00Z">
              <w:tcPr>
                <w:tcW w:w="1080" w:type="dxa"/>
              </w:tcPr>
            </w:tcPrChange>
          </w:tcPr>
          <w:p w14:paraId="7D169812" w14:textId="77777777" w:rsidR="009B75C3" w:rsidRPr="001D2E49" w:rsidRDefault="009B75C3" w:rsidP="009517A1">
            <w:pPr>
              <w:pStyle w:val="TAL"/>
              <w:rPr>
                <w:rFonts w:cs="Arial"/>
                <w:lang w:eastAsia="ja-JP"/>
              </w:rPr>
            </w:pPr>
          </w:p>
        </w:tc>
        <w:tc>
          <w:tcPr>
            <w:tcW w:w="1512" w:type="dxa"/>
            <w:tcPrChange w:id="18406" w:author="rapp" w:date="2023-11-09T16:43:00Z">
              <w:tcPr>
                <w:tcW w:w="1512" w:type="dxa"/>
              </w:tcPr>
            </w:tcPrChange>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Change w:id="18407" w:author="rapp" w:date="2023-11-09T16:43:00Z">
              <w:tcPr>
                <w:tcW w:w="1728" w:type="dxa"/>
              </w:tcPr>
            </w:tcPrChange>
          </w:tcPr>
          <w:p w14:paraId="1149CC42" w14:textId="77777777" w:rsidR="009B75C3" w:rsidRPr="001D2E49" w:rsidRDefault="009B75C3" w:rsidP="009517A1">
            <w:pPr>
              <w:pStyle w:val="TAL"/>
              <w:rPr>
                <w:rFonts w:cs="Arial"/>
                <w:lang w:eastAsia="ja-JP"/>
              </w:rPr>
            </w:pPr>
          </w:p>
        </w:tc>
        <w:tc>
          <w:tcPr>
            <w:tcW w:w="1080" w:type="dxa"/>
            <w:tcPrChange w:id="18408" w:author="rapp" w:date="2023-11-09T16:43:00Z">
              <w:tcPr>
                <w:tcW w:w="1080" w:type="dxa"/>
              </w:tcPr>
            </w:tcPrChange>
          </w:tcPr>
          <w:p w14:paraId="572DA97C" w14:textId="77777777" w:rsidR="009B75C3" w:rsidRPr="001D2E49" w:rsidRDefault="009B75C3">
            <w:pPr>
              <w:pStyle w:val="TAC"/>
              <w:rPr>
                <w:rFonts w:eastAsia="MS Mincho"/>
                <w:lang w:eastAsia="ja-JP"/>
              </w:rPr>
              <w:pPrChange w:id="18409" w:author="Ericsson" w:date="2023-11-09T10:17:00Z">
                <w:pPr>
                  <w:pStyle w:val="TAL"/>
                  <w:jc w:val="center"/>
                </w:pPr>
              </w:pPrChange>
            </w:pPr>
            <w:r w:rsidRPr="001D2E49">
              <w:rPr>
                <w:lang w:eastAsia="ja-JP"/>
              </w:rPr>
              <w:t>YES</w:t>
            </w:r>
          </w:p>
        </w:tc>
        <w:tc>
          <w:tcPr>
            <w:tcW w:w="1080" w:type="dxa"/>
            <w:tcPrChange w:id="18410" w:author="rapp" w:date="2023-11-09T16:43:00Z">
              <w:tcPr>
                <w:tcW w:w="1080" w:type="dxa"/>
              </w:tcPr>
            </w:tcPrChange>
          </w:tcPr>
          <w:p w14:paraId="0DCBEC04" w14:textId="77777777" w:rsidR="009B75C3" w:rsidRPr="001D2E49" w:rsidRDefault="009B75C3">
            <w:pPr>
              <w:pStyle w:val="TAC"/>
              <w:rPr>
                <w:lang w:eastAsia="ja-JP"/>
              </w:rPr>
              <w:pPrChange w:id="18411" w:author="Ericsson" w:date="2023-11-09T10:17:00Z">
                <w:pPr>
                  <w:pStyle w:val="TAL"/>
                  <w:jc w:val="center"/>
                </w:pPr>
              </w:pPrChange>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8412" w:name="_Toc20955145"/>
      <w:bookmarkStart w:id="18413" w:name="_Toc29503591"/>
      <w:bookmarkStart w:id="18414" w:name="_Toc29504175"/>
      <w:bookmarkStart w:id="18415" w:name="_Toc29504759"/>
      <w:bookmarkStart w:id="18416" w:name="_Toc36553205"/>
      <w:bookmarkStart w:id="18417" w:name="_Toc36554932"/>
      <w:bookmarkStart w:id="18418" w:name="_Toc45652241"/>
      <w:bookmarkStart w:id="18419" w:name="_Toc45658673"/>
      <w:bookmarkStart w:id="18420" w:name="_Toc45720493"/>
      <w:bookmarkStart w:id="18421" w:name="_Toc45798373"/>
      <w:bookmarkStart w:id="18422" w:name="_Toc45897762"/>
      <w:bookmarkStart w:id="18423" w:name="_Toc51745966"/>
      <w:bookmarkStart w:id="18424" w:name="_Toc64446230"/>
      <w:bookmarkStart w:id="18425" w:name="_Toc73982100"/>
      <w:bookmarkStart w:id="18426" w:name="_Toc88652189"/>
      <w:bookmarkStart w:id="18427" w:name="_Toc97891232"/>
      <w:bookmarkStart w:id="18428" w:name="_Toc99123353"/>
      <w:bookmarkStart w:id="18429" w:name="_Toc99662157"/>
      <w:bookmarkStart w:id="18430" w:name="_Toc105152223"/>
      <w:bookmarkStart w:id="18431" w:name="_Toc105174029"/>
      <w:bookmarkStart w:id="18432" w:name="_Toc106109027"/>
      <w:bookmarkStart w:id="18433" w:name="_Toc106122932"/>
      <w:bookmarkStart w:id="18434" w:name="_Toc107409485"/>
      <w:bookmarkStart w:id="18435" w:name="_Toc112756674"/>
      <w:bookmarkStart w:id="18436" w:name="_Toc146270826"/>
      <w:r w:rsidRPr="001D2E49">
        <w:t>9.2.9.4</w:t>
      </w:r>
      <w:r w:rsidRPr="001D2E49">
        <w:tab/>
        <w:t>UPLINK NON UE ASSOCIATED NRPPA TRANSPORT</w:t>
      </w:r>
      <w:bookmarkEnd w:id="18412"/>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437"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438">
          <w:tblGrid>
            <w:gridCol w:w="2160"/>
            <w:gridCol w:w="1080"/>
            <w:gridCol w:w="1080"/>
            <w:gridCol w:w="1512"/>
            <w:gridCol w:w="1728"/>
            <w:gridCol w:w="1080"/>
            <w:gridCol w:w="1080"/>
          </w:tblGrid>
        </w:tblGridChange>
      </w:tblGrid>
      <w:tr w:rsidR="009B75C3" w:rsidRPr="001D2E49" w14:paraId="3795F7D7" w14:textId="77777777" w:rsidTr="00B97A0B">
        <w:tc>
          <w:tcPr>
            <w:tcW w:w="2267" w:type="dxa"/>
            <w:tcPrChange w:id="18439" w:author="rapp" w:date="2023-11-09T16:43:00Z">
              <w:tcPr>
                <w:tcW w:w="2160" w:type="dxa"/>
              </w:tcPr>
            </w:tcPrChange>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440" w:author="rapp" w:date="2023-11-09T16:43:00Z">
              <w:tcPr>
                <w:tcW w:w="1080" w:type="dxa"/>
              </w:tcPr>
            </w:tcPrChange>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441" w:author="rapp" w:date="2023-11-09T16:43:00Z">
              <w:tcPr>
                <w:tcW w:w="1080" w:type="dxa"/>
              </w:tcPr>
            </w:tcPrChange>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442" w:author="rapp" w:date="2023-11-09T16:43:00Z">
              <w:tcPr>
                <w:tcW w:w="1512" w:type="dxa"/>
              </w:tcPr>
            </w:tcPrChange>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443" w:author="rapp" w:date="2023-11-09T16:43:00Z">
              <w:tcPr>
                <w:tcW w:w="1728" w:type="dxa"/>
              </w:tcPr>
            </w:tcPrChange>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444" w:author="rapp" w:date="2023-11-09T16:43:00Z">
              <w:tcPr>
                <w:tcW w:w="1080" w:type="dxa"/>
              </w:tcPr>
            </w:tcPrChange>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445" w:author="rapp" w:date="2023-11-09T16:43:00Z">
              <w:tcPr>
                <w:tcW w:w="1080" w:type="dxa"/>
              </w:tcPr>
            </w:tcPrChange>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B97A0B">
        <w:tc>
          <w:tcPr>
            <w:tcW w:w="2267" w:type="dxa"/>
            <w:tcPrChange w:id="18446" w:author="rapp" w:date="2023-11-09T16:43:00Z">
              <w:tcPr>
                <w:tcW w:w="2160" w:type="dxa"/>
              </w:tcPr>
            </w:tcPrChange>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447" w:author="rapp" w:date="2023-11-09T16:43:00Z">
              <w:tcPr>
                <w:tcW w:w="1080" w:type="dxa"/>
              </w:tcPr>
            </w:tcPrChange>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448" w:author="rapp" w:date="2023-11-09T16:43:00Z">
              <w:tcPr>
                <w:tcW w:w="1080" w:type="dxa"/>
              </w:tcPr>
            </w:tcPrChange>
          </w:tcPr>
          <w:p w14:paraId="2A570C62" w14:textId="77777777" w:rsidR="009B75C3" w:rsidRPr="001D2E49" w:rsidRDefault="009B75C3" w:rsidP="009517A1">
            <w:pPr>
              <w:pStyle w:val="TAL"/>
              <w:rPr>
                <w:rFonts w:cs="Arial"/>
                <w:lang w:eastAsia="ja-JP"/>
              </w:rPr>
            </w:pPr>
          </w:p>
        </w:tc>
        <w:tc>
          <w:tcPr>
            <w:tcW w:w="1512" w:type="dxa"/>
            <w:tcPrChange w:id="18449" w:author="rapp" w:date="2023-11-09T16:43:00Z">
              <w:tcPr>
                <w:tcW w:w="1512" w:type="dxa"/>
              </w:tcPr>
            </w:tcPrChange>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Change w:id="18450" w:author="rapp" w:date="2023-11-09T16:43:00Z">
              <w:tcPr>
                <w:tcW w:w="1728" w:type="dxa"/>
              </w:tcPr>
            </w:tcPrChange>
          </w:tcPr>
          <w:p w14:paraId="7E6CEB74" w14:textId="77777777" w:rsidR="009B75C3" w:rsidRPr="001D2E49" w:rsidRDefault="009B75C3" w:rsidP="009517A1">
            <w:pPr>
              <w:pStyle w:val="TAL"/>
              <w:rPr>
                <w:rFonts w:cs="Arial"/>
                <w:lang w:eastAsia="ja-JP"/>
              </w:rPr>
            </w:pPr>
          </w:p>
        </w:tc>
        <w:tc>
          <w:tcPr>
            <w:tcW w:w="1080" w:type="dxa"/>
            <w:tcPrChange w:id="18451" w:author="rapp" w:date="2023-11-09T16:43:00Z">
              <w:tcPr>
                <w:tcW w:w="1080" w:type="dxa"/>
              </w:tcPr>
            </w:tcPrChange>
          </w:tcPr>
          <w:p w14:paraId="3391CF5B" w14:textId="77777777" w:rsidR="009B75C3" w:rsidRPr="001D2E49" w:rsidRDefault="009B75C3">
            <w:pPr>
              <w:pStyle w:val="TAC"/>
              <w:rPr>
                <w:lang w:eastAsia="ja-JP"/>
              </w:rPr>
              <w:pPrChange w:id="18452" w:author="Ericsson" w:date="2023-11-09T10:17:00Z">
                <w:pPr>
                  <w:pStyle w:val="TAL"/>
                  <w:jc w:val="center"/>
                </w:pPr>
              </w:pPrChange>
            </w:pPr>
            <w:r w:rsidRPr="001D2E49">
              <w:rPr>
                <w:lang w:eastAsia="ja-JP"/>
              </w:rPr>
              <w:t>YES</w:t>
            </w:r>
          </w:p>
        </w:tc>
        <w:tc>
          <w:tcPr>
            <w:tcW w:w="1080" w:type="dxa"/>
            <w:tcPrChange w:id="18453" w:author="rapp" w:date="2023-11-09T16:43:00Z">
              <w:tcPr>
                <w:tcW w:w="1080" w:type="dxa"/>
              </w:tcPr>
            </w:tcPrChange>
          </w:tcPr>
          <w:p w14:paraId="7BCCA69A" w14:textId="77777777" w:rsidR="009B75C3" w:rsidRPr="001D2E49" w:rsidRDefault="009B75C3">
            <w:pPr>
              <w:pStyle w:val="TAC"/>
              <w:rPr>
                <w:lang w:eastAsia="ja-JP"/>
              </w:rPr>
              <w:pPrChange w:id="18454" w:author="Ericsson" w:date="2023-11-09T10:17:00Z">
                <w:pPr>
                  <w:pStyle w:val="TAL"/>
                  <w:jc w:val="center"/>
                </w:pPr>
              </w:pPrChange>
            </w:pPr>
            <w:r w:rsidRPr="001D2E49">
              <w:rPr>
                <w:lang w:eastAsia="ja-JP"/>
              </w:rPr>
              <w:t>ignore</w:t>
            </w:r>
          </w:p>
        </w:tc>
      </w:tr>
      <w:tr w:rsidR="009B75C3" w:rsidRPr="001D2E49" w14:paraId="560619F0" w14:textId="77777777" w:rsidTr="00B97A0B">
        <w:tc>
          <w:tcPr>
            <w:tcW w:w="2267" w:type="dxa"/>
            <w:tcPrChange w:id="18455" w:author="rapp" w:date="2023-11-09T16:43:00Z">
              <w:tcPr>
                <w:tcW w:w="2160" w:type="dxa"/>
              </w:tcPr>
            </w:tcPrChange>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Change w:id="18456" w:author="rapp" w:date="2023-11-09T16:43:00Z">
              <w:tcPr>
                <w:tcW w:w="1080" w:type="dxa"/>
              </w:tcPr>
            </w:tcPrChange>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457" w:author="rapp" w:date="2023-11-09T16:43:00Z">
              <w:tcPr>
                <w:tcW w:w="1080" w:type="dxa"/>
              </w:tcPr>
            </w:tcPrChange>
          </w:tcPr>
          <w:p w14:paraId="339CD572" w14:textId="77777777" w:rsidR="009B75C3" w:rsidRPr="001D2E49" w:rsidRDefault="009B75C3" w:rsidP="009517A1">
            <w:pPr>
              <w:pStyle w:val="TAL"/>
              <w:rPr>
                <w:rFonts w:cs="Arial"/>
                <w:lang w:eastAsia="ja-JP"/>
              </w:rPr>
            </w:pPr>
          </w:p>
        </w:tc>
        <w:tc>
          <w:tcPr>
            <w:tcW w:w="1512" w:type="dxa"/>
            <w:tcPrChange w:id="18458" w:author="rapp" w:date="2023-11-09T16:43:00Z">
              <w:tcPr>
                <w:tcW w:w="1512" w:type="dxa"/>
              </w:tcPr>
            </w:tcPrChange>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Change w:id="18459" w:author="rapp" w:date="2023-11-09T16:43:00Z">
              <w:tcPr>
                <w:tcW w:w="1728" w:type="dxa"/>
              </w:tcPr>
            </w:tcPrChange>
          </w:tcPr>
          <w:p w14:paraId="1D006B63" w14:textId="77777777" w:rsidR="009B75C3" w:rsidRPr="001D2E49" w:rsidRDefault="009B75C3" w:rsidP="009517A1">
            <w:pPr>
              <w:pStyle w:val="TAL"/>
              <w:rPr>
                <w:rFonts w:cs="Arial"/>
                <w:lang w:eastAsia="ja-JP"/>
              </w:rPr>
            </w:pPr>
          </w:p>
        </w:tc>
        <w:tc>
          <w:tcPr>
            <w:tcW w:w="1080" w:type="dxa"/>
            <w:tcPrChange w:id="18460" w:author="rapp" w:date="2023-11-09T16:43:00Z">
              <w:tcPr>
                <w:tcW w:w="1080" w:type="dxa"/>
              </w:tcPr>
            </w:tcPrChange>
          </w:tcPr>
          <w:p w14:paraId="34248032" w14:textId="77777777" w:rsidR="009B75C3" w:rsidRPr="001D2E49" w:rsidRDefault="009B75C3">
            <w:pPr>
              <w:pStyle w:val="TAC"/>
              <w:rPr>
                <w:rFonts w:eastAsia="MS Mincho"/>
                <w:lang w:eastAsia="ja-JP"/>
              </w:rPr>
              <w:pPrChange w:id="18461" w:author="Ericsson" w:date="2023-11-09T10:17:00Z">
                <w:pPr>
                  <w:pStyle w:val="TAL"/>
                  <w:jc w:val="center"/>
                </w:pPr>
              </w:pPrChange>
            </w:pPr>
            <w:r w:rsidRPr="001D2E49">
              <w:rPr>
                <w:lang w:eastAsia="ja-JP"/>
              </w:rPr>
              <w:t>YES</w:t>
            </w:r>
          </w:p>
        </w:tc>
        <w:tc>
          <w:tcPr>
            <w:tcW w:w="1080" w:type="dxa"/>
            <w:tcPrChange w:id="18462" w:author="rapp" w:date="2023-11-09T16:43:00Z">
              <w:tcPr>
                <w:tcW w:w="1080" w:type="dxa"/>
              </w:tcPr>
            </w:tcPrChange>
          </w:tcPr>
          <w:p w14:paraId="7756BFB9" w14:textId="77777777" w:rsidR="009B75C3" w:rsidRPr="001D2E49" w:rsidRDefault="009B75C3">
            <w:pPr>
              <w:pStyle w:val="TAC"/>
              <w:rPr>
                <w:lang w:eastAsia="ja-JP"/>
              </w:rPr>
              <w:pPrChange w:id="18463" w:author="Ericsson" w:date="2023-11-09T10:17:00Z">
                <w:pPr>
                  <w:pStyle w:val="TAL"/>
                  <w:jc w:val="center"/>
                </w:pPr>
              </w:pPrChange>
            </w:pPr>
            <w:r w:rsidRPr="001D2E49">
              <w:rPr>
                <w:lang w:eastAsia="ja-JP"/>
              </w:rPr>
              <w:t>reject</w:t>
            </w:r>
          </w:p>
        </w:tc>
      </w:tr>
      <w:tr w:rsidR="009B75C3" w:rsidRPr="001D2E49" w14:paraId="4022CC59" w14:textId="77777777" w:rsidTr="00B97A0B">
        <w:tc>
          <w:tcPr>
            <w:tcW w:w="2267" w:type="dxa"/>
            <w:tcPrChange w:id="18464" w:author="rapp" w:date="2023-11-09T16:43:00Z">
              <w:tcPr>
                <w:tcW w:w="2160" w:type="dxa"/>
              </w:tcPr>
            </w:tcPrChange>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Change w:id="18465" w:author="rapp" w:date="2023-11-09T16:43:00Z">
              <w:tcPr>
                <w:tcW w:w="1080" w:type="dxa"/>
              </w:tcPr>
            </w:tcPrChange>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Change w:id="18466" w:author="rapp" w:date="2023-11-09T16:43:00Z">
              <w:tcPr>
                <w:tcW w:w="1080" w:type="dxa"/>
              </w:tcPr>
            </w:tcPrChange>
          </w:tcPr>
          <w:p w14:paraId="10BF4EBF" w14:textId="77777777" w:rsidR="009B75C3" w:rsidRPr="001D2E49" w:rsidRDefault="009B75C3" w:rsidP="009517A1">
            <w:pPr>
              <w:pStyle w:val="TAL"/>
              <w:rPr>
                <w:rFonts w:cs="Arial"/>
                <w:lang w:eastAsia="ja-JP"/>
              </w:rPr>
            </w:pPr>
          </w:p>
        </w:tc>
        <w:tc>
          <w:tcPr>
            <w:tcW w:w="1512" w:type="dxa"/>
            <w:tcPrChange w:id="18467" w:author="rapp" w:date="2023-11-09T16:43:00Z">
              <w:tcPr>
                <w:tcW w:w="1512" w:type="dxa"/>
              </w:tcPr>
            </w:tcPrChange>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Change w:id="18468" w:author="rapp" w:date="2023-11-09T16:43:00Z">
              <w:tcPr>
                <w:tcW w:w="1728" w:type="dxa"/>
              </w:tcPr>
            </w:tcPrChange>
          </w:tcPr>
          <w:p w14:paraId="2E554CE9" w14:textId="77777777" w:rsidR="009B75C3" w:rsidRPr="001D2E49" w:rsidRDefault="009B75C3" w:rsidP="009517A1">
            <w:pPr>
              <w:pStyle w:val="TAL"/>
              <w:rPr>
                <w:rFonts w:cs="Arial"/>
                <w:lang w:eastAsia="ja-JP"/>
              </w:rPr>
            </w:pPr>
          </w:p>
        </w:tc>
        <w:tc>
          <w:tcPr>
            <w:tcW w:w="1080" w:type="dxa"/>
            <w:tcPrChange w:id="18469" w:author="rapp" w:date="2023-11-09T16:43:00Z">
              <w:tcPr>
                <w:tcW w:w="1080" w:type="dxa"/>
              </w:tcPr>
            </w:tcPrChange>
          </w:tcPr>
          <w:p w14:paraId="1974491C" w14:textId="77777777" w:rsidR="009B75C3" w:rsidRPr="001D2E49" w:rsidRDefault="009B75C3">
            <w:pPr>
              <w:pStyle w:val="TAC"/>
              <w:rPr>
                <w:rFonts w:eastAsia="MS Mincho"/>
                <w:lang w:eastAsia="ja-JP"/>
              </w:rPr>
              <w:pPrChange w:id="18470" w:author="Ericsson" w:date="2023-11-09T10:17:00Z">
                <w:pPr>
                  <w:pStyle w:val="TAL"/>
                  <w:jc w:val="center"/>
                </w:pPr>
              </w:pPrChange>
            </w:pPr>
            <w:r w:rsidRPr="001D2E49">
              <w:rPr>
                <w:lang w:eastAsia="ja-JP"/>
              </w:rPr>
              <w:t>YES</w:t>
            </w:r>
          </w:p>
        </w:tc>
        <w:tc>
          <w:tcPr>
            <w:tcW w:w="1080" w:type="dxa"/>
            <w:tcPrChange w:id="18471" w:author="rapp" w:date="2023-11-09T16:43:00Z">
              <w:tcPr>
                <w:tcW w:w="1080" w:type="dxa"/>
              </w:tcPr>
            </w:tcPrChange>
          </w:tcPr>
          <w:p w14:paraId="1D256F12" w14:textId="77777777" w:rsidR="009B75C3" w:rsidRPr="001D2E49" w:rsidRDefault="009B75C3">
            <w:pPr>
              <w:pStyle w:val="TAC"/>
              <w:rPr>
                <w:lang w:eastAsia="ja-JP"/>
              </w:rPr>
              <w:pPrChange w:id="18472" w:author="Ericsson" w:date="2023-11-09T10:17:00Z">
                <w:pPr>
                  <w:pStyle w:val="TAL"/>
                  <w:jc w:val="center"/>
                </w:pPr>
              </w:pPrChange>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8473" w:name="_Toc20955146"/>
      <w:bookmarkStart w:id="18474" w:name="_Toc29503592"/>
      <w:bookmarkStart w:id="18475" w:name="_Toc29504176"/>
      <w:bookmarkStart w:id="18476" w:name="_Toc29504760"/>
      <w:bookmarkStart w:id="18477" w:name="_Toc36553206"/>
      <w:bookmarkStart w:id="18478" w:name="_Toc36554933"/>
      <w:bookmarkStart w:id="18479" w:name="_Toc45652242"/>
      <w:bookmarkStart w:id="18480" w:name="_Toc45658674"/>
      <w:bookmarkStart w:id="18481" w:name="_Toc45720494"/>
      <w:bookmarkStart w:id="18482" w:name="_Toc45798374"/>
      <w:bookmarkStart w:id="18483" w:name="_Toc45897763"/>
      <w:bookmarkStart w:id="18484" w:name="_Toc51745967"/>
      <w:bookmarkStart w:id="18485" w:name="_Toc64446231"/>
      <w:bookmarkStart w:id="18486" w:name="_Toc73982101"/>
      <w:bookmarkStart w:id="18487" w:name="_Toc88652190"/>
      <w:bookmarkStart w:id="18488" w:name="_Toc97891233"/>
      <w:bookmarkStart w:id="18489" w:name="_Toc99123354"/>
      <w:bookmarkStart w:id="18490" w:name="_Toc99662158"/>
      <w:bookmarkStart w:id="18491" w:name="_Toc105152224"/>
      <w:bookmarkStart w:id="18492" w:name="_Toc105174030"/>
      <w:bookmarkStart w:id="18493" w:name="_Toc106109028"/>
      <w:bookmarkStart w:id="18494" w:name="_Toc106122933"/>
      <w:bookmarkStart w:id="18495" w:name="_Toc107409486"/>
      <w:bookmarkStart w:id="18496" w:name="_Toc112756675"/>
      <w:bookmarkStart w:id="18497" w:name="_Toc146270827"/>
      <w:r w:rsidRPr="001D2E49">
        <w:t>9.2.10</w:t>
      </w:r>
      <w:r w:rsidRPr="001D2E49">
        <w:tab/>
        <w:t>Trace Messages</w:t>
      </w:r>
      <w:bookmarkEnd w:id="18473"/>
      <w:bookmarkEnd w:id="18474"/>
      <w:bookmarkEnd w:id="18475"/>
      <w:bookmarkEnd w:id="18476"/>
      <w:bookmarkEnd w:id="18477"/>
      <w:bookmarkEnd w:id="18478"/>
      <w:bookmarkEnd w:id="18479"/>
      <w:bookmarkEnd w:id="18480"/>
      <w:bookmarkEnd w:id="18481"/>
      <w:bookmarkEnd w:id="18482"/>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p>
    <w:p w14:paraId="389ACCFE" w14:textId="77777777" w:rsidR="009B75C3" w:rsidRPr="001D2E49" w:rsidRDefault="009B75C3" w:rsidP="009B75C3">
      <w:pPr>
        <w:pStyle w:val="Heading4"/>
      </w:pPr>
      <w:bookmarkStart w:id="18498" w:name="_Toc20955147"/>
      <w:bookmarkStart w:id="18499" w:name="_Toc29503593"/>
      <w:bookmarkStart w:id="18500" w:name="_Toc29504177"/>
      <w:bookmarkStart w:id="18501" w:name="_Toc29504761"/>
      <w:bookmarkStart w:id="18502" w:name="_Toc36553207"/>
      <w:bookmarkStart w:id="18503" w:name="_Toc36554934"/>
      <w:bookmarkStart w:id="18504" w:name="_Toc45652243"/>
      <w:bookmarkStart w:id="18505" w:name="_Toc45658675"/>
      <w:bookmarkStart w:id="18506" w:name="_Toc45720495"/>
      <w:bookmarkStart w:id="18507" w:name="_Toc45798375"/>
      <w:bookmarkStart w:id="18508" w:name="_Toc45897764"/>
      <w:bookmarkStart w:id="18509" w:name="_Toc51745968"/>
      <w:bookmarkStart w:id="18510" w:name="_Toc64446232"/>
      <w:bookmarkStart w:id="18511" w:name="_Toc73982102"/>
      <w:bookmarkStart w:id="18512" w:name="_Toc88652191"/>
      <w:bookmarkStart w:id="18513" w:name="_Toc97891234"/>
      <w:bookmarkStart w:id="18514" w:name="_Toc99123355"/>
      <w:bookmarkStart w:id="18515" w:name="_Toc99662159"/>
      <w:bookmarkStart w:id="18516" w:name="_Toc105152225"/>
      <w:bookmarkStart w:id="18517" w:name="_Toc105174031"/>
      <w:bookmarkStart w:id="18518" w:name="_Toc106109029"/>
      <w:bookmarkStart w:id="18519" w:name="_Toc106122934"/>
      <w:bookmarkStart w:id="18520" w:name="_Toc107409487"/>
      <w:bookmarkStart w:id="18521" w:name="_Toc112756676"/>
      <w:bookmarkStart w:id="18522" w:name="_Toc146270828"/>
      <w:r w:rsidRPr="001D2E49">
        <w:t>9.2.10.1</w:t>
      </w:r>
      <w:r w:rsidRPr="001D2E49">
        <w:tab/>
        <w:t>TRACE START</w:t>
      </w:r>
      <w:bookmarkEnd w:id="18498"/>
      <w:bookmarkEnd w:id="18499"/>
      <w:bookmarkEnd w:id="18500"/>
      <w:bookmarkEnd w:id="18501"/>
      <w:bookmarkEnd w:id="18502"/>
      <w:bookmarkEnd w:id="18503"/>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523"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524">
          <w:tblGrid>
            <w:gridCol w:w="2160"/>
            <w:gridCol w:w="1080"/>
            <w:gridCol w:w="1080"/>
            <w:gridCol w:w="1512"/>
            <w:gridCol w:w="1728"/>
            <w:gridCol w:w="1080"/>
            <w:gridCol w:w="1080"/>
          </w:tblGrid>
        </w:tblGridChange>
      </w:tblGrid>
      <w:tr w:rsidR="009B75C3" w:rsidRPr="001D2E49" w14:paraId="37DD67F1" w14:textId="77777777" w:rsidTr="00B97A0B">
        <w:tc>
          <w:tcPr>
            <w:tcW w:w="2267" w:type="dxa"/>
            <w:tcPrChange w:id="18525" w:author="rapp" w:date="2023-11-09T16:43:00Z">
              <w:tcPr>
                <w:tcW w:w="2160" w:type="dxa"/>
              </w:tcPr>
            </w:tcPrChange>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526" w:author="rapp" w:date="2023-11-09T16:43:00Z">
              <w:tcPr>
                <w:tcW w:w="1080" w:type="dxa"/>
              </w:tcPr>
            </w:tcPrChange>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527" w:author="rapp" w:date="2023-11-09T16:43:00Z">
              <w:tcPr>
                <w:tcW w:w="1080" w:type="dxa"/>
              </w:tcPr>
            </w:tcPrChange>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528" w:author="rapp" w:date="2023-11-09T16:43:00Z">
              <w:tcPr>
                <w:tcW w:w="1512" w:type="dxa"/>
              </w:tcPr>
            </w:tcPrChange>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529" w:author="rapp" w:date="2023-11-09T16:43:00Z">
              <w:tcPr>
                <w:tcW w:w="1728" w:type="dxa"/>
              </w:tcPr>
            </w:tcPrChange>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530" w:author="rapp" w:date="2023-11-09T16:43:00Z">
              <w:tcPr>
                <w:tcW w:w="1080" w:type="dxa"/>
              </w:tcPr>
            </w:tcPrChange>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531" w:author="rapp" w:date="2023-11-09T16:43:00Z">
              <w:tcPr>
                <w:tcW w:w="1080" w:type="dxa"/>
              </w:tcPr>
            </w:tcPrChange>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B97A0B">
        <w:tc>
          <w:tcPr>
            <w:tcW w:w="2267" w:type="dxa"/>
            <w:tcPrChange w:id="18532" w:author="rapp" w:date="2023-11-09T16:43:00Z">
              <w:tcPr>
                <w:tcW w:w="2160" w:type="dxa"/>
              </w:tcPr>
            </w:tcPrChange>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533" w:author="rapp" w:date="2023-11-09T16:43:00Z">
              <w:tcPr>
                <w:tcW w:w="1080" w:type="dxa"/>
              </w:tcPr>
            </w:tcPrChange>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534" w:author="rapp" w:date="2023-11-09T16:43:00Z">
              <w:tcPr>
                <w:tcW w:w="1080" w:type="dxa"/>
              </w:tcPr>
            </w:tcPrChange>
          </w:tcPr>
          <w:p w14:paraId="0D532D05" w14:textId="77777777" w:rsidR="009B75C3" w:rsidRPr="001D2E49" w:rsidRDefault="009B75C3" w:rsidP="009517A1">
            <w:pPr>
              <w:pStyle w:val="TAL"/>
              <w:rPr>
                <w:rFonts w:cs="Arial"/>
                <w:lang w:eastAsia="ja-JP"/>
              </w:rPr>
            </w:pPr>
          </w:p>
        </w:tc>
        <w:tc>
          <w:tcPr>
            <w:tcW w:w="1512" w:type="dxa"/>
            <w:tcPrChange w:id="18535" w:author="rapp" w:date="2023-11-09T16:43:00Z">
              <w:tcPr>
                <w:tcW w:w="1512" w:type="dxa"/>
              </w:tcPr>
            </w:tcPrChange>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Change w:id="18536" w:author="rapp" w:date="2023-11-09T16:43:00Z">
              <w:tcPr>
                <w:tcW w:w="1728" w:type="dxa"/>
              </w:tcPr>
            </w:tcPrChange>
          </w:tcPr>
          <w:p w14:paraId="601864F8" w14:textId="77777777" w:rsidR="009B75C3" w:rsidRPr="001D2E49" w:rsidRDefault="009B75C3" w:rsidP="009517A1">
            <w:pPr>
              <w:pStyle w:val="TAL"/>
              <w:rPr>
                <w:rFonts w:cs="Arial"/>
                <w:lang w:eastAsia="ja-JP"/>
              </w:rPr>
            </w:pPr>
          </w:p>
        </w:tc>
        <w:tc>
          <w:tcPr>
            <w:tcW w:w="1080" w:type="dxa"/>
            <w:tcPrChange w:id="18537" w:author="rapp" w:date="2023-11-09T16:43:00Z">
              <w:tcPr>
                <w:tcW w:w="1080" w:type="dxa"/>
              </w:tcPr>
            </w:tcPrChange>
          </w:tcPr>
          <w:p w14:paraId="22E659BC" w14:textId="77777777" w:rsidR="009B75C3" w:rsidRPr="001D2E49" w:rsidRDefault="009B75C3">
            <w:pPr>
              <w:pStyle w:val="TAC"/>
              <w:rPr>
                <w:lang w:eastAsia="ja-JP"/>
              </w:rPr>
              <w:pPrChange w:id="18538" w:author="Ericsson" w:date="2023-11-09T10:18:00Z">
                <w:pPr>
                  <w:pStyle w:val="TAL"/>
                  <w:jc w:val="center"/>
                </w:pPr>
              </w:pPrChange>
            </w:pPr>
            <w:r w:rsidRPr="001D2E49">
              <w:rPr>
                <w:lang w:eastAsia="ja-JP"/>
              </w:rPr>
              <w:t>YES</w:t>
            </w:r>
          </w:p>
        </w:tc>
        <w:tc>
          <w:tcPr>
            <w:tcW w:w="1080" w:type="dxa"/>
            <w:tcPrChange w:id="18539" w:author="rapp" w:date="2023-11-09T16:43:00Z">
              <w:tcPr>
                <w:tcW w:w="1080" w:type="dxa"/>
              </w:tcPr>
            </w:tcPrChange>
          </w:tcPr>
          <w:p w14:paraId="7A0D3A64" w14:textId="77777777" w:rsidR="009B75C3" w:rsidRPr="001D2E49" w:rsidRDefault="009B75C3">
            <w:pPr>
              <w:pStyle w:val="TAC"/>
              <w:rPr>
                <w:lang w:eastAsia="ja-JP"/>
              </w:rPr>
              <w:pPrChange w:id="18540" w:author="Ericsson" w:date="2023-11-09T10:18:00Z">
                <w:pPr>
                  <w:pStyle w:val="TAL"/>
                  <w:jc w:val="center"/>
                </w:pPr>
              </w:pPrChange>
            </w:pPr>
            <w:r w:rsidRPr="001D2E49">
              <w:rPr>
                <w:lang w:eastAsia="ja-JP"/>
              </w:rPr>
              <w:t>ignore</w:t>
            </w:r>
          </w:p>
        </w:tc>
      </w:tr>
      <w:tr w:rsidR="009B75C3" w:rsidRPr="001D2E49" w14:paraId="1DFF5AFD" w14:textId="77777777" w:rsidTr="00B97A0B">
        <w:tc>
          <w:tcPr>
            <w:tcW w:w="2267" w:type="dxa"/>
            <w:tcPrChange w:id="18541" w:author="rapp" w:date="2023-11-09T16:43:00Z">
              <w:tcPr>
                <w:tcW w:w="2160" w:type="dxa"/>
              </w:tcPr>
            </w:tcPrChange>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542" w:author="rapp" w:date="2023-11-09T16:43:00Z">
              <w:tcPr>
                <w:tcW w:w="1080" w:type="dxa"/>
              </w:tcPr>
            </w:tcPrChange>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543" w:author="rapp" w:date="2023-11-09T16:43:00Z">
              <w:tcPr>
                <w:tcW w:w="1080" w:type="dxa"/>
              </w:tcPr>
            </w:tcPrChange>
          </w:tcPr>
          <w:p w14:paraId="007D90EA" w14:textId="77777777" w:rsidR="009B75C3" w:rsidRPr="001D2E49" w:rsidRDefault="009B75C3" w:rsidP="009517A1">
            <w:pPr>
              <w:pStyle w:val="TAL"/>
              <w:rPr>
                <w:rFonts w:cs="Arial"/>
                <w:lang w:eastAsia="ja-JP"/>
              </w:rPr>
            </w:pPr>
          </w:p>
        </w:tc>
        <w:tc>
          <w:tcPr>
            <w:tcW w:w="1512" w:type="dxa"/>
            <w:tcPrChange w:id="18544" w:author="rapp" w:date="2023-11-09T16:43:00Z">
              <w:tcPr>
                <w:tcW w:w="1512" w:type="dxa"/>
              </w:tcPr>
            </w:tcPrChange>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Change w:id="18545" w:author="rapp" w:date="2023-11-09T16:43:00Z">
              <w:tcPr>
                <w:tcW w:w="1728" w:type="dxa"/>
              </w:tcPr>
            </w:tcPrChange>
          </w:tcPr>
          <w:p w14:paraId="1A91328A" w14:textId="77777777" w:rsidR="009B75C3" w:rsidRPr="001D2E49" w:rsidRDefault="009B75C3" w:rsidP="009517A1">
            <w:pPr>
              <w:pStyle w:val="TAL"/>
              <w:rPr>
                <w:rFonts w:cs="Arial"/>
                <w:lang w:eastAsia="ja-JP"/>
              </w:rPr>
            </w:pPr>
          </w:p>
        </w:tc>
        <w:tc>
          <w:tcPr>
            <w:tcW w:w="1080" w:type="dxa"/>
            <w:tcPrChange w:id="18546" w:author="rapp" w:date="2023-11-09T16:43:00Z">
              <w:tcPr>
                <w:tcW w:w="1080" w:type="dxa"/>
              </w:tcPr>
            </w:tcPrChange>
          </w:tcPr>
          <w:p w14:paraId="4F4C9367" w14:textId="77777777" w:rsidR="009B75C3" w:rsidRPr="001D2E49" w:rsidRDefault="009B75C3">
            <w:pPr>
              <w:pStyle w:val="TAC"/>
              <w:rPr>
                <w:rFonts w:eastAsia="MS Mincho"/>
                <w:lang w:eastAsia="ja-JP"/>
              </w:rPr>
              <w:pPrChange w:id="18547" w:author="Ericsson" w:date="2023-11-09T10:18:00Z">
                <w:pPr>
                  <w:pStyle w:val="TAL"/>
                  <w:jc w:val="center"/>
                </w:pPr>
              </w:pPrChange>
            </w:pPr>
            <w:r w:rsidRPr="001D2E49">
              <w:rPr>
                <w:rFonts w:eastAsia="MS Mincho"/>
                <w:lang w:eastAsia="ja-JP"/>
              </w:rPr>
              <w:t>YES</w:t>
            </w:r>
          </w:p>
        </w:tc>
        <w:tc>
          <w:tcPr>
            <w:tcW w:w="1080" w:type="dxa"/>
            <w:tcPrChange w:id="18548" w:author="rapp" w:date="2023-11-09T16:43:00Z">
              <w:tcPr>
                <w:tcW w:w="1080" w:type="dxa"/>
              </w:tcPr>
            </w:tcPrChange>
          </w:tcPr>
          <w:p w14:paraId="47BFA3E5" w14:textId="77777777" w:rsidR="009B75C3" w:rsidRPr="001D2E49" w:rsidRDefault="009B75C3">
            <w:pPr>
              <w:pStyle w:val="TAC"/>
              <w:rPr>
                <w:lang w:eastAsia="ja-JP"/>
              </w:rPr>
              <w:pPrChange w:id="18549" w:author="Ericsson" w:date="2023-11-09T10:18:00Z">
                <w:pPr>
                  <w:pStyle w:val="TAL"/>
                  <w:jc w:val="center"/>
                </w:pPr>
              </w:pPrChange>
            </w:pPr>
            <w:r w:rsidRPr="001D2E49">
              <w:rPr>
                <w:lang w:eastAsia="ja-JP"/>
              </w:rPr>
              <w:t>reject</w:t>
            </w:r>
          </w:p>
        </w:tc>
      </w:tr>
      <w:tr w:rsidR="009B75C3" w:rsidRPr="001D2E49" w14:paraId="6109CA75" w14:textId="77777777" w:rsidTr="00B97A0B">
        <w:tc>
          <w:tcPr>
            <w:tcW w:w="2267" w:type="dxa"/>
            <w:tcPrChange w:id="18550" w:author="rapp" w:date="2023-11-09T16:43:00Z">
              <w:tcPr>
                <w:tcW w:w="2160" w:type="dxa"/>
              </w:tcPr>
            </w:tcPrChange>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551" w:author="rapp" w:date="2023-11-09T16:43:00Z">
              <w:tcPr>
                <w:tcW w:w="1080" w:type="dxa"/>
              </w:tcPr>
            </w:tcPrChange>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552" w:author="rapp" w:date="2023-11-09T16:43:00Z">
              <w:tcPr>
                <w:tcW w:w="1080" w:type="dxa"/>
              </w:tcPr>
            </w:tcPrChange>
          </w:tcPr>
          <w:p w14:paraId="6752F2B2" w14:textId="77777777" w:rsidR="009B75C3" w:rsidRPr="001D2E49" w:rsidRDefault="009B75C3" w:rsidP="009517A1">
            <w:pPr>
              <w:pStyle w:val="TAL"/>
              <w:rPr>
                <w:rFonts w:cs="Arial"/>
                <w:lang w:eastAsia="ja-JP"/>
              </w:rPr>
            </w:pPr>
          </w:p>
        </w:tc>
        <w:tc>
          <w:tcPr>
            <w:tcW w:w="1512" w:type="dxa"/>
            <w:tcPrChange w:id="18553" w:author="rapp" w:date="2023-11-09T16:43:00Z">
              <w:tcPr>
                <w:tcW w:w="1512" w:type="dxa"/>
              </w:tcPr>
            </w:tcPrChange>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Change w:id="18554" w:author="rapp" w:date="2023-11-09T16:43:00Z">
              <w:tcPr>
                <w:tcW w:w="1728" w:type="dxa"/>
              </w:tcPr>
            </w:tcPrChange>
          </w:tcPr>
          <w:p w14:paraId="42AB0535" w14:textId="77777777" w:rsidR="009B75C3" w:rsidRPr="001D2E49" w:rsidRDefault="009B75C3" w:rsidP="009517A1">
            <w:pPr>
              <w:pStyle w:val="TAL"/>
              <w:rPr>
                <w:rFonts w:cs="Arial"/>
                <w:lang w:eastAsia="ja-JP"/>
              </w:rPr>
            </w:pPr>
          </w:p>
        </w:tc>
        <w:tc>
          <w:tcPr>
            <w:tcW w:w="1080" w:type="dxa"/>
            <w:tcPrChange w:id="18555" w:author="rapp" w:date="2023-11-09T16:43:00Z">
              <w:tcPr>
                <w:tcW w:w="1080" w:type="dxa"/>
              </w:tcPr>
            </w:tcPrChange>
          </w:tcPr>
          <w:p w14:paraId="35F38C82" w14:textId="77777777" w:rsidR="009B75C3" w:rsidRPr="001D2E49" w:rsidRDefault="009B75C3">
            <w:pPr>
              <w:pStyle w:val="TAC"/>
              <w:rPr>
                <w:rFonts w:eastAsia="MS Mincho"/>
                <w:lang w:eastAsia="ja-JP"/>
              </w:rPr>
              <w:pPrChange w:id="18556" w:author="Ericsson" w:date="2023-11-09T10:18:00Z">
                <w:pPr>
                  <w:pStyle w:val="TAL"/>
                  <w:jc w:val="center"/>
                </w:pPr>
              </w:pPrChange>
            </w:pPr>
            <w:r w:rsidRPr="001D2E49">
              <w:rPr>
                <w:lang w:eastAsia="ja-JP"/>
              </w:rPr>
              <w:t>YES</w:t>
            </w:r>
          </w:p>
        </w:tc>
        <w:tc>
          <w:tcPr>
            <w:tcW w:w="1080" w:type="dxa"/>
            <w:tcPrChange w:id="18557" w:author="rapp" w:date="2023-11-09T16:43:00Z">
              <w:tcPr>
                <w:tcW w:w="1080" w:type="dxa"/>
              </w:tcPr>
            </w:tcPrChange>
          </w:tcPr>
          <w:p w14:paraId="5B62314A" w14:textId="77777777" w:rsidR="009B75C3" w:rsidRPr="001D2E49" w:rsidRDefault="009B75C3">
            <w:pPr>
              <w:pStyle w:val="TAC"/>
              <w:rPr>
                <w:lang w:eastAsia="ja-JP"/>
              </w:rPr>
              <w:pPrChange w:id="18558" w:author="Ericsson" w:date="2023-11-09T10:18:00Z">
                <w:pPr>
                  <w:pStyle w:val="TAL"/>
                  <w:jc w:val="center"/>
                </w:pPr>
              </w:pPrChange>
            </w:pPr>
            <w:r w:rsidRPr="001D2E49">
              <w:rPr>
                <w:lang w:eastAsia="ja-JP"/>
              </w:rPr>
              <w:t>reject</w:t>
            </w:r>
          </w:p>
        </w:tc>
      </w:tr>
      <w:tr w:rsidR="009B75C3" w:rsidRPr="001D2E49" w14:paraId="3740C767" w14:textId="77777777" w:rsidTr="00B97A0B">
        <w:tc>
          <w:tcPr>
            <w:tcW w:w="2267" w:type="dxa"/>
            <w:tcPrChange w:id="18559" w:author="rapp" w:date="2023-11-09T16:43:00Z">
              <w:tcPr>
                <w:tcW w:w="2160" w:type="dxa"/>
              </w:tcPr>
            </w:tcPrChange>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Change w:id="18560" w:author="rapp" w:date="2023-11-09T16:43:00Z">
              <w:tcPr>
                <w:tcW w:w="1080" w:type="dxa"/>
              </w:tcPr>
            </w:tcPrChange>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8561" w:author="rapp" w:date="2023-11-09T16:43:00Z">
              <w:tcPr>
                <w:tcW w:w="1080" w:type="dxa"/>
              </w:tcPr>
            </w:tcPrChange>
          </w:tcPr>
          <w:p w14:paraId="13BEBAB0" w14:textId="77777777" w:rsidR="009B75C3" w:rsidRPr="001D2E49" w:rsidRDefault="009B75C3" w:rsidP="009517A1">
            <w:pPr>
              <w:pStyle w:val="TAL"/>
              <w:rPr>
                <w:rFonts w:cs="Arial"/>
                <w:lang w:eastAsia="ja-JP"/>
              </w:rPr>
            </w:pPr>
          </w:p>
        </w:tc>
        <w:tc>
          <w:tcPr>
            <w:tcW w:w="1512" w:type="dxa"/>
            <w:tcPrChange w:id="18562" w:author="rapp" w:date="2023-11-09T16:43:00Z">
              <w:tcPr>
                <w:tcW w:w="1512" w:type="dxa"/>
              </w:tcPr>
            </w:tcPrChange>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Change w:id="18563" w:author="rapp" w:date="2023-11-09T16:43:00Z">
              <w:tcPr>
                <w:tcW w:w="1728" w:type="dxa"/>
              </w:tcPr>
            </w:tcPrChange>
          </w:tcPr>
          <w:p w14:paraId="5B5AE35E" w14:textId="77777777" w:rsidR="009B75C3" w:rsidRPr="001D2E49" w:rsidRDefault="009B75C3" w:rsidP="009517A1">
            <w:pPr>
              <w:pStyle w:val="TAL"/>
              <w:rPr>
                <w:rFonts w:cs="Arial"/>
                <w:lang w:eastAsia="ja-JP"/>
              </w:rPr>
            </w:pPr>
          </w:p>
        </w:tc>
        <w:tc>
          <w:tcPr>
            <w:tcW w:w="1080" w:type="dxa"/>
            <w:tcPrChange w:id="18564" w:author="rapp" w:date="2023-11-09T16:43:00Z">
              <w:tcPr>
                <w:tcW w:w="1080" w:type="dxa"/>
              </w:tcPr>
            </w:tcPrChange>
          </w:tcPr>
          <w:p w14:paraId="48D17992" w14:textId="77777777" w:rsidR="009B75C3" w:rsidRPr="001D2E49" w:rsidRDefault="009B75C3">
            <w:pPr>
              <w:pStyle w:val="TAC"/>
              <w:rPr>
                <w:rFonts w:eastAsia="MS Mincho"/>
                <w:lang w:eastAsia="ja-JP"/>
              </w:rPr>
              <w:pPrChange w:id="18565" w:author="Ericsson" w:date="2023-11-09T10:18:00Z">
                <w:pPr>
                  <w:pStyle w:val="TAL"/>
                  <w:jc w:val="center"/>
                </w:pPr>
              </w:pPrChange>
            </w:pPr>
            <w:r w:rsidRPr="001D2E49">
              <w:rPr>
                <w:rFonts w:eastAsia="MS Mincho"/>
                <w:lang w:eastAsia="ja-JP"/>
              </w:rPr>
              <w:t>YES</w:t>
            </w:r>
          </w:p>
        </w:tc>
        <w:tc>
          <w:tcPr>
            <w:tcW w:w="1080" w:type="dxa"/>
            <w:tcPrChange w:id="18566" w:author="rapp" w:date="2023-11-09T16:43:00Z">
              <w:tcPr>
                <w:tcW w:w="1080" w:type="dxa"/>
              </w:tcPr>
            </w:tcPrChange>
          </w:tcPr>
          <w:p w14:paraId="2731A983" w14:textId="77777777" w:rsidR="009B75C3" w:rsidRPr="001D2E49" w:rsidRDefault="009B75C3">
            <w:pPr>
              <w:pStyle w:val="TAC"/>
              <w:rPr>
                <w:lang w:eastAsia="ja-JP"/>
              </w:rPr>
              <w:pPrChange w:id="18567" w:author="Ericsson" w:date="2023-11-09T10:18:00Z">
                <w:pPr>
                  <w:pStyle w:val="TAL"/>
                  <w:jc w:val="center"/>
                </w:pPr>
              </w:pPrChange>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8568" w:name="_Toc20955148"/>
      <w:bookmarkStart w:id="18569" w:name="_Toc29503594"/>
      <w:bookmarkStart w:id="18570" w:name="_Toc29504178"/>
      <w:bookmarkStart w:id="18571" w:name="_Toc29504762"/>
      <w:bookmarkStart w:id="18572" w:name="_Toc36553208"/>
      <w:bookmarkStart w:id="18573" w:name="_Toc36554935"/>
      <w:bookmarkStart w:id="18574" w:name="_Toc45652244"/>
      <w:bookmarkStart w:id="18575" w:name="_Toc45658676"/>
      <w:bookmarkStart w:id="18576" w:name="_Toc45720496"/>
      <w:bookmarkStart w:id="18577" w:name="_Toc45798376"/>
      <w:bookmarkStart w:id="18578" w:name="_Toc45897765"/>
      <w:bookmarkStart w:id="18579" w:name="_Toc51745969"/>
      <w:bookmarkStart w:id="18580" w:name="_Toc64446233"/>
      <w:bookmarkStart w:id="18581" w:name="_Toc73982103"/>
      <w:bookmarkStart w:id="18582" w:name="_Toc88652192"/>
      <w:bookmarkStart w:id="18583" w:name="_Toc97891235"/>
      <w:bookmarkStart w:id="18584" w:name="_Toc99123356"/>
      <w:bookmarkStart w:id="18585" w:name="_Toc99662160"/>
      <w:bookmarkStart w:id="18586" w:name="_Toc105152226"/>
      <w:bookmarkStart w:id="18587" w:name="_Toc105174032"/>
      <w:bookmarkStart w:id="18588" w:name="_Toc106109030"/>
      <w:bookmarkStart w:id="18589" w:name="_Toc106122935"/>
      <w:bookmarkStart w:id="18590" w:name="_Toc107409488"/>
      <w:bookmarkStart w:id="18591" w:name="_Toc112756677"/>
      <w:bookmarkStart w:id="18592" w:name="_Toc146270829"/>
      <w:r w:rsidRPr="001D2E49">
        <w:t>9.2.10.2</w:t>
      </w:r>
      <w:r w:rsidRPr="001D2E49">
        <w:tab/>
        <w:t>TRACE FAILURE INDICATION</w:t>
      </w:r>
      <w:bookmarkEnd w:id="18568"/>
      <w:bookmarkEnd w:id="18569"/>
      <w:bookmarkEnd w:id="18570"/>
      <w:bookmarkEnd w:id="18571"/>
      <w:bookmarkEnd w:id="18572"/>
      <w:bookmarkEnd w:id="18573"/>
      <w:bookmarkEnd w:id="18574"/>
      <w:bookmarkEnd w:id="18575"/>
      <w:bookmarkEnd w:id="18576"/>
      <w:bookmarkEnd w:id="18577"/>
      <w:bookmarkEnd w:id="18578"/>
      <w:bookmarkEnd w:id="18579"/>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593"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594">
          <w:tblGrid>
            <w:gridCol w:w="2160"/>
            <w:gridCol w:w="1080"/>
            <w:gridCol w:w="1080"/>
            <w:gridCol w:w="1512"/>
            <w:gridCol w:w="1728"/>
            <w:gridCol w:w="1080"/>
            <w:gridCol w:w="1080"/>
          </w:tblGrid>
        </w:tblGridChange>
      </w:tblGrid>
      <w:tr w:rsidR="009B75C3" w:rsidRPr="001D2E49" w14:paraId="19DFFF52" w14:textId="77777777" w:rsidTr="00B97A0B">
        <w:tc>
          <w:tcPr>
            <w:tcW w:w="2267" w:type="dxa"/>
            <w:tcPrChange w:id="18595" w:author="rapp" w:date="2023-11-09T16:43:00Z">
              <w:tcPr>
                <w:tcW w:w="2160" w:type="dxa"/>
              </w:tcPr>
            </w:tcPrChange>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596" w:author="rapp" w:date="2023-11-09T16:43:00Z">
              <w:tcPr>
                <w:tcW w:w="1080" w:type="dxa"/>
              </w:tcPr>
            </w:tcPrChange>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597" w:author="rapp" w:date="2023-11-09T16:43:00Z">
              <w:tcPr>
                <w:tcW w:w="1080" w:type="dxa"/>
              </w:tcPr>
            </w:tcPrChange>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598" w:author="rapp" w:date="2023-11-09T16:43:00Z">
              <w:tcPr>
                <w:tcW w:w="1512" w:type="dxa"/>
              </w:tcPr>
            </w:tcPrChange>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599" w:author="rapp" w:date="2023-11-09T16:43:00Z">
              <w:tcPr>
                <w:tcW w:w="1728" w:type="dxa"/>
              </w:tcPr>
            </w:tcPrChange>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600" w:author="rapp" w:date="2023-11-09T16:43:00Z">
              <w:tcPr>
                <w:tcW w:w="1080" w:type="dxa"/>
              </w:tcPr>
            </w:tcPrChange>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601" w:author="rapp" w:date="2023-11-09T16:43:00Z">
              <w:tcPr>
                <w:tcW w:w="1080" w:type="dxa"/>
              </w:tcPr>
            </w:tcPrChange>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B97A0B">
        <w:tc>
          <w:tcPr>
            <w:tcW w:w="2267" w:type="dxa"/>
            <w:tcPrChange w:id="18602" w:author="rapp" w:date="2023-11-09T16:43:00Z">
              <w:tcPr>
                <w:tcW w:w="2160" w:type="dxa"/>
              </w:tcPr>
            </w:tcPrChange>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603" w:author="rapp" w:date="2023-11-09T16:43:00Z">
              <w:tcPr>
                <w:tcW w:w="1080" w:type="dxa"/>
              </w:tcPr>
            </w:tcPrChange>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604" w:author="rapp" w:date="2023-11-09T16:43:00Z">
              <w:tcPr>
                <w:tcW w:w="1080" w:type="dxa"/>
              </w:tcPr>
            </w:tcPrChange>
          </w:tcPr>
          <w:p w14:paraId="47B6084C" w14:textId="77777777" w:rsidR="009B75C3" w:rsidRPr="001D2E49" w:rsidRDefault="009B75C3" w:rsidP="009517A1">
            <w:pPr>
              <w:pStyle w:val="TAL"/>
              <w:rPr>
                <w:rFonts w:cs="Arial"/>
                <w:lang w:eastAsia="ja-JP"/>
              </w:rPr>
            </w:pPr>
          </w:p>
        </w:tc>
        <w:tc>
          <w:tcPr>
            <w:tcW w:w="1512" w:type="dxa"/>
            <w:tcPrChange w:id="18605" w:author="rapp" w:date="2023-11-09T16:43:00Z">
              <w:tcPr>
                <w:tcW w:w="1512" w:type="dxa"/>
              </w:tcPr>
            </w:tcPrChange>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Change w:id="18606" w:author="rapp" w:date="2023-11-09T16:43:00Z">
              <w:tcPr>
                <w:tcW w:w="1728" w:type="dxa"/>
              </w:tcPr>
            </w:tcPrChange>
          </w:tcPr>
          <w:p w14:paraId="3513A6DB" w14:textId="77777777" w:rsidR="009B75C3" w:rsidRPr="001D2E49" w:rsidRDefault="009B75C3" w:rsidP="009517A1">
            <w:pPr>
              <w:pStyle w:val="TAL"/>
              <w:rPr>
                <w:rFonts w:cs="Arial"/>
                <w:lang w:eastAsia="ja-JP"/>
              </w:rPr>
            </w:pPr>
          </w:p>
        </w:tc>
        <w:tc>
          <w:tcPr>
            <w:tcW w:w="1080" w:type="dxa"/>
            <w:tcPrChange w:id="18607" w:author="rapp" w:date="2023-11-09T16:43:00Z">
              <w:tcPr>
                <w:tcW w:w="1080" w:type="dxa"/>
              </w:tcPr>
            </w:tcPrChange>
          </w:tcPr>
          <w:p w14:paraId="4DF4F846" w14:textId="77777777" w:rsidR="009B75C3" w:rsidRPr="001D2E49" w:rsidRDefault="009B75C3">
            <w:pPr>
              <w:pStyle w:val="TAC"/>
              <w:rPr>
                <w:lang w:eastAsia="ja-JP"/>
              </w:rPr>
              <w:pPrChange w:id="18608" w:author="Ericsson" w:date="2023-11-09T10:18:00Z">
                <w:pPr>
                  <w:pStyle w:val="TAL"/>
                  <w:jc w:val="center"/>
                </w:pPr>
              </w:pPrChange>
            </w:pPr>
            <w:r w:rsidRPr="001D2E49">
              <w:rPr>
                <w:lang w:eastAsia="ja-JP"/>
              </w:rPr>
              <w:t>YES</w:t>
            </w:r>
          </w:p>
        </w:tc>
        <w:tc>
          <w:tcPr>
            <w:tcW w:w="1080" w:type="dxa"/>
            <w:tcPrChange w:id="18609" w:author="rapp" w:date="2023-11-09T16:43:00Z">
              <w:tcPr>
                <w:tcW w:w="1080" w:type="dxa"/>
              </w:tcPr>
            </w:tcPrChange>
          </w:tcPr>
          <w:p w14:paraId="49E571AB" w14:textId="77777777" w:rsidR="009B75C3" w:rsidRPr="001D2E49" w:rsidRDefault="009B75C3">
            <w:pPr>
              <w:pStyle w:val="TAC"/>
              <w:rPr>
                <w:lang w:eastAsia="ja-JP"/>
              </w:rPr>
              <w:pPrChange w:id="18610" w:author="Ericsson" w:date="2023-11-09T10:18:00Z">
                <w:pPr>
                  <w:pStyle w:val="TAL"/>
                  <w:jc w:val="center"/>
                </w:pPr>
              </w:pPrChange>
            </w:pPr>
            <w:r w:rsidRPr="001D2E49">
              <w:rPr>
                <w:lang w:eastAsia="ja-JP"/>
              </w:rPr>
              <w:t>ignore</w:t>
            </w:r>
          </w:p>
        </w:tc>
      </w:tr>
      <w:tr w:rsidR="009B75C3" w:rsidRPr="001D2E49" w14:paraId="64096CDB" w14:textId="77777777" w:rsidTr="00B97A0B">
        <w:tc>
          <w:tcPr>
            <w:tcW w:w="2267" w:type="dxa"/>
            <w:tcPrChange w:id="18611" w:author="rapp" w:date="2023-11-09T16:43:00Z">
              <w:tcPr>
                <w:tcW w:w="2160" w:type="dxa"/>
              </w:tcPr>
            </w:tcPrChange>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612" w:author="rapp" w:date="2023-11-09T16:43:00Z">
              <w:tcPr>
                <w:tcW w:w="1080" w:type="dxa"/>
              </w:tcPr>
            </w:tcPrChange>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613" w:author="rapp" w:date="2023-11-09T16:43:00Z">
              <w:tcPr>
                <w:tcW w:w="1080" w:type="dxa"/>
              </w:tcPr>
            </w:tcPrChange>
          </w:tcPr>
          <w:p w14:paraId="1BA3EBD8" w14:textId="77777777" w:rsidR="009B75C3" w:rsidRPr="001D2E49" w:rsidRDefault="009B75C3" w:rsidP="009517A1">
            <w:pPr>
              <w:pStyle w:val="TAL"/>
              <w:rPr>
                <w:rFonts w:cs="Arial"/>
                <w:lang w:eastAsia="ja-JP"/>
              </w:rPr>
            </w:pPr>
          </w:p>
        </w:tc>
        <w:tc>
          <w:tcPr>
            <w:tcW w:w="1512" w:type="dxa"/>
            <w:tcPrChange w:id="18614" w:author="rapp" w:date="2023-11-09T16:43:00Z">
              <w:tcPr>
                <w:tcW w:w="1512" w:type="dxa"/>
              </w:tcPr>
            </w:tcPrChange>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Change w:id="18615" w:author="rapp" w:date="2023-11-09T16:43:00Z">
              <w:tcPr>
                <w:tcW w:w="1728" w:type="dxa"/>
              </w:tcPr>
            </w:tcPrChange>
          </w:tcPr>
          <w:p w14:paraId="3984F75C" w14:textId="77777777" w:rsidR="009B75C3" w:rsidRPr="001D2E49" w:rsidRDefault="009B75C3" w:rsidP="009517A1">
            <w:pPr>
              <w:pStyle w:val="TAL"/>
              <w:rPr>
                <w:rFonts w:cs="Arial"/>
                <w:lang w:eastAsia="ja-JP"/>
              </w:rPr>
            </w:pPr>
          </w:p>
        </w:tc>
        <w:tc>
          <w:tcPr>
            <w:tcW w:w="1080" w:type="dxa"/>
            <w:tcPrChange w:id="18616" w:author="rapp" w:date="2023-11-09T16:43:00Z">
              <w:tcPr>
                <w:tcW w:w="1080" w:type="dxa"/>
              </w:tcPr>
            </w:tcPrChange>
          </w:tcPr>
          <w:p w14:paraId="3D1264DB" w14:textId="77777777" w:rsidR="009B75C3" w:rsidRPr="001D2E49" w:rsidRDefault="009B75C3">
            <w:pPr>
              <w:pStyle w:val="TAC"/>
              <w:rPr>
                <w:rFonts w:eastAsia="MS Mincho"/>
                <w:lang w:eastAsia="ja-JP"/>
              </w:rPr>
              <w:pPrChange w:id="18617" w:author="Ericsson" w:date="2023-11-09T10:18:00Z">
                <w:pPr>
                  <w:pStyle w:val="TAL"/>
                  <w:jc w:val="center"/>
                </w:pPr>
              </w:pPrChange>
            </w:pPr>
            <w:r w:rsidRPr="001D2E49">
              <w:rPr>
                <w:rFonts w:eastAsia="MS Mincho"/>
                <w:lang w:eastAsia="ja-JP"/>
              </w:rPr>
              <w:t>YES</w:t>
            </w:r>
          </w:p>
        </w:tc>
        <w:tc>
          <w:tcPr>
            <w:tcW w:w="1080" w:type="dxa"/>
            <w:tcPrChange w:id="18618" w:author="rapp" w:date="2023-11-09T16:43:00Z">
              <w:tcPr>
                <w:tcW w:w="1080" w:type="dxa"/>
              </w:tcPr>
            </w:tcPrChange>
          </w:tcPr>
          <w:p w14:paraId="05B3F6A3" w14:textId="77777777" w:rsidR="009B75C3" w:rsidRPr="001D2E49" w:rsidRDefault="009B75C3">
            <w:pPr>
              <w:pStyle w:val="TAC"/>
              <w:rPr>
                <w:lang w:eastAsia="ja-JP"/>
              </w:rPr>
              <w:pPrChange w:id="18619" w:author="Ericsson" w:date="2023-11-09T10:18:00Z">
                <w:pPr>
                  <w:pStyle w:val="TAL"/>
                  <w:jc w:val="center"/>
                </w:pPr>
              </w:pPrChange>
            </w:pPr>
            <w:r w:rsidRPr="001D2E49">
              <w:rPr>
                <w:lang w:eastAsia="ja-JP"/>
              </w:rPr>
              <w:t>reject</w:t>
            </w:r>
          </w:p>
        </w:tc>
      </w:tr>
      <w:tr w:rsidR="009B75C3" w:rsidRPr="001D2E49" w14:paraId="2F1425DC" w14:textId="77777777" w:rsidTr="00B97A0B">
        <w:tc>
          <w:tcPr>
            <w:tcW w:w="2267" w:type="dxa"/>
            <w:tcPrChange w:id="18620" w:author="rapp" w:date="2023-11-09T16:43:00Z">
              <w:tcPr>
                <w:tcW w:w="2160" w:type="dxa"/>
              </w:tcPr>
            </w:tcPrChange>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621" w:author="rapp" w:date="2023-11-09T16:43:00Z">
              <w:tcPr>
                <w:tcW w:w="1080" w:type="dxa"/>
              </w:tcPr>
            </w:tcPrChange>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622" w:author="rapp" w:date="2023-11-09T16:43:00Z">
              <w:tcPr>
                <w:tcW w:w="1080" w:type="dxa"/>
              </w:tcPr>
            </w:tcPrChange>
          </w:tcPr>
          <w:p w14:paraId="5C476CCC" w14:textId="77777777" w:rsidR="009B75C3" w:rsidRPr="001D2E49" w:rsidRDefault="009B75C3" w:rsidP="009517A1">
            <w:pPr>
              <w:pStyle w:val="TAL"/>
              <w:rPr>
                <w:rFonts w:cs="Arial"/>
                <w:lang w:eastAsia="ja-JP"/>
              </w:rPr>
            </w:pPr>
          </w:p>
        </w:tc>
        <w:tc>
          <w:tcPr>
            <w:tcW w:w="1512" w:type="dxa"/>
            <w:tcPrChange w:id="18623" w:author="rapp" w:date="2023-11-09T16:43:00Z">
              <w:tcPr>
                <w:tcW w:w="1512" w:type="dxa"/>
              </w:tcPr>
            </w:tcPrChange>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Change w:id="18624" w:author="rapp" w:date="2023-11-09T16:43:00Z">
              <w:tcPr>
                <w:tcW w:w="1728" w:type="dxa"/>
              </w:tcPr>
            </w:tcPrChange>
          </w:tcPr>
          <w:p w14:paraId="316C0723" w14:textId="77777777" w:rsidR="009B75C3" w:rsidRPr="001D2E49" w:rsidRDefault="009B75C3" w:rsidP="009517A1">
            <w:pPr>
              <w:pStyle w:val="TAL"/>
              <w:rPr>
                <w:rFonts w:cs="Arial"/>
                <w:lang w:eastAsia="ja-JP"/>
              </w:rPr>
            </w:pPr>
          </w:p>
        </w:tc>
        <w:tc>
          <w:tcPr>
            <w:tcW w:w="1080" w:type="dxa"/>
            <w:tcPrChange w:id="18625" w:author="rapp" w:date="2023-11-09T16:43:00Z">
              <w:tcPr>
                <w:tcW w:w="1080" w:type="dxa"/>
              </w:tcPr>
            </w:tcPrChange>
          </w:tcPr>
          <w:p w14:paraId="185A92C6" w14:textId="77777777" w:rsidR="009B75C3" w:rsidRPr="001D2E49" w:rsidRDefault="009B75C3">
            <w:pPr>
              <w:pStyle w:val="TAC"/>
              <w:rPr>
                <w:rFonts w:eastAsia="MS Mincho"/>
                <w:lang w:eastAsia="ja-JP"/>
              </w:rPr>
              <w:pPrChange w:id="18626" w:author="Ericsson" w:date="2023-11-09T10:18:00Z">
                <w:pPr>
                  <w:pStyle w:val="TAL"/>
                  <w:jc w:val="center"/>
                </w:pPr>
              </w:pPrChange>
            </w:pPr>
            <w:r w:rsidRPr="001D2E49">
              <w:rPr>
                <w:lang w:eastAsia="ja-JP"/>
              </w:rPr>
              <w:t>YES</w:t>
            </w:r>
          </w:p>
        </w:tc>
        <w:tc>
          <w:tcPr>
            <w:tcW w:w="1080" w:type="dxa"/>
            <w:tcPrChange w:id="18627" w:author="rapp" w:date="2023-11-09T16:43:00Z">
              <w:tcPr>
                <w:tcW w:w="1080" w:type="dxa"/>
              </w:tcPr>
            </w:tcPrChange>
          </w:tcPr>
          <w:p w14:paraId="65BD6D3A" w14:textId="77777777" w:rsidR="009B75C3" w:rsidRPr="001D2E49" w:rsidRDefault="009B75C3">
            <w:pPr>
              <w:pStyle w:val="TAC"/>
              <w:rPr>
                <w:lang w:eastAsia="ja-JP"/>
              </w:rPr>
              <w:pPrChange w:id="18628" w:author="Ericsson" w:date="2023-11-09T10:18:00Z">
                <w:pPr>
                  <w:pStyle w:val="TAL"/>
                  <w:jc w:val="center"/>
                </w:pPr>
              </w:pPrChange>
            </w:pPr>
            <w:r w:rsidRPr="001D2E49">
              <w:rPr>
                <w:lang w:eastAsia="ja-JP"/>
              </w:rPr>
              <w:t>reject</w:t>
            </w:r>
          </w:p>
        </w:tc>
      </w:tr>
      <w:tr w:rsidR="009B75C3" w:rsidRPr="001D2E49" w14:paraId="347248DB" w14:textId="77777777" w:rsidTr="00B97A0B">
        <w:tc>
          <w:tcPr>
            <w:tcW w:w="2267" w:type="dxa"/>
            <w:tcPrChange w:id="18629" w:author="rapp" w:date="2023-11-09T16:43:00Z">
              <w:tcPr>
                <w:tcW w:w="2160" w:type="dxa"/>
              </w:tcPr>
            </w:tcPrChange>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Change w:id="18630" w:author="rapp" w:date="2023-11-09T16:43:00Z">
              <w:tcPr>
                <w:tcW w:w="1080" w:type="dxa"/>
              </w:tcPr>
            </w:tcPrChange>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631" w:author="rapp" w:date="2023-11-09T16:43:00Z">
              <w:tcPr>
                <w:tcW w:w="1080" w:type="dxa"/>
              </w:tcPr>
            </w:tcPrChange>
          </w:tcPr>
          <w:p w14:paraId="586B1C6C" w14:textId="77777777" w:rsidR="009B75C3" w:rsidRPr="001D2E49" w:rsidRDefault="009B75C3" w:rsidP="009517A1">
            <w:pPr>
              <w:pStyle w:val="TAL"/>
              <w:rPr>
                <w:rFonts w:cs="Arial"/>
                <w:lang w:eastAsia="ja-JP"/>
              </w:rPr>
            </w:pPr>
          </w:p>
        </w:tc>
        <w:tc>
          <w:tcPr>
            <w:tcW w:w="1512" w:type="dxa"/>
            <w:tcPrChange w:id="18632" w:author="rapp" w:date="2023-11-09T16:43:00Z">
              <w:tcPr>
                <w:tcW w:w="1512" w:type="dxa"/>
              </w:tcPr>
            </w:tcPrChange>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Change w:id="18633" w:author="rapp" w:date="2023-11-09T16:43:00Z">
              <w:tcPr>
                <w:tcW w:w="1728" w:type="dxa"/>
              </w:tcPr>
            </w:tcPrChange>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Change w:id="18634" w:author="rapp" w:date="2023-11-09T16:43:00Z">
              <w:tcPr>
                <w:tcW w:w="1080" w:type="dxa"/>
              </w:tcPr>
            </w:tcPrChange>
          </w:tcPr>
          <w:p w14:paraId="76205E03" w14:textId="77777777" w:rsidR="009B75C3" w:rsidRPr="001D2E49" w:rsidRDefault="009B75C3">
            <w:pPr>
              <w:pStyle w:val="TAC"/>
              <w:rPr>
                <w:lang w:eastAsia="ja-JP"/>
              </w:rPr>
              <w:pPrChange w:id="18635" w:author="Ericsson" w:date="2023-11-09T10:18:00Z">
                <w:pPr>
                  <w:pStyle w:val="TAL"/>
                  <w:jc w:val="center"/>
                </w:pPr>
              </w:pPrChange>
            </w:pPr>
            <w:r w:rsidRPr="001D2E49">
              <w:rPr>
                <w:lang w:eastAsia="ja-JP"/>
              </w:rPr>
              <w:t>YES</w:t>
            </w:r>
          </w:p>
        </w:tc>
        <w:tc>
          <w:tcPr>
            <w:tcW w:w="1080" w:type="dxa"/>
            <w:tcPrChange w:id="18636" w:author="rapp" w:date="2023-11-09T16:43:00Z">
              <w:tcPr>
                <w:tcW w:w="1080" w:type="dxa"/>
              </w:tcPr>
            </w:tcPrChange>
          </w:tcPr>
          <w:p w14:paraId="52C39685" w14:textId="77777777" w:rsidR="009B75C3" w:rsidRPr="001D2E49" w:rsidRDefault="009B75C3">
            <w:pPr>
              <w:pStyle w:val="TAC"/>
              <w:rPr>
                <w:lang w:eastAsia="ja-JP"/>
              </w:rPr>
              <w:pPrChange w:id="18637" w:author="Ericsson" w:date="2023-11-09T10:18:00Z">
                <w:pPr>
                  <w:pStyle w:val="TAL"/>
                  <w:jc w:val="center"/>
                </w:pPr>
              </w:pPrChange>
            </w:pPr>
            <w:r w:rsidRPr="001D2E49">
              <w:rPr>
                <w:lang w:eastAsia="ja-JP"/>
              </w:rPr>
              <w:t>ignore</w:t>
            </w:r>
          </w:p>
        </w:tc>
      </w:tr>
      <w:tr w:rsidR="009B75C3" w:rsidRPr="001D2E49" w14:paraId="60DD8C71" w14:textId="77777777" w:rsidTr="00B97A0B">
        <w:tc>
          <w:tcPr>
            <w:tcW w:w="2267" w:type="dxa"/>
            <w:tcPrChange w:id="18638" w:author="rapp" w:date="2023-11-09T16:43:00Z">
              <w:tcPr>
                <w:tcW w:w="2160" w:type="dxa"/>
              </w:tcPr>
            </w:tcPrChange>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Change w:id="18639" w:author="rapp" w:date="2023-11-09T16:43:00Z">
              <w:tcPr>
                <w:tcW w:w="1080" w:type="dxa"/>
              </w:tcPr>
            </w:tcPrChange>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8640" w:author="rapp" w:date="2023-11-09T16:43:00Z">
              <w:tcPr>
                <w:tcW w:w="1080" w:type="dxa"/>
              </w:tcPr>
            </w:tcPrChange>
          </w:tcPr>
          <w:p w14:paraId="4CEB21AE" w14:textId="77777777" w:rsidR="009B75C3" w:rsidRPr="001D2E49" w:rsidRDefault="009B75C3" w:rsidP="009517A1">
            <w:pPr>
              <w:pStyle w:val="TAL"/>
              <w:rPr>
                <w:rFonts w:cs="Arial"/>
                <w:lang w:eastAsia="ja-JP"/>
              </w:rPr>
            </w:pPr>
          </w:p>
        </w:tc>
        <w:tc>
          <w:tcPr>
            <w:tcW w:w="1512" w:type="dxa"/>
            <w:tcPrChange w:id="18641" w:author="rapp" w:date="2023-11-09T16:43:00Z">
              <w:tcPr>
                <w:tcW w:w="1512" w:type="dxa"/>
              </w:tcPr>
            </w:tcPrChange>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Change w:id="18642" w:author="rapp" w:date="2023-11-09T16:43:00Z">
              <w:tcPr>
                <w:tcW w:w="1728" w:type="dxa"/>
              </w:tcPr>
            </w:tcPrChange>
          </w:tcPr>
          <w:p w14:paraId="5C3DC7AB" w14:textId="77777777" w:rsidR="009B75C3" w:rsidRPr="001D2E49" w:rsidRDefault="009B75C3" w:rsidP="009517A1">
            <w:pPr>
              <w:pStyle w:val="TAL"/>
              <w:rPr>
                <w:rFonts w:cs="Arial"/>
                <w:lang w:eastAsia="ja-JP"/>
              </w:rPr>
            </w:pPr>
          </w:p>
        </w:tc>
        <w:tc>
          <w:tcPr>
            <w:tcW w:w="1080" w:type="dxa"/>
            <w:tcPrChange w:id="18643" w:author="rapp" w:date="2023-11-09T16:43:00Z">
              <w:tcPr>
                <w:tcW w:w="1080" w:type="dxa"/>
              </w:tcPr>
            </w:tcPrChange>
          </w:tcPr>
          <w:p w14:paraId="4921E015" w14:textId="77777777" w:rsidR="009B75C3" w:rsidRPr="001D2E49" w:rsidRDefault="009B75C3">
            <w:pPr>
              <w:pStyle w:val="TAC"/>
              <w:rPr>
                <w:rFonts w:eastAsia="MS Mincho"/>
                <w:lang w:eastAsia="ja-JP"/>
              </w:rPr>
              <w:pPrChange w:id="18644" w:author="Ericsson" w:date="2023-11-09T10:18:00Z">
                <w:pPr>
                  <w:pStyle w:val="TAL"/>
                  <w:jc w:val="center"/>
                </w:pPr>
              </w:pPrChange>
            </w:pPr>
            <w:r w:rsidRPr="001D2E49">
              <w:rPr>
                <w:rFonts w:eastAsia="MS Mincho"/>
                <w:lang w:eastAsia="ja-JP"/>
              </w:rPr>
              <w:t>YES</w:t>
            </w:r>
          </w:p>
        </w:tc>
        <w:tc>
          <w:tcPr>
            <w:tcW w:w="1080" w:type="dxa"/>
            <w:tcPrChange w:id="18645" w:author="rapp" w:date="2023-11-09T16:43:00Z">
              <w:tcPr>
                <w:tcW w:w="1080" w:type="dxa"/>
              </w:tcPr>
            </w:tcPrChange>
          </w:tcPr>
          <w:p w14:paraId="339E7439" w14:textId="77777777" w:rsidR="009B75C3" w:rsidRPr="001D2E49" w:rsidRDefault="009B75C3">
            <w:pPr>
              <w:pStyle w:val="TAC"/>
              <w:rPr>
                <w:lang w:eastAsia="ja-JP"/>
              </w:rPr>
              <w:pPrChange w:id="18646" w:author="Ericsson" w:date="2023-11-09T10:18:00Z">
                <w:pPr>
                  <w:pStyle w:val="TAL"/>
                  <w:jc w:val="center"/>
                </w:pPr>
              </w:pPrChange>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8647" w:name="_Toc20955149"/>
      <w:bookmarkStart w:id="18648" w:name="_Toc29503595"/>
      <w:bookmarkStart w:id="18649" w:name="_Toc29504179"/>
      <w:bookmarkStart w:id="18650" w:name="_Toc29504763"/>
      <w:bookmarkStart w:id="18651" w:name="_Toc36553209"/>
      <w:bookmarkStart w:id="18652" w:name="_Toc36554936"/>
      <w:bookmarkStart w:id="18653" w:name="_Toc45652245"/>
      <w:bookmarkStart w:id="18654" w:name="_Toc45658677"/>
      <w:bookmarkStart w:id="18655" w:name="_Toc45720497"/>
      <w:bookmarkStart w:id="18656" w:name="_Toc45798377"/>
      <w:bookmarkStart w:id="18657" w:name="_Toc45897766"/>
      <w:bookmarkStart w:id="18658" w:name="_Toc51745970"/>
      <w:bookmarkStart w:id="18659" w:name="_Toc64446234"/>
      <w:bookmarkStart w:id="18660" w:name="_Toc73982104"/>
      <w:bookmarkStart w:id="18661" w:name="_Toc88652193"/>
      <w:bookmarkStart w:id="18662" w:name="_Toc97891236"/>
      <w:bookmarkStart w:id="18663" w:name="_Toc99123357"/>
      <w:bookmarkStart w:id="18664" w:name="_Toc99662161"/>
      <w:bookmarkStart w:id="18665" w:name="_Toc105152227"/>
      <w:bookmarkStart w:id="18666" w:name="_Toc105174033"/>
      <w:bookmarkStart w:id="18667" w:name="_Toc106109031"/>
      <w:bookmarkStart w:id="18668" w:name="_Toc106122936"/>
      <w:bookmarkStart w:id="18669" w:name="_Toc107409489"/>
      <w:bookmarkStart w:id="18670" w:name="_Toc112756678"/>
      <w:bookmarkStart w:id="18671" w:name="_Toc146270830"/>
      <w:r w:rsidRPr="001D2E49">
        <w:t>9.2.10.3</w:t>
      </w:r>
      <w:r w:rsidRPr="001D2E49">
        <w:tab/>
        <w:t>DEACTIVATE TRACE</w:t>
      </w:r>
      <w:bookmarkEnd w:id="18647"/>
      <w:bookmarkEnd w:id="18648"/>
      <w:bookmarkEnd w:id="18649"/>
      <w:bookmarkEnd w:id="18650"/>
      <w:bookmarkEnd w:id="18651"/>
      <w:bookmarkEnd w:id="18652"/>
      <w:bookmarkEnd w:id="18653"/>
      <w:bookmarkEnd w:id="18654"/>
      <w:bookmarkEnd w:id="18655"/>
      <w:bookmarkEnd w:id="18656"/>
      <w:bookmarkEnd w:id="18657"/>
      <w:bookmarkEnd w:id="18658"/>
      <w:bookmarkEnd w:id="18659"/>
      <w:bookmarkEnd w:id="18660"/>
      <w:bookmarkEnd w:id="18661"/>
      <w:bookmarkEnd w:id="18662"/>
      <w:bookmarkEnd w:id="18663"/>
      <w:bookmarkEnd w:id="18664"/>
      <w:bookmarkEnd w:id="18665"/>
      <w:bookmarkEnd w:id="18666"/>
      <w:bookmarkEnd w:id="18667"/>
      <w:bookmarkEnd w:id="18668"/>
      <w:bookmarkEnd w:id="18669"/>
      <w:bookmarkEnd w:id="18670"/>
      <w:bookmarkEnd w:id="18671"/>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672"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673">
          <w:tblGrid>
            <w:gridCol w:w="2160"/>
            <w:gridCol w:w="1080"/>
            <w:gridCol w:w="1080"/>
            <w:gridCol w:w="1512"/>
            <w:gridCol w:w="1728"/>
            <w:gridCol w:w="1080"/>
            <w:gridCol w:w="1080"/>
          </w:tblGrid>
        </w:tblGridChange>
      </w:tblGrid>
      <w:tr w:rsidR="009B75C3" w:rsidRPr="001D2E49" w14:paraId="020CE110" w14:textId="77777777" w:rsidTr="00B97A0B">
        <w:tc>
          <w:tcPr>
            <w:tcW w:w="2267" w:type="dxa"/>
            <w:tcPrChange w:id="18674" w:author="rapp" w:date="2023-11-09T16:43:00Z">
              <w:tcPr>
                <w:tcW w:w="2160" w:type="dxa"/>
              </w:tcPr>
            </w:tcPrChange>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675" w:author="rapp" w:date="2023-11-09T16:43:00Z">
              <w:tcPr>
                <w:tcW w:w="1080" w:type="dxa"/>
              </w:tcPr>
            </w:tcPrChange>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676" w:author="rapp" w:date="2023-11-09T16:43:00Z">
              <w:tcPr>
                <w:tcW w:w="1080" w:type="dxa"/>
              </w:tcPr>
            </w:tcPrChange>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677" w:author="rapp" w:date="2023-11-09T16:43:00Z">
              <w:tcPr>
                <w:tcW w:w="1512" w:type="dxa"/>
              </w:tcPr>
            </w:tcPrChange>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678" w:author="rapp" w:date="2023-11-09T16:43:00Z">
              <w:tcPr>
                <w:tcW w:w="1728" w:type="dxa"/>
              </w:tcPr>
            </w:tcPrChange>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679" w:author="rapp" w:date="2023-11-09T16:43:00Z">
              <w:tcPr>
                <w:tcW w:w="1080" w:type="dxa"/>
              </w:tcPr>
            </w:tcPrChange>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680" w:author="rapp" w:date="2023-11-09T16:43:00Z">
              <w:tcPr>
                <w:tcW w:w="1080" w:type="dxa"/>
              </w:tcPr>
            </w:tcPrChange>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B97A0B">
        <w:tc>
          <w:tcPr>
            <w:tcW w:w="2267" w:type="dxa"/>
            <w:tcPrChange w:id="18681" w:author="rapp" w:date="2023-11-09T16:43:00Z">
              <w:tcPr>
                <w:tcW w:w="2160" w:type="dxa"/>
              </w:tcPr>
            </w:tcPrChange>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682" w:author="rapp" w:date="2023-11-09T16:43:00Z">
              <w:tcPr>
                <w:tcW w:w="1080" w:type="dxa"/>
              </w:tcPr>
            </w:tcPrChange>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683" w:author="rapp" w:date="2023-11-09T16:43:00Z">
              <w:tcPr>
                <w:tcW w:w="1080" w:type="dxa"/>
              </w:tcPr>
            </w:tcPrChange>
          </w:tcPr>
          <w:p w14:paraId="46D361E7" w14:textId="77777777" w:rsidR="009B75C3" w:rsidRPr="001D2E49" w:rsidRDefault="009B75C3" w:rsidP="009517A1">
            <w:pPr>
              <w:pStyle w:val="TAL"/>
              <w:rPr>
                <w:rFonts w:cs="Arial"/>
                <w:lang w:eastAsia="ja-JP"/>
              </w:rPr>
            </w:pPr>
          </w:p>
        </w:tc>
        <w:tc>
          <w:tcPr>
            <w:tcW w:w="1512" w:type="dxa"/>
            <w:tcPrChange w:id="18684" w:author="rapp" w:date="2023-11-09T16:43:00Z">
              <w:tcPr>
                <w:tcW w:w="1512" w:type="dxa"/>
              </w:tcPr>
            </w:tcPrChange>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Change w:id="18685" w:author="rapp" w:date="2023-11-09T16:43:00Z">
              <w:tcPr>
                <w:tcW w:w="1728" w:type="dxa"/>
              </w:tcPr>
            </w:tcPrChange>
          </w:tcPr>
          <w:p w14:paraId="0E9DFF8F" w14:textId="77777777" w:rsidR="009B75C3" w:rsidRPr="001D2E49" w:rsidRDefault="009B75C3" w:rsidP="009517A1">
            <w:pPr>
              <w:pStyle w:val="TAL"/>
              <w:rPr>
                <w:rFonts w:cs="Arial"/>
                <w:lang w:eastAsia="ja-JP"/>
              </w:rPr>
            </w:pPr>
          </w:p>
        </w:tc>
        <w:tc>
          <w:tcPr>
            <w:tcW w:w="1080" w:type="dxa"/>
            <w:tcPrChange w:id="18686" w:author="rapp" w:date="2023-11-09T16:43:00Z">
              <w:tcPr>
                <w:tcW w:w="1080" w:type="dxa"/>
              </w:tcPr>
            </w:tcPrChange>
          </w:tcPr>
          <w:p w14:paraId="5E61D4FC" w14:textId="77777777" w:rsidR="009B75C3" w:rsidRPr="001D2E49" w:rsidRDefault="009B75C3">
            <w:pPr>
              <w:pStyle w:val="TAC"/>
              <w:rPr>
                <w:lang w:eastAsia="ja-JP"/>
              </w:rPr>
              <w:pPrChange w:id="18687" w:author="Ericsson" w:date="2023-11-09T10:18:00Z">
                <w:pPr>
                  <w:pStyle w:val="TAL"/>
                  <w:jc w:val="center"/>
                </w:pPr>
              </w:pPrChange>
            </w:pPr>
            <w:r w:rsidRPr="001D2E49">
              <w:rPr>
                <w:lang w:eastAsia="ja-JP"/>
              </w:rPr>
              <w:t>YES</w:t>
            </w:r>
          </w:p>
        </w:tc>
        <w:tc>
          <w:tcPr>
            <w:tcW w:w="1080" w:type="dxa"/>
            <w:tcPrChange w:id="18688" w:author="rapp" w:date="2023-11-09T16:43:00Z">
              <w:tcPr>
                <w:tcW w:w="1080" w:type="dxa"/>
              </w:tcPr>
            </w:tcPrChange>
          </w:tcPr>
          <w:p w14:paraId="6A349EB0" w14:textId="77777777" w:rsidR="009B75C3" w:rsidRPr="001D2E49" w:rsidRDefault="009B75C3">
            <w:pPr>
              <w:pStyle w:val="TAC"/>
              <w:rPr>
                <w:lang w:eastAsia="ja-JP"/>
              </w:rPr>
              <w:pPrChange w:id="18689" w:author="Ericsson" w:date="2023-11-09T10:18:00Z">
                <w:pPr>
                  <w:pStyle w:val="TAL"/>
                  <w:jc w:val="center"/>
                </w:pPr>
              </w:pPrChange>
            </w:pPr>
            <w:r w:rsidRPr="001D2E49">
              <w:rPr>
                <w:lang w:eastAsia="ja-JP"/>
              </w:rPr>
              <w:t>ignore</w:t>
            </w:r>
          </w:p>
        </w:tc>
      </w:tr>
      <w:tr w:rsidR="009B75C3" w:rsidRPr="001D2E49" w14:paraId="1ADDBCD7" w14:textId="77777777" w:rsidTr="00B97A0B">
        <w:tc>
          <w:tcPr>
            <w:tcW w:w="2267" w:type="dxa"/>
            <w:tcPrChange w:id="18690" w:author="rapp" w:date="2023-11-09T16:43:00Z">
              <w:tcPr>
                <w:tcW w:w="2160" w:type="dxa"/>
              </w:tcPr>
            </w:tcPrChange>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691" w:author="rapp" w:date="2023-11-09T16:43:00Z">
              <w:tcPr>
                <w:tcW w:w="1080" w:type="dxa"/>
              </w:tcPr>
            </w:tcPrChange>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692" w:author="rapp" w:date="2023-11-09T16:43:00Z">
              <w:tcPr>
                <w:tcW w:w="1080" w:type="dxa"/>
              </w:tcPr>
            </w:tcPrChange>
          </w:tcPr>
          <w:p w14:paraId="397F7C1C" w14:textId="77777777" w:rsidR="009B75C3" w:rsidRPr="001D2E49" w:rsidRDefault="009B75C3" w:rsidP="009517A1">
            <w:pPr>
              <w:pStyle w:val="TAL"/>
              <w:rPr>
                <w:rFonts w:cs="Arial"/>
                <w:lang w:eastAsia="ja-JP"/>
              </w:rPr>
            </w:pPr>
          </w:p>
        </w:tc>
        <w:tc>
          <w:tcPr>
            <w:tcW w:w="1512" w:type="dxa"/>
            <w:tcPrChange w:id="18693" w:author="rapp" w:date="2023-11-09T16:43:00Z">
              <w:tcPr>
                <w:tcW w:w="1512" w:type="dxa"/>
              </w:tcPr>
            </w:tcPrChange>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Change w:id="18694" w:author="rapp" w:date="2023-11-09T16:43:00Z">
              <w:tcPr>
                <w:tcW w:w="1728" w:type="dxa"/>
              </w:tcPr>
            </w:tcPrChange>
          </w:tcPr>
          <w:p w14:paraId="3EE7858E" w14:textId="77777777" w:rsidR="009B75C3" w:rsidRPr="001D2E49" w:rsidRDefault="009B75C3" w:rsidP="009517A1">
            <w:pPr>
              <w:pStyle w:val="TAL"/>
              <w:rPr>
                <w:rFonts w:cs="Arial"/>
                <w:lang w:eastAsia="ja-JP"/>
              </w:rPr>
            </w:pPr>
          </w:p>
        </w:tc>
        <w:tc>
          <w:tcPr>
            <w:tcW w:w="1080" w:type="dxa"/>
            <w:tcPrChange w:id="18695" w:author="rapp" w:date="2023-11-09T16:43:00Z">
              <w:tcPr>
                <w:tcW w:w="1080" w:type="dxa"/>
              </w:tcPr>
            </w:tcPrChange>
          </w:tcPr>
          <w:p w14:paraId="52FB7DD0" w14:textId="77777777" w:rsidR="009B75C3" w:rsidRPr="001D2E49" w:rsidRDefault="009B75C3">
            <w:pPr>
              <w:pStyle w:val="TAC"/>
              <w:rPr>
                <w:rFonts w:eastAsia="MS Mincho"/>
                <w:lang w:eastAsia="ja-JP"/>
              </w:rPr>
              <w:pPrChange w:id="18696" w:author="Ericsson" w:date="2023-11-09T10:18:00Z">
                <w:pPr>
                  <w:pStyle w:val="TAL"/>
                  <w:jc w:val="center"/>
                </w:pPr>
              </w:pPrChange>
            </w:pPr>
            <w:r w:rsidRPr="001D2E49">
              <w:rPr>
                <w:rFonts w:eastAsia="MS Mincho"/>
                <w:lang w:eastAsia="ja-JP"/>
              </w:rPr>
              <w:t>YES</w:t>
            </w:r>
          </w:p>
        </w:tc>
        <w:tc>
          <w:tcPr>
            <w:tcW w:w="1080" w:type="dxa"/>
            <w:tcPrChange w:id="18697" w:author="rapp" w:date="2023-11-09T16:43:00Z">
              <w:tcPr>
                <w:tcW w:w="1080" w:type="dxa"/>
              </w:tcPr>
            </w:tcPrChange>
          </w:tcPr>
          <w:p w14:paraId="15167D9D" w14:textId="77777777" w:rsidR="009B75C3" w:rsidRPr="001D2E49" w:rsidRDefault="009B75C3">
            <w:pPr>
              <w:pStyle w:val="TAC"/>
              <w:rPr>
                <w:lang w:eastAsia="ja-JP"/>
              </w:rPr>
              <w:pPrChange w:id="18698" w:author="Ericsson" w:date="2023-11-09T10:18:00Z">
                <w:pPr>
                  <w:pStyle w:val="TAL"/>
                  <w:jc w:val="center"/>
                </w:pPr>
              </w:pPrChange>
            </w:pPr>
            <w:r w:rsidRPr="001D2E49">
              <w:rPr>
                <w:lang w:eastAsia="ja-JP"/>
              </w:rPr>
              <w:t>reject</w:t>
            </w:r>
          </w:p>
        </w:tc>
      </w:tr>
      <w:tr w:rsidR="009B75C3" w:rsidRPr="001D2E49" w14:paraId="359A6959" w14:textId="77777777" w:rsidTr="00B97A0B">
        <w:tc>
          <w:tcPr>
            <w:tcW w:w="2267" w:type="dxa"/>
            <w:tcPrChange w:id="18699" w:author="rapp" w:date="2023-11-09T16:43:00Z">
              <w:tcPr>
                <w:tcW w:w="2160" w:type="dxa"/>
              </w:tcPr>
            </w:tcPrChange>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700" w:author="rapp" w:date="2023-11-09T16:43:00Z">
              <w:tcPr>
                <w:tcW w:w="1080" w:type="dxa"/>
              </w:tcPr>
            </w:tcPrChange>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701" w:author="rapp" w:date="2023-11-09T16:43:00Z">
              <w:tcPr>
                <w:tcW w:w="1080" w:type="dxa"/>
              </w:tcPr>
            </w:tcPrChange>
          </w:tcPr>
          <w:p w14:paraId="47FAA9B2" w14:textId="77777777" w:rsidR="009B75C3" w:rsidRPr="001D2E49" w:rsidRDefault="009B75C3" w:rsidP="009517A1">
            <w:pPr>
              <w:pStyle w:val="TAL"/>
              <w:rPr>
                <w:rFonts w:cs="Arial"/>
                <w:lang w:eastAsia="ja-JP"/>
              </w:rPr>
            </w:pPr>
          </w:p>
        </w:tc>
        <w:tc>
          <w:tcPr>
            <w:tcW w:w="1512" w:type="dxa"/>
            <w:tcPrChange w:id="18702" w:author="rapp" w:date="2023-11-09T16:43:00Z">
              <w:tcPr>
                <w:tcW w:w="1512" w:type="dxa"/>
              </w:tcPr>
            </w:tcPrChange>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Change w:id="18703" w:author="rapp" w:date="2023-11-09T16:43:00Z">
              <w:tcPr>
                <w:tcW w:w="1728" w:type="dxa"/>
              </w:tcPr>
            </w:tcPrChange>
          </w:tcPr>
          <w:p w14:paraId="7DAEDFA8" w14:textId="77777777" w:rsidR="009B75C3" w:rsidRPr="001D2E49" w:rsidRDefault="009B75C3" w:rsidP="009517A1">
            <w:pPr>
              <w:pStyle w:val="TAL"/>
              <w:rPr>
                <w:rFonts w:cs="Arial"/>
                <w:lang w:eastAsia="ja-JP"/>
              </w:rPr>
            </w:pPr>
          </w:p>
        </w:tc>
        <w:tc>
          <w:tcPr>
            <w:tcW w:w="1080" w:type="dxa"/>
            <w:tcPrChange w:id="18704" w:author="rapp" w:date="2023-11-09T16:43:00Z">
              <w:tcPr>
                <w:tcW w:w="1080" w:type="dxa"/>
              </w:tcPr>
            </w:tcPrChange>
          </w:tcPr>
          <w:p w14:paraId="38C7243F" w14:textId="77777777" w:rsidR="009B75C3" w:rsidRPr="001D2E49" w:rsidRDefault="009B75C3">
            <w:pPr>
              <w:pStyle w:val="TAC"/>
              <w:rPr>
                <w:rFonts w:eastAsia="MS Mincho"/>
                <w:lang w:eastAsia="ja-JP"/>
              </w:rPr>
              <w:pPrChange w:id="18705" w:author="Ericsson" w:date="2023-11-09T10:18:00Z">
                <w:pPr>
                  <w:pStyle w:val="TAL"/>
                  <w:jc w:val="center"/>
                </w:pPr>
              </w:pPrChange>
            </w:pPr>
            <w:r w:rsidRPr="001D2E49">
              <w:rPr>
                <w:lang w:eastAsia="ja-JP"/>
              </w:rPr>
              <w:t>YES</w:t>
            </w:r>
          </w:p>
        </w:tc>
        <w:tc>
          <w:tcPr>
            <w:tcW w:w="1080" w:type="dxa"/>
            <w:tcPrChange w:id="18706" w:author="rapp" w:date="2023-11-09T16:43:00Z">
              <w:tcPr>
                <w:tcW w:w="1080" w:type="dxa"/>
              </w:tcPr>
            </w:tcPrChange>
          </w:tcPr>
          <w:p w14:paraId="4AC6543C" w14:textId="77777777" w:rsidR="009B75C3" w:rsidRPr="001D2E49" w:rsidRDefault="009B75C3">
            <w:pPr>
              <w:pStyle w:val="TAC"/>
              <w:rPr>
                <w:lang w:eastAsia="ja-JP"/>
              </w:rPr>
              <w:pPrChange w:id="18707" w:author="Ericsson" w:date="2023-11-09T10:18:00Z">
                <w:pPr>
                  <w:pStyle w:val="TAL"/>
                  <w:jc w:val="center"/>
                </w:pPr>
              </w:pPrChange>
            </w:pPr>
            <w:r w:rsidRPr="001D2E49">
              <w:rPr>
                <w:lang w:eastAsia="ja-JP"/>
              </w:rPr>
              <w:t>reject</w:t>
            </w:r>
          </w:p>
        </w:tc>
      </w:tr>
      <w:tr w:rsidR="009B75C3" w:rsidRPr="001D2E49" w14:paraId="4C987C36" w14:textId="77777777" w:rsidTr="00B97A0B">
        <w:tc>
          <w:tcPr>
            <w:tcW w:w="2267" w:type="dxa"/>
            <w:tcPrChange w:id="18708" w:author="rapp" w:date="2023-11-09T16:43:00Z">
              <w:tcPr>
                <w:tcW w:w="2160" w:type="dxa"/>
              </w:tcPr>
            </w:tcPrChange>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Change w:id="18709" w:author="rapp" w:date="2023-11-09T16:43:00Z">
              <w:tcPr>
                <w:tcW w:w="1080" w:type="dxa"/>
              </w:tcPr>
            </w:tcPrChange>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710" w:author="rapp" w:date="2023-11-09T16:43:00Z">
              <w:tcPr>
                <w:tcW w:w="1080" w:type="dxa"/>
              </w:tcPr>
            </w:tcPrChange>
          </w:tcPr>
          <w:p w14:paraId="00AEB2E5" w14:textId="77777777" w:rsidR="009B75C3" w:rsidRPr="001D2E49" w:rsidRDefault="009B75C3" w:rsidP="009517A1">
            <w:pPr>
              <w:pStyle w:val="TAL"/>
              <w:rPr>
                <w:rFonts w:cs="Arial"/>
                <w:lang w:eastAsia="ja-JP"/>
              </w:rPr>
            </w:pPr>
          </w:p>
        </w:tc>
        <w:tc>
          <w:tcPr>
            <w:tcW w:w="1512" w:type="dxa"/>
            <w:tcPrChange w:id="18711" w:author="rapp" w:date="2023-11-09T16:43:00Z">
              <w:tcPr>
                <w:tcW w:w="1512" w:type="dxa"/>
              </w:tcPr>
            </w:tcPrChange>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Change w:id="18712" w:author="rapp" w:date="2023-11-09T16:43:00Z">
              <w:tcPr>
                <w:tcW w:w="1728" w:type="dxa"/>
              </w:tcPr>
            </w:tcPrChange>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Change w:id="18713" w:author="rapp" w:date="2023-11-09T16:43:00Z">
              <w:tcPr>
                <w:tcW w:w="1080" w:type="dxa"/>
              </w:tcPr>
            </w:tcPrChange>
          </w:tcPr>
          <w:p w14:paraId="4DDED2E5" w14:textId="77777777" w:rsidR="009B75C3" w:rsidRPr="001D2E49" w:rsidRDefault="009B75C3">
            <w:pPr>
              <w:pStyle w:val="TAC"/>
              <w:rPr>
                <w:lang w:eastAsia="ja-JP"/>
              </w:rPr>
              <w:pPrChange w:id="18714" w:author="Ericsson" w:date="2023-11-09T10:18:00Z">
                <w:pPr>
                  <w:pStyle w:val="TAL"/>
                  <w:jc w:val="center"/>
                </w:pPr>
              </w:pPrChange>
            </w:pPr>
            <w:r w:rsidRPr="001D2E49">
              <w:rPr>
                <w:lang w:eastAsia="ja-JP"/>
              </w:rPr>
              <w:t>YES</w:t>
            </w:r>
          </w:p>
        </w:tc>
        <w:tc>
          <w:tcPr>
            <w:tcW w:w="1080" w:type="dxa"/>
            <w:tcPrChange w:id="18715" w:author="rapp" w:date="2023-11-09T16:43:00Z">
              <w:tcPr>
                <w:tcW w:w="1080" w:type="dxa"/>
              </w:tcPr>
            </w:tcPrChange>
          </w:tcPr>
          <w:p w14:paraId="784D67EA" w14:textId="77777777" w:rsidR="009B75C3" w:rsidRPr="001D2E49" w:rsidRDefault="009B75C3">
            <w:pPr>
              <w:pStyle w:val="TAC"/>
              <w:rPr>
                <w:lang w:eastAsia="ja-JP"/>
              </w:rPr>
              <w:pPrChange w:id="18716" w:author="Ericsson" w:date="2023-11-09T10:18:00Z">
                <w:pPr>
                  <w:pStyle w:val="TAL"/>
                  <w:jc w:val="center"/>
                </w:pPr>
              </w:pPrChange>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8717" w:name="_Toc20955150"/>
      <w:bookmarkStart w:id="18718" w:name="_Toc29503596"/>
      <w:bookmarkStart w:id="18719" w:name="_Toc29504180"/>
      <w:bookmarkStart w:id="18720" w:name="_Toc29504764"/>
      <w:bookmarkStart w:id="18721" w:name="_Toc36553210"/>
      <w:bookmarkStart w:id="18722" w:name="_Toc36554937"/>
      <w:bookmarkStart w:id="18723" w:name="_Toc45652246"/>
      <w:bookmarkStart w:id="18724" w:name="_Toc45658678"/>
      <w:bookmarkStart w:id="18725" w:name="_Toc45720498"/>
      <w:bookmarkStart w:id="18726" w:name="_Toc45798378"/>
      <w:bookmarkStart w:id="18727" w:name="_Toc45897767"/>
      <w:bookmarkStart w:id="18728" w:name="_Toc51745971"/>
      <w:bookmarkStart w:id="18729" w:name="_Toc64446235"/>
      <w:bookmarkStart w:id="18730" w:name="_Toc73982105"/>
      <w:bookmarkStart w:id="18731" w:name="_Toc88652194"/>
      <w:bookmarkStart w:id="18732" w:name="_Toc97891237"/>
      <w:bookmarkStart w:id="18733" w:name="_Toc99123358"/>
      <w:bookmarkStart w:id="18734" w:name="_Toc99662162"/>
      <w:bookmarkStart w:id="18735" w:name="_Toc105152228"/>
      <w:bookmarkStart w:id="18736" w:name="_Toc105174034"/>
      <w:bookmarkStart w:id="18737" w:name="_Toc106109032"/>
      <w:bookmarkStart w:id="18738" w:name="_Toc106122937"/>
      <w:bookmarkStart w:id="18739" w:name="_Toc107409490"/>
      <w:bookmarkStart w:id="18740" w:name="_Toc112756679"/>
      <w:bookmarkStart w:id="18741" w:name="_Toc146270831"/>
      <w:r w:rsidRPr="001D2E49">
        <w:t>9.2.10.4</w:t>
      </w:r>
      <w:r w:rsidRPr="001D2E49">
        <w:tab/>
        <w:t>CELL TRAFFIC TRACE</w:t>
      </w:r>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4"/>
      <w:bookmarkEnd w:id="18735"/>
      <w:bookmarkEnd w:id="18736"/>
      <w:bookmarkEnd w:id="18737"/>
      <w:bookmarkEnd w:id="18738"/>
      <w:bookmarkEnd w:id="18739"/>
      <w:bookmarkEnd w:id="18740"/>
      <w:bookmarkEnd w:id="18741"/>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742"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743">
          <w:tblGrid>
            <w:gridCol w:w="2160"/>
            <w:gridCol w:w="1080"/>
            <w:gridCol w:w="1080"/>
            <w:gridCol w:w="1512"/>
            <w:gridCol w:w="1728"/>
            <w:gridCol w:w="1080"/>
            <w:gridCol w:w="1080"/>
          </w:tblGrid>
        </w:tblGridChange>
      </w:tblGrid>
      <w:tr w:rsidR="009B75C3" w:rsidRPr="001D2E49" w14:paraId="5962AC37" w14:textId="77777777" w:rsidTr="00B97A0B">
        <w:tc>
          <w:tcPr>
            <w:tcW w:w="2267" w:type="dxa"/>
            <w:tcPrChange w:id="18744" w:author="rapp" w:date="2023-11-09T16:43:00Z">
              <w:tcPr>
                <w:tcW w:w="2160" w:type="dxa"/>
              </w:tcPr>
            </w:tcPrChange>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745" w:author="rapp" w:date="2023-11-09T16:43:00Z">
              <w:tcPr>
                <w:tcW w:w="1080" w:type="dxa"/>
              </w:tcPr>
            </w:tcPrChange>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746" w:author="rapp" w:date="2023-11-09T16:43:00Z">
              <w:tcPr>
                <w:tcW w:w="1080" w:type="dxa"/>
              </w:tcPr>
            </w:tcPrChange>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747" w:author="rapp" w:date="2023-11-09T16:43:00Z">
              <w:tcPr>
                <w:tcW w:w="1512" w:type="dxa"/>
              </w:tcPr>
            </w:tcPrChange>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748" w:author="rapp" w:date="2023-11-09T16:43:00Z">
              <w:tcPr>
                <w:tcW w:w="1728" w:type="dxa"/>
              </w:tcPr>
            </w:tcPrChange>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749" w:author="rapp" w:date="2023-11-09T16:43:00Z">
              <w:tcPr>
                <w:tcW w:w="1080" w:type="dxa"/>
              </w:tcPr>
            </w:tcPrChange>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750" w:author="rapp" w:date="2023-11-09T16:43:00Z">
              <w:tcPr>
                <w:tcW w:w="1080" w:type="dxa"/>
              </w:tcPr>
            </w:tcPrChange>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B97A0B">
        <w:tc>
          <w:tcPr>
            <w:tcW w:w="2267" w:type="dxa"/>
            <w:tcPrChange w:id="18751" w:author="rapp" w:date="2023-11-09T16:43:00Z">
              <w:tcPr>
                <w:tcW w:w="2160" w:type="dxa"/>
              </w:tcPr>
            </w:tcPrChange>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752" w:author="rapp" w:date="2023-11-09T16:43:00Z">
              <w:tcPr>
                <w:tcW w:w="1080" w:type="dxa"/>
              </w:tcPr>
            </w:tcPrChange>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753" w:author="rapp" w:date="2023-11-09T16:43:00Z">
              <w:tcPr>
                <w:tcW w:w="1080" w:type="dxa"/>
              </w:tcPr>
            </w:tcPrChange>
          </w:tcPr>
          <w:p w14:paraId="680E3710" w14:textId="77777777" w:rsidR="009B75C3" w:rsidRPr="001D2E49" w:rsidRDefault="009B75C3" w:rsidP="009517A1">
            <w:pPr>
              <w:pStyle w:val="TAL"/>
              <w:rPr>
                <w:rFonts w:cs="Arial"/>
                <w:lang w:eastAsia="ja-JP"/>
              </w:rPr>
            </w:pPr>
          </w:p>
        </w:tc>
        <w:tc>
          <w:tcPr>
            <w:tcW w:w="1512" w:type="dxa"/>
            <w:tcPrChange w:id="18754" w:author="rapp" w:date="2023-11-09T16:43:00Z">
              <w:tcPr>
                <w:tcW w:w="1512" w:type="dxa"/>
              </w:tcPr>
            </w:tcPrChange>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Change w:id="18755" w:author="rapp" w:date="2023-11-09T16:43:00Z">
              <w:tcPr>
                <w:tcW w:w="1728" w:type="dxa"/>
              </w:tcPr>
            </w:tcPrChange>
          </w:tcPr>
          <w:p w14:paraId="734E6AF8" w14:textId="77777777" w:rsidR="009B75C3" w:rsidRPr="001D2E49" w:rsidRDefault="009B75C3" w:rsidP="009517A1">
            <w:pPr>
              <w:pStyle w:val="TAL"/>
              <w:rPr>
                <w:rFonts w:cs="Arial"/>
                <w:lang w:eastAsia="ja-JP"/>
              </w:rPr>
            </w:pPr>
          </w:p>
        </w:tc>
        <w:tc>
          <w:tcPr>
            <w:tcW w:w="1080" w:type="dxa"/>
            <w:tcPrChange w:id="18756" w:author="rapp" w:date="2023-11-09T16:43:00Z">
              <w:tcPr>
                <w:tcW w:w="1080" w:type="dxa"/>
              </w:tcPr>
            </w:tcPrChange>
          </w:tcPr>
          <w:p w14:paraId="226A936C" w14:textId="77777777" w:rsidR="009B75C3" w:rsidRPr="001D2E49" w:rsidRDefault="009B75C3">
            <w:pPr>
              <w:pStyle w:val="TAC"/>
              <w:rPr>
                <w:lang w:eastAsia="ja-JP"/>
              </w:rPr>
              <w:pPrChange w:id="18757" w:author="Ericsson" w:date="2023-11-09T10:18:00Z">
                <w:pPr>
                  <w:pStyle w:val="TAL"/>
                  <w:jc w:val="center"/>
                </w:pPr>
              </w:pPrChange>
            </w:pPr>
            <w:r w:rsidRPr="001D2E49">
              <w:rPr>
                <w:lang w:eastAsia="ja-JP"/>
              </w:rPr>
              <w:t>YES</w:t>
            </w:r>
          </w:p>
        </w:tc>
        <w:tc>
          <w:tcPr>
            <w:tcW w:w="1080" w:type="dxa"/>
            <w:tcPrChange w:id="18758" w:author="rapp" w:date="2023-11-09T16:43:00Z">
              <w:tcPr>
                <w:tcW w:w="1080" w:type="dxa"/>
              </w:tcPr>
            </w:tcPrChange>
          </w:tcPr>
          <w:p w14:paraId="6DA65C4A" w14:textId="77777777" w:rsidR="009B75C3" w:rsidRPr="001D2E49" w:rsidRDefault="009B75C3">
            <w:pPr>
              <w:pStyle w:val="TAC"/>
              <w:rPr>
                <w:lang w:eastAsia="ja-JP"/>
              </w:rPr>
              <w:pPrChange w:id="18759" w:author="Ericsson" w:date="2023-11-09T10:18:00Z">
                <w:pPr>
                  <w:pStyle w:val="TAL"/>
                  <w:jc w:val="center"/>
                </w:pPr>
              </w:pPrChange>
            </w:pPr>
            <w:r w:rsidRPr="001D2E49">
              <w:rPr>
                <w:lang w:eastAsia="ja-JP"/>
              </w:rPr>
              <w:t>ignore</w:t>
            </w:r>
          </w:p>
        </w:tc>
      </w:tr>
      <w:tr w:rsidR="009B75C3" w:rsidRPr="001D2E49" w14:paraId="2EBA3C55" w14:textId="77777777" w:rsidTr="00B97A0B">
        <w:tc>
          <w:tcPr>
            <w:tcW w:w="2267" w:type="dxa"/>
            <w:tcPrChange w:id="18760" w:author="rapp" w:date="2023-11-09T16:43:00Z">
              <w:tcPr>
                <w:tcW w:w="2160" w:type="dxa"/>
              </w:tcPr>
            </w:tcPrChange>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761" w:author="rapp" w:date="2023-11-09T16:43:00Z">
              <w:tcPr>
                <w:tcW w:w="1080" w:type="dxa"/>
              </w:tcPr>
            </w:tcPrChange>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762" w:author="rapp" w:date="2023-11-09T16:43:00Z">
              <w:tcPr>
                <w:tcW w:w="1080" w:type="dxa"/>
              </w:tcPr>
            </w:tcPrChange>
          </w:tcPr>
          <w:p w14:paraId="76DC2D93" w14:textId="77777777" w:rsidR="009B75C3" w:rsidRPr="001D2E49" w:rsidRDefault="009B75C3" w:rsidP="009517A1">
            <w:pPr>
              <w:pStyle w:val="TAL"/>
              <w:rPr>
                <w:rFonts w:cs="Arial"/>
                <w:lang w:eastAsia="ja-JP"/>
              </w:rPr>
            </w:pPr>
          </w:p>
        </w:tc>
        <w:tc>
          <w:tcPr>
            <w:tcW w:w="1512" w:type="dxa"/>
            <w:tcPrChange w:id="18763" w:author="rapp" w:date="2023-11-09T16:43:00Z">
              <w:tcPr>
                <w:tcW w:w="1512" w:type="dxa"/>
              </w:tcPr>
            </w:tcPrChange>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Change w:id="18764" w:author="rapp" w:date="2023-11-09T16:43:00Z">
              <w:tcPr>
                <w:tcW w:w="1728" w:type="dxa"/>
              </w:tcPr>
            </w:tcPrChange>
          </w:tcPr>
          <w:p w14:paraId="19DDF011" w14:textId="77777777" w:rsidR="009B75C3" w:rsidRPr="001D2E49" w:rsidRDefault="009B75C3" w:rsidP="009517A1">
            <w:pPr>
              <w:pStyle w:val="TAL"/>
              <w:rPr>
                <w:rFonts w:cs="Arial"/>
                <w:lang w:eastAsia="ja-JP"/>
              </w:rPr>
            </w:pPr>
          </w:p>
        </w:tc>
        <w:tc>
          <w:tcPr>
            <w:tcW w:w="1080" w:type="dxa"/>
            <w:tcPrChange w:id="18765" w:author="rapp" w:date="2023-11-09T16:43:00Z">
              <w:tcPr>
                <w:tcW w:w="1080" w:type="dxa"/>
              </w:tcPr>
            </w:tcPrChange>
          </w:tcPr>
          <w:p w14:paraId="724F6E26" w14:textId="77777777" w:rsidR="009B75C3" w:rsidRPr="001D2E49" w:rsidRDefault="009B75C3">
            <w:pPr>
              <w:pStyle w:val="TAC"/>
              <w:rPr>
                <w:rFonts w:eastAsia="MS Mincho"/>
                <w:lang w:eastAsia="ja-JP"/>
              </w:rPr>
              <w:pPrChange w:id="18766" w:author="Ericsson" w:date="2023-11-09T10:18:00Z">
                <w:pPr>
                  <w:pStyle w:val="TAL"/>
                  <w:jc w:val="center"/>
                </w:pPr>
              </w:pPrChange>
            </w:pPr>
            <w:r w:rsidRPr="001D2E49">
              <w:rPr>
                <w:rFonts w:eastAsia="MS Mincho"/>
                <w:lang w:eastAsia="ja-JP"/>
              </w:rPr>
              <w:t>YES</w:t>
            </w:r>
          </w:p>
        </w:tc>
        <w:tc>
          <w:tcPr>
            <w:tcW w:w="1080" w:type="dxa"/>
            <w:tcPrChange w:id="18767" w:author="rapp" w:date="2023-11-09T16:43:00Z">
              <w:tcPr>
                <w:tcW w:w="1080" w:type="dxa"/>
              </w:tcPr>
            </w:tcPrChange>
          </w:tcPr>
          <w:p w14:paraId="6C41ADED" w14:textId="77777777" w:rsidR="009B75C3" w:rsidRPr="001D2E49" w:rsidRDefault="009B75C3">
            <w:pPr>
              <w:pStyle w:val="TAC"/>
              <w:rPr>
                <w:lang w:eastAsia="ja-JP"/>
              </w:rPr>
              <w:pPrChange w:id="18768" w:author="Ericsson" w:date="2023-11-09T10:18:00Z">
                <w:pPr>
                  <w:pStyle w:val="TAL"/>
                  <w:jc w:val="center"/>
                </w:pPr>
              </w:pPrChange>
            </w:pPr>
            <w:r w:rsidRPr="001D2E49">
              <w:rPr>
                <w:lang w:eastAsia="ja-JP"/>
              </w:rPr>
              <w:t>reject</w:t>
            </w:r>
          </w:p>
        </w:tc>
      </w:tr>
      <w:tr w:rsidR="009B75C3" w:rsidRPr="001D2E49" w14:paraId="3E221FBB" w14:textId="77777777" w:rsidTr="00B97A0B">
        <w:tc>
          <w:tcPr>
            <w:tcW w:w="2267" w:type="dxa"/>
            <w:tcPrChange w:id="18769" w:author="rapp" w:date="2023-11-09T16:43:00Z">
              <w:tcPr>
                <w:tcW w:w="2160" w:type="dxa"/>
              </w:tcPr>
            </w:tcPrChange>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770" w:author="rapp" w:date="2023-11-09T16:43:00Z">
              <w:tcPr>
                <w:tcW w:w="1080" w:type="dxa"/>
              </w:tcPr>
            </w:tcPrChange>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771" w:author="rapp" w:date="2023-11-09T16:43:00Z">
              <w:tcPr>
                <w:tcW w:w="1080" w:type="dxa"/>
              </w:tcPr>
            </w:tcPrChange>
          </w:tcPr>
          <w:p w14:paraId="1E48C6C8" w14:textId="77777777" w:rsidR="009B75C3" w:rsidRPr="001D2E49" w:rsidRDefault="009B75C3" w:rsidP="009517A1">
            <w:pPr>
              <w:pStyle w:val="TAL"/>
              <w:rPr>
                <w:rFonts w:cs="Arial"/>
                <w:lang w:eastAsia="ja-JP"/>
              </w:rPr>
            </w:pPr>
          </w:p>
        </w:tc>
        <w:tc>
          <w:tcPr>
            <w:tcW w:w="1512" w:type="dxa"/>
            <w:tcPrChange w:id="18772" w:author="rapp" w:date="2023-11-09T16:43:00Z">
              <w:tcPr>
                <w:tcW w:w="1512" w:type="dxa"/>
              </w:tcPr>
            </w:tcPrChange>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Change w:id="18773" w:author="rapp" w:date="2023-11-09T16:43:00Z">
              <w:tcPr>
                <w:tcW w:w="1728" w:type="dxa"/>
              </w:tcPr>
            </w:tcPrChange>
          </w:tcPr>
          <w:p w14:paraId="0A9CB9D4" w14:textId="77777777" w:rsidR="009B75C3" w:rsidRPr="001D2E49" w:rsidRDefault="009B75C3" w:rsidP="009517A1">
            <w:pPr>
              <w:pStyle w:val="TAL"/>
              <w:rPr>
                <w:rFonts w:cs="Arial"/>
                <w:lang w:eastAsia="ja-JP"/>
              </w:rPr>
            </w:pPr>
          </w:p>
        </w:tc>
        <w:tc>
          <w:tcPr>
            <w:tcW w:w="1080" w:type="dxa"/>
            <w:tcPrChange w:id="18774" w:author="rapp" w:date="2023-11-09T16:43:00Z">
              <w:tcPr>
                <w:tcW w:w="1080" w:type="dxa"/>
              </w:tcPr>
            </w:tcPrChange>
          </w:tcPr>
          <w:p w14:paraId="3991B3B6" w14:textId="77777777" w:rsidR="009B75C3" w:rsidRPr="001D2E49" w:rsidRDefault="009B75C3">
            <w:pPr>
              <w:pStyle w:val="TAC"/>
              <w:rPr>
                <w:rFonts w:eastAsia="MS Mincho"/>
                <w:lang w:eastAsia="ja-JP"/>
              </w:rPr>
              <w:pPrChange w:id="18775" w:author="Ericsson" w:date="2023-11-09T10:18:00Z">
                <w:pPr>
                  <w:pStyle w:val="TAL"/>
                  <w:jc w:val="center"/>
                </w:pPr>
              </w:pPrChange>
            </w:pPr>
            <w:r w:rsidRPr="001D2E49">
              <w:rPr>
                <w:lang w:eastAsia="ja-JP"/>
              </w:rPr>
              <w:t>YES</w:t>
            </w:r>
          </w:p>
        </w:tc>
        <w:tc>
          <w:tcPr>
            <w:tcW w:w="1080" w:type="dxa"/>
            <w:tcPrChange w:id="18776" w:author="rapp" w:date="2023-11-09T16:43:00Z">
              <w:tcPr>
                <w:tcW w:w="1080" w:type="dxa"/>
              </w:tcPr>
            </w:tcPrChange>
          </w:tcPr>
          <w:p w14:paraId="25A821B7" w14:textId="77777777" w:rsidR="009B75C3" w:rsidRPr="001D2E49" w:rsidRDefault="009B75C3">
            <w:pPr>
              <w:pStyle w:val="TAC"/>
              <w:rPr>
                <w:lang w:eastAsia="ja-JP"/>
              </w:rPr>
              <w:pPrChange w:id="18777" w:author="Ericsson" w:date="2023-11-09T10:18:00Z">
                <w:pPr>
                  <w:pStyle w:val="TAL"/>
                  <w:jc w:val="center"/>
                </w:pPr>
              </w:pPrChange>
            </w:pPr>
            <w:r w:rsidRPr="001D2E49">
              <w:rPr>
                <w:lang w:eastAsia="ja-JP"/>
              </w:rPr>
              <w:t>reject</w:t>
            </w:r>
          </w:p>
        </w:tc>
      </w:tr>
      <w:tr w:rsidR="009B75C3" w:rsidRPr="001D2E49" w14:paraId="78037DE4" w14:textId="77777777" w:rsidTr="00B97A0B">
        <w:tc>
          <w:tcPr>
            <w:tcW w:w="2267" w:type="dxa"/>
            <w:tcPrChange w:id="18778" w:author="rapp" w:date="2023-11-09T16:43:00Z">
              <w:tcPr>
                <w:tcW w:w="2160" w:type="dxa"/>
              </w:tcPr>
            </w:tcPrChange>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Change w:id="18779" w:author="rapp" w:date="2023-11-09T16:43:00Z">
              <w:tcPr>
                <w:tcW w:w="1080" w:type="dxa"/>
              </w:tcPr>
            </w:tcPrChange>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780" w:author="rapp" w:date="2023-11-09T16:43:00Z">
              <w:tcPr>
                <w:tcW w:w="1080" w:type="dxa"/>
              </w:tcPr>
            </w:tcPrChange>
          </w:tcPr>
          <w:p w14:paraId="076DCBE4" w14:textId="77777777" w:rsidR="009B75C3" w:rsidRPr="001D2E49" w:rsidRDefault="009B75C3" w:rsidP="009517A1">
            <w:pPr>
              <w:pStyle w:val="TAL"/>
              <w:rPr>
                <w:rFonts w:cs="Arial"/>
                <w:lang w:eastAsia="ja-JP"/>
              </w:rPr>
            </w:pPr>
          </w:p>
        </w:tc>
        <w:tc>
          <w:tcPr>
            <w:tcW w:w="1512" w:type="dxa"/>
            <w:tcPrChange w:id="18781" w:author="rapp" w:date="2023-11-09T16:43:00Z">
              <w:tcPr>
                <w:tcW w:w="1512" w:type="dxa"/>
              </w:tcPr>
            </w:tcPrChange>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shd w:val="clear" w:color="auto" w:fill="auto"/>
            <w:tcPrChange w:id="18782" w:author="rapp" w:date="2023-11-09T16:43:00Z">
              <w:tcPr>
                <w:tcW w:w="1728" w:type="dxa"/>
                <w:shd w:val="clear" w:color="auto" w:fill="auto"/>
              </w:tcPr>
            </w:tcPrChange>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Change w:id="18783" w:author="rapp" w:date="2023-11-09T16:43:00Z">
              <w:tcPr>
                <w:tcW w:w="1080" w:type="dxa"/>
              </w:tcPr>
            </w:tcPrChange>
          </w:tcPr>
          <w:p w14:paraId="0A7026A9" w14:textId="77777777" w:rsidR="009B75C3" w:rsidRPr="001D2E49" w:rsidRDefault="009B75C3">
            <w:pPr>
              <w:pStyle w:val="TAC"/>
              <w:rPr>
                <w:lang w:eastAsia="ja-JP"/>
              </w:rPr>
              <w:pPrChange w:id="18784" w:author="Ericsson" w:date="2023-11-09T10:18:00Z">
                <w:pPr>
                  <w:pStyle w:val="TAL"/>
                  <w:jc w:val="center"/>
                </w:pPr>
              </w:pPrChange>
            </w:pPr>
            <w:r w:rsidRPr="001D2E49">
              <w:rPr>
                <w:lang w:eastAsia="ja-JP"/>
              </w:rPr>
              <w:t>YES</w:t>
            </w:r>
          </w:p>
        </w:tc>
        <w:tc>
          <w:tcPr>
            <w:tcW w:w="1080" w:type="dxa"/>
            <w:tcPrChange w:id="18785" w:author="rapp" w:date="2023-11-09T16:43:00Z">
              <w:tcPr>
                <w:tcW w:w="1080" w:type="dxa"/>
              </w:tcPr>
            </w:tcPrChange>
          </w:tcPr>
          <w:p w14:paraId="0B87E908" w14:textId="77777777" w:rsidR="009B75C3" w:rsidRPr="001D2E49" w:rsidRDefault="009B75C3">
            <w:pPr>
              <w:pStyle w:val="TAC"/>
              <w:rPr>
                <w:lang w:eastAsia="ja-JP"/>
              </w:rPr>
              <w:pPrChange w:id="18786" w:author="Ericsson" w:date="2023-11-09T10:18:00Z">
                <w:pPr>
                  <w:pStyle w:val="TAL"/>
                  <w:jc w:val="center"/>
                </w:pPr>
              </w:pPrChange>
            </w:pPr>
            <w:r w:rsidRPr="001D2E49">
              <w:rPr>
                <w:lang w:eastAsia="ja-JP"/>
              </w:rPr>
              <w:t>ignore</w:t>
            </w:r>
          </w:p>
        </w:tc>
      </w:tr>
      <w:tr w:rsidR="009B75C3" w:rsidRPr="001D2E49" w14:paraId="0DCA09C3" w14:textId="77777777" w:rsidTr="00B97A0B">
        <w:tc>
          <w:tcPr>
            <w:tcW w:w="2267" w:type="dxa"/>
            <w:tcPrChange w:id="18787" w:author="rapp" w:date="2023-11-09T16:43:00Z">
              <w:tcPr>
                <w:tcW w:w="2160" w:type="dxa"/>
              </w:tcPr>
            </w:tcPrChange>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Change w:id="18788" w:author="rapp" w:date="2023-11-09T16:43:00Z">
              <w:tcPr>
                <w:tcW w:w="1080" w:type="dxa"/>
              </w:tcPr>
            </w:tcPrChange>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789" w:author="rapp" w:date="2023-11-09T16:43:00Z">
              <w:tcPr>
                <w:tcW w:w="1080" w:type="dxa"/>
              </w:tcPr>
            </w:tcPrChange>
          </w:tcPr>
          <w:p w14:paraId="1B46DFC3" w14:textId="77777777" w:rsidR="009B75C3" w:rsidRPr="001D2E49" w:rsidRDefault="009B75C3" w:rsidP="009517A1">
            <w:pPr>
              <w:pStyle w:val="TAL"/>
              <w:rPr>
                <w:rFonts w:cs="Arial"/>
                <w:lang w:eastAsia="ja-JP"/>
              </w:rPr>
            </w:pPr>
          </w:p>
        </w:tc>
        <w:tc>
          <w:tcPr>
            <w:tcW w:w="1512" w:type="dxa"/>
            <w:tcPrChange w:id="18790" w:author="rapp" w:date="2023-11-09T16:43:00Z">
              <w:tcPr>
                <w:tcW w:w="1512" w:type="dxa"/>
              </w:tcPr>
            </w:tcPrChange>
          </w:tcPr>
          <w:p w14:paraId="0902ED12" w14:textId="77777777" w:rsidR="009B75C3" w:rsidRPr="001D2E49" w:rsidRDefault="009B75C3" w:rsidP="009517A1">
            <w:pPr>
              <w:pStyle w:val="TAL"/>
              <w:rPr>
                <w:lang w:eastAsia="ja-JP"/>
              </w:rPr>
            </w:pPr>
            <w:r w:rsidRPr="001D2E49">
              <w:rPr>
                <w:lang w:eastAsia="ja-JP"/>
              </w:rPr>
              <w:t>9.3.1.73</w:t>
            </w:r>
          </w:p>
        </w:tc>
        <w:tc>
          <w:tcPr>
            <w:tcW w:w="1757" w:type="dxa"/>
            <w:tcPrChange w:id="18791" w:author="rapp" w:date="2023-11-09T16:43:00Z">
              <w:tcPr>
                <w:tcW w:w="1728" w:type="dxa"/>
              </w:tcPr>
            </w:tcPrChange>
          </w:tcPr>
          <w:p w14:paraId="504D8BFA" w14:textId="77777777" w:rsidR="009B75C3" w:rsidRPr="001D2E49" w:rsidRDefault="009B75C3" w:rsidP="009517A1">
            <w:pPr>
              <w:pStyle w:val="TAL"/>
              <w:rPr>
                <w:rFonts w:cs="Arial"/>
                <w:lang w:eastAsia="ja-JP"/>
              </w:rPr>
            </w:pPr>
          </w:p>
        </w:tc>
        <w:tc>
          <w:tcPr>
            <w:tcW w:w="1080" w:type="dxa"/>
            <w:tcPrChange w:id="18792" w:author="rapp" w:date="2023-11-09T16:43:00Z">
              <w:tcPr>
                <w:tcW w:w="1080" w:type="dxa"/>
              </w:tcPr>
            </w:tcPrChange>
          </w:tcPr>
          <w:p w14:paraId="49FFD7C0" w14:textId="77777777" w:rsidR="009B75C3" w:rsidRPr="001D2E49" w:rsidRDefault="009B75C3">
            <w:pPr>
              <w:pStyle w:val="TAC"/>
              <w:rPr>
                <w:lang w:eastAsia="ja-JP"/>
              </w:rPr>
              <w:pPrChange w:id="18793" w:author="Ericsson" w:date="2023-11-09T10:18:00Z">
                <w:pPr>
                  <w:pStyle w:val="TAL"/>
                  <w:jc w:val="center"/>
                </w:pPr>
              </w:pPrChange>
            </w:pPr>
            <w:r w:rsidRPr="001D2E49">
              <w:rPr>
                <w:lang w:eastAsia="ja-JP"/>
              </w:rPr>
              <w:t>YES</w:t>
            </w:r>
          </w:p>
        </w:tc>
        <w:tc>
          <w:tcPr>
            <w:tcW w:w="1080" w:type="dxa"/>
            <w:tcPrChange w:id="18794" w:author="rapp" w:date="2023-11-09T16:43:00Z">
              <w:tcPr>
                <w:tcW w:w="1080" w:type="dxa"/>
              </w:tcPr>
            </w:tcPrChange>
          </w:tcPr>
          <w:p w14:paraId="7704CA19" w14:textId="77777777" w:rsidR="009B75C3" w:rsidRPr="001D2E49" w:rsidRDefault="009B75C3">
            <w:pPr>
              <w:pStyle w:val="TAC"/>
              <w:rPr>
                <w:lang w:eastAsia="ja-JP"/>
              </w:rPr>
              <w:pPrChange w:id="18795" w:author="Ericsson" w:date="2023-11-09T10:18:00Z">
                <w:pPr>
                  <w:pStyle w:val="TAL"/>
                  <w:jc w:val="center"/>
                </w:pPr>
              </w:pPrChange>
            </w:pPr>
            <w:r w:rsidRPr="001D2E49">
              <w:rPr>
                <w:lang w:eastAsia="ja-JP"/>
              </w:rPr>
              <w:t>ignore</w:t>
            </w:r>
          </w:p>
        </w:tc>
      </w:tr>
      <w:tr w:rsidR="009B75C3" w:rsidRPr="001D2E49" w14:paraId="635BDD66" w14:textId="77777777" w:rsidTr="00B97A0B">
        <w:tc>
          <w:tcPr>
            <w:tcW w:w="2267" w:type="dxa"/>
            <w:tcPrChange w:id="18796" w:author="rapp" w:date="2023-11-09T16:43:00Z">
              <w:tcPr>
                <w:tcW w:w="2160" w:type="dxa"/>
              </w:tcPr>
            </w:tcPrChange>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Change w:id="18797" w:author="rapp" w:date="2023-11-09T16:43:00Z">
              <w:tcPr>
                <w:tcW w:w="1080" w:type="dxa"/>
              </w:tcPr>
            </w:tcPrChange>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Change w:id="18798" w:author="rapp" w:date="2023-11-09T16:43:00Z">
              <w:tcPr>
                <w:tcW w:w="1080" w:type="dxa"/>
              </w:tcPr>
            </w:tcPrChange>
          </w:tcPr>
          <w:p w14:paraId="42F7F440" w14:textId="77777777" w:rsidR="009B75C3" w:rsidRPr="001D2E49" w:rsidRDefault="009B75C3" w:rsidP="009517A1">
            <w:pPr>
              <w:pStyle w:val="TAL"/>
              <w:rPr>
                <w:rFonts w:cs="Arial"/>
                <w:lang w:eastAsia="ja-JP"/>
              </w:rPr>
            </w:pPr>
          </w:p>
        </w:tc>
        <w:tc>
          <w:tcPr>
            <w:tcW w:w="1512" w:type="dxa"/>
            <w:tcPrChange w:id="18799" w:author="rapp" w:date="2023-11-09T16:43:00Z">
              <w:tcPr>
                <w:tcW w:w="1512" w:type="dxa"/>
              </w:tcPr>
            </w:tcPrChange>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Change w:id="18800" w:author="rapp" w:date="2023-11-09T16:43:00Z">
              <w:tcPr>
                <w:tcW w:w="1728" w:type="dxa"/>
              </w:tcPr>
            </w:tcPrChange>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Change w:id="18801" w:author="rapp" w:date="2023-11-09T16:43:00Z">
              <w:tcPr>
                <w:tcW w:w="1080" w:type="dxa"/>
              </w:tcPr>
            </w:tcPrChange>
          </w:tcPr>
          <w:p w14:paraId="78BE1BBC" w14:textId="77777777" w:rsidR="009B75C3" w:rsidRPr="001D2E49" w:rsidRDefault="009B75C3">
            <w:pPr>
              <w:pStyle w:val="TAC"/>
              <w:rPr>
                <w:lang w:eastAsia="ja-JP"/>
              </w:rPr>
              <w:pPrChange w:id="18802" w:author="Ericsson" w:date="2023-11-09T10:18:00Z">
                <w:pPr>
                  <w:pStyle w:val="TAL"/>
                  <w:jc w:val="center"/>
                </w:pPr>
              </w:pPrChange>
            </w:pPr>
            <w:r w:rsidRPr="001D2E49">
              <w:rPr>
                <w:lang w:eastAsia="zh-CN"/>
              </w:rPr>
              <w:t>YES</w:t>
            </w:r>
          </w:p>
        </w:tc>
        <w:tc>
          <w:tcPr>
            <w:tcW w:w="1080" w:type="dxa"/>
            <w:tcPrChange w:id="18803" w:author="rapp" w:date="2023-11-09T16:43:00Z">
              <w:tcPr>
                <w:tcW w:w="1080" w:type="dxa"/>
              </w:tcPr>
            </w:tcPrChange>
          </w:tcPr>
          <w:p w14:paraId="303B05D7" w14:textId="77777777" w:rsidR="009B75C3" w:rsidRPr="001D2E49" w:rsidRDefault="009B75C3">
            <w:pPr>
              <w:pStyle w:val="TAC"/>
              <w:rPr>
                <w:lang w:eastAsia="ja-JP"/>
              </w:rPr>
              <w:pPrChange w:id="18804" w:author="Ericsson" w:date="2023-11-09T10:18:00Z">
                <w:pPr>
                  <w:pStyle w:val="TAL"/>
                  <w:jc w:val="center"/>
                </w:pPr>
              </w:pPrChange>
            </w:pPr>
            <w:r w:rsidRPr="001D2E49">
              <w:rPr>
                <w:lang w:eastAsia="zh-CN"/>
              </w:rPr>
              <w:t>ignore</w:t>
            </w:r>
          </w:p>
        </w:tc>
      </w:tr>
      <w:tr w:rsidR="0011047B" w:rsidRPr="001D2E49" w14:paraId="5A093E03" w14:textId="77777777" w:rsidTr="00B97A0B">
        <w:tc>
          <w:tcPr>
            <w:tcW w:w="2267" w:type="dxa"/>
            <w:tcPrChange w:id="18805" w:author="rapp" w:date="2023-11-09T16:43:00Z">
              <w:tcPr>
                <w:tcW w:w="2160" w:type="dxa"/>
              </w:tcPr>
            </w:tcPrChange>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Change w:id="18806" w:author="rapp" w:date="2023-11-09T16:43:00Z">
              <w:tcPr>
                <w:tcW w:w="1080" w:type="dxa"/>
              </w:tcPr>
            </w:tcPrChange>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Change w:id="18807" w:author="rapp" w:date="2023-11-09T16:43:00Z">
              <w:tcPr>
                <w:tcW w:w="1080" w:type="dxa"/>
              </w:tcPr>
            </w:tcPrChange>
          </w:tcPr>
          <w:p w14:paraId="01AC8B53" w14:textId="77777777" w:rsidR="0011047B" w:rsidRPr="001D2E49" w:rsidRDefault="0011047B" w:rsidP="0011047B">
            <w:pPr>
              <w:pStyle w:val="TAL"/>
              <w:rPr>
                <w:rFonts w:cs="Arial"/>
                <w:lang w:eastAsia="ja-JP"/>
              </w:rPr>
            </w:pPr>
          </w:p>
        </w:tc>
        <w:tc>
          <w:tcPr>
            <w:tcW w:w="1512" w:type="dxa"/>
            <w:tcPrChange w:id="18808" w:author="rapp" w:date="2023-11-09T16:43:00Z">
              <w:tcPr>
                <w:tcW w:w="1512" w:type="dxa"/>
              </w:tcPr>
            </w:tcPrChange>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Change w:id="18809" w:author="rapp" w:date="2023-11-09T16:43:00Z">
              <w:tcPr>
                <w:tcW w:w="1728" w:type="dxa"/>
              </w:tcPr>
            </w:tcPrChange>
          </w:tcPr>
          <w:p w14:paraId="19036FF9" w14:textId="77777777" w:rsidR="0011047B" w:rsidRPr="001D2E49" w:rsidRDefault="0011047B" w:rsidP="0011047B">
            <w:pPr>
              <w:pStyle w:val="TAL"/>
              <w:rPr>
                <w:rFonts w:cs="Arial"/>
                <w:lang w:eastAsia="zh-CN"/>
              </w:rPr>
            </w:pPr>
          </w:p>
        </w:tc>
        <w:tc>
          <w:tcPr>
            <w:tcW w:w="1080" w:type="dxa"/>
            <w:tcPrChange w:id="18810" w:author="rapp" w:date="2023-11-09T16:43:00Z">
              <w:tcPr>
                <w:tcW w:w="1080" w:type="dxa"/>
              </w:tcPr>
            </w:tcPrChange>
          </w:tcPr>
          <w:p w14:paraId="33EB5D74" w14:textId="77777777" w:rsidR="0011047B" w:rsidRPr="001D2E49" w:rsidRDefault="0011047B">
            <w:pPr>
              <w:pStyle w:val="TAC"/>
              <w:rPr>
                <w:lang w:eastAsia="zh-CN"/>
              </w:rPr>
              <w:pPrChange w:id="18811" w:author="Ericsson" w:date="2023-11-09T10:18:00Z">
                <w:pPr>
                  <w:pStyle w:val="TAL"/>
                  <w:jc w:val="center"/>
                </w:pPr>
              </w:pPrChange>
            </w:pPr>
            <w:r>
              <w:rPr>
                <w:lang w:eastAsia="zh-CN"/>
              </w:rPr>
              <w:t>YES</w:t>
            </w:r>
          </w:p>
        </w:tc>
        <w:tc>
          <w:tcPr>
            <w:tcW w:w="1080" w:type="dxa"/>
            <w:tcPrChange w:id="18812" w:author="rapp" w:date="2023-11-09T16:43:00Z">
              <w:tcPr>
                <w:tcW w:w="1080" w:type="dxa"/>
              </w:tcPr>
            </w:tcPrChange>
          </w:tcPr>
          <w:p w14:paraId="676CF53E" w14:textId="77777777" w:rsidR="0011047B" w:rsidRPr="001D2E49" w:rsidRDefault="0011047B">
            <w:pPr>
              <w:pStyle w:val="TAC"/>
              <w:rPr>
                <w:lang w:eastAsia="zh-CN"/>
              </w:rPr>
              <w:pPrChange w:id="18813" w:author="Ericsson" w:date="2023-11-09T10:18:00Z">
                <w:pPr>
                  <w:pStyle w:val="TAL"/>
                  <w:jc w:val="center"/>
                </w:pPr>
              </w:pPrChange>
            </w:pPr>
            <w:r>
              <w:rPr>
                <w:lang w:eastAsia="zh-CN"/>
              </w:rPr>
              <w:t>ignore</w:t>
            </w:r>
          </w:p>
        </w:tc>
      </w:tr>
      <w:tr w:rsidR="0011047B" w:rsidRPr="001D2E49" w14:paraId="0AA8E869" w14:textId="77777777" w:rsidTr="00B97A0B">
        <w:tc>
          <w:tcPr>
            <w:tcW w:w="2267" w:type="dxa"/>
            <w:tcPrChange w:id="18814" w:author="rapp" w:date="2023-11-09T16:43:00Z">
              <w:tcPr>
                <w:tcW w:w="2160" w:type="dxa"/>
              </w:tcPr>
            </w:tcPrChange>
          </w:tcPr>
          <w:p w14:paraId="2F9CE7E9" w14:textId="77777777" w:rsidR="0011047B" w:rsidRPr="001D2E49" w:rsidRDefault="0011047B" w:rsidP="0011047B">
            <w:pPr>
              <w:pStyle w:val="TAL"/>
              <w:rPr>
                <w:rFonts w:cs="Arial"/>
                <w:lang w:eastAsia="zh-CN"/>
              </w:rPr>
            </w:pPr>
            <w:bookmarkStart w:id="18815" w:name="OLE_LINK103"/>
            <w:r w:rsidRPr="001D2E49">
              <w:rPr>
                <w:rFonts w:cs="Arial"/>
                <w:lang w:eastAsia="zh-CN"/>
              </w:rPr>
              <w:t xml:space="preserve">Trace Collection Entity </w:t>
            </w:r>
            <w:r>
              <w:rPr>
                <w:rFonts w:cs="Arial"/>
                <w:lang w:val="en-US" w:eastAsia="zh-CN"/>
              </w:rPr>
              <w:t>URI</w:t>
            </w:r>
            <w:bookmarkEnd w:id="18815"/>
          </w:p>
        </w:tc>
        <w:tc>
          <w:tcPr>
            <w:tcW w:w="1020" w:type="dxa"/>
            <w:tcPrChange w:id="18816" w:author="rapp" w:date="2023-11-09T16:43:00Z">
              <w:tcPr>
                <w:tcW w:w="1080" w:type="dxa"/>
              </w:tcPr>
            </w:tcPrChange>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Change w:id="18817" w:author="rapp" w:date="2023-11-09T16:43:00Z">
              <w:tcPr>
                <w:tcW w:w="1080" w:type="dxa"/>
              </w:tcPr>
            </w:tcPrChange>
          </w:tcPr>
          <w:p w14:paraId="2245B121" w14:textId="77777777" w:rsidR="0011047B" w:rsidRPr="001D2E49" w:rsidRDefault="0011047B" w:rsidP="0011047B">
            <w:pPr>
              <w:pStyle w:val="TAL"/>
              <w:rPr>
                <w:rFonts w:cs="Arial"/>
                <w:lang w:eastAsia="ja-JP"/>
              </w:rPr>
            </w:pPr>
          </w:p>
        </w:tc>
        <w:tc>
          <w:tcPr>
            <w:tcW w:w="1512" w:type="dxa"/>
            <w:tcPrChange w:id="18818" w:author="rapp" w:date="2023-11-09T16:43:00Z">
              <w:tcPr>
                <w:tcW w:w="1512" w:type="dxa"/>
              </w:tcPr>
            </w:tcPrChange>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Change w:id="18819" w:author="rapp" w:date="2023-11-09T16:43:00Z">
              <w:tcPr>
                <w:tcW w:w="1728" w:type="dxa"/>
              </w:tcPr>
            </w:tcPrChange>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Change w:id="18820" w:author="rapp" w:date="2023-11-09T16:43:00Z">
              <w:tcPr>
                <w:tcW w:w="1080" w:type="dxa"/>
              </w:tcPr>
            </w:tcPrChange>
          </w:tcPr>
          <w:p w14:paraId="550FCF23" w14:textId="77777777" w:rsidR="0011047B" w:rsidRPr="001D2E49" w:rsidRDefault="0011047B">
            <w:pPr>
              <w:pStyle w:val="TAC"/>
              <w:rPr>
                <w:lang w:eastAsia="zh-CN"/>
              </w:rPr>
              <w:pPrChange w:id="18821" w:author="Ericsson" w:date="2023-11-09T10:18:00Z">
                <w:pPr>
                  <w:pStyle w:val="TAL"/>
                  <w:jc w:val="center"/>
                </w:pPr>
              </w:pPrChange>
            </w:pPr>
            <w:r>
              <w:rPr>
                <w:lang w:val="en-US" w:eastAsia="zh-CN"/>
              </w:rPr>
              <w:t>YES</w:t>
            </w:r>
          </w:p>
        </w:tc>
        <w:tc>
          <w:tcPr>
            <w:tcW w:w="1080" w:type="dxa"/>
            <w:tcPrChange w:id="18822" w:author="rapp" w:date="2023-11-09T16:43:00Z">
              <w:tcPr>
                <w:tcW w:w="1080" w:type="dxa"/>
              </w:tcPr>
            </w:tcPrChange>
          </w:tcPr>
          <w:p w14:paraId="5A8A6747" w14:textId="77777777" w:rsidR="0011047B" w:rsidRPr="001D2E49" w:rsidRDefault="0011047B">
            <w:pPr>
              <w:pStyle w:val="TAC"/>
              <w:rPr>
                <w:lang w:eastAsia="zh-CN"/>
              </w:rPr>
              <w:pPrChange w:id="18823" w:author="Ericsson" w:date="2023-11-09T10:18:00Z">
                <w:pPr>
                  <w:pStyle w:val="TAL"/>
                  <w:jc w:val="center"/>
                </w:pPr>
              </w:pPrChange>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8824" w:name="_Toc20955151"/>
      <w:bookmarkStart w:id="18825" w:name="_Toc29503597"/>
      <w:bookmarkStart w:id="18826" w:name="_Toc29504181"/>
      <w:bookmarkStart w:id="18827" w:name="_Toc29504765"/>
      <w:bookmarkStart w:id="18828" w:name="_Toc36553211"/>
      <w:bookmarkStart w:id="18829" w:name="_Toc36554938"/>
      <w:bookmarkStart w:id="18830" w:name="_Toc45652247"/>
      <w:bookmarkStart w:id="18831" w:name="_Toc45658679"/>
      <w:bookmarkStart w:id="18832" w:name="_Toc45720499"/>
      <w:bookmarkStart w:id="18833" w:name="_Toc45798379"/>
      <w:bookmarkStart w:id="18834" w:name="_Toc45897768"/>
      <w:bookmarkStart w:id="18835" w:name="_Toc51745972"/>
      <w:bookmarkStart w:id="18836" w:name="_Toc64446236"/>
      <w:bookmarkStart w:id="18837" w:name="_Toc73982106"/>
      <w:bookmarkStart w:id="18838" w:name="_Toc88652195"/>
      <w:bookmarkStart w:id="18839" w:name="_Toc97891238"/>
      <w:bookmarkStart w:id="18840" w:name="_Toc99123359"/>
      <w:bookmarkStart w:id="18841" w:name="_Toc99662163"/>
      <w:bookmarkStart w:id="18842" w:name="_Toc105152229"/>
      <w:bookmarkStart w:id="18843" w:name="_Toc105174035"/>
      <w:bookmarkStart w:id="18844" w:name="_Toc106109033"/>
      <w:bookmarkStart w:id="18845" w:name="_Toc106122938"/>
      <w:bookmarkStart w:id="18846" w:name="_Toc107409491"/>
      <w:bookmarkStart w:id="18847" w:name="_Toc112756680"/>
      <w:bookmarkStart w:id="18848" w:name="_Toc146270832"/>
      <w:r w:rsidRPr="001D2E49">
        <w:t>9.2.11</w:t>
      </w:r>
      <w:r w:rsidRPr="001D2E49">
        <w:tab/>
        <w:t>Location Reporting Messages</w:t>
      </w:r>
      <w:bookmarkEnd w:id="18824"/>
      <w:bookmarkEnd w:id="18825"/>
      <w:bookmarkEnd w:id="18826"/>
      <w:bookmarkEnd w:id="18827"/>
      <w:bookmarkEnd w:id="18828"/>
      <w:bookmarkEnd w:id="18829"/>
      <w:bookmarkEnd w:id="18830"/>
      <w:bookmarkEnd w:id="18831"/>
      <w:bookmarkEnd w:id="18832"/>
      <w:bookmarkEnd w:id="18833"/>
      <w:bookmarkEnd w:id="18834"/>
      <w:bookmarkEnd w:id="18835"/>
      <w:bookmarkEnd w:id="18836"/>
      <w:bookmarkEnd w:id="18837"/>
      <w:bookmarkEnd w:id="18838"/>
      <w:bookmarkEnd w:id="18839"/>
      <w:bookmarkEnd w:id="18840"/>
      <w:bookmarkEnd w:id="18841"/>
      <w:bookmarkEnd w:id="18842"/>
      <w:bookmarkEnd w:id="18843"/>
      <w:bookmarkEnd w:id="18844"/>
      <w:bookmarkEnd w:id="18845"/>
      <w:bookmarkEnd w:id="18846"/>
      <w:bookmarkEnd w:id="18847"/>
      <w:bookmarkEnd w:id="18848"/>
    </w:p>
    <w:p w14:paraId="4CD96628" w14:textId="77777777" w:rsidR="009B75C3" w:rsidRPr="001D2E49" w:rsidRDefault="009B75C3" w:rsidP="009B75C3">
      <w:pPr>
        <w:pStyle w:val="Heading4"/>
      </w:pPr>
      <w:bookmarkStart w:id="18849" w:name="_Toc20955152"/>
      <w:bookmarkStart w:id="18850" w:name="_Toc29503598"/>
      <w:bookmarkStart w:id="18851" w:name="_Toc29504182"/>
      <w:bookmarkStart w:id="18852" w:name="_Toc29504766"/>
      <w:bookmarkStart w:id="18853" w:name="_Toc36553212"/>
      <w:bookmarkStart w:id="18854" w:name="_Toc36554939"/>
      <w:bookmarkStart w:id="18855" w:name="_Toc45652248"/>
      <w:bookmarkStart w:id="18856" w:name="_Toc45658680"/>
      <w:bookmarkStart w:id="18857" w:name="_Toc45720500"/>
      <w:bookmarkStart w:id="18858" w:name="_Toc45798380"/>
      <w:bookmarkStart w:id="18859" w:name="_Toc45897769"/>
      <w:bookmarkStart w:id="18860" w:name="_Toc51745973"/>
      <w:bookmarkStart w:id="18861" w:name="_Toc64446237"/>
      <w:bookmarkStart w:id="18862" w:name="_Toc73982107"/>
      <w:bookmarkStart w:id="18863" w:name="_Toc88652196"/>
      <w:bookmarkStart w:id="18864" w:name="_Toc97891239"/>
      <w:bookmarkStart w:id="18865" w:name="_Toc99123360"/>
      <w:bookmarkStart w:id="18866" w:name="_Toc99662164"/>
      <w:bookmarkStart w:id="18867" w:name="_Toc105152230"/>
      <w:bookmarkStart w:id="18868" w:name="_Toc105174036"/>
      <w:bookmarkStart w:id="18869" w:name="_Toc106109034"/>
      <w:bookmarkStart w:id="18870" w:name="_Toc106122939"/>
      <w:bookmarkStart w:id="18871" w:name="_Toc107409492"/>
      <w:bookmarkStart w:id="18872" w:name="_Toc112756681"/>
      <w:bookmarkStart w:id="18873" w:name="_Toc146270833"/>
      <w:r w:rsidRPr="001D2E49">
        <w:t>9.2.11.1</w:t>
      </w:r>
      <w:r w:rsidRPr="001D2E49">
        <w:tab/>
      </w:r>
      <w:r w:rsidRPr="001D2E49">
        <w:rPr>
          <w:lang w:eastAsia="zh-CN"/>
        </w:rPr>
        <w:t>LOCATION REPORTING CONTROL</w:t>
      </w:r>
      <w:bookmarkEnd w:id="18849"/>
      <w:bookmarkEnd w:id="18850"/>
      <w:bookmarkEnd w:id="18851"/>
      <w:bookmarkEnd w:id="18852"/>
      <w:bookmarkEnd w:id="18853"/>
      <w:bookmarkEnd w:id="18854"/>
      <w:bookmarkEnd w:id="18855"/>
      <w:bookmarkEnd w:id="18856"/>
      <w:bookmarkEnd w:id="18857"/>
      <w:bookmarkEnd w:id="18858"/>
      <w:bookmarkEnd w:id="18859"/>
      <w:bookmarkEnd w:id="18860"/>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874"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875">
          <w:tblGrid>
            <w:gridCol w:w="2160"/>
            <w:gridCol w:w="1080"/>
            <w:gridCol w:w="1080"/>
            <w:gridCol w:w="1512"/>
            <w:gridCol w:w="1728"/>
            <w:gridCol w:w="1080"/>
            <w:gridCol w:w="1080"/>
          </w:tblGrid>
        </w:tblGridChange>
      </w:tblGrid>
      <w:tr w:rsidR="009B75C3" w:rsidRPr="001D2E49" w14:paraId="752DB15D" w14:textId="77777777" w:rsidTr="00B97A0B">
        <w:tc>
          <w:tcPr>
            <w:tcW w:w="2267" w:type="dxa"/>
            <w:tcPrChange w:id="18876" w:author="rapp" w:date="2023-11-09T16:43:00Z">
              <w:tcPr>
                <w:tcW w:w="2160" w:type="dxa"/>
              </w:tcPr>
            </w:tcPrChange>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877" w:author="rapp" w:date="2023-11-09T16:43:00Z">
              <w:tcPr>
                <w:tcW w:w="1080" w:type="dxa"/>
              </w:tcPr>
            </w:tcPrChange>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878" w:author="rapp" w:date="2023-11-09T16:43:00Z">
              <w:tcPr>
                <w:tcW w:w="1080" w:type="dxa"/>
              </w:tcPr>
            </w:tcPrChange>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879" w:author="rapp" w:date="2023-11-09T16:43:00Z">
              <w:tcPr>
                <w:tcW w:w="1512" w:type="dxa"/>
              </w:tcPr>
            </w:tcPrChange>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880" w:author="rapp" w:date="2023-11-09T16:43:00Z">
              <w:tcPr>
                <w:tcW w:w="1728" w:type="dxa"/>
              </w:tcPr>
            </w:tcPrChange>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881" w:author="rapp" w:date="2023-11-09T16:43:00Z">
              <w:tcPr>
                <w:tcW w:w="1080" w:type="dxa"/>
              </w:tcPr>
            </w:tcPrChange>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882" w:author="rapp" w:date="2023-11-09T16:43:00Z">
              <w:tcPr>
                <w:tcW w:w="1080" w:type="dxa"/>
              </w:tcPr>
            </w:tcPrChange>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B97A0B">
        <w:tc>
          <w:tcPr>
            <w:tcW w:w="2267" w:type="dxa"/>
            <w:tcPrChange w:id="18883" w:author="rapp" w:date="2023-11-09T16:43:00Z">
              <w:tcPr>
                <w:tcW w:w="2160" w:type="dxa"/>
              </w:tcPr>
            </w:tcPrChange>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884" w:author="rapp" w:date="2023-11-09T16:43:00Z">
              <w:tcPr>
                <w:tcW w:w="1080" w:type="dxa"/>
              </w:tcPr>
            </w:tcPrChange>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885" w:author="rapp" w:date="2023-11-09T16:43:00Z">
              <w:tcPr>
                <w:tcW w:w="1080" w:type="dxa"/>
              </w:tcPr>
            </w:tcPrChange>
          </w:tcPr>
          <w:p w14:paraId="08BF654E" w14:textId="77777777" w:rsidR="009B75C3" w:rsidRPr="001D2E49" w:rsidRDefault="009B75C3" w:rsidP="009517A1">
            <w:pPr>
              <w:pStyle w:val="TAL"/>
              <w:rPr>
                <w:rFonts w:cs="Arial"/>
                <w:lang w:eastAsia="ja-JP"/>
              </w:rPr>
            </w:pPr>
          </w:p>
        </w:tc>
        <w:tc>
          <w:tcPr>
            <w:tcW w:w="1512" w:type="dxa"/>
            <w:tcPrChange w:id="18886" w:author="rapp" w:date="2023-11-09T16:43:00Z">
              <w:tcPr>
                <w:tcW w:w="1512" w:type="dxa"/>
              </w:tcPr>
            </w:tcPrChange>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Change w:id="18887" w:author="rapp" w:date="2023-11-09T16:43:00Z">
              <w:tcPr>
                <w:tcW w:w="1728" w:type="dxa"/>
              </w:tcPr>
            </w:tcPrChange>
          </w:tcPr>
          <w:p w14:paraId="1A1B0F85" w14:textId="77777777" w:rsidR="009B75C3" w:rsidRPr="001D2E49" w:rsidRDefault="009B75C3" w:rsidP="009517A1">
            <w:pPr>
              <w:pStyle w:val="TAL"/>
              <w:rPr>
                <w:rFonts w:cs="Arial"/>
                <w:lang w:eastAsia="ja-JP"/>
              </w:rPr>
            </w:pPr>
          </w:p>
        </w:tc>
        <w:tc>
          <w:tcPr>
            <w:tcW w:w="1080" w:type="dxa"/>
            <w:tcPrChange w:id="18888" w:author="rapp" w:date="2023-11-09T16:43:00Z">
              <w:tcPr>
                <w:tcW w:w="1080" w:type="dxa"/>
              </w:tcPr>
            </w:tcPrChange>
          </w:tcPr>
          <w:p w14:paraId="1B2F1F36" w14:textId="77777777" w:rsidR="009B75C3" w:rsidRPr="001D2E49" w:rsidRDefault="009B75C3">
            <w:pPr>
              <w:pStyle w:val="TAC"/>
              <w:rPr>
                <w:lang w:eastAsia="ja-JP"/>
              </w:rPr>
              <w:pPrChange w:id="18889" w:author="Ericsson" w:date="2023-11-09T10:19:00Z">
                <w:pPr>
                  <w:pStyle w:val="TAL"/>
                  <w:jc w:val="center"/>
                </w:pPr>
              </w:pPrChange>
            </w:pPr>
            <w:r w:rsidRPr="001D2E49">
              <w:rPr>
                <w:lang w:eastAsia="ja-JP"/>
              </w:rPr>
              <w:t>YES</w:t>
            </w:r>
          </w:p>
        </w:tc>
        <w:tc>
          <w:tcPr>
            <w:tcW w:w="1080" w:type="dxa"/>
            <w:tcPrChange w:id="18890" w:author="rapp" w:date="2023-11-09T16:43:00Z">
              <w:tcPr>
                <w:tcW w:w="1080" w:type="dxa"/>
              </w:tcPr>
            </w:tcPrChange>
          </w:tcPr>
          <w:p w14:paraId="79CD0F70" w14:textId="77777777" w:rsidR="009B75C3" w:rsidRPr="001D2E49" w:rsidRDefault="009B75C3">
            <w:pPr>
              <w:pStyle w:val="TAC"/>
              <w:rPr>
                <w:lang w:eastAsia="ja-JP"/>
              </w:rPr>
              <w:pPrChange w:id="18891" w:author="Ericsson" w:date="2023-11-09T10:19:00Z">
                <w:pPr>
                  <w:pStyle w:val="TAL"/>
                  <w:jc w:val="center"/>
                </w:pPr>
              </w:pPrChange>
            </w:pPr>
            <w:r w:rsidRPr="001D2E49">
              <w:rPr>
                <w:lang w:eastAsia="ja-JP"/>
              </w:rPr>
              <w:t>ignore</w:t>
            </w:r>
          </w:p>
        </w:tc>
      </w:tr>
      <w:tr w:rsidR="009B75C3" w:rsidRPr="001D2E49" w14:paraId="605F40D7" w14:textId="77777777" w:rsidTr="00B97A0B">
        <w:tc>
          <w:tcPr>
            <w:tcW w:w="2267" w:type="dxa"/>
            <w:tcPrChange w:id="18892" w:author="rapp" w:date="2023-11-09T16:43:00Z">
              <w:tcPr>
                <w:tcW w:w="2160" w:type="dxa"/>
              </w:tcPr>
            </w:tcPrChange>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893" w:author="rapp" w:date="2023-11-09T16:43:00Z">
              <w:tcPr>
                <w:tcW w:w="1080" w:type="dxa"/>
              </w:tcPr>
            </w:tcPrChange>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894" w:author="rapp" w:date="2023-11-09T16:43:00Z">
              <w:tcPr>
                <w:tcW w:w="1080" w:type="dxa"/>
              </w:tcPr>
            </w:tcPrChange>
          </w:tcPr>
          <w:p w14:paraId="17B79CF0" w14:textId="77777777" w:rsidR="009B75C3" w:rsidRPr="001D2E49" w:rsidRDefault="009B75C3" w:rsidP="009517A1">
            <w:pPr>
              <w:pStyle w:val="TAL"/>
              <w:rPr>
                <w:rFonts w:cs="Arial"/>
                <w:lang w:eastAsia="ja-JP"/>
              </w:rPr>
            </w:pPr>
          </w:p>
        </w:tc>
        <w:tc>
          <w:tcPr>
            <w:tcW w:w="1512" w:type="dxa"/>
            <w:tcPrChange w:id="18895" w:author="rapp" w:date="2023-11-09T16:43:00Z">
              <w:tcPr>
                <w:tcW w:w="1512" w:type="dxa"/>
              </w:tcPr>
            </w:tcPrChange>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Change w:id="18896" w:author="rapp" w:date="2023-11-09T16:43:00Z">
              <w:tcPr>
                <w:tcW w:w="1728" w:type="dxa"/>
              </w:tcPr>
            </w:tcPrChange>
          </w:tcPr>
          <w:p w14:paraId="463A6B5F" w14:textId="77777777" w:rsidR="009B75C3" w:rsidRPr="001D2E49" w:rsidRDefault="009B75C3" w:rsidP="009517A1">
            <w:pPr>
              <w:pStyle w:val="TAL"/>
              <w:rPr>
                <w:rFonts w:cs="Arial"/>
                <w:lang w:eastAsia="ja-JP"/>
              </w:rPr>
            </w:pPr>
          </w:p>
        </w:tc>
        <w:tc>
          <w:tcPr>
            <w:tcW w:w="1080" w:type="dxa"/>
            <w:tcPrChange w:id="18897" w:author="rapp" w:date="2023-11-09T16:43:00Z">
              <w:tcPr>
                <w:tcW w:w="1080" w:type="dxa"/>
              </w:tcPr>
            </w:tcPrChange>
          </w:tcPr>
          <w:p w14:paraId="4A35E611" w14:textId="77777777" w:rsidR="009B75C3" w:rsidRPr="001D2E49" w:rsidRDefault="009B75C3">
            <w:pPr>
              <w:pStyle w:val="TAC"/>
              <w:rPr>
                <w:rFonts w:eastAsia="MS Mincho"/>
                <w:lang w:eastAsia="ja-JP"/>
              </w:rPr>
              <w:pPrChange w:id="18898" w:author="Ericsson" w:date="2023-11-09T10:19:00Z">
                <w:pPr>
                  <w:pStyle w:val="TAL"/>
                  <w:jc w:val="center"/>
                </w:pPr>
              </w:pPrChange>
            </w:pPr>
            <w:r w:rsidRPr="001D2E49">
              <w:rPr>
                <w:rFonts w:eastAsia="MS Mincho"/>
                <w:lang w:eastAsia="ja-JP"/>
              </w:rPr>
              <w:t>YES</w:t>
            </w:r>
          </w:p>
        </w:tc>
        <w:tc>
          <w:tcPr>
            <w:tcW w:w="1080" w:type="dxa"/>
            <w:tcPrChange w:id="18899" w:author="rapp" w:date="2023-11-09T16:43:00Z">
              <w:tcPr>
                <w:tcW w:w="1080" w:type="dxa"/>
              </w:tcPr>
            </w:tcPrChange>
          </w:tcPr>
          <w:p w14:paraId="10C7E9C1" w14:textId="77777777" w:rsidR="009B75C3" w:rsidRPr="001D2E49" w:rsidRDefault="009B75C3">
            <w:pPr>
              <w:pStyle w:val="TAC"/>
              <w:rPr>
                <w:lang w:eastAsia="ja-JP"/>
              </w:rPr>
              <w:pPrChange w:id="18900" w:author="Ericsson" w:date="2023-11-09T10:19:00Z">
                <w:pPr>
                  <w:pStyle w:val="TAL"/>
                  <w:jc w:val="center"/>
                </w:pPr>
              </w:pPrChange>
            </w:pPr>
            <w:r w:rsidRPr="001D2E49">
              <w:rPr>
                <w:lang w:eastAsia="ja-JP"/>
              </w:rPr>
              <w:t>reject</w:t>
            </w:r>
          </w:p>
        </w:tc>
      </w:tr>
      <w:tr w:rsidR="009B75C3" w:rsidRPr="001D2E49" w14:paraId="58701C3C" w14:textId="77777777" w:rsidTr="00B97A0B">
        <w:tc>
          <w:tcPr>
            <w:tcW w:w="2267" w:type="dxa"/>
            <w:tcPrChange w:id="18901" w:author="rapp" w:date="2023-11-09T16:43:00Z">
              <w:tcPr>
                <w:tcW w:w="2160" w:type="dxa"/>
              </w:tcPr>
            </w:tcPrChange>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902" w:author="rapp" w:date="2023-11-09T16:43:00Z">
              <w:tcPr>
                <w:tcW w:w="1080" w:type="dxa"/>
              </w:tcPr>
            </w:tcPrChange>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903" w:author="rapp" w:date="2023-11-09T16:43:00Z">
              <w:tcPr>
                <w:tcW w:w="1080" w:type="dxa"/>
              </w:tcPr>
            </w:tcPrChange>
          </w:tcPr>
          <w:p w14:paraId="1D2CE06A" w14:textId="77777777" w:rsidR="009B75C3" w:rsidRPr="001D2E49" w:rsidRDefault="009B75C3" w:rsidP="009517A1">
            <w:pPr>
              <w:pStyle w:val="TAL"/>
              <w:rPr>
                <w:rFonts w:cs="Arial"/>
                <w:lang w:eastAsia="ja-JP"/>
              </w:rPr>
            </w:pPr>
          </w:p>
        </w:tc>
        <w:tc>
          <w:tcPr>
            <w:tcW w:w="1512" w:type="dxa"/>
            <w:tcPrChange w:id="18904" w:author="rapp" w:date="2023-11-09T16:43:00Z">
              <w:tcPr>
                <w:tcW w:w="1512" w:type="dxa"/>
              </w:tcPr>
            </w:tcPrChange>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Change w:id="18905" w:author="rapp" w:date="2023-11-09T16:43:00Z">
              <w:tcPr>
                <w:tcW w:w="1728" w:type="dxa"/>
              </w:tcPr>
            </w:tcPrChange>
          </w:tcPr>
          <w:p w14:paraId="5D9C0737" w14:textId="77777777" w:rsidR="009B75C3" w:rsidRPr="001D2E49" w:rsidRDefault="009B75C3" w:rsidP="009517A1">
            <w:pPr>
              <w:pStyle w:val="TAL"/>
              <w:rPr>
                <w:rFonts w:cs="Arial"/>
                <w:lang w:eastAsia="ja-JP"/>
              </w:rPr>
            </w:pPr>
          </w:p>
        </w:tc>
        <w:tc>
          <w:tcPr>
            <w:tcW w:w="1080" w:type="dxa"/>
            <w:tcPrChange w:id="18906" w:author="rapp" w:date="2023-11-09T16:43:00Z">
              <w:tcPr>
                <w:tcW w:w="1080" w:type="dxa"/>
              </w:tcPr>
            </w:tcPrChange>
          </w:tcPr>
          <w:p w14:paraId="45CDB70D" w14:textId="77777777" w:rsidR="009B75C3" w:rsidRPr="001D2E49" w:rsidRDefault="009B75C3">
            <w:pPr>
              <w:pStyle w:val="TAC"/>
              <w:rPr>
                <w:rFonts w:eastAsia="MS Mincho"/>
                <w:lang w:eastAsia="ja-JP"/>
              </w:rPr>
              <w:pPrChange w:id="18907" w:author="Ericsson" w:date="2023-11-09T10:19:00Z">
                <w:pPr>
                  <w:pStyle w:val="TAL"/>
                  <w:jc w:val="center"/>
                </w:pPr>
              </w:pPrChange>
            </w:pPr>
            <w:r w:rsidRPr="001D2E49">
              <w:rPr>
                <w:lang w:eastAsia="ja-JP"/>
              </w:rPr>
              <w:t>YES</w:t>
            </w:r>
          </w:p>
        </w:tc>
        <w:tc>
          <w:tcPr>
            <w:tcW w:w="1080" w:type="dxa"/>
            <w:tcPrChange w:id="18908" w:author="rapp" w:date="2023-11-09T16:43:00Z">
              <w:tcPr>
                <w:tcW w:w="1080" w:type="dxa"/>
              </w:tcPr>
            </w:tcPrChange>
          </w:tcPr>
          <w:p w14:paraId="7FF4410A" w14:textId="77777777" w:rsidR="009B75C3" w:rsidRPr="001D2E49" w:rsidRDefault="009B75C3">
            <w:pPr>
              <w:pStyle w:val="TAC"/>
              <w:rPr>
                <w:lang w:eastAsia="ja-JP"/>
              </w:rPr>
              <w:pPrChange w:id="18909" w:author="Ericsson" w:date="2023-11-09T10:19:00Z">
                <w:pPr>
                  <w:pStyle w:val="TAL"/>
                  <w:jc w:val="center"/>
                </w:pPr>
              </w:pPrChange>
            </w:pPr>
            <w:r w:rsidRPr="001D2E49">
              <w:rPr>
                <w:lang w:eastAsia="ja-JP"/>
              </w:rPr>
              <w:t>reject</w:t>
            </w:r>
          </w:p>
        </w:tc>
      </w:tr>
      <w:tr w:rsidR="009B75C3" w:rsidRPr="001D2E49" w14:paraId="1D6FF58E" w14:textId="77777777" w:rsidTr="00B97A0B">
        <w:tc>
          <w:tcPr>
            <w:tcW w:w="2267" w:type="dxa"/>
            <w:tcPrChange w:id="18910" w:author="rapp" w:date="2023-11-09T16:43:00Z">
              <w:tcPr>
                <w:tcW w:w="2160" w:type="dxa"/>
              </w:tcPr>
            </w:tcPrChange>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Change w:id="18911" w:author="rapp" w:date="2023-11-09T16:43:00Z">
              <w:tcPr>
                <w:tcW w:w="1080" w:type="dxa"/>
              </w:tcPr>
            </w:tcPrChange>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8912" w:author="rapp" w:date="2023-11-09T16:43:00Z">
              <w:tcPr>
                <w:tcW w:w="1080" w:type="dxa"/>
              </w:tcPr>
            </w:tcPrChange>
          </w:tcPr>
          <w:p w14:paraId="472AE40C" w14:textId="77777777" w:rsidR="009B75C3" w:rsidRPr="001D2E49" w:rsidRDefault="009B75C3" w:rsidP="009517A1">
            <w:pPr>
              <w:pStyle w:val="TAL"/>
              <w:rPr>
                <w:rFonts w:cs="Arial"/>
                <w:lang w:eastAsia="ja-JP"/>
              </w:rPr>
            </w:pPr>
          </w:p>
        </w:tc>
        <w:tc>
          <w:tcPr>
            <w:tcW w:w="1512" w:type="dxa"/>
            <w:tcPrChange w:id="18913" w:author="rapp" w:date="2023-11-09T16:43:00Z">
              <w:tcPr>
                <w:tcW w:w="1512" w:type="dxa"/>
              </w:tcPr>
            </w:tcPrChange>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Change w:id="18914" w:author="rapp" w:date="2023-11-09T16:43:00Z">
              <w:tcPr>
                <w:tcW w:w="1728" w:type="dxa"/>
              </w:tcPr>
            </w:tcPrChange>
          </w:tcPr>
          <w:p w14:paraId="45368F3D" w14:textId="77777777" w:rsidR="009B75C3" w:rsidRPr="001D2E49" w:rsidRDefault="009B75C3" w:rsidP="009517A1">
            <w:pPr>
              <w:pStyle w:val="TAL"/>
              <w:rPr>
                <w:rFonts w:cs="Arial"/>
                <w:lang w:eastAsia="ja-JP"/>
              </w:rPr>
            </w:pPr>
          </w:p>
        </w:tc>
        <w:tc>
          <w:tcPr>
            <w:tcW w:w="1080" w:type="dxa"/>
            <w:tcPrChange w:id="18915" w:author="rapp" w:date="2023-11-09T16:43:00Z">
              <w:tcPr>
                <w:tcW w:w="1080" w:type="dxa"/>
              </w:tcPr>
            </w:tcPrChange>
          </w:tcPr>
          <w:p w14:paraId="5921FAD0" w14:textId="77777777" w:rsidR="009B75C3" w:rsidRPr="001D2E49" w:rsidRDefault="009B75C3">
            <w:pPr>
              <w:pStyle w:val="TAC"/>
              <w:rPr>
                <w:rFonts w:eastAsia="MS Mincho"/>
                <w:lang w:eastAsia="ja-JP"/>
              </w:rPr>
              <w:pPrChange w:id="18916" w:author="Ericsson" w:date="2023-11-09T10:19:00Z">
                <w:pPr>
                  <w:pStyle w:val="TAL"/>
                  <w:jc w:val="center"/>
                </w:pPr>
              </w:pPrChange>
            </w:pPr>
            <w:r w:rsidRPr="001D2E49">
              <w:rPr>
                <w:rFonts w:eastAsia="MS Mincho"/>
                <w:lang w:eastAsia="ja-JP"/>
              </w:rPr>
              <w:t>YES</w:t>
            </w:r>
          </w:p>
        </w:tc>
        <w:tc>
          <w:tcPr>
            <w:tcW w:w="1080" w:type="dxa"/>
            <w:tcPrChange w:id="18917" w:author="rapp" w:date="2023-11-09T16:43:00Z">
              <w:tcPr>
                <w:tcW w:w="1080" w:type="dxa"/>
              </w:tcPr>
            </w:tcPrChange>
          </w:tcPr>
          <w:p w14:paraId="079FEDBC" w14:textId="77777777" w:rsidR="009B75C3" w:rsidRPr="001D2E49" w:rsidRDefault="009B75C3">
            <w:pPr>
              <w:pStyle w:val="TAC"/>
              <w:rPr>
                <w:lang w:eastAsia="ja-JP"/>
              </w:rPr>
              <w:pPrChange w:id="18918" w:author="Ericsson" w:date="2023-11-09T10:19:00Z">
                <w:pPr>
                  <w:pStyle w:val="TAL"/>
                  <w:jc w:val="center"/>
                </w:pPr>
              </w:pPrChange>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8919" w:name="_Toc20955153"/>
      <w:bookmarkStart w:id="18920" w:name="_Toc29503599"/>
      <w:bookmarkStart w:id="18921" w:name="_Toc29504183"/>
      <w:bookmarkStart w:id="18922" w:name="_Toc29504767"/>
      <w:bookmarkStart w:id="18923" w:name="_Toc36553213"/>
      <w:bookmarkStart w:id="18924" w:name="_Toc36554940"/>
      <w:bookmarkStart w:id="18925" w:name="_Toc45652249"/>
      <w:bookmarkStart w:id="18926" w:name="_Toc45658681"/>
      <w:bookmarkStart w:id="18927" w:name="_Toc45720501"/>
      <w:bookmarkStart w:id="18928" w:name="_Toc45798381"/>
      <w:bookmarkStart w:id="18929" w:name="_Toc45897770"/>
      <w:bookmarkStart w:id="18930" w:name="_Toc51745974"/>
      <w:bookmarkStart w:id="18931" w:name="_Toc64446238"/>
      <w:bookmarkStart w:id="18932" w:name="_Toc73982108"/>
      <w:bookmarkStart w:id="18933" w:name="_Toc88652197"/>
      <w:bookmarkStart w:id="18934" w:name="_Toc97891240"/>
      <w:bookmarkStart w:id="18935" w:name="_Toc99123361"/>
      <w:bookmarkStart w:id="18936" w:name="_Toc99662165"/>
      <w:bookmarkStart w:id="18937" w:name="_Toc105152231"/>
      <w:bookmarkStart w:id="18938" w:name="_Toc105174037"/>
      <w:bookmarkStart w:id="18939" w:name="_Toc106109035"/>
      <w:bookmarkStart w:id="18940" w:name="_Toc106122940"/>
      <w:bookmarkStart w:id="18941" w:name="_Toc107409493"/>
      <w:bookmarkStart w:id="18942" w:name="_Toc112756682"/>
      <w:bookmarkStart w:id="18943" w:name="_Toc146270834"/>
      <w:r w:rsidRPr="001D2E49">
        <w:t>9.2.11.2</w:t>
      </w:r>
      <w:r w:rsidRPr="001D2E49">
        <w:tab/>
        <w:t>LOCATION REPORTING FAILURE INDICATION</w:t>
      </w:r>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bookmarkEnd w:id="18937"/>
      <w:bookmarkEnd w:id="18938"/>
      <w:bookmarkEnd w:id="18939"/>
      <w:bookmarkEnd w:id="18940"/>
      <w:bookmarkEnd w:id="18941"/>
      <w:bookmarkEnd w:id="18942"/>
      <w:bookmarkEnd w:id="1894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8944"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8945">
          <w:tblGrid>
            <w:gridCol w:w="2160"/>
            <w:gridCol w:w="1080"/>
            <w:gridCol w:w="1080"/>
            <w:gridCol w:w="1512"/>
            <w:gridCol w:w="1728"/>
            <w:gridCol w:w="1080"/>
            <w:gridCol w:w="1080"/>
          </w:tblGrid>
        </w:tblGridChange>
      </w:tblGrid>
      <w:tr w:rsidR="009B75C3" w:rsidRPr="001D2E49" w14:paraId="113F3AE3" w14:textId="77777777" w:rsidTr="00B97A0B">
        <w:tc>
          <w:tcPr>
            <w:tcW w:w="2267" w:type="dxa"/>
            <w:tcPrChange w:id="18946" w:author="rapp" w:date="2023-11-09T16:43:00Z">
              <w:tcPr>
                <w:tcW w:w="2160" w:type="dxa"/>
              </w:tcPr>
            </w:tcPrChange>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8947" w:author="rapp" w:date="2023-11-09T16:43:00Z">
              <w:tcPr>
                <w:tcW w:w="1080" w:type="dxa"/>
              </w:tcPr>
            </w:tcPrChange>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8948" w:author="rapp" w:date="2023-11-09T16:43:00Z">
              <w:tcPr>
                <w:tcW w:w="1080" w:type="dxa"/>
              </w:tcPr>
            </w:tcPrChange>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8949" w:author="rapp" w:date="2023-11-09T16:43:00Z">
              <w:tcPr>
                <w:tcW w:w="1512" w:type="dxa"/>
              </w:tcPr>
            </w:tcPrChange>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8950" w:author="rapp" w:date="2023-11-09T16:43:00Z">
              <w:tcPr>
                <w:tcW w:w="1728" w:type="dxa"/>
              </w:tcPr>
            </w:tcPrChange>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8951" w:author="rapp" w:date="2023-11-09T16:43:00Z">
              <w:tcPr>
                <w:tcW w:w="1080" w:type="dxa"/>
              </w:tcPr>
            </w:tcPrChange>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8952" w:author="rapp" w:date="2023-11-09T16:43:00Z">
              <w:tcPr>
                <w:tcW w:w="1080" w:type="dxa"/>
              </w:tcPr>
            </w:tcPrChange>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B97A0B">
        <w:tc>
          <w:tcPr>
            <w:tcW w:w="2267" w:type="dxa"/>
            <w:tcPrChange w:id="18953" w:author="rapp" w:date="2023-11-09T16:43:00Z">
              <w:tcPr>
                <w:tcW w:w="2160" w:type="dxa"/>
              </w:tcPr>
            </w:tcPrChange>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8954" w:author="rapp" w:date="2023-11-09T16:43:00Z">
              <w:tcPr>
                <w:tcW w:w="1080" w:type="dxa"/>
              </w:tcPr>
            </w:tcPrChange>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8955" w:author="rapp" w:date="2023-11-09T16:43:00Z">
              <w:tcPr>
                <w:tcW w:w="1080" w:type="dxa"/>
              </w:tcPr>
            </w:tcPrChange>
          </w:tcPr>
          <w:p w14:paraId="30C90DF4" w14:textId="77777777" w:rsidR="009B75C3" w:rsidRPr="001D2E49" w:rsidRDefault="009B75C3" w:rsidP="009517A1">
            <w:pPr>
              <w:pStyle w:val="TAL"/>
              <w:rPr>
                <w:rFonts w:cs="Arial"/>
                <w:lang w:eastAsia="ja-JP"/>
              </w:rPr>
            </w:pPr>
          </w:p>
        </w:tc>
        <w:tc>
          <w:tcPr>
            <w:tcW w:w="1512" w:type="dxa"/>
            <w:tcPrChange w:id="18956" w:author="rapp" w:date="2023-11-09T16:43:00Z">
              <w:tcPr>
                <w:tcW w:w="1512" w:type="dxa"/>
              </w:tcPr>
            </w:tcPrChange>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Change w:id="18957" w:author="rapp" w:date="2023-11-09T16:43:00Z">
              <w:tcPr>
                <w:tcW w:w="1728" w:type="dxa"/>
              </w:tcPr>
            </w:tcPrChange>
          </w:tcPr>
          <w:p w14:paraId="3D2126F3" w14:textId="77777777" w:rsidR="009B75C3" w:rsidRPr="001D2E49" w:rsidRDefault="009B75C3" w:rsidP="009517A1">
            <w:pPr>
              <w:pStyle w:val="TAL"/>
              <w:rPr>
                <w:rFonts w:cs="Arial"/>
                <w:lang w:eastAsia="ja-JP"/>
              </w:rPr>
            </w:pPr>
          </w:p>
        </w:tc>
        <w:tc>
          <w:tcPr>
            <w:tcW w:w="1080" w:type="dxa"/>
            <w:tcPrChange w:id="18958" w:author="rapp" w:date="2023-11-09T16:43:00Z">
              <w:tcPr>
                <w:tcW w:w="1080" w:type="dxa"/>
              </w:tcPr>
            </w:tcPrChange>
          </w:tcPr>
          <w:p w14:paraId="3BDFFFAF" w14:textId="77777777" w:rsidR="009B75C3" w:rsidRPr="001D2E49" w:rsidRDefault="009B75C3">
            <w:pPr>
              <w:pStyle w:val="TAC"/>
              <w:rPr>
                <w:lang w:eastAsia="ja-JP"/>
              </w:rPr>
              <w:pPrChange w:id="18959" w:author="Ericsson" w:date="2023-11-09T10:19:00Z">
                <w:pPr>
                  <w:pStyle w:val="TAL"/>
                  <w:jc w:val="center"/>
                </w:pPr>
              </w:pPrChange>
            </w:pPr>
            <w:r w:rsidRPr="001D2E49">
              <w:rPr>
                <w:lang w:eastAsia="ja-JP"/>
              </w:rPr>
              <w:t>YES</w:t>
            </w:r>
          </w:p>
        </w:tc>
        <w:tc>
          <w:tcPr>
            <w:tcW w:w="1080" w:type="dxa"/>
            <w:tcPrChange w:id="18960" w:author="rapp" w:date="2023-11-09T16:43:00Z">
              <w:tcPr>
                <w:tcW w:w="1080" w:type="dxa"/>
              </w:tcPr>
            </w:tcPrChange>
          </w:tcPr>
          <w:p w14:paraId="1B60BA63" w14:textId="77777777" w:rsidR="009B75C3" w:rsidRPr="001D2E49" w:rsidRDefault="009B75C3">
            <w:pPr>
              <w:pStyle w:val="TAC"/>
              <w:rPr>
                <w:lang w:eastAsia="ja-JP"/>
              </w:rPr>
              <w:pPrChange w:id="18961" w:author="Ericsson" w:date="2023-11-09T10:19:00Z">
                <w:pPr>
                  <w:pStyle w:val="TAL"/>
                  <w:jc w:val="center"/>
                </w:pPr>
              </w:pPrChange>
            </w:pPr>
            <w:r w:rsidRPr="001D2E49">
              <w:rPr>
                <w:lang w:eastAsia="ja-JP"/>
              </w:rPr>
              <w:t>ignore</w:t>
            </w:r>
          </w:p>
        </w:tc>
      </w:tr>
      <w:tr w:rsidR="009B75C3" w:rsidRPr="001D2E49" w14:paraId="2535ABA2" w14:textId="77777777" w:rsidTr="00B97A0B">
        <w:tc>
          <w:tcPr>
            <w:tcW w:w="2267" w:type="dxa"/>
            <w:tcPrChange w:id="18962" w:author="rapp" w:date="2023-11-09T16:43:00Z">
              <w:tcPr>
                <w:tcW w:w="2160" w:type="dxa"/>
              </w:tcPr>
            </w:tcPrChange>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8963" w:author="rapp" w:date="2023-11-09T16:43:00Z">
              <w:tcPr>
                <w:tcW w:w="1080" w:type="dxa"/>
              </w:tcPr>
            </w:tcPrChange>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964" w:author="rapp" w:date="2023-11-09T16:43:00Z">
              <w:tcPr>
                <w:tcW w:w="1080" w:type="dxa"/>
              </w:tcPr>
            </w:tcPrChange>
          </w:tcPr>
          <w:p w14:paraId="353A77CB" w14:textId="77777777" w:rsidR="009B75C3" w:rsidRPr="001D2E49" w:rsidRDefault="009B75C3" w:rsidP="009517A1">
            <w:pPr>
              <w:pStyle w:val="TAL"/>
              <w:rPr>
                <w:rFonts w:cs="Arial"/>
                <w:lang w:eastAsia="ja-JP"/>
              </w:rPr>
            </w:pPr>
          </w:p>
        </w:tc>
        <w:tc>
          <w:tcPr>
            <w:tcW w:w="1512" w:type="dxa"/>
            <w:tcPrChange w:id="18965" w:author="rapp" w:date="2023-11-09T16:43:00Z">
              <w:tcPr>
                <w:tcW w:w="1512" w:type="dxa"/>
              </w:tcPr>
            </w:tcPrChange>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Change w:id="18966" w:author="rapp" w:date="2023-11-09T16:43:00Z">
              <w:tcPr>
                <w:tcW w:w="1728" w:type="dxa"/>
              </w:tcPr>
            </w:tcPrChange>
          </w:tcPr>
          <w:p w14:paraId="24D8C0C9" w14:textId="77777777" w:rsidR="009B75C3" w:rsidRPr="001D2E49" w:rsidRDefault="009B75C3" w:rsidP="009517A1">
            <w:pPr>
              <w:pStyle w:val="TAL"/>
              <w:rPr>
                <w:rFonts w:cs="Arial"/>
                <w:lang w:eastAsia="ja-JP"/>
              </w:rPr>
            </w:pPr>
          </w:p>
        </w:tc>
        <w:tc>
          <w:tcPr>
            <w:tcW w:w="1080" w:type="dxa"/>
            <w:tcPrChange w:id="18967" w:author="rapp" w:date="2023-11-09T16:43:00Z">
              <w:tcPr>
                <w:tcW w:w="1080" w:type="dxa"/>
              </w:tcPr>
            </w:tcPrChange>
          </w:tcPr>
          <w:p w14:paraId="2A68A707" w14:textId="77777777" w:rsidR="009B75C3" w:rsidRPr="001D2E49" w:rsidRDefault="009B75C3">
            <w:pPr>
              <w:pStyle w:val="TAC"/>
              <w:rPr>
                <w:rFonts w:eastAsia="MS Mincho"/>
                <w:lang w:eastAsia="ja-JP"/>
              </w:rPr>
              <w:pPrChange w:id="18968" w:author="Ericsson" w:date="2023-11-09T10:19:00Z">
                <w:pPr>
                  <w:pStyle w:val="TAL"/>
                  <w:jc w:val="center"/>
                </w:pPr>
              </w:pPrChange>
            </w:pPr>
            <w:r w:rsidRPr="001D2E49">
              <w:rPr>
                <w:rFonts w:eastAsia="MS Mincho"/>
                <w:lang w:eastAsia="ja-JP"/>
              </w:rPr>
              <w:t>YES</w:t>
            </w:r>
          </w:p>
        </w:tc>
        <w:tc>
          <w:tcPr>
            <w:tcW w:w="1080" w:type="dxa"/>
            <w:tcPrChange w:id="18969" w:author="rapp" w:date="2023-11-09T16:43:00Z">
              <w:tcPr>
                <w:tcW w:w="1080" w:type="dxa"/>
              </w:tcPr>
            </w:tcPrChange>
          </w:tcPr>
          <w:p w14:paraId="0BDC8060" w14:textId="77777777" w:rsidR="009B75C3" w:rsidRPr="001D2E49" w:rsidRDefault="009B75C3">
            <w:pPr>
              <w:pStyle w:val="TAC"/>
              <w:rPr>
                <w:lang w:eastAsia="ja-JP"/>
              </w:rPr>
              <w:pPrChange w:id="18970" w:author="Ericsson" w:date="2023-11-09T10:19:00Z">
                <w:pPr>
                  <w:pStyle w:val="TAL"/>
                  <w:jc w:val="center"/>
                </w:pPr>
              </w:pPrChange>
            </w:pPr>
            <w:r w:rsidRPr="001D2E49">
              <w:rPr>
                <w:lang w:eastAsia="ja-JP"/>
              </w:rPr>
              <w:t>reject</w:t>
            </w:r>
          </w:p>
        </w:tc>
      </w:tr>
      <w:tr w:rsidR="009B75C3" w:rsidRPr="001D2E49" w14:paraId="3DF3319C" w14:textId="77777777" w:rsidTr="00B97A0B">
        <w:tc>
          <w:tcPr>
            <w:tcW w:w="2267" w:type="dxa"/>
            <w:tcPrChange w:id="18971" w:author="rapp" w:date="2023-11-09T16:43:00Z">
              <w:tcPr>
                <w:tcW w:w="2160" w:type="dxa"/>
              </w:tcPr>
            </w:tcPrChange>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8972" w:author="rapp" w:date="2023-11-09T16:43:00Z">
              <w:tcPr>
                <w:tcW w:w="1080" w:type="dxa"/>
              </w:tcPr>
            </w:tcPrChange>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8973" w:author="rapp" w:date="2023-11-09T16:43:00Z">
              <w:tcPr>
                <w:tcW w:w="1080" w:type="dxa"/>
              </w:tcPr>
            </w:tcPrChange>
          </w:tcPr>
          <w:p w14:paraId="3A8674F2" w14:textId="77777777" w:rsidR="009B75C3" w:rsidRPr="001D2E49" w:rsidRDefault="009B75C3" w:rsidP="009517A1">
            <w:pPr>
              <w:pStyle w:val="TAL"/>
              <w:rPr>
                <w:rFonts w:cs="Arial"/>
                <w:lang w:eastAsia="ja-JP"/>
              </w:rPr>
            </w:pPr>
          </w:p>
        </w:tc>
        <w:tc>
          <w:tcPr>
            <w:tcW w:w="1512" w:type="dxa"/>
            <w:tcPrChange w:id="18974" w:author="rapp" w:date="2023-11-09T16:43:00Z">
              <w:tcPr>
                <w:tcW w:w="1512" w:type="dxa"/>
              </w:tcPr>
            </w:tcPrChange>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Change w:id="18975" w:author="rapp" w:date="2023-11-09T16:43:00Z">
              <w:tcPr>
                <w:tcW w:w="1728" w:type="dxa"/>
              </w:tcPr>
            </w:tcPrChange>
          </w:tcPr>
          <w:p w14:paraId="070077C2" w14:textId="77777777" w:rsidR="009B75C3" w:rsidRPr="001D2E49" w:rsidRDefault="009B75C3" w:rsidP="009517A1">
            <w:pPr>
              <w:pStyle w:val="TAL"/>
              <w:rPr>
                <w:rFonts w:cs="Arial"/>
                <w:lang w:eastAsia="ja-JP"/>
              </w:rPr>
            </w:pPr>
          </w:p>
        </w:tc>
        <w:tc>
          <w:tcPr>
            <w:tcW w:w="1080" w:type="dxa"/>
            <w:tcPrChange w:id="18976" w:author="rapp" w:date="2023-11-09T16:43:00Z">
              <w:tcPr>
                <w:tcW w:w="1080" w:type="dxa"/>
              </w:tcPr>
            </w:tcPrChange>
          </w:tcPr>
          <w:p w14:paraId="37FF02E7" w14:textId="77777777" w:rsidR="009B75C3" w:rsidRPr="001D2E49" w:rsidRDefault="009B75C3">
            <w:pPr>
              <w:pStyle w:val="TAC"/>
              <w:rPr>
                <w:rFonts w:eastAsia="MS Mincho"/>
                <w:lang w:eastAsia="ja-JP"/>
              </w:rPr>
              <w:pPrChange w:id="18977" w:author="Ericsson" w:date="2023-11-09T10:19:00Z">
                <w:pPr>
                  <w:pStyle w:val="TAL"/>
                  <w:jc w:val="center"/>
                </w:pPr>
              </w:pPrChange>
            </w:pPr>
            <w:r w:rsidRPr="001D2E49">
              <w:rPr>
                <w:lang w:eastAsia="ja-JP"/>
              </w:rPr>
              <w:t>YES</w:t>
            </w:r>
          </w:p>
        </w:tc>
        <w:tc>
          <w:tcPr>
            <w:tcW w:w="1080" w:type="dxa"/>
            <w:tcPrChange w:id="18978" w:author="rapp" w:date="2023-11-09T16:43:00Z">
              <w:tcPr>
                <w:tcW w:w="1080" w:type="dxa"/>
              </w:tcPr>
            </w:tcPrChange>
          </w:tcPr>
          <w:p w14:paraId="4D1F1EF3" w14:textId="77777777" w:rsidR="009B75C3" w:rsidRPr="001D2E49" w:rsidRDefault="009B75C3">
            <w:pPr>
              <w:pStyle w:val="TAC"/>
              <w:rPr>
                <w:lang w:eastAsia="ja-JP"/>
              </w:rPr>
              <w:pPrChange w:id="18979" w:author="Ericsson" w:date="2023-11-09T10:19:00Z">
                <w:pPr>
                  <w:pStyle w:val="TAL"/>
                  <w:jc w:val="center"/>
                </w:pPr>
              </w:pPrChange>
            </w:pPr>
            <w:r w:rsidRPr="001D2E49">
              <w:rPr>
                <w:lang w:eastAsia="ja-JP"/>
              </w:rPr>
              <w:t>reject</w:t>
            </w:r>
          </w:p>
        </w:tc>
      </w:tr>
      <w:tr w:rsidR="009B75C3" w:rsidRPr="001D2E49" w14:paraId="5D85A547" w14:textId="77777777" w:rsidTr="00B97A0B">
        <w:tc>
          <w:tcPr>
            <w:tcW w:w="2267" w:type="dxa"/>
            <w:tcPrChange w:id="18980" w:author="rapp" w:date="2023-11-09T16:43:00Z">
              <w:tcPr>
                <w:tcW w:w="2160" w:type="dxa"/>
              </w:tcPr>
            </w:tcPrChange>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Change w:id="18981" w:author="rapp" w:date="2023-11-09T16:43:00Z">
              <w:tcPr>
                <w:tcW w:w="1080" w:type="dxa"/>
              </w:tcPr>
            </w:tcPrChange>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Change w:id="18982" w:author="rapp" w:date="2023-11-09T16:43:00Z">
              <w:tcPr>
                <w:tcW w:w="1080" w:type="dxa"/>
              </w:tcPr>
            </w:tcPrChange>
          </w:tcPr>
          <w:p w14:paraId="6D5DD276" w14:textId="77777777" w:rsidR="009B75C3" w:rsidRPr="001D2E49" w:rsidRDefault="009B75C3" w:rsidP="009517A1">
            <w:pPr>
              <w:pStyle w:val="TAL"/>
              <w:rPr>
                <w:rFonts w:cs="Arial"/>
                <w:lang w:eastAsia="ja-JP"/>
              </w:rPr>
            </w:pPr>
          </w:p>
        </w:tc>
        <w:tc>
          <w:tcPr>
            <w:tcW w:w="1512" w:type="dxa"/>
            <w:tcPrChange w:id="18983" w:author="rapp" w:date="2023-11-09T16:43:00Z">
              <w:tcPr>
                <w:tcW w:w="1512" w:type="dxa"/>
              </w:tcPr>
            </w:tcPrChange>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Change w:id="18984" w:author="rapp" w:date="2023-11-09T16:43:00Z">
              <w:tcPr>
                <w:tcW w:w="1728" w:type="dxa"/>
              </w:tcPr>
            </w:tcPrChange>
          </w:tcPr>
          <w:p w14:paraId="50BE1D7F" w14:textId="77777777" w:rsidR="009B75C3" w:rsidRPr="001D2E49" w:rsidRDefault="009B75C3" w:rsidP="009517A1">
            <w:pPr>
              <w:pStyle w:val="TAL"/>
              <w:rPr>
                <w:rFonts w:cs="Arial"/>
                <w:lang w:eastAsia="ja-JP"/>
              </w:rPr>
            </w:pPr>
          </w:p>
        </w:tc>
        <w:tc>
          <w:tcPr>
            <w:tcW w:w="1080" w:type="dxa"/>
            <w:tcPrChange w:id="18985" w:author="rapp" w:date="2023-11-09T16:43:00Z">
              <w:tcPr>
                <w:tcW w:w="1080" w:type="dxa"/>
              </w:tcPr>
            </w:tcPrChange>
          </w:tcPr>
          <w:p w14:paraId="287E747E" w14:textId="77777777" w:rsidR="009B75C3" w:rsidRPr="001D2E49" w:rsidRDefault="009B75C3">
            <w:pPr>
              <w:pStyle w:val="TAC"/>
              <w:rPr>
                <w:rFonts w:eastAsia="MS Mincho"/>
                <w:lang w:eastAsia="ja-JP"/>
              </w:rPr>
              <w:pPrChange w:id="18986" w:author="Ericsson" w:date="2023-11-09T10:19:00Z">
                <w:pPr>
                  <w:pStyle w:val="TAL"/>
                  <w:jc w:val="center"/>
                </w:pPr>
              </w:pPrChange>
            </w:pPr>
            <w:r w:rsidRPr="001D2E49">
              <w:rPr>
                <w:rFonts w:eastAsia="MS Mincho"/>
                <w:lang w:eastAsia="ja-JP"/>
              </w:rPr>
              <w:t>YES</w:t>
            </w:r>
          </w:p>
        </w:tc>
        <w:tc>
          <w:tcPr>
            <w:tcW w:w="1080" w:type="dxa"/>
            <w:tcPrChange w:id="18987" w:author="rapp" w:date="2023-11-09T16:43:00Z">
              <w:tcPr>
                <w:tcW w:w="1080" w:type="dxa"/>
              </w:tcPr>
            </w:tcPrChange>
          </w:tcPr>
          <w:p w14:paraId="1647DA12" w14:textId="77777777" w:rsidR="009B75C3" w:rsidRPr="001D2E49" w:rsidRDefault="009B75C3">
            <w:pPr>
              <w:pStyle w:val="TAC"/>
              <w:rPr>
                <w:lang w:eastAsia="ja-JP"/>
              </w:rPr>
              <w:pPrChange w:id="18988" w:author="Ericsson" w:date="2023-11-09T10:19:00Z">
                <w:pPr>
                  <w:pStyle w:val="TAL"/>
                  <w:jc w:val="center"/>
                </w:pPr>
              </w:pPrChange>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8989" w:name="_Toc20955154"/>
      <w:bookmarkStart w:id="18990" w:name="_Toc29503600"/>
      <w:bookmarkStart w:id="18991" w:name="_Toc29504184"/>
      <w:bookmarkStart w:id="18992" w:name="_Toc29504768"/>
      <w:bookmarkStart w:id="18993" w:name="_Toc36553214"/>
      <w:bookmarkStart w:id="18994" w:name="_Toc36554941"/>
      <w:bookmarkStart w:id="18995" w:name="_Toc45652250"/>
      <w:bookmarkStart w:id="18996" w:name="_Toc45658682"/>
      <w:bookmarkStart w:id="18997" w:name="_Toc45720502"/>
      <w:bookmarkStart w:id="18998" w:name="_Toc45798382"/>
      <w:bookmarkStart w:id="18999" w:name="_Toc45897771"/>
      <w:bookmarkStart w:id="19000" w:name="_Toc51745975"/>
      <w:bookmarkStart w:id="19001" w:name="_Toc64446239"/>
      <w:bookmarkStart w:id="19002" w:name="_Toc73982109"/>
      <w:bookmarkStart w:id="19003" w:name="_Toc88652198"/>
      <w:bookmarkStart w:id="19004" w:name="_Toc97891241"/>
      <w:bookmarkStart w:id="19005" w:name="_Toc99123362"/>
      <w:bookmarkStart w:id="19006" w:name="_Toc99662166"/>
      <w:bookmarkStart w:id="19007" w:name="_Toc105152232"/>
      <w:bookmarkStart w:id="19008" w:name="_Toc105174038"/>
      <w:bookmarkStart w:id="19009" w:name="_Toc106109036"/>
      <w:bookmarkStart w:id="19010" w:name="_Toc106122941"/>
      <w:bookmarkStart w:id="19011" w:name="_Toc107409494"/>
      <w:bookmarkStart w:id="19012" w:name="_Toc112756683"/>
      <w:bookmarkStart w:id="19013" w:name="_Toc146270835"/>
      <w:r w:rsidRPr="001D2E49">
        <w:t>9.2.11.3</w:t>
      </w:r>
      <w:r w:rsidRPr="001D2E49">
        <w:tab/>
        <w:t>LOCATION REPORT</w:t>
      </w:r>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bookmarkEnd w:id="19012"/>
      <w:bookmarkEnd w:id="19013"/>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014" w:author="rapp" w:date="2023-11-09T16: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015">
          <w:tblGrid>
            <w:gridCol w:w="2160"/>
            <w:gridCol w:w="1080"/>
            <w:gridCol w:w="1080"/>
            <w:gridCol w:w="1512"/>
            <w:gridCol w:w="1728"/>
            <w:gridCol w:w="1080"/>
            <w:gridCol w:w="1080"/>
          </w:tblGrid>
        </w:tblGridChange>
      </w:tblGrid>
      <w:tr w:rsidR="009B75C3" w:rsidRPr="001D2E49" w14:paraId="076A2591" w14:textId="77777777" w:rsidTr="00B97A0B">
        <w:tc>
          <w:tcPr>
            <w:tcW w:w="2267" w:type="dxa"/>
            <w:tcPrChange w:id="19016" w:author="rapp" w:date="2023-11-09T16:43:00Z">
              <w:tcPr>
                <w:tcW w:w="2160" w:type="dxa"/>
              </w:tcPr>
            </w:tcPrChange>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017" w:author="rapp" w:date="2023-11-09T16:43:00Z">
              <w:tcPr>
                <w:tcW w:w="1080" w:type="dxa"/>
              </w:tcPr>
            </w:tcPrChange>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018" w:author="rapp" w:date="2023-11-09T16:43:00Z">
              <w:tcPr>
                <w:tcW w:w="1080" w:type="dxa"/>
              </w:tcPr>
            </w:tcPrChange>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019" w:author="rapp" w:date="2023-11-09T16:43:00Z">
              <w:tcPr>
                <w:tcW w:w="1512" w:type="dxa"/>
              </w:tcPr>
            </w:tcPrChange>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020" w:author="rapp" w:date="2023-11-09T16:43:00Z">
              <w:tcPr>
                <w:tcW w:w="1728" w:type="dxa"/>
              </w:tcPr>
            </w:tcPrChange>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021" w:author="rapp" w:date="2023-11-09T16:43:00Z">
              <w:tcPr>
                <w:tcW w:w="1080" w:type="dxa"/>
              </w:tcPr>
            </w:tcPrChange>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022" w:author="rapp" w:date="2023-11-09T16:43:00Z">
              <w:tcPr>
                <w:tcW w:w="1080" w:type="dxa"/>
              </w:tcPr>
            </w:tcPrChange>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B97A0B">
        <w:tc>
          <w:tcPr>
            <w:tcW w:w="2267" w:type="dxa"/>
            <w:tcPrChange w:id="19023" w:author="rapp" w:date="2023-11-09T16:43:00Z">
              <w:tcPr>
                <w:tcW w:w="2160" w:type="dxa"/>
              </w:tcPr>
            </w:tcPrChange>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024" w:author="rapp" w:date="2023-11-09T16:43:00Z">
              <w:tcPr>
                <w:tcW w:w="1080" w:type="dxa"/>
              </w:tcPr>
            </w:tcPrChange>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025" w:author="rapp" w:date="2023-11-09T16:43:00Z">
              <w:tcPr>
                <w:tcW w:w="1080" w:type="dxa"/>
              </w:tcPr>
            </w:tcPrChange>
          </w:tcPr>
          <w:p w14:paraId="475132B7" w14:textId="77777777" w:rsidR="009B75C3" w:rsidRPr="001D2E49" w:rsidRDefault="009B75C3" w:rsidP="009517A1">
            <w:pPr>
              <w:pStyle w:val="TAL"/>
              <w:rPr>
                <w:rFonts w:cs="Arial"/>
                <w:lang w:eastAsia="ja-JP"/>
              </w:rPr>
            </w:pPr>
          </w:p>
        </w:tc>
        <w:tc>
          <w:tcPr>
            <w:tcW w:w="1512" w:type="dxa"/>
            <w:tcPrChange w:id="19026" w:author="rapp" w:date="2023-11-09T16:43:00Z">
              <w:tcPr>
                <w:tcW w:w="1512" w:type="dxa"/>
              </w:tcPr>
            </w:tcPrChange>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Change w:id="19027" w:author="rapp" w:date="2023-11-09T16:43:00Z">
              <w:tcPr>
                <w:tcW w:w="1728" w:type="dxa"/>
              </w:tcPr>
            </w:tcPrChange>
          </w:tcPr>
          <w:p w14:paraId="3386576B" w14:textId="77777777" w:rsidR="009B75C3" w:rsidRPr="001D2E49" w:rsidRDefault="009B75C3" w:rsidP="009517A1">
            <w:pPr>
              <w:pStyle w:val="TAL"/>
              <w:rPr>
                <w:rFonts w:cs="Arial"/>
                <w:lang w:eastAsia="ja-JP"/>
              </w:rPr>
            </w:pPr>
          </w:p>
        </w:tc>
        <w:tc>
          <w:tcPr>
            <w:tcW w:w="1080" w:type="dxa"/>
            <w:tcPrChange w:id="19028" w:author="rapp" w:date="2023-11-09T16:43:00Z">
              <w:tcPr>
                <w:tcW w:w="1080" w:type="dxa"/>
              </w:tcPr>
            </w:tcPrChange>
          </w:tcPr>
          <w:p w14:paraId="43D4644F" w14:textId="77777777" w:rsidR="009B75C3" w:rsidRPr="001D2E49" w:rsidRDefault="009B75C3">
            <w:pPr>
              <w:pStyle w:val="TAC"/>
              <w:rPr>
                <w:lang w:eastAsia="ja-JP"/>
              </w:rPr>
              <w:pPrChange w:id="19029" w:author="Ericsson" w:date="2023-11-09T10:19:00Z">
                <w:pPr>
                  <w:pStyle w:val="TAL"/>
                  <w:jc w:val="center"/>
                </w:pPr>
              </w:pPrChange>
            </w:pPr>
            <w:r w:rsidRPr="001D2E49">
              <w:rPr>
                <w:lang w:eastAsia="ja-JP"/>
              </w:rPr>
              <w:t>YES</w:t>
            </w:r>
          </w:p>
        </w:tc>
        <w:tc>
          <w:tcPr>
            <w:tcW w:w="1080" w:type="dxa"/>
            <w:tcPrChange w:id="19030" w:author="rapp" w:date="2023-11-09T16:43:00Z">
              <w:tcPr>
                <w:tcW w:w="1080" w:type="dxa"/>
              </w:tcPr>
            </w:tcPrChange>
          </w:tcPr>
          <w:p w14:paraId="46190CA1" w14:textId="77777777" w:rsidR="009B75C3" w:rsidRPr="001D2E49" w:rsidRDefault="009B75C3">
            <w:pPr>
              <w:pStyle w:val="TAC"/>
              <w:rPr>
                <w:lang w:eastAsia="ja-JP"/>
              </w:rPr>
              <w:pPrChange w:id="19031" w:author="Ericsson" w:date="2023-11-09T10:19:00Z">
                <w:pPr>
                  <w:pStyle w:val="TAL"/>
                  <w:jc w:val="center"/>
                </w:pPr>
              </w:pPrChange>
            </w:pPr>
            <w:r w:rsidRPr="001D2E49">
              <w:rPr>
                <w:lang w:eastAsia="ja-JP"/>
              </w:rPr>
              <w:t>ignore</w:t>
            </w:r>
          </w:p>
        </w:tc>
      </w:tr>
      <w:tr w:rsidR="009B75C3" w:rsidRPr="001D2E49" w14:paraId="3DC85FCF" w14:textId="77777777" w:rsidTr="00B97A0B">
        <w:tc>
          <w:tcPr>
            <w:tcW w:w="2267" w:type="dxa"/>
            <w:tcPrChange w:id="19032" w:author="rapp" w:date="2023-11-09T16:43:00Z">
              <w:tcPr>
                <w:tcW w:w="2160" w:type="dxa"/>
              </w:tcPr>
            </w:tcPrChange>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033" w:author="rapp" w:date="2023-11-09T16:43:00Z">
              <w:tcPr>
                <w:tcW w:w="1080" w:type="dxa"/>
              </w:tcPr>
            </w:tcPrChange>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034" w:author="rapp" w:date="2023-11-09T16:43:00Z">
              <w:tcPr>
                <w:tcW w:w="1080" w:type="dxa"/>
              </w:tcPr>
            </w:tcPrChange>
          </w:tcPr>
          <w:p w14:paraId="7DAF6536" w14:textId="77777777" w:rsidR="009B75C3" w:rsidRPr="001D2E49" w:rsidRDefault="009B75C3" w:rsidP="009517A1">
            <w:pPr>
              <w:pStyle w:val="TAL"/>
              <w:rPr>
                <w:rFonts w:cs="Arial"/>
                <w:lang w:eastAsia="ja-JP"/>
              </w:rPr>
            </w:pPr>
          </w:p>
        </w:tc>
        <w:tc>
          <w:tcPr>
            <w:tcW w:w="1512" w:type="dxa"/>
            <w:tcPrChange w:id="19035" w:author="rapp" w:date="2023-11-09T16:43:00Z">
              <w:tcPr>
                <w:tcW w:w="1512" w:type="dxa"/>
              </w:tcPr>
            </w:tcPrChange>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Change w:id="19036" w:author="rapp" w:date="2023-11-09T16:43:00Z">
              <w:tcPr>
                <w:tcW w:w="1728" w:type="dxa"/>
              </w:tcPr>
            </w:tcPrChange>
          </w:tcPr>
          <w:p w14:paraId="1867AA8E" w14:textId="77777777" w:rsidR="009B75C3" w:rsidRPr="001D2E49" w:rsidRDefault="009B75C3" w:rsidP="009517A1">
            <w:pPr>
              <w:pStyle w:val="TAL"/>
              <w:rPr>
                <w:rFonts w:cs="Arial"/>
                <w:lang w:eastAsia="ja-JP"/>
              </w:rPr>
            </w:pPr>
          </w:p>
        </w:tc>
        <w:tc>
          <w:tcPr>
            <w:tcW w:w="1080" w:type="dxa"/>
            <w:tcPrChange w:id="19037" w:author="rapp" w:date="2023-11-09T16:43:00Z">
              <w:tcPr>
                <w:tcW w:w="1080" w:type="dxa"/>
              </w:tcPr>
            </w:tcPrChange>
          </w:tcPr>
          <w:p w14:paraId="5C06D629" w14:textId="77777777" w:rsidR="009B75C3" w:rsidRPr="001D2E49" w:rsidRDefault="009B75C3">
            <w:pPr>
              <w:pStyle w:val="TAC"/>
              <w:rPr>
                <w:rFonts w:eastAsia="MS Mincho"/>
                <w:lang w:eastAsia="ja-JP"/>
              </w:rPr>
              <w:pPrChange w:id="19038" w:author="Ericsson" w:date="2023-11-09T10:19:00Z">
                <w:pPr>
                  <w:pStyle w:val="TAL"/>
                  <w:jc w:val="center"/>
                </w:pPr>
              </w:pPrChange>
            </w:pPr>
            <w:r w:rsidRPr="001D2E49">
              <w:rPr>
                <w:rFonts w:eastAsia="MS Mincho"/>
                <w:lang w:eastAsia="ja-JP"/>
              </w:rPr>
              <w:t>YES</w:t>
            </w:r>
          </w:p>
        </w:tc>
        <w:tc>
          <w:tcPr>
            <w:tcW w:w="1080" w:type="dxa"/>
            <w:tcPrChange w:id="19039" w:author="rapp" w:date="2023-11-09T16:43:00Z">
              <w:tcPr>
                <w:tcW w:w="1080" w:type="dxa"/>
              </w:tcPr>
            </w:tcPrChange>
          </w:tcPr>
          <w:p w14:paraId="0D52D52A" w14:textId="77777777" w:rsidR="009B75C3" w:rsidRPr="001D2E49" w:rsidRDefault="009B75C3">
            <w:pPr>
              <w:pStyle w:val="TAC"/>
              <w:rPr>
                <w:lang w:eastAsia="ja-JP"/>
              </w:rPr>
              <w:pPrChange w:id="19040" w:author="Ericsson" w:date="2023-11-09T10:19:00Z">
                <w:pPr>
                  <w:pStyle w:val="TAL"/>
                  <w:jc w:val="center"/>
                </w:pPr>
              </w:pPrChange>
            </w:pPr>
            <w:r w:rsidRPr="001D2E49">
              <w:rPr>
                <w:lang w:eastAsia="ja-JP"/>
              </w:rPr>
              <w:t>reject</w:t>
            </w:r>
          </w:p>
        </w:tc>
      </w:tr>
      <w:tr w:rsidR="009B75C3" w:rsidRPr="001D2E49" w14:paraId="7E8E7F74" w14:textId="77777777" w:rsidTr="00B97A0B">
        <w:tc>
          <w:tcPr>
            <w:tcW w:w="2267" w:type="dxa"/>
            <w:tcPrChange w:id="19041" w:author="rapp" w:date="2023-11-09T16:43:00Z">
              <w:tcPr>
                <w:tcW w:w="2160" w:type="dxa"/>
              </w:tcPr>
            </w:tcPrChange>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9042" w:author="rapp" w:date="2023-11-09T16:43:00Z">
              <w:tcPr>
                <w:tcW w:w="1080" w:type="dxa"/>
              </w:tcPr>
            </w:tcPrChange>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043" w:author="rapp" w:date="2023-11-09T16:43:00Z">
              <w:tcPr>
                <w:tcW w:w="1080" w:type="dxa"/>
              </w:tcPr>
            </w:tcPrChange>
          </w:tcPr>
          <w:p w14:paraId="51224A79" w14:textId="77777777" w:rsidR="009B75C3" w:rsidRPr="001D2E49" w:rsidRDefault="009B75C3" w:rsidP="009517A1">
            <w:pPr>
              <w:pStyle w:val="TAL"/>
              <w:rPr>
                <w:rFonts w:cs="Arial"/>
                <w:lang w:eastAsia="ja-JP"/>
              </w:rPr>
            </w:pPr>
          </w:p>
        </w:tc>
        <w:tc>
          <w:tcPr>
            <w:tcW w:w="1512" w:type="dxa"/>
            <w:tcPrChange w:id="19044" w:author="rapp" w:date="2023-11-09T16:43:00Z">
              <w:tcPr>
                <w:tcW w:w="1512" w:type="dxa"/>
              </w:tcPr>
            </w:tcPrChange>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Change w:id="19045" w:author="rapp" w:date="2023-11-09T16:43:00Z">
              <w:tcPr>
                <w:tcW w:w="1728" w:type="dxa"/>
              </w:tcPr>
            </w:tcPrChange>
          </w:tcPr>
          <w:p w14:paraId="4C58E8F5" w14:textId="77777777" w:rsidR="009B75C3" w:rsidRPr="001D2E49" w:rsidRDefault="009B75C3" w:rsidP="009517A1">
            <w:pPr>
              <w:pStyle w:val="TAL"/>
              <w:rPr>
                <w:rFonts w:cs="Arial"/>
                <w:lang w:eastAsia="ja-JP"/>
              </w:rPr>
            </w:pPr>
          </w:p>
        </w:tc>
        <w:tc>
          <w:tcPr>
            <w:tcW w:w="1080" w:type="dxa"/>
            <w:tcPrChange w:id="19046" w:author="rapp" w:date="2023-11-09T16:43:00Z">
              <w:tcPr>
                <w:tcW w:w="1080" w:type="dxa"/>
              </w:tcPr>
            </w:tcPrChange>
          </w:tcPr>
          <w:p w14:paraId="09EDE1C3" w14:textId="77777777" w:rsidR="009B75C3" w:rsidRPr="001D2E49" w:rsidRDefault="009B75C3">
            <w:pPr>
              <w:pStyle w:val="TAC"/>
              <w:rPr>
                <w:rFonts w:eastAsia="MS Mincho"/>
                <w:lang w:eastAsia="ja-JP"/>
              </w:rPr>
              <w:pPrChange w:id="19047" w:author="Ericsson" w:date="2023-11-09T10:19:00Z">
                <w:pPr>
                  <w:pStyle w:val="TAL"/>
                  <w:jc w:val="center"/>
                </w:pPr>
              </w:pPrChange>
            </w:pPr>
            <w:r w:rsidRPr="001D2E49">
              <w:rPr>
                <w:lang w:eastAsia="ja-JP"/>
              </w:rPr>
              <w:t>YES</w:t>
            </w:r>
          </w:p>
        </w:tc>
        <w:tc>
          <w:tcPr>
            <w:tcW w:w="1080" w:type="dxa"/>
            <w:tcPrChange w:id="19048" w:author="rapp" w:date="2023-11-09T16:43:00Z">
              <w:tcPr>
                <w:tcW w:w="1080" w:type="dxa"/>
              </w:tcPr>
            </w:tcPrChange>
          </w:tcPr>
          <w:p w14:paraId="05FAB8C1" w14:textId="77777777" w:rsidR="009B75C3" w:rsidRPr="001D2E49" w:rsidRDefault="009B75C3">
            <w:pPr>
              <w:pStyle w:val="TAC"/>
              <w:rPr>
                <w:lang w:eastAsia="ja-JP"/>
              </w:rPr>
              <w:pPrChange w:id="19049" w:author="Ericsson" w:date="2023-11-09T10:19:00Z">
                <w:pPr>
                  <w:pStyle w:val="TAL"/>
                  <w:jc w:val="center"/>
                </w:pPr>
              </w:pPrChange>
            </w:pPr>
            <w:r w:rsidRPr="001D2E49">
              <w:rPr>
                <w:lang w:eastAsia="ja-JP"/>
              </w:rPr>
              <w:t>reject</w:t>
            </w:r>
          </w:p>
        </w:tc>
      </w:tr>
      <w:tr w:rsidR="009B75C3" w:rsidRPr="001D2E49" w14:paraId="103C4331" w14:textId="77777777" w:rsidTr="00B97A0B">
        <w:tc>
          <w:tcPr>
            <w:tcW w:w="2267" w:type="dxa"/>
            <w:tcPrChange w:id="19050" w:author="rapp" w:date="2023-11-09T16:43:00Z">
              <w:tcPr>
                <w:tcW w:w="2160" w:type="dxa"/>
              </w:tcPr>
            </w:tcPrChange>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Change w:id="19051" w:author="rapp" w:date="2023-11-09T16:43:00Z">
              <w:tcPr>
                <w:tcW w:w="1080" w:type="dxa"/>
              </w:tcPr>
            </w:tcPrChange>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19052" w:author="rapp" w:date="2023-11-09T16:43:00Z">
              <w:tcPr>
                <w:tcW w:w="1080" w:type="dxa"/>
              </w:tcPr>
            </w:tcPrChange>
          </w:tcPr>
          <w:p w14:paraId="1C284EB7" w14:textId="77777777" w:rsidR="009B75C3" w:rsidRPr="001D2E49" w:rsidRDefault="009B75C3" w:rsidP="009517A1">
            <w:pPr>
              <w:pStyle w:val="TAL"/>
              <w:rPr>
                <w:rFonts w:cs="Arial"/>
                <w:lang w:eastAsia="ja-JP"/>
              </w:rPr>
            </w:pPr>
          </w:p>
        </w:tc>
        <w:tc>
          <w:tcPr>
            <w:tcW w:w="1512" w:type="dxa"/>
            <w:tcPrChange w:id="19053" w:author="rapp" w:date="2023-11-09T16:43:00Z">
              <w:tcPr>
                <w:tcW w:w="1512" w:type="dxa"/>
              </w:tcPr>
            </w:tcPrChange>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Change w:id="19054" w:author="rapp" w:date="2023-11-09T16:43:00Z">
              <w:tcPr>
                <w:tcW w:w="1728" w:type="dxa"/>
              </w:tcPr>
            </w:tcPrChange>
          </w:tcPr>
          <w:p w14:paraId="7BF3512C" w14:textId="77777777" w:rsidR="009B75C3" w:rsidRPr="001D2E49" w:rsidRDefault="009B75C3" w:rsidP="009517A1">
            <w:pPr>
              <w:pStyle w:val="TAL"/>
              <w:rPr>
                <w:rFonts w:cs="Arial"/>
                <w:lang w:eastAsia="ja-JP"/>
              </w:rPr>
            </w:pPr>
          </w:p>
        </w:tc>
        <w:tc>
          <w:tcPr>
            <w:tcW w:w="1080" w:type="dxa"/>
            <w:tcPrChange w:id="19055" w:author="rapp" w:date="2023-11-09T16:43:00Z">
              <w:tcPr>
                <w:tcW w:w="1080" w:type="dxa"/>
              </w:tcPr>
            </w:tcPrChange>
          </w:tcPr>
          <w:p w14:paraId="407E0D94" w14:textId="77777777" w:rsidR="009B75C3" w:rsidRPr="001D2E49" w:rsidRDefault="009B75C3">
            <w:pPr>
              <w:pStyle w:val="TAC"/>
              <w:rPr>
                <w:rFonts w:eastAsia="MS Mincho"/>
                <w:lang w:eastAsia="ja-JP"/>
              </w:rPr>
              <w:pPrChange w:id="19056" w:author="Ericsson" w:date="2023-11-09T10:19:00Z">
                <w:pPr>
                  <w:pStyle w:val="TAL"/>
                  <w:jc w:val="center"/>
                </w:pPr>
              </w:pPrChange>
            </w:pPr>
            <w:r w:rsidRPr="001D2E49">
              <w:rPr>
                <w:rFonts w:eastAsia="MS Mincho"/>
                <w:lang w:eastAsia="ja-JP"/>
              </w:rPr>
              <w:t>YES</w:t>
            </w:r>
          </w:p>
        </w:tc>
        <w:tc>
          <w:tcPr>
            <w:tcW w:w="1080" w:type="dxa"/>
            <w:tcPrChange w:id="19057" w:author="rapp" w:date="2023-11-09T16:43:00Z">
              <w:tcPr>
                <w:tcW w:w="1080" w:type="dxa"/>
              </w:tcPr>
            </w:tcPrChange>
          </w:tcPr>
          <w:p w14:paraId="3EDBC5B3" w14:textId="77777777" w:rsidR="009B75C3" w:rsidRPr="001D2E49" w:rsidRDefault="009B75C3">
            <w:pPr>
              <w:pStyle w:val="TAC"/>
              <w:rPr>
                <w:lang w:eastAsia="ja-JP"/>
              </w:rPr>
              <w:pPrChange w:id="19058" w:author="Ericsson" w:date="2023-11-09T10:19:00Z">
                <w:pPr>
                  <w:pStyle w:val="TAL"/>
                  <w:jc w:val="center"/>
                </w:pPr>
              </w:pPrChange>
            </w:pPr>
            <w:r w:rsidRPr="001D2E49">
              <w:rPr>
                <w:lang w:eastAsia="ja-JP"/>
              </w:rPr>
              <w:t>ignore</w:t>
            </w:r>
          </w:p>
        </w:tc>
      </w:tr>
      <w:tr w:rsidR="009B75C3" w:rsidRPr="001D2E49" w14:paraId="0C592295" w14:textId="77777777" w:rsidTr="00B97A0B">
        <w:tc>
          <w:tcPr>
            <w:tcW w:w="2267" w:type="dxa"/>
            <w:tcPrChange w:id="19059" w:author="rapp" w:date="2023-11-09T16:43:00Z">
              <w:tcPr>
                <w:tcW w:w="2160" w:type="dxa"/>
              </w:tcPr>
            </w:tcPrChange>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Change w:id="19060" w:author="rapp" w:date="2023-11-09T16:43:00Z">
              <w:tcPr>
                <w:tcW w:w="1080" w:type="dxa"/>
              </w:tcPr>
            </w:tcPrChange>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Change w:id="19061" w:author="rapp" w:date="2023-11-09T16:43:00Z">
              <w:tcPr>
                <w:tcW w:w="1080" w:type="dxa"/>
              </w:tcPr>
            </w:tcPrChange>
          </w:tcPr>
          <w:p w14:paraId="07D41F56" w14:textId="77777777" w:rsidR="009B75C3" w:rsidRPr="001D2E49" w:rsidRDefault="009B75C3" w:rsidP="009517A1">
            <w:pPr>
              <w:pStyle w:val="TAL"/>
              <w:rPr>
                <w:rFonts w:cs="Arial"/>
                <w:lang w:eastAsia="ja-JP"/>
              </w:rPr>
            </w:pPr>
          </w:p>
        </w:tc>
        <w:tc>
          <w:tcPr>
            <w:tcW w:w="1512" w:type="dxa"/>
            <w:tcPrChange w:id="19062" w:author="rapp" w:date="2023-11-09T16:43:00Z">
              <w:tcPr>
                <w:tcW w:w="1512" w:type="dxa"/>
              </w:tcPr>
            </w:tcPrChange>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Change w:id="19063" w:author="rapp" w:date="2023-11-09T16:43:00Z">
              <w:tcPr>
                <w:tcW w:w="1728" w:type="dxa"/>
              </w:tcPr>
            </w:tcPrChange>
          </w:tcPr>
          <w:p w14:paraId="21D0D1E3" w14:textId="77777777" w:rsidR="009B75C3" w:rsidRPr="001D2E49" w:rsidRDefault="009B75C3" w:rsidP="009517A1">
            <w:pPr>
              <w:pStyle w:val="TAL"/>
              <w:rPr>
                <w:rFonts w:cs="Arial"/>
                <w:lang w:eastAsia="ja-JP"/>
              </w:rPr>
            </w:pPr>
          </w:p>
        </w:tc>
        <w:tc>
          <w:tcPr>
            <w:tcW w:w="1080" w:type="dxa"/>
            <w:tcPrChange w:id="19064" w:author="rapp" w:date="2023-11-09T16:43:00Z">
              <w:tcPr>
                <w:tcW w:w="1080" w:type="dxa"/>
              </w:tcPr>
            </w:tcPrChange>
          </w:tcPr>
          <w:p w14:paraId="6310BDF7" w14:textId="77777777" w:rsidR="009B75C3" w:rsidRPr="001D2E49" w:rsidRDefault="009B75C3">
            <w:pPr>
              <w:pStyle w:val="TAC"/>
              <w:rPr>
                <w:rFonts w:eastAsia="MS Mincho"/>
                <w:lang w:eastAsia="ja-JP"/>
              </w:rPr>
              <w:pPrChange w:id="19065" w:author="Ericsson" w:date="2023-11-09T10:19:00Z">
                <w:pPr>
                  <w:pStyle w:val="TAL"/>
                  <w:jc w:val="center"/>
                </w:pPr>
              </w:pPrChange>
            </w:pPr>
            <w:r w:rsidRPr="001D2E49">
              <w:rPr>
                <w:rFonts w:eastAsia="MS Mincho"/>
                <w:lang w:eastAsia="ja-JP"/>
              </w:rPr>
              <w:t>YES</w:t>
            </w:r>
          </w:p>
        </w:tc>
        <w:tc>
          <w:tcPr>
            <w:tcW w:w="1080" w:type="dxa"/>
            <w:tcPrChange w:id="19066" w:author="rapp" w:date="2023-11-09T16:43:00Z">
              <w:tcPr>
                <w:tcW w:w="1080" w:type="dxa"/>
              </w:tcPr>
            </w:tcPrChange>
          </w:tcPr>
          <w:p w14:paraId="14549808" w14:textId="77777777" w:rsidR="009B75C3" w:rsidRPr="001D2E49" w:rsidRDefault="009B75C3">
            <w:pPr>
              <w:pStyle w:val="TAC"/>
              <w:rPr>
                <w:lang w:eastAsia="ja-JP"/>
              </w:rPr>
              <w:pPrChange w:id="19067" w:author="Ericsson" w:date="2023-11-09T10:19:00Z">
                <w:pPr>
                  <w:pStyle w:val="TAL"/>
                  <w:jc w:val="center"/>
                </w:pPr>
              </w:pPrChange>
            </w:pPr>
            <w:r w:rsidRPr="001D2E49">
              <w:rPr>
                <w:lang w:eastAsia="ja-JP"/>
              </w:rPr>
              <w:t>ignore</w:t>
            </w:r>
          </w:p>
        </w:tc>
      </w:tr>
      <w:tr w:rsidR="009B75C3" w:rsidRPr="001D2E49" w14:paraId="261DD4BD" w14:textId="77777777" w:rsidTr="00B97A0B">
        <w:tc>
          <w:tcPr>
            <w:tcW w:w="2267" w:type="dxa"/>
            <w:tcPrChange w:id="19068" w:author="rapp" w:date="2023-11-09T16:43:00Z">
              <w:tcPr>
                <w:tcW w:w="2160" w:type="dxa"/>
              </w:tcPr>
            </w:tcPrChange>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Change w:id="19069" w:author="rapp" w:date="2023-11-09T16:43:00Z">
              <w:tcPr>
                <w:tcW w:w="1080" w:type="dxa"/>
              </w:tcPr>
            </w:tcPrChange>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Change w:id="19070" w:author="rapp" w:date="2023-11-09T16:43:00Z">
              <w:tcPr>
                <w:tcW w:w="1080" w:type="dxa"/>
              </w:tcPr>
            </w:tcPrChange>
          </w:tcPr>
          <w:p w14:paraId="0F1EEEDF" w14:textId="77777777" w:rsidR="009B75C3" w:rsidRPr="001D2E49" w:rsidRDefault="009B75C3" w:rsidP="009517A1">
            <w:pPr>
              <w:pStyle w:val="TAL"/>
              <w:rPr>
                <w:rFonts w:cs="Arial"/>
                <w:lang w:eastAsia="ja-JP"/>
              </w:rPr>
            </w:pPr>
          </w:p>
        </w:tc>
        <w:tc>
          <w:tcPr>
            <w:tcW w:w="1512" w:type="dxa"/>
            <w:tcPrChange w:id="19071" w:author="rapp" w:date="2023-11-09T16:43:00Z">
              <w:tcPr>
                <w:tcW w:w="1512" w:type="dxa"/>
              </w:tcPr>
            </w:tcPrChange>
          </w:tcPr>
          <w:p w14:paraId="30BEA75F" w14:textId="77777777" w:rsidR="009B75C3" w:rsidRPr="001D2E49" w:rsidRDefault="009B75C3" w:rsidP="009517A1">
            <w:pPr>
              <w:pStyle w:val="TAL"/>
              <w:rPr>
                <w:rFonts w:cs="Arial"/>
                <w:lang w:eastAsia="ja-JP"/>
              </w:rPr>
            </w:pPr>
            <w:bookmarkStart w:id="19072" w:name="OLE_LINK26"/>
            <w:r w:rsidRPr="001D2E49">
              <w:rPr>
                <w:rFonts w:cs="Arial"/>
                <w:lang w:eastAsia="ja-JP"/>
              </w:rPr>
              <w:t>9.3.1.</w:t>
            </w:r>
            <w:bookmarkEnd w:id="19072"/>
            <w:r w:rsidRPr="001D2E49">
              <w:rPr>
                <w:rFonts w:cs="Arial"/>
                <w:lang w:eastAsia="zh-CN"/>
              </w:rPr>
              <w:t>65</w:t>
            </w:r>
          </w:p>
        </w:tc>
        <w:tc>
          <w:tcPr>
            <w:tcW w:w="1757" w:type="dxa"/>
            <w:tcPrChange w:id="19073" w:author="rapp" w:date="2023-11-09T16:43:00Z">
              <w:tcPr>
                <w:tcW w:w="1728" w:type="dxa"/>
              </w:tcPr>
            </w:tcPrChange>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Change w:id="19074" w:author="rapp" w:date="2023-11-09T16:43:00Z">
              <w:tcPr>
                <w:tcW w:w="1080" w:type="dxa"/>
              </w:tcPr>
            </w:tcPrChange>
          </w:tcPr>
          <w:p w14:paraId="16AAA878" w14:textId="77777777" w:rsidR="009B75C3" w:rsidRPr="001D2E49" w:rsidRDefault="009B75C3">
            <w:pPr>
              <w:pStyle w:val="TAC"/>
              <w:rPr>
                <w:rFonts w:eastAsia="MS Mincho"/>
                <w:lang w:eastAsia="ja-JP"/>
              </w:rPr>
              <w:pPrChange w:id="19075" w:author="Ericsson" w:date="2023-11-09T10:19:00Z">
                <w:pPr>
                  <w:pStyle w:val="TAL"/>
                  <w:jc w:val="center"/>
                </w:pPr>
              </w:pPrChange>
            </w:pPr>
            <w:r w:rsidRPr="001D2E49">
              <w:rPr>
                <w:lang w:eastAsia="ja-JP"/>
              </w:rPr>
              <w:t>YES</w:t>
            </w:r>
          </w:p>
        </w:tc>
        <w:tc>
          <w:tcPr>
            <w:tcW w:w="1080" w:type="dxa"/>
            <w:tcPrChange w:id="19076" w:author="rapp" w:date="2023-11-09T16:43:00Z">
              <w:tcPr>
                <w:tcW w:w="1080" w:type="dxa"/>
              </w:tcPr>
            </w:tcPrChange>
          </w:tcPr>
          <w:p w14:paraId="2C0DBD24" w14:textId="77777777" w:rsidR="009B75C3" w:rsidRPr="001D2E49" w:rsidRDefault="009B75C3">
            <w:pPr>
              <w:pStyle w:val="TAC"/>
              <w:rPr>
                <w:lang w:eastAsia="ja-JP"/>
              </w:rPr>
              <w:pPrChange w:id="19077" w:author="Ericsson" w:date="2023-11-09T10:19:00Z">
                <w:pPr>
                  <w:pStyle w:val="TAL"/>
                  <w:jc w:val="center"/>
                </w:pPr>
              </w:pPrChange>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9078" w:name="_Toc20955155"/>
      <w:bookmarkStart w:id="19079" w:name="_Toc29503601"/>
      <w:bookmarkStart w:id="19080" w:name="_Toc29504185"/>
      <w:bookmarkStart w:id="19081" w:name="_Toc29504769"/>
      <w:bookmarkStart w:id="19082" w:name="_Toc36553215"/>
      <w:bookmarkStart w:id="19083" w:name="_Toc36554942"/>
      <w:bookmarkStart w:id="19084" w:name="_Toc45652251"/>
      <w:bookmarkStart w:id="19085" w:name="_Toc45658683"/>
      <w:bookmarkStart w:id="19086" w:name="_Toc45720503"/>
      <w:bookmarkStart w:id="19087" w:name="_Toc45798383"/>
      <w:bookmarkStart w:id="19088" w:name="_Toc45897772"/>
      <w:bookmarkStart w:id="19089" w:name="_Toc51745976"/>
      <w:bookmarkStart w:id="19090" w:name="_Toc64446240"/>
      <w:bookmarkStart w:id="19091" w:name="_Toc73982110"/>
      <w:bookmarkStart w:id="19092" w:name="_Toc88652199"/>
      <w:bookmarkStart w:id="19093" w:name="_Toc97891242"/>
      <w:bookmarkStart w:id="19094" w:name="_Toc99123363"/>
      <w:bookmarkStart w:id="19095" w:name="_Toc99662167"/>
      <w:bookmarkStart w:id="19096" w:name="_Toc105152233"/>
      <w:bookmarkStart w:id="19097" w:name="_Toc105174039"/>
      <w:bookmarkStart w:id="19098" w:name="_Toc106109037"/>
      <w:bookmarkStart w:id="19099" w:name="_Toc106122942"/>
      <w:bookmarkStart w:id="19100" w:name="_Toc107409495"/>
      <w:bookmarkStart w:id="19101" w:name="_Toc112756684"/>
      <w:bookmarkStart w:id="19102" w:name="_Toc146270836"/>
      <w:r w:rsidRPr="001D2E49">
        <w:t>9.2.12</w:t>
      </w:r>
      <w:r w:rsidRPr="001D2E49">
        <w:tab/>
        <w:t>UE TNLA Binding Messages</w:t>
      </w:r>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p>
    <w:p w14:paraId="50532748" w14:textId="77777777" w:rsidR="009B75C3" w:rsidRPr="001D2E49" w:rsidRDefault="009B75C3" w:rsidP="009B75C3">
      <w:pPr>
        <w:pStyle w:val="Heading4"/>
      </w:pPr>
      <w:bookmarkStart w:id="19103" w:name="_Toc20955156"/>
      <w:bookmarkStart w:id="19104" w:name="_Toc29503602"/>
      <w:bookmarkStart w:id="19105" w:name="_Toc29504186"/>
      <w:bookmarkStart w:id="19106" w:name="_Toc29504770"/>
      <w:bookmarkStart w:id="19107" w:name="_Toc36553216"/>
      <w:bookmarkStart w:id="19108" w:name="_Toc36554943"/>
      <w:bookmarkStart w:id="19109" w:name="_Toc45652252"/>
      <w:bookmarkStart w:id="19110" w:name="_Toc45658684"/>
      <w:bookmarkStart w:id="19111" w:name="_Toc45720504"/>
      <w:bookmarkStart w:id="19112" w:name="_Toc45798384"/>
      <w:bookmarkStart w:id="19113" w:name="_Toc45897773"/>
      <w:bookmarkStart w:id="19114" w:name="_Toc51745977"/>
      <w:bookmarkStart w:id="19115" w:name="_Toc64446241"/>
      <w:bookmarkStart w:id="19116" w:name="_Toc73982111"/>
      <w:bookmarkStart w:id="19117" w:name="_Toc88652200"/>
      <w:bookmarkStart w:id="19118" w:name="_Toc97891243"/>
      <w:bookmarkStart w:id="19119" w:name="_Toc99123364"/>
      <w:bookmarkStart w:id="19120" w:name="_Toc99662168"/>
      <w:bookmarkStart w:id="19121" w:name="_Toc105152234"/>
      <w:bookmarkStart w:id="19122" w:name="_Toc105174040"/>
      <w:bookmarkStart w:id="19123" w:name="_Toc106109038"/>
      <w:bookmarkStart w:id="19124" w:name="_Toc106122943"/>
      <w:bookmarkStart w:id="19125" w:name="_Toc107409496"/>
      <w:bookmarkStart w:id="19126" w:name="_Toc112756685"/>
      <w:bookmarkStart w:id="19127" w:name="_Toc146270837"/>
      <w:r w:rsidRPr="001D2E49">
        <w:t>9.2.12.1</w:t>
      </w:r>
      <w:r w:rsidRPr="001D2E49">
        <w:tab/>
        <w:t>UE TNLA BINDING RELEASE REQUEST</w:t>
      </w:r>
      <w:bookmarkEnd w:id="19103"/>
      <w:bookmarkEnd w:id="19104"/>
      <w:bookmarkEnd w:id="19105"/>
      <w:bookmarkEnd w:id="19106"/>
      <w:bookmarkEnd w:id="19107"/>
      <w:bookmarkEnd w:id="19108"/>
      <w:bookmarkEnd w:id="19109"/>
      <w:bookmarkEnd w:id="19110"/>
      <w:bookmarkEnd w:id="19111"/>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128" w:author="rapp" w:date="2023-11-09T16: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129">
          <w:tblGrid>
            <w:gridCol w:w="2160"/>
            <w:gridCol w:w="1080"/>
            <w:gridCol w:w="1080"/>
            <w:gridCol w:w="1512"/>
            <w:gridCol w:w="1728"/>
            <w:gridCol w:w="1080"/>
            <w:gridCol w:w="1080"/>
          </w:tblGrid>
        </w:tblGridChange>
      </w:tblGrid>
      <w:tr w:rsidR="009B75C3" w:rsidRPr="001D2E49" w14:paraId="41068968" w14:textId="77777777" w:rsidTr="00B97A0B">
        <w:tc>
          <w:tcPr>
            <w:tcW w:w="2267" w:type="dxa"/>
            <w:tcPrChange w:id="19130" w:author="rapp" w:date="2023-11-09T16:44:00Z">
              <w:tcPr>
                <w:tcW w:w="2160" w:type="dxa"/>
              </w:tcPr>
            </w:tcPrChange>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131" w:author="rapp" w:date="2023-11-09T16:44:00Z">
              <w:tcPr>
                <w:tcW w:w="1080" w:type="dxa"/>
              </w:tcPr>
            </w:tcPrChange>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132" w:author="rapp" w:date="2023-11-09T16:44:00Z">
              <w:tcPr>
                <w:tcW w:w="1080" w:type="dxa"/>
              </w:tcPr>
            </w:tcPrChange>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133" w:author="rapp" w:date="2023-11-09T16:44:00Z">
              <w:tcPr>
                <w:tcW w:w="1512" w:type="dxa"/>
              </w:tcPr>
            </w:tcPrChange>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134" w:author="rapp" w:date="2023-11-09T16:44:00Z">
              <w:tcPr>
                <w:tcW w:w="1728" w:type="dxa"/>
              </w:tcPr>
            </w:tcPrChange>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135" w:author="rapp" w:date="2023-11-09T16:44:00Z">
              <w:tcPr>
                <w:tcW w:w="1080" w:type="dxa"/>
              </w:tcPr>
            </w:tcPrChange>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136" w:author="rapp" w:date="2023-11-09T16:44:00Z">
              <w:tcPr>
                <w:tcW w:w="1080" w:type="dxa"/>
              </w:tcPr>
            </w:tcPrChange>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B97A0B">
        <w:tc>
          <w:tcPr>
            <w:tcW w:w="2267" w:type="dxa"/>
            <w:tcPrChange w:id="19137" w:author="rapp" w:date="2023-11-09T16:44:00Z">
              <w:tcPr>
                <w:tcW w:w="2160" w:type="dxa"/>
              </w:tcPr>
            </w:tcPrChange>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138" w:author="rapp" w:date="2023-11-09T16:44:00Z">
              <w:tcPr>
                <w:tcW w:w="1080" w:type="dxa"/>
              </w:tcPr>
            </w:tcPrChange>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139" w:author="rapp" w:date="2023-11-09T16:44:00Z">
              <w:tcPr>
                <w:tcW w:w="1080" w:type="dxa"/>
              </w:tcPr>
            </w:tcPrChange>
          </w:tcPr>
          <w:p w14:paraId="3F939103" w14:textId="77777777" w:rsidR="009B75C3" w:rsidRPr="001D2E49" w:rsidRDefault="009B75C3" w:rsidP="009517A1">
            <w:pPr>
              <w:pStyle w:val="TAL"/>
              <w:rPr>
                <w:rFonts w:cs="Arial"/>
                <w:lang w:eastAsia="ja-JP"/>
              </w:rPr>
            </w:pPr>
          </w:p>
        </w:tc>
        <w:tc>
          <w:tcPr>
            <w:tcW w:w="1512" w:type="dxa"/>
            <w:tcPrChange w:id="19140" w:author="rapp" w:date="2023-11-09T16:44:00Z">
              <w:tcPr>
                <w:tcW w:w="1512" w:type="dxa"/>
              </w:tcPr>
            </w:tcPrChange>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Change w:id="19141" w:author="rapp" w:date="2023-11-09T16:44:00Z">
              <w:tcPr>
                <w:tcW w:w="1728" w:type="dxa"/>
              </w:tcPr>
            </w:tcPrChange>
          </w:tcPr>
          <w:p w14:paraId="714B92C1" w14:textId="77777777" w:rsidR="009B75C3" w:rsidRPr="001D2E49" w:rsidRDefault="009B75C3" w:rsidP="009517A1">
            <w:pPr>
              <w:pStyle w:val="TAL"/>
              <w:rPr>
                <w:rFonts w:cs="Arial"/>
                <w:lang w:eastAsia="ja-JP"/>
              </w:rPr>
            </w:pPr>
          </w:p>
        </w:tc>
        <w:tc>
          <w:tcPr>
            <w:tcW w:w="1080" w:type="dxa"/>
            <w:tcPrChange w:id="19142" w:author="rapp" w:date="2023-11-09T16:44:00Z">
              <w:tcPr>
                <w:tcW w:w="1080" w:type="dxa"/>
              </w:tcPr>
            </w:tcPrChange>
          </w:tcPr>
          <w:p w14:paraId="7B49F32A" w14:textId="77777777" w:rsidR="009B75C3" w:rsidRPr="001D2E49" w:rsidRDefault="009B75C3">
            <w:pPr>
              <w:pStyle w:val="TAC"/>
              <w:rPr>
                <w:lang w:eastAsia="ja-JP"/>
              </w:rPr>
              <w:pPrChange w:id="19143" w:author="Ericsson" w:date="2023-11-09T10:19:00Z">
                <w:pPr>
                  <w:pStyle w:val="TAL"/>
                  <w:jc w:val="center"/>
                </w:pPr>
              </w:pPrChange>
            </w:pPr>
            <w:r w:rsidRPr="001D2E49">
              <w:rPr>
                <w:lang w:eastAsia="ja-JP"/>
              </w:rPr>
              <w:t>YES</w:t>
            </w:r>
          </w:p>
        </w:tc>
        <w:tc>
          <w:tcPr>
            <w:tcW w:w="1080" w:type="dxa"/>
            <w:tcPrChange w:id="19144" w:author="rapp" w:date="2023-11-09T16:44:00Z">
              <w:tcPr>
                <w:tcW w:w="1080" w:type="dxa"/>
              </w:tcPr>
            </w:tcPrChange>
          </w:tcPr>
          <w:p w14:paraId="5F02989A" w14:textId="77777777" w:rsidR="009B75C3" w:rsidRPr="001D2E49" w:rsidRDefault="009B75C3">
            <w:pPr>
              <w:pStyle w:val="TAC"/>
              <w:rPr>
                <w:lang w:eastAsia="ja-JP"/>
              </w:rPr>
              <w:pPrChange w:id="19145" w:author="Ericsson" w:date="2023-11-09T10:19:00Z">
                <w:pPr>
                  <w:pStyle w:val="TAL"/>
                  <w:jc w:val="center"/>
                </w:pPr>
              </w:pPrChange>
            </w:pPr>
            <w:r w:rsidRPr="001D2E49">
              <w:rPr>
                <w:lang w:eastAsia="ja-JP"/>
              </w:rPr>
              <w:t>ignore</w:t>
            </w:r>
          </w:p>
        </w:tc>
      </w:tr>
      <w:tr w:rsidR="009B75C3" w:rsidRPr="001D2E49" w14:paraId="54FDDB5F" w14:textId="77777777" w:rsidTr="00B97A0B">
        <w:tc>
          <w:tcPr>
            <w:tcW w:w="2267" w:type="dxa"/>
            <w:tcPrChange w:id="19146" w:author="rapp" w:date="2023-11-09T16:44:00Z">
              <w:tcPr>
                <w:tcW w:w="2160" w:type="dxa"/>
              </w:tcPr>
            </w:tcPrChange>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147" w:author="rapp" w:date="2023-11-09T16:44:00Z">
              <w:tcPr>
                <w:tcW w:w="1080" w:type="dxa"/>
              </w:tcPr>
            </w:tcPrChange>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148" w:author="rapp" w:date="2023-11-09T16:44:00Z">
              <w:tcPr>
                <w:tcW w:w="1080" w:type="dxa"/>
              </w:tcPr>
            </w:tcPrChange>
          </w:tcPr>
          <w:p w14:paraId="76ECB2F5" w14:textId="77777777" w:rsidR="009B75C3" w:rsidRPr="001D2E49" w:rsidRDefault="009B75C3" w:rsidP="009517A1">
            <w:pPr>
              <w:pStyle w:val="TAL"/>
              <w:rPr>
                <w:rFonts w:cs="Arial"/>
                <w:lang w:eastAsia="ja-JP"/>
              </w:rPr>
            </w:pPr>
          </w:p>
        </w:tc>
        <w:tc>
          <w:tcPr>
            <w:tcW w:w="1512" w:type="dxa"/>
            <w:tcPrChange w:id="19149" w:author="rapp" w:date="2023-11-09T16:44:00Z">
              <w:tcPr>
                <w:tcW w:w="1512" w:type="dxa"/>
              </w:tcPr>
            </w:tcPrChange>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Change w:id="19150" w:author="rapp" w:date="2023-11-09T16:44:00Z">
              <w:tcPr>
                <w:tcW w:w="1728" w:type="dxa"/>
              </w:tcPr>
            </w:tcPrChange>
          </w:tcPr>
          <w:p w14:paraId="46852E8F" w14:textId="77777777" w:rsidR="009B75C3" w:rsidRPr="001D2E49" w:rsidRDefault="009B75C3" w:rsidP="009517A1">
            <w:pPr>
              <w:pStyle w:val="TAL"/>
              <w:rPr>
                <w:rFonts w:cs="Arial"/>
                <w:lang w:eastAsia="ja-JP"/>
              </w:rPr>
            </w:pPr>
          </w:p>
        </w:tc>
        <w:tc>
          <w:tcPr>
            <w:tcW w:w="1080" w:type="dxa"/>
            <w:tcPrChange w:id="19151" w:author="rapp" w:date="2023-11-09T16:44:00Z">
              <w:tcPr>
                <w:tcW w:w="1080" w:type="dxa"/>
              </w:tcPr>
            </w:tcPrChange>
          </w:tcPr>
          <w:p w14:paraId="7E57F7CA" w14:textId="77777777" w:rsidR="009B75C3" w:rsidRPr="001D2E49" w:rsidRDefault="009B75C3">
            <w:pPr>
              <w:pStyle w:val="TAC"/>
              <w:rPr>
                <w:rFonts w:eastAsia="MS Mincho"/>
                <w:lang w:eastAsia="ja-JP"/>
              </w:rPr>
              <w:pPrChange w:id="19152" w:author="Ericsson" w:date="2023-11-09T10:19:00Z">
                <w:pPr>
                  <w:pStyle w:val="TAL"/>
                  <w:jc w:val="center"/>
                </w:pPr>
              </w:pPrChange>
            </w:pPr>
            <w:r w:rsidRPr="001D2E49">
              <w:rPr>
                <w:rFonts w:eastAsia="MS Mincho"/>
                <w:lang w:eastAsia="ja-JP"/>
              </w:rPr>
              <w:t>YES</w:t>
            </w:r>
          </w:p>
        </w:tc>
        <w:tc>
          <w:tcPr>
            <w:tcW w:w="1080" w:type="dxa"/>
            <w:tcPrChange w:id="19153" w:author="rapp" w:date="2023-11-09T16:44:00Z">
              <w:tcPr>
                <w:tcW w:w="1080" w:type="dxa"/>
              </w:tcPr>
            </w:tcPrChange>
          </w:tcPr>
          <w:p w14:paraId="0FCA0A67" w14:textId="77777777" w:rsidR="009B75C3" w:rsidRPr="001D2E49" w:rsidRDefault="009B75C3">
            <w:pPr>
              <w:pStyle w:val="TAC"/>
              <w:rPr>
                <w:lang w:eastAsia="ja-JP"/>
              </w:rPr>
              <w:pPrChange w:id="19154" w:author="Ericsson" w:date="2023-11-09T10:19:00Z">
                <w:pPr>
                  <w:pStyle w:val="TAL"/>
                  <w:jc w:val="center"/>
                </w:pPr>
              </w:pPrChange>
            </w:pPr>
            <w:r w:rsidRPr="001D2E49">
              <w:rPr>
                <w:lang w:eastAsia="ja-JP"/>
              </w:rPr>
              <w:t>reject</w:t>
            </w:r>
          </w:p>
        </w:tc>
      </w:tr>
      <w:tr w:rsidR="009B75C3" w:rsidRPr="001D2E49" w14:paraId="3B3F1BCB" w14:textId="77777777" w:rsidTr="00B97A0B">
        <w:tc>
          <w:tcPr>
            <w:tcW w:w="2267" w:type="dxa"/>
            <w:tcPrChange w:id="19155" w:author="rapp" w:date="2023-11-09T16:44:00Z">
              <w:tcPr>
                <w:tcW w:w="2160" w:type="dxa"/>
              </w:tcPr>
            </w:tcPrChange>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9156" w:author="rapp" w:date="2023-11-09T16:44:00Z">
              <w:tcPr>
                <w:tcW w:w="1080" w:type="dxa"/>
              </w:tcPr>
            </w:tcPrChange>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157" w:author="rapp" w:date="2023-11-09T16:44:00Z">
              <w:tcPr>
                <w:tcW w:w="1080" w:type="dxa"/>
              </w:tcPr>
            </w:tcPrChange>
          </w:tcPr>
          <w:p w14:paraId="2321F8E8" w14:textId="77777777" w:rsidR="009B75C3" w:rsidRPr="001D2E49" w:rsidRDefault="009B75C3" w:rsidP="009517A1">
            <w:pPr>
              <w:pStyle w:val="TAL"/>
              <w:rPr>
                <w:rFonts w:cs="Arial"/>
                <w:lang w:eastAsia="ja-JP"/>
              </w:rPr>
            </w:pPr>
          </w:p>
        </w:tc>
        <w:tc>
          <w:tcPr>
            <w:tcW w:w="1512" w:type="dxa"/>
            <w:tcPrChange w:id="19158" w:author="rapp" w:date="2023-11-09T16:44:00Z">
              <w:tcPr>
                <w:tcW w:w="1512" w:type="dxa"/>
              </w:tcPr>
            </w:tcPrChange>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Change w:id="19159" w:author="rapp" w:date="2023-11-09T16:44:00Z">
              <w:tcPr>
                <w:tcW w:w="1728" w:type="dxa"/>
              </w:tcPr>
            </w:tcPrChange>
          </w:tcPr>
          <w:p w14:paraId="395FD0F1" w14:textId="77777777" w:rsidR="009B75C3" w:rsidRPr="001D2E49" w:rsidRDefault="009B75C3" w:rsidP="009517A1">
            <w:pPr>
              <w:pStyle w:val="TAL"/>
              <w:rPr>
                <w:rFonts w:cs="Arial"/>
                <w:lang w:eastAsia="ja-JP"/>
              </w:rPr>
            </w:pPr>
          </w:p>
        </w:tc>
        <w:tc>
          <w:tcPr>
            <w:tcW w:w="1080" w:type="dxa"/>
            <w:tcPrChange w:id="19160" w:author="rapp" w:date="2023-11-09T16:44:00Z">
              <w:tcPr>
                <w:tcW w:w="1080" w:type="dxa"/>
              </w:tcPr>
            </w:tcPrChange>
          </w:tcPr>
          <w:p w14:paraId="2BDF80F3" w14:textId="77777777" w:rsidR="009B75C3" w:rsidRPr="001D2E49" w:rsidRDefault="009B75C3">
            <w:pPr>
              <w:pStyle w:val="TAC"/>
              <w:rPr>
                <w:rFonts w:eastAsia="MS Mincho"/>
                <w:lang w:eastAsia="ja-JP"/>
              </w:rPr>
              <w:pPrChange w:id="19161" w:author="Ericsson" w:date="2023-11-09T10:19:00Z">
                <w:pPr>
                  <w:pStyle w:val="TAL"/>
                  <w:jc w:val="center"/>
                </w:pPr>
              </w:pPrChange>
            </w:pPr>
            <w:r w:rsidRPr="001D2E49">
              <w:rPr>
                <w:lang w:eastAsia="ja-JP"/>
              </w:rPr>
              <w:t>YES</w:t>
            </w:r>
          </w:p>
        </w:tc>
        <w:tc>
          <w:tcPr>
            <w:tcW w:w="1080" w:type="dxa"/>
            <w:tcPrChange w:id="19162" w:author="rapp" w:date="2023-11-09T16:44:00Z">
              <w:tcPr>
                <w:tcW w:w="1080" w:type="dxa"/>
              </w:tcPr>
            </w:tcPrChange>
          </w:tcPr>
          <w:p w14:paraId="3862A41F" w14:textId="77777777" w:rsidR="009B75C3" w:rsidRPr="001D2E49" w:rsidRDefault="009B75C3">
            <w:pPr>
              <w:pStyle w:val="TAC"/>
              <w:rPr>
                <w:lang w:eastAsia="ja-JP"/>
              </w:rPr>
              <w:pPrChange w:id="19163" w:author="Ericsson" w:date="2023-11-09T10:19:00Z">
                <w:pPr>
                  <w:pStyle w:val="TAL"/>
                  <w:jc w:val="center"/>
                </w:pPr>
              </w:pPrChange>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9164" w:name="_Toc20955157"/>
      <w:bookmarkStart w:id="19165" w:name="_Toc29503603"/>
      <w:bookmarkStart w:id="19166" w:name="_Toc29504187"/>
      <w:bookmarkStart w:id="19167" w:name="_Toc29504771"/>
      <w:bookmarkStart w:id="19168" w:name="_Toc36553217"/>
      <w:bookmarkStart w:id="19169" w:name="_Toc36554944"/>
      <w:bookmarkStart w:id="19170" w:name="_Toc45652253"/>
      <w:bookmarkStart w:id="19171" w:name="_Toc45658685"/>
      <w:bookmarkStart w:id="19172" w:name="_Toc45720505"/>
      <w:bookmarkStart w:id="19173" w:name="_Toc45798385"/>
      <w:bookmarkStart w:id="19174" w:name="_Toc45897774"/>
      <w:bookmarkStart w:id="19175" w:name="_Toc51745978"/>
      <w:bookmarkStart w:id="19176" w:name="_Toc64446242"/>
      <w:bookmarkStart w:id="19177" w:name="_Toc73982112"/>
      <w:bookmarkStart w:id="19178" w:name="_Toc88652201"/>
      <w:bookmarkStart w:id="19179" w:name="_Toc97891244"/>
      <w:bookmarkStart w:id="19180" w:name="_Toc99123365"/>
      <w:bookmarkStart w:id="19181" w:name="_Toc99662169"/>
      <w:bookmarkStart w:id="19182" w:name="_Toc105152235"/>
      <w:bookmarkStart w:id="19183" w:name="_Toc105174041"/>
      <w:bookmarkStart w:id="19184" w:name="_Toc106109039"/>
      <w:bookmarkStart w:id="19185" w:name="_Toc106122944"/>
      <w:bookmarkStart w:id="19186" w:name="_Toc107409497"/>
      <w:bookmarkStart w:id="19187" w:name="_Toc112756686"/>
      <w:bookmarkStart w:id="19188" w:name="_Toc146270838"/>
      <w:r w:rsidRPr="001D2E49">
        <w:t>9.2.13</w:t>
      </w:r>
      <w:r w:rsidRPr="001D2E49">
        <w:tab/>
        <w:t>UE Radio Capability Management Messages</w:t>
      </w:r>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bookmarkEnd w:id="19187"/>
      <w:bookmarkEnd w:id="19188"/>
    </w:p>
    <w:p w14:paraId="3A5742B4" w14:textId="77777777" w:rsidR="009B75C3" w:rsidRPr="001D2E49" w:rsidRDefault="009B75C3" w:rsidP="009B75C3">
      <w:pPr>
        <w:pStyle w:val="Heading4"/>
      </w:pPr>
      <w:bookmarkStart w:id="19189" w:name="_Toc20955158"/>
      <w:bookmarkStart w:id="19190" w:name="_Toc29503604"/>
      <w:bookmarkStart w:id="19191" w:name="_Toc29504188"/>
      <w:bookmarkStart w:id="19192" w:name="_Toc29504772"/>
      <w:bookmarkStart w:id="19193" w:name="_Toc36553218"/>
      <w:bookmarkStart w:id="19194" w:name="_Toc36554945"/>
      <w:bookmarkStart w:id="19195" w:name="_Toc45652254"/>
      <w:bookmarkStart w:id="19196" w:name="_Toc45658686"/>
      <w:bookmarkStart w:id="19197" w:name="_Toc45720506"/>
      <w:bookmarkStart w:id="19198" w:name="_Toc45798386"/>
      <w:bookmarkStart w:id="19199" w:name="_Toc45897775"/>
      <w:bookmarkStart w:id="19200" w:name="_Toc51745979"/>
      <w:bookmarkStart w:id="19201" w:name="_Toc64446243"/>
      <w:bookmarkStart w:id="19202" w:name="_Toc73982113"/>
      <w:bookmarkStart w:id="19203" w:name="_Toc88652202"/>
      <w:bookmarkStart w:id="19204" w:name="_Toc97891245"/>
      <w:bookmarkStart w:id="19205" w:name="_Toc99123366"/>
      <w:bookmarkStart w:id="19206" w:name="_Toc99662170"/>
      <w:bookmarkStart w:id="19207" w:name="_Toc105152236"/>
      <w:bookmarkStart w:id="19208" w:name="_Toc105174042"/>
      <w:bookmarkStart w:id="19209" w:name="_Toc106109040"/>
      <w:bookmarkStart w:id="19210" w:name="_Toc106122945"/>
      <w:bookmarkStart w:id="19211" w:name="_Toc107409498"/>
      <w:bookmarkStart w:id="19212" w:name="_Toc112756687"/>
      <w:bookmarkStart w:id="19213" w:name="_Toc146270839"/>
      <w:r w:rsidRPr="001D2E49">
        <w:t>9.2.13.1</w:t>
      </w:r>
      <w:r w:rsidRPr="001D2E49">
        <w:tab/>
        <w:t>UE RADIO CAPABILITY INFO INDICATION</w:t>
      </w:r>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bookmarkEnd w:id="19212"/>
      <w:bookmarkEnd w:id="19213"/>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214" w:author="rapp" w:date="2023-11-09T16: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215">
          <w:tblGrid>
            <w:gridCol w:w="2160"/>
            <w:gridCol w:w="1080"/>
            <w:gridCol w:w="1080"/>
            <w:gridCol w:w="1512"/>
            <w:gridCol w:w="1728"/>
            <w:gridCol w:w="1080"/>
            <w:gridCol w:w="1080"/>
          </w:tblGrid>
        </w:tblGridChange>
      </w:tblGrid>
      <w:tr w:rsidR="009B75C3" w:rsidRPr="001D2E49" w14:paraId="122F76E6" w14:textId="77777777" w:rsidTr="00B97A0B">
        <w:tc>
          <w:tcPr>
            <w:tcW w:w="2267" w:type="dxa"/>
            <w:tcPrChange w:id="19216" w:author="rapp" w:date="2023-11-09T16:44:00Z">
              <w:tcPr>
                <w:tcW w:w="2160" w:type="dxa"/>
              </w:tcPr>
            </w:tcPrChange>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217" w:author="rapp" w:date="2023-11-09T16:44:00Z">
              <w:tcPr>
                <w:tcW w:w="1080" w:type="dxa"/>
              </w:tcPr>
            </w:tcPrChange>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218" w:author="rapp" w:date="2023-11-09T16:44:00Z">
              <w:tcPr>
                <w:tcW w:w="1080" w:type="dxa"/>
              </w:tcPr>
            </w:tcPrChange>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219" w:author="rapp" w:date="2023-11-09T16:44:00Z">
              <w:tcPr>
                <w:tcW w:w="1512" w:type="dxa"/>
              </w:tcPr>
            </w:tcPrChange>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220" w:author="rapp" w:date="2023-11-09T16:44:00Z">
              <w:tcPr>
                <w:tcW w:w="1728" w:type="dxa"/>
              </w:tcPr>
            </w:tcPrChange>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221" w:author="rapp" w:date="2023-11-09T16:44:00Z">
              <w:tcPr>
                <w:tcW w:w="1080" w:type="dxa"/>
              </w:tcPr>
            </w:tcPrChange>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222" w:author="rapp" w:date="2023-11-09T16:44:00Z">
              <w:tcPr>
                <w:tcW w:w="1080" w:type="dxa"/>
              </w:tcPr>
            </w:tcPrChange>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B97A0B">
        <w:tc>
          <w:tcPr>
            <w:tcW w:w="2267" w:type="dxa"/>
            <w:tcPrChange w:id="19223" w:author="rapp" w:date="2023-11-09T16:44:00Z">
              <w:tcPr>
                <w:tcW w:w="2160" w:type="dxa"/>
              </w:tcPr>
            </w:tcPrChange>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224" w:author="rapp" w:date="2023-11-09T16:44:00Z">
              <w:tcPr>
                <w:tcW w:w="1080" w:type="dxa"/>
              </w:tcPr>
            </w:tcPrChange>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225" w:author="rapp" w:date="2023-11-09T16:44:00Z">
              <w:tcPr>
                <w:tcW w:w="1080" w:type="dxa"/>
              </w:tcPr>
            </w:tcPrChange>
          </w:tcPr>
          <w:p w14:paraId="3DA3E5C3" w14:textId="77777777" w:rsidR="009B75C3" w:rsidRPr="001D2E49" w:rsidRDefault="009B75C3" w:rsidP="009517A1">
            <w:pPr>
              <w:pStyle w:val="TAL"/>
              <w:rPr>
                <w:rFonts w:cs="Arial"/>
                <w:lang w:eastAsia="ja-JP"/>
              </w:rPr>
            </w:pPr>
          </w:p>
        </w:tc>
        <w:tc>
          <w:tcPr>
            <w:tcW w:w="1512" w:type="dxa"/>
            <w:tcPrChange w:id="19226" w:author="rapp" w:date="2023-11-09T16:44:00Z">
              <w:tcPr>
                <w:tcW w:w="1512" w:type="dxa"/>
              </w:tcPr>
            </w:tcPrChange>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Change w:id="19227" w:author="rapp" w:date="2023-11-09T16:44:00Z">
              <w:tcPr>
                <w:tcW w:w="1728" w:type="dxa"/>
              </w:tcPr>
            </w:tcPrChange>
          </w:tcPr>
          <w:p w14:paraId="7B03230D" w14:textId="77777777" w:rsidR="009B75C3" w:rsidRPr="001D2E49" w:rsidRDefault="009B75C3" w:rsidP="009517A1">
            <w:pPr>
              <w:pStyle w:val="TAL"/>
              <w:rPr>
                <w:rFonts w:cs="Arial"/>
                <w:lang w:eastAsia="ja-JP"/>
              </w:rPr>
            </w:pPr>
          </w:p>
        </w:tc>
        <w:tc>
          <w:tcPr>
            <w:tcW w:w="1080" w:type="dxa"/>
            <w:tcPrChange w:id="19228" w:author="rapp" w:date="2023-11-09T16:44:00Z">
              <w:tcPr>
                <w:tcW w:w="1080" w:type="dxa"/>
              </w:tcPr>
            </w:tcPrChange>
          </w:tcPr>
          <w:p w14:paraId="42649180" w14:textId="77777777" w:rsidR="009B75C3" w:rsidRPr="001D2E49" w:rsidRDefault="009B75C3">
            <w:pPr>
              <w:pStyle w:val="TAC"/>
              <w:rPr>
                <w:lang w:eastAsia="ja-JP"/>
              </w:rPr>
              <w:pPrChange w:id="19229" w:author="Ericsson" w:date="2023-11-09T10:20:00Z">
                <w:pPr>
                  <w:pStyle w:val="TAL"/>
                  <w:jc w:val="center"/>
                </w:pPr>
              </w:pPrChange>
            </w:pPr>
            <w:r w:rsidRPr="001D2E49">
              <w:rPr>
                <w:lang w:eastAsia="ja-JP"/>
              </w:rPr>
              <w:t>YES</w:t>
            </w:r>
          </w:p>
        </w:tc>
        <w:tc>
          <w:tcPr>
            <w:tcW w:w="1080" w:type="dxa"/>
            <w:tcPrChange w:id="19230" w:author="rapp" w:date="2023-11-09T16:44:00Z">
              <w:tcPr>
                <w:tcW w:w="1080" w:type="dxa"/>
              </w:tcPr>
            </w:tcPrChange>
          </w:tcPr>
          <w:p w14:paraId="272EA502" w14:textId="77777777" w:rsidR="009B75C3" w:rsidRPr="001D2E49" w:rsidRDefault="009B75C3">
            <w:pPr>
              <w:pStyle w:val="TAC"/>
              <w:rPr>
                <w:lang w:eastAsia="ja-JP"/>
              </w:rPr>
              <w:pPrChange w:id="19231" w:author="Ericsson" w:date="2023-11-09T10:20:00Z">
                <w:pPr>
                  <w:pStyle w:val="TAL"/>
                  <w:jc w:val="center"/>
                </w:pPr>
              </w:pPrChange>
            </w:pPr>
            <w:r w:rsidRPr="001D2E49">
              <w:rPr>
                <w:lang w:eastAsia="ja-JP"/>
              </w:rPr>
              <w:t>ignore</w:t>
            </w:r>
          </w:p>
        </w:tc>
      </w:tr>
      <w:tr w:rsidR="009B75C3" w:rsidRPr="001D2E49" w14:paraId="2D696885" w14:textId="77777777" w:rsidTr="00B97A0B">
        <w:tc>
          <w:tcPr>
            <w:tcW w:w="2267" w:type="dxa"/>
            <w:tcPrChange w:id="19232" w:author="rapp" w:date="2023-11-09T16:44:00Z">
              <w:tcPr>
                <w:tcW w:w="2160" w:type="dxa"/>
              </w:tcPr>
            </w:tcPrChange>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233" w:author="rapp" w:date="2023-11-09T16:44:00Z">
              <w:tcPr>
                <w:tcW w:w="1080" w:type="dxa"/>
              </w:tcPr>
            </w:tcPrChange>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234" w:author="rapp" w:date="2023-11-09T16:44:00Z">
              <w:tcPr>
                <w:tcW w:w="1080" w:type="dxa"/>
              </w:tcPr>
            </w:tcPrChange>
          </w:tcPr>
          <w:p w14:paraId="41D4F549" w14:textId="77777777" w:rsidR="009B75C3" w:rsidRPr="001D2E49" w:rsidRDefault="009B75C3" w:rsidP="009517A1">
            <w:pPr>
              <w:pStyle w:val="TAL"/>
              <w:rPr>
                <w:rFonts w:cs="Arial"/>
                <w:lang w:eastAsia="ja-JP"/>
              </w:rPr>
            </w:pPr>
          </w:p>
        </w:tc>
        <w:tc>
          <w:tcPr>
            <w:tcW w:w="1512" w:type="dxa"/>
            <w:tcPrChange w:id="19235" w:author="rapp" w:date="2023-11-09T16:44:00Z">
              <w:tcPr>
                <w:tcW w:w="1512" w:type="dxa"/>
              </w:tcPr>
            </w:tcPrChange>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Change w:id="19236" w:author="rapp" w:date="2023-11-09T16:44:00Z">
              <w:tcPr>
                <w:tcW w:w="1728" w:type="dxa"/>
              </w:tcPr>
            </w:tcPrChange>
          </w:tcPr>
          <w:p w14:paraId="2D40CC12" w14:textId="77777777" w:rsidR="009B75C3" w:rsidRPr="001D2E49" w:rsidRDefault="009B75C3" w:rsidP="009517A1">
            <w:pPr>
              <w:pStyle w:val="TAL"/>
              <w:rPr>
                <w:rFonts w:cs="Arial"/>
                <w:lang w:eastAsia="ja-JP"/>
              </w:rPr>
            </w:pPr>
          </w:p>
        </w:tc>
        <w:tc>
          <w:tcPr>
            <w:tcW w:w="1080" w:type="dxa"/>
            <w:tcPrChange w:id="19237" w:author="rapp" w:date="2023-11-09T16:44:00Z">
              <w:tcPr>
                <w:tcW w:w="1080" w:type="dxa"/>
              </w:tcPr>
            </w:tcPrChange>
          </w:tcPr>
          <w:p w14:paraId="29E1A54F" w14:textId="77777777" w:rsidR="009B75C3" w:rsidRPr="001D2E49" w:rsidRDefault="009B75C3">
            <w:pPr>
              <w:pStyle w:val="TAC"/>
              <w:rPr>
                <w:rFonts w:eastAsia="MS Mincho"/>
                <w:lang w:eastAsia="ja-JP"/>
              </w:rPr>
              <w:pPrChange w:id="19238" w:author="Ericsson" w:date="2023-11-09T10:20:00Z">
                <w:pPr>
                  <w:pStyle w:val="TAL"/>
                  <w:jc w:val="center"/>
                </w:pPr>
              </w:pPrChange>
            </w:pPr>
            <w:r w:rsidRPr="001D2E49">
              <w:rPr>
                <w:rFonts w:eastAsia="MS Mincho"/>
                <w:lang w:eastAsia="ja-JP"/>
              </w:rPr>
              <w:t>YES</w:t>
            </w:r>
          </w:p>
        </w:tc>
        <w:tc>
          <w:tcPr>
            <w:tcW w:w="1080" w:type="dxa"/>
            <w:tcPrChange w:id="19239" w:author="rapp" w:date="2023-11-09T16:44:00Z">
              <w:tcPr>
                <w:tcW w:w="1080" w:type="dxa"/>
              </w:tcPr>
            </w:tcPrChange>
          </w:tcPr>
          <w:p w14:paraId="508F8836" w14:textId="77777777" w:rsidR="009B75C3" w:rsidRPr="001D2E49" w:rsidRDefault="009B75C3">
            <w:pPr>
              <w:pStyle w:val="TAC"/>
              <w:rPr>
                <w:lang w:eastAsia="ja-JP"/>
              </w:rPr>
              <w:pPrChange w:id="19240" w:author="Ericsson" w:date="2023-11-09T10:20:00Z">
                <w:pPr>
                  <w:pStyle w:val="TAL"/>
                  <w:jc w:val="center"/>
                </w:pPr>
              </w:pPrChange>
            </w:pPr>
            <w:r w:rsidRPr="001D2E49">
              <w:rPr>
                <w:lang w:eastAsia="ja-JP"/>
              </w:rPr>
              <w:t>reject</w:t>
            </w:r>
          </w:p>
        </w:tc>
      </w:tr>
      <w:tr w:rsidR="009B75C3" w:rsidRPr="001D2E49" w14:paraId="46642C5F" w14:textId="77777777" w:rsidTr="00B97A0B">
        <w:tc>
          <w:tcPr>
            <w:tcW w:w="2267" w:type="dxa"/>
            <w:tcPrChange w:id="19241" w:author="rapp" w:date="2023-11-09T16:44:00Z">
              <w:tcPr>
                <w:tcW w:w="2160" w:type="dxa"/>
              </w:tcPr>
            </w:tcPrChange>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Change w:id="19242" w:author="rapp" w:date="2023-11-09T16:44:00Z">
              <w:tcPr>
                <w:tcW w:w="1080" w:type="dxa"/>
              </w:tcPr>
            </w:tcPrChange>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Change w:id="19243" w:author="rapp" w:date="2023-11-09T16:44:00Z">
              <w:tcPr>
                <w:tcW w:w="1080" w:type="dxa"/>
              </w:tcPr>
            </w:tcPrChange>
          </w:tcPr>
          <w:p w14:paraId="55795BA4" w14:textId="77777777" w:rsidR="009B75C3" w:rsidRPr="001D2E49" w:rsidRDefault="009B75C3" w:rsidP="009517A1">
            <w:pPr>
              <w:pStyle w:val="TAL"/>
              <w:rPr>
                <w:rFonts w:cs="Arial"/>
                <w:lang w:eastAsia="ja-JP"/>
              </w:rPr>
            </w:pPr>
          </w:p>
        </w:tc>
        <w:tc>
          <w:tcPr>
            <w:tcW w:w="1512" w:type="dxa"/>
            <w:tcPrChange w:id="19244" w:author="rapp" w:date="2023-11-09T16:44:00Z">
              <w:tcPr>
                <w:tcW w:w="1512" w:type="dxa"/>
              </w:tcPr>
            </w:tcPrChange>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Change w:id="19245" w:author="rapp" w:date="2023-11-09T16:44:00Z">
              <w:tcPr>
                <w:tcW w:w="1728" w:type="dxa"/>
              </w:tcPr>
            </w:tcPrChange>
          </w:tcPr>
          <w:p w14:paraId="20663A85" w14:textId="77777777" w:rsidR="009B75C3" w:rsidRPr="001D2E49" w:rsidRDefault="009B75C3" w:rsidP="009517A1">
            <w:pPr>
              <w:pStyle w:val="TAL"/>
              <w:rPr>
                <w:rFonts w:cs="Arial"/>
                <w:lang w:eastAsia="ja-JP"/>
              </w:rPr>
            </w:pPr>
          </w:p>
        </w:tc>
        <w:tc>
          <w:tcPr>
            <w:tcW w:w="1080" w:type="dxa"/>
            <w:tcPrChange w:id="19246" w:author="rapp" w:date="2023-11-09T16:44:00Z">
              <w:tcPr>
                <w:tcW w:w="1080" w:type="dxa"/>
              </w:tcPr>
            </w:tcPrChange>
          </w:tcPr>
          <w:p w14:paraId="0CDFB3B8" w14:textId="77777777" w:rsidR="009B75C3" w:rsidRPr="001D2E49" w:rsidRDefault="009B75C3">
            <w:pPr>
              <w:pStyle w:val="TAC"/>
              <w:rPr>
                <w:rFonts w:eastAsia="MS Mincho"/>
                <w:lang w:eastAsia="ja-JP"/>
              </w:rPr>
              <w:pPrChange w:id="19247" w:author="Ericsson" w:date="2023-11-09T10:20:00Z">
                <w:pPr>
                  <w:pStyle w:val="TAL"/>
                  <w:jc w:val="center"/>
                </w:pPr>
              </w:pPrChange>
            </w:pPr>
            <w:r w:rsidRPr="001D2E49">
              <w:rPr>
                <w:lang w:eastAsia="ja-JP"/>
              </w:rPr>
              <w:t>YES</w:t>
            </w:r>
          </w:p>
        </w:tc>
        <w:tc>
          <w:tcPr>
            <w:tcW w:w="1080" w:type="dxa"/>
            <w:tcPrChange w:id="19248" w:author="rapp" w:date="2023-11-09T16:44:00Z">
              <w:tcPr>
                <w:tcW w:w="1080" w:type="dxa"/>
              </w:tcPr>
            </w:tcPrChange>
          </w:tcPr>
          <w:p w14:paraId="7CFE648B" w14:textId="77777777" w:rsidR="009B75C3" w:rsidRPr="001D2E49" w:rsidRDefault="009B75C3">
            <w:pPr>
              <w:pStyle w:val="TAC"/>
              <w:rPr>
                <w:lang w:eastAsia="ja-JP"/>
              </w:rPr>
              <w:pPrChange w:id="19249" w:author="Ericsson" w:date="2023-11-09T10:20:00Z">
                <w:pPr>
                  <w:pStyle w:val="TAL"/>
                  <w:jc w:val="center"/>
                </w:pPr>
              </w:pPrChange>
            </w:pPr>
            <w:r w:rsidRPr="001D2E49">
              <w:rPr>
                <w:lang w:eastAsia="ja-JP"/>
              </w:rPr>
              <w:t>reject</w:t>
            </w:r>
          </w:p>
        </w:tc>
      </w:tr>
      <w:tr w:rsidR="009B75C3" w:rsidRPr="001D2E49" w14:paraId="32626118" w14:textId="77777777" w:rsidTr="00B97A0B">
        <w:tc>
          <w:tcPr>
            <w:tcW w:w="2267" w:type="dxa"/>
            <w:tcPrChange w:id="19250" w:author="rapp" w:date="2023-11-09T16:44:00Z">
              <w:tcPr>
                <w:tcW w:w="2160" w:type="dxa"/>
              </w:tcPr>
            </w:tcPrChange>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Change w:id="19251" w:author="rapp" w:date="2023-11-09T16:44:00Z">
              <w:tcPr>
                <w:tcW w:w="1080" w:type="dxa"/>
              </w:tcPr>
            </w:tcPrChange>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Change w:id="19252" w:author="rapp" w:date="2023-11-09T16:44:00Z">
              <w:tcPr>
                <w:tcW w:w="1080" w:type="dxa"/>
              </w:tcPr>
            </w:tcPrChange>
          </w:tcPr>
          <w:p w14:paraId="07123909" w14:textId="77777777" w:rsidR="009B75C3" w:rsidRPr="001D2E49" w:rsidRDefault="009B75C3" w:rsidP="009517A1">
            <w:pPr>
              <w:pStyle w:val="TAL"/>
              <w:rPr>
                <w:rFonts w:cs="Arial"/>
                <w:lang w:eastAsia="ja-JP"/>
              </w:rPr>
            </w:pPr>
          </w:p>
        </w:tc>
        <w:tc>
          <w:tcPr>
            <w:tcW w:w="1512" w:type="dxa"/>
            <w:tcPrChange w:id="19253" w:author="rapp" w:date="2023-11-09T16:44:00Z">
              <w:tcPr>
                <w:tcW w:w="1512" w:type="dxa"/>
              </w:tcPr>
            </w:tcPrChange>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Change w:id="19254" w:author="rapp" w:date="2023-11-09T16:44:00Z">
              <w:tcPr>
                <w:tcW w:w="1728" w:type="dxa"/>
              </w:tcPr>
            </w:tcPrChange>
          </w:tcPr>
          <w:p w14:paraId="0E35E523" w14:textId="77777777" w:rsidR="009B75C3" w:rsidRPr="001D2E49" w:rsidRDefault="009B75C3" w:rsidP="009517A1">
            <w:pPr>
              <w:pStyle w:val="TAL"/>
              <w:rPr>
                <w:rFonts w:cs="Arial"/>
                <w:lang w:eastAsia="ja-JP"/>
              </w:rPr>
            </w:pPr>
          </w:p>
        </w:tc>
        <w:tc>
          <w:tcPr>
            <w:tcW w:w="1080" w:type="dxa"/>
            <w:tcPrChange w:id="19255" w:author="rapp" w:date="2023-11-09T16:44:00Z">
              <w:tcPr>
                <w:tcW w:w="1080" w:type="dxa"/>
              </w:tcPr>
            </w:tcPrChange>
          </w:tcPr>
          <w:p w14:paraId="44A4394B" w14:textId="77777777" w:rsidR="009B75C3" w:rsidRPr="001D2E49" w:rsidRDefault="009B75C3">
            <w:pPr>
              <w:pStyle w:val="TAC"/>
              <w:rPr>
                <w:lang w:eastAsia="ja-JP"/>
              </w:rPr>
              <w:pPrChange w:id="19256" w:author="Ericsson" w:date="2023-11-09T10:20:00Z">
                <w:pPr>
                  <w:pStyle w:val="TAL"/>
                  <w:jc w:val="center"/>
                </w:pPr>
              </w:pPrChange>
            </w:pPr>
            <w:r w:rsidRPr="001D2E49">
              <w:rPr>
                <w:lang w:eastAsia="ja-JP"/>
              </w:rPr>
              <w:t>YES</w:t>
            </w:r>
          </w:p>
        </w:tc>
        <w:tc>
          <w:tcPr>
            <w:tcW w:w="1080" w:type="dxa"/>
            <w:tcPrChange w:id="19257" w:author="rapp" w:date="2023-11-09T16:44:00Z">
              <w:tcPr>
                <w:tcW w:w="1080" w:type="dxa"/>
              </w:tcPr>
            </w:tcPrChange>
          </w:tcPr>
          <w:p w14:paraId="6B36DA52" w14:textId="77777777" w:rsidR="009B75C3" w:rsidRPr="001D2E49" w:rsidRDefault="009B75C3">
            <w:pPr>
              <w:pStyle w:val="TAC"/>
              <w:rPr>
                <w:lang w:eastAsia="ja-JP"/>
              </w:rPr>
              <w:pPrChange w:id="19258" w:author="Ericsson" w:date="2023-11-09T10:20:00Z">
                <w:pPr>
                  <w:pStyle w:val="TAL"/>
                  <w:jc w:val="center"/>
                </w:pPr>
              </w:pPrChange>
            </w:pPr>
            <w:r w:rsidRPr="001D2E49">
              <w:rPr>
                <w:lang w:eastAsia="ja-JP"/>
              </w:rPr>
              <w:t>ignore</w:t>
            </w:r>
          </w:p>
        </w:tc>
      </w:tr>
      <w:tr w:rsidR="009B75C3" w:rsidRPr="001D2E49" w14:paraId="5C831407" w14:textId="77777777" w:rsidTr="00B97A0B">
        <w:tc>
          <w:tcPr>
            <w:tcW w:w="2267" w:type="dxa"/>
            <w:tcPrChange w:id="19259" w:author="rapp" w:date="2023-11-09T16:44:00Z">
              <w:tcPr>
                <w:tcW w:w="2160" w:type="dxa"/>
              </w:tcPr>
            </w:tcPrChange>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Change w:id="19260" w:author="rapp" w:date="2023-11-09T16:44:00Z">
              <w:tcPr>
                <w:tcW w:w="1080" w:type="dxa"/>
              </w:tcPr>
            </w:tcPrChange>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Change w:id="19261" w:author="rapp" w:date="2023-11-09T16:44:00Z">
              <w:tcPr>
                <w:tcW w:w="1080" w:type="dxa"/>
              </w:tcPr>
            </w:tcPrChange>
          </w:tcPr>
          <w:p w14:paraId="3D4D9EC5" w14:textId="77777777" w:rsidR="009B75C3" w:rsidRPr="001D2E49" w:rsidRDefault="009B75C3" w:rsidP="009517A1">
            <w:pPr>
              <w:pStyle w:val="TAL"/>
              <w:rPr>
                <w:rFonts w:cs="Arial"/>
                <w:lang w:eastAsia="ja-JP"/>
              </w:rPr>
            </w:pPr>
          </w:p>
        </w:tc>
        <w:tc>
          <w:tcPr>
            <w:tcW w:w="1512" w:type="dxa"/>
            <w:tcPrChange w:id="19262" w:author="rapp" w:date="2023-11-09T16:44:00Z">
              <w:tcPr>
                <w:tcW w:w="1512" w:type="dxa"/>
              </w:tcPr>
            </w:tcPrChange>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Change w:id="19263" w:author="rapp" w:date="2023-11-09T16:44:00Z">
              <w:tcPr>
                <w:tcW w:w="1728" w:type="dxa"/>
              </w:tcPr>
            </w:tcPrChange>
          </w:tcPr>
          <w:p w14:paraId="1645EC0A" w14:textId="77777777" w:rsidR="009B75C3" w:rsidRPr="001D2E49" w:rsidRDefault="009B75C3" w:rsidP="009517A1">
            <w:pPr>
              <w:pStyle w:val="TAL"/>
              <w:rPr>
                <w:rFonts w:cs="Arial"/>
                <w:lang w:eastAsia="ja-JP"/>
              </w:rPr>
            </w:pPr>
          </w:p>
        </w:tc>
        <w:tc>
          <w:tcPr>
            <w:tcW w:w="1080" w:type="dxa"/>
            <w:tcPrChange w:id="19264" w:author="rapp" w:date="2023-11-09T16:44:00Z">
              <w:tcPr>
                <w:tcW w:w="1080" w:type="dxa"/>
              </w:tcPr>
            </w:tcPrChange>
          </w:tcPr>
          <w:p w14:paraId="137D0909" w14:textId="77777777" w:rsidR="009B75C3" w:rsidRPr="001D2E49" w:rsidRDefault="009B75C3">
            <w:pPr>
              <w:pStyle w:val="TAC"/>
              <w:rPr>
                <w:lang w:eastAsia="ja-JP"/>
              </w:rPr>
              <w:pPrChange w:id="19265" w:author="Ericsson" w:date="2023-11-09T10:20:00Z">
                <w:pPr>
                  <w:pStyle w:val="TAL"/>
                  <w:jc w:val="center"/>
                </w:pPr>
              </w:pPrChange>
            </w:pPr>
            <w:r w:rsidRPr="001D2E49">
              <w:rPr>
                <w:lang w:eastAsia="ja-JP"/>
              </w:rPr>
              <w:t>YES</w:t>
            </w:r>
          </w:p>
        </w:tc>
        <w:tc>
          <w:tcPr>
            <w:tcW w:w="1080" w:type="dxa"/>
            <w:tcPrChange w:id="19266" w:author="rapp" w:date="2023-11-09T16:44:00Z">
              <w:tcPr>
                <w:tcW w:w="1080" w:type="dxa"/>
              </w:tcPr>
            </w:tcPrChange>
          </w:tcPr>
          <w:p w14:paraId="3ED06A19" w14:textId="77777777" w:rsidR="009B75C3" w:rsidRPr="001D2E49" w:rsidRDefault="009B75C3">
            <w:pPr>
              <w:pStyle w:val="TAC"/>
              <w:rPr>
                <w:lang w:eastAsia="ja-JP"/>
              </w:rPr>
              <w:pPrChange w:id="19267" w:author="Ericsson" w:date="2023-11-09T10:20:00Z">
                <w:pPr>
                  <w:pStyle w:val="TAL"/>
                  <w:jc w:val="center"/>
                </w:pPr>
              </w:pPrChange>
            </w:pPr>
            <w:r w:rsidRPr="001D2E49">
              <w:rPr>
                <w:lang w:eastAsia="ja-JP"/>
              </w:rPr>
              <w:t>ignore</w:t>
            </w:r>
          </w:p>
        </w:tc>
      </w:tr>
      <w:tr w:rsidR="0097459A" w:rsidRPr="001D2E49" w14:paraId="466EF119" w14:textId="77777777" w:rsidTr="00B97A0B">
        <w:tc>
          <w:tcPr>
            <w:tcW w:w="2267" w:type="dxa"/>
            <w:tcPrChange w:id="19268" w:author="rapp" w:date="2023-11-09T16:44:00Z">
              <w:tcPr>
                <w:tcW w:w="2160" w:type="dxa"/>
              </w:tcPr>
            </w:tcPrChange>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Change w:id="19269" w:author="rapp" w:date="2023-11-09T16:44:00Z">
              <w:tcPr>
                <w:tcW w:w="1080" w:type="dxa"/>
              </w:tcPr>
            </w:tcPrChange>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Change w:id="19270" w:author="rapp" w:date="2023-11-09T16:44:00Z">
              <w:tcPr>
                <w:tcW w:w="1080" w:type="dxa"/>
              </w:tcPr>
            </w:tcPrChange>
          </w:tcPr>
          <w:p w14:paraId="22DC4F8F" w14:textId="77777777" w:rsidR="0097459A" w:rsidRPr="001D2E49" w:rsidRDefault="0097459A" w:rsidP="0097459A">
            <w:pPr>
              <w:pStyle w:val="TAL"/>
              <w:rPr>
                <w:rFonts w:cs="Arial"/>
                <w:lang w:eastAsia="ja-JP"/>
              </w:rPr>
            </w:pPr>
          </w:p>
        </w:tc>
        <w:tc>
          <w:tcPr>
            <w:tcW w:w="1512" w:type="dxa"/>
            <w:tcPrChange w:id="19271" w:author="rapp" w:date="2023-11-09T16:44:00Z">
              <w:tcPr>
                <w:tcW w:w="1512" w:type="dxa"/>
              </w:tcPr>
            </w:tcPrChange>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Change w:id="19272" w:author="rapp" w:date="2023-11-09T16:44:00Z">
              <w:tcPr>
                <w:tcW w:w="1728" w:type="dxa"/>
              </w:tcPr>
            </w:tcPrChange>
          </w:tcPr>
          <w:p w14:paraId="7E292618" w14:textId="77777777" w:rsidR="0097459A" w:rsidRPr="001D2E49" w:rsidRDefault="0097459A" w:rsidP="0097459A">
            <w:pPr>
              <w:pStyle w:val="TAL"/>
              <w:rPr>
                <w:rFonts w:cs="Arial"/>
                <w:lang w:eastAsia="ja-JP"/>
              </w:rPr>
            </w:pPr>
          </w:p>
        </w:tc>
        <w:tc>
          <w:tcPr>
            <w:tcW w:w="1080" w:type="dxa"/>
            <w:tcPrChange w:id="19273" w:author="rapp" w:date="2023-11-09T16:44:00Z">
              <w:tcPr>
                <w:tcW w:w="1080" w:type="dxa"/>
              </w:tcPr>
            </w:tcPrChange>
          </w:tcPr>
          <w:p w14:paraId="0BA75B3C" w14:textId="77777777" w:rsidR="0097459A" w:rsidRPr="001D2E49" w:rsidRDefault="0097459A">
            <w:pPr>
              <w:pStyle w:val="TAC"/>
              <w:rPr>
                <w:lang w:eastAsia="ja-JP"/>
              </w:rPr>
              <w:pPrChange w:id="19274" w:author="Ericsson" w:date="2023-11-09T10:20:00Z">
                <w:pPr>
                  <w:pStyle w:val="TAL"/>
                  <w:jc w:val="center"/>
                </w:pPr>
              </w:pPrChange>
            </w:pPr>
            <w:r>
              <w:rPr>
                <w:lang w:eastAsia="ja-JP"/>
              </w:rPr>
              <w:t>YES</w:t>
            </w:r>
          </w:p>
        </w:tc>
        <w:tc>
          <w:tcPr>
            <w:tcW w:w="1080" w:type="dxa"/>
            <w:tcPrChange w:id="19275" w:author="rapp" w:date="2023-11-09T16:44:00Z">
              <w:tcPr>
                <w:tcW w:w="1080" w:type="dxa"/>
              </w:tcPr>
            </w:tcPrChange>
          </w:tcPr>
          <w:p w14:paraId="2E63D1A8" w14:textId="77777777" w:rsidR="0097459A" w:rsidRPr="001D2E49" w:rsidRDefault="0097459A">
            <w:pPr>
              <w:pStyle w:val="TAC"/>
              <w:rPr>
                <w:lang w:eastAsia="ja-JP"/>
              </w:rPr>
              <w:pPrChange w:id="19276" w:author="Ericsson" w:date="2023-11-09T10:20:00Z">
                <w:pPr>
                  <w:pStyle w:val="TAL"/>
                  <w:jc w:val="center"/>
                </w:pPr>
              </w:pPrChange>
            </w:pPr>
            <w:r>
              <w:rPr>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9277" w:name="_Toc20955159"/>
      <w:bookmarkStart w:id="19278" w:name="_Toc29503605"/>
      <w:bookmarkStart w:id="19279" w:name="_Toc29504189"/>
      <w:bookmarkStart w:id="19280" w:name="_Toc29504773"/>
      <w:bookmarkStart w:id="19281" w:name="_Toc36553219"/>
      <w:bookmarkStart w:id="19282" w:name="_Toc36554946"/>
      <w:bookmarkStart w:id="19283" w:name="_Toc45652255"/>
      <w:bookmarkStart w:id="19284" w:name="_Toc45658687"/>
      <w:bookmarkStart w:id="19285" w:name="_Toc45720507"/>
      <w:bookmarkStart w:id="19286" w:name="_Toc45798387"/>
      <w:bookmarkStart w:id="19287" w:name="_Toc45897776"/>
      <w:bookmarkStart w:id="19288" w:name="_Toc51745980"/>
      <w:bookmarkStart w:id="19289" w:name="_Toc64446244"/>
      <w:bookmarkStart w:id="19290" w:name="_Toc73982114"/>
      <w:bookmarkStart w:id="19291" w:name="_Toc88652203"/>
      <w:bookmarkStart w:id="19292" w:name="_Toc97891246"/>
      <w:bookmarkStart w:id="19293" w:name="_Toc99123367"/>
      <w:bookmarkStart w:id="19294" w:name="_Toc99662171"/>
      <w:bookmarkStart w:id="19295" w:name="_Toc105152237"/>
      <w:bookmarkStart w:id="19296" w:name="_Toc105174043"/>
      <w:bookmarkStart w:id="19297" w:name="_Toc106109041"/>
      <w:bookmarkStart w:id="19298" w:name="_Toc106122946"/>
      <w:bookmarkStart w:id="19299" w:name="_Toc107409499"/>
      <w:bookmarkStart w:id="19300" w:name="_Toc112756688"/>
      <w:bookmarkStart w:id="19301" w:name="_Toc146270840"/>
      <w:r w:rsidRPr="001D2E49">
        <w:t>9.2.13.2</w:t>
      </w:r>
      <w:r w:rsidRPr="001D2E49">
        <w:tab/>
        <w:t>UE RADIO CAPABILITY CHECK REQUEST</w:t>
      </w:r>
      <w:bookmarkEnd w:id="19277"/>
      <w:bookmarkEnd w:id="19278"/>
      <w:bookmarkEnd w:id="19279"/>
      <w:bookmarkEnd w:id="19280"/>
      <w:bookmarkEnd w:id="19281"/>
      <w:bookmarkEnd w:id="19282"/>
      <w:bookmarkEnd w:id="19283"/>
      <w:bookmarkEnd w:id="19284"/>
      <w:bookmarkEnd w:id="19285"/>
      <w:bookmarkEnd w:id="19286"/>
      <w:bookmarkEnd w:id="19287"/>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302" w:author="rapp" w:date="2023-11-09T16: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303">
          <w:tblGrid>
            <w:gridCol w:w="2160"/>
            <w:gridCol w:w="1080"/>
            <w:gridCol w:w="1080"/>
            <w:gridCol w:w="1512"/>
            <w:gridCol w:w="1728"/>
            <w:gridCol w:w="1080"/>
            <w:gridCol w:w="1080"/>
          </w:tblGrid>
        </w:tblGridChange>
      </w:tblGrid>
      <w:tr w:rsidR="009B75C3" w:rsidRPr="001D2E49" w14:paraId="7A6E87F3" w14:textId="77777777" w:rsidTr="00B97A0B">
        <w:tc>
          <w:tcPr>
            <w:tcW w:w="2267" w:type="dxa"/>
            <w:tcPrChange w:id="19304" w:author="rapp" w:date="2023-11-09T16:44:00Z">
              <w:tcPr>
                <w:tcW w:w="2160" w:type="dxa"/>
              </w:tcPr>
            </w:tcPrChange>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305" w:author="rapp" w:date="2023-11-09T16:44:00Z">
              <w:tcPr>
                <w:tcW w:w="1080" w:type="dxa"/>
              </w:tcPr>
            </w:tcPrChange>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306" w:author="rapp" w:date="2023-11-09T16:44:00Z">
              <w:tcPr>
                <w:tcW w:w="1080" w:type="dxa"/>
              </w:tcPr>
            </w:tcPrChange>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307" w:author="rapp" w:date="2023-11-09T16:44:00Z">
              <w:tcPr>
                <w:tcW w:w="1512" w:type="dxa"/>
              </w:tcPr>
            </w:tcPrChange>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308" w:author="rapp" w:date="2023-11-09T16:44:00Z">
              <w:tcPr>
                <w:tcW w:w="1728" w:type="dxa"/>
              </w:tcPr>
            </w:tcPrChange>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309" w:author="rapp" w:date="2023-11-09T16:44:00Z">
              <w:tcPr>
                <w:tcW w:w="1080" w:type="dxa"/>
              </w:tcPr>
            </w:tcPrChange>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310" w:author="rapp" w:date="2023-11-09T16:44:00Z">
              <w:tcPr>
                <w:tcW w:w="1080" w:type="dxa"/>
              </w:tcPr>
            </w:tcPrChange>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B97A0B">
        <w:tc>
          <w:tcPr>
            <w:tcW w:w="2267" w:type="dxa"/>
            <w:tcPrChange w:id="19311" w:author="rapp" w:date="2023-11-09T16:44:00Z">
              <w:tcPr>
                <w:tcW w:w="2160" w:type="dxa"/>
              </w:tcPr>
            </w:tcPrChange>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312" w:author="rapp" w:date="2023-11-09T16:44:00Z">
              <w:tcPr>
                <w:tcW w:w="1080" w:type="dxa"/>
              </w:tcPr>
            </w:tcPrChange>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313" w:author="rapp" w:date="2023-11-09T16:44:00Z">
              <w:tcPr>
                <w:tcW w:w="1080" w:type="dxa"/>
              </w:tcPr>
            </w:tcPrChange>
          </w:tcPr>
          <w:p w14:paraId="42237973" w14:textId="77777777" w:rsidR="009B75C3" w:rsidRPr="001D2E49" w:rsidRDefault="009B75C3" w:rsidP="009517A1">
            <w:pPr>
              <w:pStyle w:val="TAL"/>
              <w:rPr>
                <w:rFonts w:cs="Arial"/>
                <w:lang w:eastAsia="ja-JP"/>
              </w:rPr>
            </w:pPr>
          </w:p>
        </w:tc>
        <w:tc>
          <w:tcPr>
            <w:tcW w:w="1512" w:type="dxa"/>
            <w:tcPrChange w:id="19314" w:author="rapp" w:date="2023-11-09T16:44:00Z">
              <w:tcPr>
                <w:tcW w:w="1512" w:type="dxa"/>
              </w:tcPr>
            </w:tcPrChange>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Change w:id="19315" w:author="rapp" w:date="2023-11-09T16:44:00Z">
              <w:tcPr>
                <w:tcW w:w="1728" w:type="dxa"/>
              </w:tcPr>
            </w:tcPrChange>
          </w:tcPr>
          <w:p w14:paraId="4F345A08" w14:textId="77777777" w:rsidR="009B75C3" w:rsidRPr="001D2E49" w:rsidRDefault="009B75C3" w:rsidP="009517A1">
            <w:pPr>
              <w:pStyle w:val="TAL"/>
              <w:rPr>
                <w:rFonts w:cs="Arial"/>
                <w:lang w:eastAsia="ja-JP"/>
              </w:rPr>
            </w:pPr>
          </w:p>
        </w:tc>
        <w:tc>
          <w:tcPr>
            <w:tcW w:w="1080" w:type="dxa"/>
            <w:tcPrChange w:id="19316" w:author="rapp" w:date="2023-11-09T16:44:00Z">
              <w:tcPr>
                <w:tcW w:w="1080" w:type="dxa"/>
              </w:tcPr>
            </w:tcPrChange>
          </w:tcPr>
          <w:p w14:paraId="266EB408" w14:textId="77777777" w:rsidR="009B75C3" w:rsidRPr="001D2E49" w:rsidRDefault="009B75C3">
            <w:pPr>
              <w:pStyle w:val="TAC"/>
              <w:rPr>
                <w:lang w:eastAsia="ja-JP"/>
              </w:rPr>
              <w:pPrChange w:id="19317" w:author="Ericsson" w:date="2023-11-09T10:20:00Z">
                <w:pPr>
                  <w:pStyle w:val="TAL"/>
                  <w:jc w:val="center"/>
                </w:pPr>
              </w:pPrChange>
            </w:pPr>
            <w:r w:rsidRPr="001D2E49">
              <w:rPr>
                <w:lang w:eastAsia="ja-JP"/>
              </w:rPr>
              <w:t>YES</w:t>
            </w:r>
          </w:p>
        </w:tc>
        <w:tc>
          <w:tcPr>
            <w:tcW w:w="1080" w:type="dxa"/>
            <w:tcPrChange w:id="19318" w:author="rapp" w:date="2023-11-09T16:44:00Z">
              <w:tcPr>
                <w:tcW w:w="1080" w:type="dxa"/>
              </w:tcPr>
            </w:tcPrChange>
          </w:tcPr>
          <w:p w14:paraId="7FFD698C" w14:textId="77777777" w:rsidR="009B75C3" w:rsidRPr="001D2E49" w:rsidRDefault="009B75C3">
            <w:pPr>
              <w:pStyle w:val="TAC"/>
              <w:rPr>
                <w:lang w:eastAsia="ja-JP"/>
              </w:rPr>
              <w:pPrChange w:id="19319" w:author="Ericsson" w:date="2023-11-09T10:20:00Z">
                <w:pPr>
                  <w:pStyle w:val="TAL"/>
                  <w:jc w:val="center"/>
                </w:pPr>
              </w:pPrChange>
            </w:pPr>
            <w:r w:rsidRPr="001D2E49">
              <w:rPr>
                <w:lang w:eastAsia="ja-JP"/>
              </w:rPr>
              <w:t>reject</w:t>
            </w:r>
          </w:p>
        </w:tc>
      </w:tr>
      <w:tr w:rsidR="009B75C3" w:rsidRPr="001D2E49" w14:paraId="2DF1A71C" w14:textId="77777777" w:rsidTr="00B97A0B">
        <w:tc>
          <w:tcPr>
            <w:tcW w:w="2267" w:type="dxa"/>
            <w:tcPrChange w:id="19320" w:author="rapp" w:date="2023-11-09T16:44:00Z">
              <w:tcPr>
                <w:tcW w:w="2160" w:type="dxa"/>
              </w:tcPr>
            </w:tcPrChange>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321" w:author="rapp" w:date="2023-11-09T16:44:00Z">
              <w:tcPr>
                <w:tcW w:w="1080" w:type="dxa"/>
              </w:tcPr>
            </w:tcPrChange>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Change w:id="19322" w:author="rapp" w:date="2023-11-09T16:44:00Z">
              <w:tcPr>
                <w:tcW w:w="1080" w:type="dxa"/>
              </w:tcPr>
            </w:tcPrChange>
          </w:tcPr>
          <w:p w14:paraId="56364423" w14:textId="77777777" w:rsidR="009B75C3" w:rsidRPr="001D2E49" w:rsidRDefault="009B75C3" w:rsidP="009517A1">
            <w:pPr>
              <w:pStyle w:val="TAL"/>
              <w:rPr>
                <w:i/>
                <w:lang w:eastAsia="ja-JP"/>
              </w:rPr>
            </w:pPr>
          </w:p>
        </w:tc>
        <w:tc>
          <w:tcPr>
            <w:tcW w:w="1512" w:type="dxa"/>
            <w:tcPrChange w:id="19323" w:author="rapp" w:date="2023-11-09T16:44:00Z">
              <w:tcPr>
                <w:tcW w:w="1512" w:type="dxa"/>
              </w:tcPr>
            </w:tcPrChange>
          </w:tcPr>
          <w:p w14:paraId="7AE0E307" w14:textId="77777777" w:rsidR="009B75C3" w:rsidRPr="001D2E49" w:rsidRDefault="009B75C3" w:rsidP="009517A1">
            <w:pPr>
              <w:pStyle w:val="TAL"/>
              <w:rPr>
                <w:lang w:eastAsia="ja-JP"/>
              </w:rPr>
            </w:pPr>
            <w:r w:rsidRPr="001D2E49">
              <w:rPr>
                <w:lang w:eastAsia="ja-JP"/>
              </w:rPr>
              <w:t>9.3.3.1</w:t>
            </w:r>
          </w:p>
        </w:tc>
        <w:tc>
          <w:tcPr>
            <w:tcW w:w="1757" w:type="dxa"/>
            <w:tcPrChange w:id="19324" w:author="rapp" w:date="2023-11-09T16:44:00Z">
              <w:tcPr>
                <w:tcW w:w="1728" w:type="dxa"/>
              </w:tcPr>
            </w:tcPrChange>
          </w:tcPr>
          <w:p w14:paraId="20728E76" w14:textId="77777777" w:rsidR="009B75C3" w:rsidRPr="001D2E49" w:rsidRDefault="009B75C3" w:rsidP="009517A1">
            <w:pPr>
              <w:pStyle w:val="TAL"/>
              <w:rPr>
                <w:lang w:eastAsia="ja-JP"/>
              </w:rPr>
            </w:pPr>
          </w:p>
        </w:tc>
        <w:tc>
          <w:tcPr>
            <w:tcW w:w="1080" w:type="dxa"/>
            <w:tcPrChange w:id="19325" w:author="rapp" w:date="2023-11-09T16:44:00Z">
              <w:tcPr>
                <w:tcW w:w="1080" w:type="dxa"/>
              </w:tcPr>
            </w:tcPrChange>
          </w:tcPr>
          <w:p w14:paraId="65D015B6" w14:textId="77777777" w:rsidR="009B75C3" w:rsidRPr="001D2E49" w:rsidRDefault="009B75C3">
            <w:pPr>
              <w:pStyle w:val="TAC"/>
              <w:rPr>
                <w:lang w:eastAsia="ja-JP"/>
              </w:rPr>
              <w:pPrChange w:id="19326" w:author="Ericsson" w:date="2023-11-09T10:20:00Z">
                <w:pPr>
                  <w:pStyle w:val="TAL"/>
                  <w:jc w:val="center"/>
                </w:pPr>
              </w:pPrChange>
            </w:pPr>
            <w:r w:rsidRPr="001D2E49">
              <w:rPr>
                <w:lang w:eastAsia="ja-JP"/>
              </w:rPr>
              <w:t>YES</w:t>
            </w:r>
          </w:p>
        </w:tc>
        <w:tc>
          <w:tcPr>
            <w:tcW w:w="1080" w:type="dxa"/>
            <w:tcPrChange w:id="19327" w:author="rapp" w:date="2023-11-09T16:44:00Z">
              <w:tcPr>
                <w:tcW w:w="1080" w:type="dxa"/>
              </w:tcPr>
            </w:tcPrChange>
          </w:tcPr>
          <w:p w14:paraId="7ADDE6F1" w14:textId="77777777" w:rsidR="009B75C3" w:rsidRPr="001D2E49" w:rsidRDefault="009B75C3">
            <w:pPr>
              <w:pStyle w:val="TAC"/>
              <w:rPr>
                <w:lang w:eastAsia="ja-JP"/>
              </w:rPr>
              <w:pPrChange w:id="19328" w:author="Ericsson" w:date="2023-11-09T10:20:00Z">
                <w:pPr>
                  <w:pStyle w:val="TAL"/>
                  <w:jc w:val="center"/>
                </w:pPr>
              </w:pPrChange>
            </w:pPr>
            <w:r w:rsidRPr="001D2E49">
              <w:rPr>
                <w:lang w:eastAsia="ja-JP"/>
              </w:rPr>
              <w:t>reject</w:t>
            </w:r>
          </w:p>
        </w:tc>
      </w:tr>
      <w:tr w:rsidR="009B75C3" w:rsidRPr="001D2E49" w14:paraId="359BA643" w14:textId="77777777" w:rsidTr="00B97A0B">
        <w:tc>
          <w:tcPr>
            <w:tcW w:w="2267" w:type="dxa"/>
            <w:tcPrChange w:id="19329" w:author="rapp" w:date="2023-11-09T16:44:00Z">
              <w:tcPr>
                <w:tcW w:w="2160" w:type="dxa"/>
              </w:tcPr>
            </w:tcPrChange>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Change w:id="19330" w:author="rapp" w:date="2023-11-09T16:44:00Z">
              <w:tcPr>
                <w:tcW w:w="1080" w:type="dxa"/>
              </w:tcPr>
            </w:tcPrChange>
          </w:tcPr>
          <w:p w14:paraId="09561F10" w14:textId="77777777" w:rsidR="009B75C3" w:rsidRPr="001D2E49" w:rsidRDefault="009B75C3" w:rsidP="009517A1">
            <w:pPr>
              <w:pStyle w:val="TAL"/>
            </w:pPr>
            <w:r w:rsidRPr="001D2E49">
              <w:rPr>
                <w:rFonts w:cs="Arial"/>
                <w:lang w:eastAsia="zh-CN"/>
              </w:rPr>
              <w:t>M</w:t>
            </w:r>
          </w:p>
        </w:tc>
        <w:tc>
          <w:tcPr>
            <w:tcW w:w="1080" w:type="dxa"/>
            <w:tcPrChange w:id="19331" w:author="rapp" w:date="2023-11-09T16:44:00Z">
              <w:tcPr>
                <w:tcW w:w="1080" w:type="dxa"/>
              </w:tcPr>
            </w:tcPrChange>
          </w:tcPr>
          <w:p w14:paraId="47F25BB0" w14:textId="77777777" w:rsidR="009B75C3" w:rsidRPr="001D2E49" w:rsidRDefault="009B75C3" w:rsidP="009517A1">
            <w:pPr>
              <w:pStyle w:val="TAL"/>
              <w:rPr>
                <w:i/>
                <w:lang w:eastAsia="ja-JP"/>
              </w:rPr>
            </w:pPr>
          </w:p>
        </w:tc>
        <w:tc>
          <w:tcPr>
            <w:tcW w:w="1512" w:type="dxa"/>
            <w:tcPrChange w:id="19332" w:author="rapp" w:date="2023-11-09T16:44:00Z">
              <w:tcPr>
                <w:tcW w:w="1512" w:type="dxa"/>
              </w:tcPr>
            </w:tcPrChange>
          </w:tcPr>
          <w:p w14:paraId="37B45597" w14:textId="77777777" w:rsidR="009B75C3" w:rsidRPr="001D2E49" w:rsidRDefault="009B75C3" w:rsidP="009517A1">
            <w:pPr>
              <w:pStyle w:val="TAL"/>
            </w:pPr>
            <w:r w:rsidRPr="001D2E49">
              <w:rPr>
                <w:lang w:eastAsia="ja-JP"/>
              </w:rPr>
              <w:t>9.3.3.2</w:t>
            </w:r>
          </w:p>
        </w:tc>
        <w:tc>
          <w:tcPr>
            <w:tcW w:w="1757" w:type="dxa"/>
            <w:tcPrChange w:id="19333" w:author="rapp" w:date="2023-11-09T16:44:00Z">
              <w:tcPr>
                <w:tcW w:w="1728" w:type="dxa"/>
              </w:tcPr>
            </w:tcPrChange>
          </w:tcPr>
          <w:p w14:paraId="1C4455DA" w14:textId="77777777" w:rsidR="009B75C3" w:rsidRPr="001D2E49" w:rsidRDefault="009B75C3" w:rsidP="009517A1">
            <w:pPr>
              <w:pStyle w:val="TAL"/>
              <w:rPr>
                <w:lang w:eastAsia="ja-JP"/>
              </w:rPr>
            </w:pPr>
          </w:p>
        </w:tc>
        <w:tc>
          <w:tcPr>
            <w:tcW w:w="1080" w:type="dxa"/>
            <w:tcPrChange w:id="19334" w:author="rapp" w:date="2023-11-09T16:44:00Z">
              <w:tcPr>
                <w:tcW w:w="1080" w:type="dxa"/>
              </w:tcPr>
            </w:tcPrChange>
          </w:tcPr>
          <w:p w14:paraId="049E576D" w14:textId="77777777" w:rsidR="009B75C3" w:rsidRPr="001D2E49" w:rsidRDefault="009B75C3">
            <w:pPr>
              <w:pStyle w:val="TAC"/>
              <w:pPrChange w:id="19335" w:author="Ericsson" w:date="2023-11-09T10:20:00Z">
                <w:pPr>
                  <w:pStyle w:val="TAL"/>
                  <w:jc w:val="center"/>
                </w:pPr>
              </w:pPrChange>
            </w:pPr>
            <w:r w:rsidRPr="001D2E49">
              <w:rPr>
                <w:lang w:eastAsia="ja-JP"/>
              </w:rPr>
              <w:t>YES</w:t>
            </w:r>
          </w:p>
        </w:tc>
        <w:tc>
          <w:tcPr>
            <w:tcW w:w="1080" w:type="dxa"/>
            <w:tcPrChange w:id="19336" w:author="rapp" w:date="2023-11-09T16:44:00Z">
              <w:tcPr>
                <w:tcW w:w="1080" w:type="dxa"/>
              </w:tcPr>
            </w:tcPrChange>
          </w:tcPr>
          <w:p w14:paraId="498CB229" w14:textId="77777777" w:rsidR="009B75C3" w:rsidRPr="001D2E49" w:rsidRDefault="009B75C3">
            <w:pPr>
              <w:pStyle w:val="TAC"/>
              <w:pPrChange w:id="19337" w:author="Ericsson" w:date="2023-11-09T10:20:00Z">
                <w:pPr>
                  <w:pStyle w:val="TAL"/>
                  <w:jc w:val="center"/>
                </w:pPr>
              </w:pPrChange>
            </w:pPr>
            <w:r w:rsidRPr="001D2E49">
              <w:rPr>
                <w:lang w:eastAsia="ja-JP"/>
              </w:rPr>
              <w:t>reject</w:t>
            </w:r>
          </w:p>
        </w:tc>
      </w:tr>
      <w:tr w:rsidR="009B75C3" w:rsidRPr="001D2E49" w14:paraId="4B4983CF" w14:textId="77777777" w:rsidTr="00B97A0B">
        <w:tc>
          <w:tcPr>
            <w:tcW w:w="2267" w:type="dxa"/>
            <w:tcPrChange w:id="19338" w:author="rapp" w:date="2023-11-09T16:44:00Z">
              <w:tcPr>
                <w:tcW w:w="2160" w:type="dxa"/>
              </w:tcPr>
            </w:tcPrChange>
          </w:tcPr>
          <w:p w14:paraId="2F462A3D" w14:textId="77777777" w:rsidR="009B75C3" w:rsidRPr="001D2E49" w:rsidRDefault="009B75C3" w:rsidP="009517A1">
            <w:pPr>
              <w:pStyle w:val="TAL"/>
            </w:pPr>
            <w:r w:rsidRPr="001D2E49">
              <w:rPr>
                <w:rFonts w:cs="Arial"/>
                <w:lang w:eastAsia="zh-CN"/>
              </w:rPr>
              <w:t>UE Radio Capability</w:t>
            </w:r>
          </w:p>
        </w:tc>
        <w:tc>
          <w:tcPr>
            <w:tcW w:w="1020" w:type="dxa"/>
            <w:tcPrChange w:id="19339" w:author="rapp" w:date="2023-11-09T16:44:00Z">
              <w:tcPr>
                <w:tcW w:w="1080" w:type="dxa"/>
              </w:tcPr>
            </w:tcPrChange>
          </w:tcPr>
          <w:p w14:paraId="31CF2E18" w14:textId="77777777" w:rsidR="009B75C3" w:rsidRPr="001D2E49" w:rsidRDefault="009B75C3" w:rsidP="009517A1">
            <w:pPr>
              <w:pStyle w:val="TAL"/>
            </w:pPr>
            <w:r w:rsidRPr="001D2E49">
              <w:rPr>
                <w:rFonts w:cs="Arial"/>
                <w:lang w:eastAsia="ja-JP"/>
              </w:rPr>
              <w:t>O</w:t>
            </w:r>
          </w:p>
        </w:tc>
        <w:tc>
          <w:tcPr>
            <w:tcW w:w="1080" w:type="dxa"/>
            <w:tcPrChange w:id="19340" w:author="rapp" w:date="2023-11-09T16:44:00Z">
              <w:tcPr>
                <w:tcW w:w="1080" w:type="dxa"/>
              </w:tcPr>
            </w:tcPrChange>
          </w:tcPr>
          <w:p w14:paraId="74281094" w14:textId="77777777" w:rsidR="009B75C3" w:rsidRPr="001D2E49" w:rsidRDefault="009B75C3" w:rsidP="009517A1">
            <w:pPr>
              <w:pStyle w:val="TAL"/>
              <w:rPr>
                <w:i/>
                <w:lang w:eastAsia="ja-JP"/>
              </w:rPr>
            </w:pPr>
          </w:p>
        </w:tc>
        <w:tc>
          <w:tcPr>
            <w:tcW w:w="1512" w:type="dxa"/>
            <w:tcPrChange w:id="19341" w:author="rapp" w:date="2023-11-09T16:44:00Z">
              <w:tcPr>
                <w:tcW w:w="1512" w:type="dxa"/>
              </w:tcPr>
            </w:tcPrChange>
          </w:tcPr>
          <w:p w14:paraId="4010F101" w14:textId="77777777" w:rsidR="009B75C3" w:rsidRPr="001D2E49" w:rsidRDefault="009B75C3" w:rsidP="009517A1">
            <w:pPr>
              <w:pStyle w:val="TAL"/>
            </w:pPr>
            <w:r w:rsidRPr="001D2E49">
              <w:rPr>
                <w:lang w:eastAsia="ja-JP"/>
              </w:rPr>
              <w:t>9.3.1.74</w:t>
            </w:r>
          </w:p>
        </w:tc>
        <w:tc>
          <w:tcPr>
            <w:tcW w:w="1757" w:type="dxa"/>
            <w:tcPrChange w:id="19342" w:author="rapp" w:date="2023-11-09T16:44:00Z">
              <w:tcPr>
                <w:tcW w:w="1728" w:type="dxa"/>
              </w:tcPr>
            </w:tcPrChange>
          </w:tcPr>
          <w:p w14:paraId="64FA9B49" w14:textId="77777777" w:rsidR="009B75C3" w:rsidRPr="001D2E49" w:rsidRDefault="009B75C3" w:rsidP="009517A1">
            <w:pPr>
              <w:pStyle w:val="TAL"/>
              <w:rPr>
                <w:lang w:eastAsia="ja-JP"/>
              </w:rPr>
            </w:pPr>
          </w:p>
        </w:tc>
        <w:tc>
          <w:tcPr>
            <w:tcW w:w="1080" w:type="dxa"/>
            <w:tcPrChange w:id="19343" w:author="rapp" w:date="2023-11-09T16:44:00Z">
              <w:tcPr>
                <w:tcW w:w="1080" w:type="dxa"/>
              </w:tcPr>
            </w:tcPrChange>
          </w:tcPr>
          <w:p w14:paraId="7D243D3F" w14:textId="77777777" w:rsidR="009B75C3" w:rsidRPr="001D2E49" w:rsidRDefault="009B75C3">
            <w:pPr>
              <w:pStyle w:val="TAC"/>
              <w:pPrChange w:id="19344" w:author="Ericsson" w:date="2023-11-09T10:20:00Z">
                <w:pPr>
                  <w:pStyle w:val="TAL"/>
                  <w:jc w:val="center"/>
                </w:pPr>
              </w:pPrChange>
            </w:pPr>
            <w:r w:rsidRPr="001D2E49">
              <w:rPr>
                <w:lang w:eastAsia="ja-JP"/>
              </w:rPr>
              <w:t>YES</w:t>
            </w:r>
          </w:p>
        </w:tc>
        <w:tc>
          <w:tcPr>
            <w:tcW w:w="1080" w:type="dxa"/>
            <w:tcPrChange w:id="19345" w:author="rapp" w:date="2023-11-09T16:44:00Z">
              <w:tcPr>
                <w:tcW w:w="1080" w:type="dxa"/>
              </w:tcPr>
            </w:tcPrChange>
          </w:tcPr>
          <w:p w14:paraId="724E9225" w14:textId="77777777" w:rsidR="009B75C3" w:rsidRPr="001D2E49" w:rsidRDefault="009B75C3">
            <w:pPr>
              <w:pStyle w:val="TAC"/>
              <w:pPrChange w:id="19346" w:author="Ericsson" w:date="2023-11-09T10:20:00Z">
                <w:pPr>
                  <w:pStyle w:val="TAL"/>
                  <w:jc w:val="center"/>
                </w:pPr>
              </w:pPrChange>
            </w:pPr>
            <w:r w:rsidRPr="001D2E49">
              <w:rPr>
                <w:lang w:eastAsia="ja-JP"/>
              </w:rPr>
              <w:t>ignore</w:t>
            </w:r>
          </w:p>
        </w:tc>
      </w:tr>
      <w:tr w:rsidR="0097459A" w:rsidRPr="001D2E49" w14:paraId="03A4223D" w14:textId="77777777" w:rsidTr="00B97A0B">
        <w:tc>
          <w:tcPr>
            <w:tcW w:w="2267" w:type="dxa"/>
            <w:tcPrChange w:id="19347" w:author="rapp" w:date="2023-11-09T16:44:00Z">
              <w:tcPr>
                <w:tcW w:w="2160" w:type="dxa"/>
              </w:tcPr>
            </w:tcPrChange>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Change w:id="19348" w:author="rapp" w:date="2023-11-09T16:44:00Z">
              <w:tcPr>
                <w:tcW w:w="1080" w:type="dxa"/>
              </w:tcPr>
            </w:tcPrChange>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Change w:id="19349" w:author="rapp" w:date="2023-11-09T16:44:00Z">
              <w:tcPr>
                <w:tcW w:w="1080" w:type="dxa"/>
              </w:tcPr>
            </w:tcPrChange>
          </w:tcPr>
          <w:p w14:paraId="3BD8E975" w14:textId="77777777" w:rsidR="0097459A" w:rsidRPr="001D2E49" w:rsidRDefault="0097459A" w:rsidP="0097459A">
            <w:pPr>
              <w:pStyle w:val="TAL"/>
              <w:rPr>
                <w:i/>
                <w:lang w:eastAsia="ja-JP"/>
              </w:rPr>
            </w:pPr>
          </w:p>
        </w:tc>
        <w:tc>
          <w:tcPr>
            <w:tcW w:w="1512" w:type="dxa"/>
            <w:tcPrChange w:id="19350" w:author="rapp" w:date="2023-11-09T16:44:00Z">
              <w:tcPr>
                <w:tcW w:w="1512" w:type="dxa"/>
              </w:tcPr>
            </w:tcPrChange>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Change w:id="19351" w:author="rapp" w:date="2023-11-09T16:44:00Z">
              <w:tcPr>
                <w:tcW w:w="1728" w:type="dxa"/>
              </w:tcPr>
            </w:tcPrChange>
          </w:tcPr>
          <w:p w14:paraId="6D154E64" w14:textId="77777777" w:rsidR="0097459A" w:rsidRPr="001D2E49" w:rsidRDefault="0097459A" w:rsidP="0097459A">
            <w:pPr>
              <w:pStyle w:val="TAL"/>
              <w:rPr>
                <w:lang w:eastAsia="ja-JP"/>
              </w:rPr>
            </w:pPr>
          </w:p>
        </w:tc>
        <w:tc>
          <w:tcPr>
            <w:tcW w:w="1080" w:type="dxa"/>
            <w:tcPrChange w:id="19352" w:author="rapp" w:date="2023-11-09T16:44:00Z">
              <w:tcPr>
                <w:tcW w:w="1080" w:type="dxa"/>
              </w:tcPr>
            </w:tcPrChange>
          </w:tcPr>
          <w:p w14:paraId="656D5381" w14:textId="77777777" w:rsidR="0097459A" w:rsidRPr="001D2E49" w:rsidRDefault="0097459A">
            <w:pPr>
              <w:pStyle w:val="TAC"/>
              <w:rPr>
                <w:lang w:eastAsia="ja-JP"/>
              </w:rPr>
              <w:pPrChange w:id="19353" w:author="Ericsson" w:date="2023-11-09T10:20:00Z">
                <w:pPr>
                  <w:pStyle w:val="TAL"/>
                  <w:jc w:val="center"/>
                </w:pPr>
              </w:pPrChange>
            </w:pPr>
            <w:r w:rsidRPr="00732424">
              <w:rPr>
                <w:lang w:eastAsia="ja-JP"/>
              </w:rPr>
              <w:t>YES</w:t>
            </w:r>
          </w:p>
        </w:tc>
        <w:tc>
          <w:tcPr>
            <w:tcW w:w="1080" w:type="dxa"/>
            <w:tcPrChange w:id="19354" w:author="rapp" w:date="2023-11-09T16:44:00Z">
              <w:tcPr>
                <w:tcW w:w="1080" w:type="dxa"/>
              </w:tcPr>
            </w:tcPrChange>
          </w:tcPr>
          <w:p w14:paraId="2E295B66" w14:textId="77777777" w:rsidR="0097459A" w:rsidRPr="001D2E49" w:rsidRDefault="0097459A">
            <w:pPr>
              <w:pStyle w:val="TAC"/>
              <w:rPr>
                <w:lang w:eastAsia="ja-JP"/>
              </w:rPr>
              <w:pPrChange w:id="19355" w:author="Ericsson" w:date="2023-11-09T10:20:00Z">
                <w:pPr>
                  <w:pStyle w:val="TAL"/>
                  <w:jc w:val="center"/>
                </w:pPr>
              </w:pPrChange>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9356" w:name="_Toc20955160"/>
      <w:bookmarkStart w:id="19357" w:name="_Toc29503606"/>
      <w:bookmarkStart w:id="19358" w:name="_Toc29504190"/>
      <w:bookmarkStart w:id="19359" w:name="_Toc29504774"/>
      <w:bookmarkStart w:id="19360" w:name="_Toc36553220"/>
      <w:bookmarkStart w:id="19361" w:name="_Toc36554947"/>
      <w:bookmarkStart w:id="19362" w:name="_Toc45652256"/>
      <w:bookmarkStart w:id="19363" w:name="_Toc45658688"/>
      <w:bookmarkStart w:id="19364" w:name="_Toc45720508"/>
      <w:bookmarkStart w:id="19365" w:name="_Toc45798388"/>
      <w:bookmarkStart w:id="19366" w:name="_Toc45897777"/>
      <w:bookmarkStart w:id="19367" w:name="_Toc51745981"/>
      <w:bookmarkStart w:id="19368" w:name="_Toc64446245"/>
      <w:bookmarkStart w:id="19369" w:name="_Toc73982115"/>
      <w:bookmarkStart w:id="19370" w:name="_Toc88652204"/>
      <w:bookmarkStart w:id="19371" w:name="_Toc97891247"/>
      <w:bookmarkStart w:id="19372" w:name="_Toc99123368"/>
      <w:bookmarkStart w:id="19373" w:name="_Toc99662172"/>
      <w:bookmarkStart w:id="19374" w:name="_Toc105152238"/>
      <w:bookmarkStart w:id="19375" w:name="_Toc105174044"/>
      <w:bookmarkStart w:id="19376" w:name="_Toc106109042"/>
      <w:bookmarkStart w:id="19377" w:name="_Toc106122947"/>
      <w:bookmarkStart w:id="19378" w:name="_Toc107409500"/>
      <w:bookmarkStart w:id="19379" w:name="_Toc112756689"/>
      <w:bookmarkStart w:id="19380" w:name="_Toc146270841"/>
      <w:r w:rsidRPr="001D2E49">
        <w:t>9.2.13.3</w:t>
      </w:r>
      <w:r w:rsidRPr="001D2E49">
        <w:tab/>
        <w:t>UE RADIO CAPABILITY CHECK RESPONSE</w:t>
      </w:r>
      <w:bookmarkEnd w:id="19356"/>
      <w:bookmarkEnd w:id="19357"/>
      <w:bookmarkEnd w:id="19358"/>
      <w:bookmarkEnd w:id="19359"/>
      <w:bookmarkEnd w:id="19360"/>
      <w:bookmarkEnd w:id="19361"/>
      <w:bookmarkEnd w:id="19362"/>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381" w:author="rapp" w:date="2023-11-09T16: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382">
          <w:tblGrid>
            <w:gridCol w:w="2160"/>
            <w:gridCol w:w="1080"/>
            <w:gridCol w:w="1080"/>
            <w:gridCol w:w="1512"/>
            <w:gridCol w:w="1728"/>
            <w:gridCol w:w="1080"/>
            <w:gridCol w:w="1080"/>
          </w:tblGrid>
        </w:tblGridChange>
      </w:tblGrid>
      <w:tr w:rsidR="009B75C3" w:rsidRPr="001D2E49" w14:paraId="51D83C3F" w14:textId="77777777" w:rsidTr="00B97A0B">
        <w:tc>
          <w:tcPr>
            <w:tcW w:w="2267" w:type="dxa"/>
            <w:tcPrChange w:id="19383" w:author="rapp" w:date="2023-11-09T16:44:00Z">
              <w:tcPr>
                <w:tcW w:w="2160" w:type="dxa"/>
              </w:tcPr>
            </w:tcPrChange>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19384" w:author="rapp" w:date="2023-11-09T16:44:00Z">
              <w:tcPr>
                <w:tcW w:w="1080" w:type="dxa"/>
              </w:tcPr>
            </w:tcPrChange>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19385" w:author="rapp" w:date="2023-11-09T16:44:00Z">
              <w:tcPr>
                <w:tcW w:w="1080" w:type="dxa"/>
              </w:tcPr>
            </w:tcPrChange>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Change w:id="19386" w:author="rapp" w:date="2023-11-09T16:44:00Z">
              <w:tcPr>
                <w:tcW w:w="1512" w:type="dxa"/>
              </w:tcPr>
            </w:tcPrChange>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19387" w:author="rapp" w:date="2023-11-09T16:44:00Z">
              <w:tcPr>
                <w:tcW w:w="1728" w:type="dxa"/>
              </w:tcPr>
            </w:tcPrChange>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19388" w:author="rapp" w:date="2023-11-09T16:44:00Z">
              <w:tcPr>
                <w:tcW w:w="1080" w:type="dxa"/>
              </w:tcPr>
            </w:tcPrChange>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19389" w:author="rapp" w:date="2023-11-09T16:44:00Z">
              <w:tcPr>
                <w:tcW w:w="1080" w:type="dxa"/>
              </w:tcPr>
            </w:tcPrChange>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B97A0B">
        <w:tc>
          <w:tcPr>
            <w:tcW w:w="2267" w:type="dxa"/>
            <w:tcPrChange w:id="19390" w:author="rapp" w:date="2023-11-09T16:44:00Z">
              <w:tcPr>
                <w:tcW w:w="2160" w:type="dxa"/>
              </w:tcPr>
            </w:tcPrChange>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Change w:id="19391" w:author="rapp" w:date="2023-11-09T16:44:00Z">
              <w:tcPr>
                <w:tcW w:w="1080" w:type="dxa"/>
              </w:tcPr>
            </w:tcPrChange>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19392" w:author="rapp" w:date="2023-11-09T16:44:00Z">
              <w:tcPr>
                <w:tcW w:w="1080" w:type="dxa"/>
              </w:tcPr>
            </w:tcPrChange>
          </w:tcPr>
          <w:p w14:paraId="4518C178" w14:textId="77777777" w:rsidR="009B75C3" w:rsidRPr="001D2E49" w:rsidRDefault="009B75C3" w:rsidP="009517A1">
            <w:pPr>
              <w:pStyle w:val="TAL"/>
              <w:rPr>
                <w:rFonts w:cs="Arial"/>
                <w:lang w:eastAsia="ja-JP"/>
              </w:rPr>
            </w:pPr>
          </w:p>
        </w:tc>
        <w:tc>
          <w:tcPr>
            <w:tcW w:w="1512" w:type="dxa"/>
            <w:tcPrChange w:id="19393" w:author="rapp" w:date="2023-11-09T16:44:00Z">
              <w:tcPr>
                <w:tcW w:w="1512" w:type="dxa"/>
              </w:tcPr>
            </w:tcPrChange>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Change w:id="19394" w:author="rapp" w:date="2023-11-09T16:44:00Z">
              <w:tcPr>
                <w:tcW w:w="1728" w:type="dxa"/>
              </w:tcPr>
            </w:tcPrChange>
          </w:tcPr>
          <w:p w14:paraId="119E7E2F" w14:textId="77777777" w:rsidR="009B75C3" w:rsidRPr="001D2E49" w:rsidRDefault="009B75C3" w:rsidP="009517A1">
            <w:pPr>
              <w:pStyle w:val="TAL"/>
              <w:rPr>
                <w:rFonts w:cs="Arial"/>
                <w:lang w:eastAsia="ja-JP"/>
              </w:rPr>
            </w:pPr>
          </w:p>
        </w:tc>
        <w:tc>
          <w:tcPr>
            <w:tcW w:w="1080" w:type="dxa"/>
            <w:tcPrChange w:id="19395" w:author="rapp" w:date="2023-11-09T16:44:00Z">
              <w:tcPr>
                <w:tcW w:w="1080" w:type="dxa"/>
              </w:tcPr>
            </w:tcPrChange>
          </w:tcPr>
          <w:p w14:paraId="085B9A22" w14:textId="77777777" w:rsidR="009B75C3" w:rsidRPr="001D2E49" w:rsidRDefault="009B75C3">
            <w:pPr>
              <w:pStyle w:val="TAC"/>
              <w:rPr>
                <w:lang w:eastAsia="ja-JP"/>
              </w:rPr>
              <w:pPrChange w:id="19396" w:author="Ericsson" w:date="2023-11-09T10:20:00Z">
                <w:pPr>
                  <w:pStyle w:val="TAL"/>
                  <w:jc w:val="center"/>
                </w:pPr>
              </w:pPrChange>
            </w:pPr>
            <w:r w:rsidRPr="001D2E49">
              <w:rPr>
                <w:lang w:eastAsia="ja-JP"/>
              </w:rPr>
              <w:t>YES</w:t>
            </w:r>
          </w:p>
        </w:tc>
        <w:tc>
          <w:tcPr>
            <w:tcW w:w="1080" w:type="dxa"/>
            <w:tcPrChange w:id="19397" w:author="rapp" w:date="2023-11-09T16:44:00Z">
              <w:tcPr>
                <w:tcW w:w="1080" w:type="dxa"/>
              </w:tcPr>
            </w:tcPrChange>
          </w:tcPr>
          <w:p w14:paraId="3D34C1A6" w14:textId="77777777" w:rsidR="009B75C3" w:rsidRPr="001D2E49" w:rsidRDefault="009B75C3">
            <w:pPr>
              <w:pStyle w:val="TAC"/>
              <w:rPr>
                <w:lang w:eastAsia="ja-JP"/>
              </w:rPr>
              <w:pPrChange w:id="19398" w:author="Ericsson" w:date="2023-11-09T10:20:00Z">
                <w:pPr>
                  <w:pStyle w:val="TAL"/>
                  <w:jc w:val="center"/>
                </w:pPr>
              </w:pPrChange>
            </w:pPr>
            <w:r w:rsidRPr="001D2E49">
              <w:rPr>
                <w:lang w:eastAsia="ja-JP"/>
              </w:rPr>
              <w:t>reject</w:t>
            </w:r>
          </w:p>
        </w:tc>
      </w:tr>
      <w:tr w:rsidR="009B75C3" w:rsidRPr="001D2E49" w14:paraId="417AA196" w14:textId="77777777" w:rsidTr="00B97A0B">
        <w:tc>
          <w:tcPr>
            <w:tcW w:w="2267" w:type="dxa"/>
            <w:tcPrChange w:id="19399" w:author="rapp" w:date="2023-11-09T16:44:00Z">
              <w:tcPr>
                <w:tcW w:w="2160" w:type="dxa"/>
              </w:tcPr>
            </w:tcPrChange>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Change w:id="19400" w:author="rapp" w:date="2023-11-09T16:44:00Z">
              <w:tcPr>
                <w:tcW w:w="1080" w:type="dxa"/>
              </w:tcPr>
            </w:tcPrChange>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Change w:id="19401" w:author="rapp" w:date="2023-11-09T16:44:00Z">
              <w:tcPr>
                <w:tcW w:w="1080" w:type="dxa"/>
              </w:tcPr>
            </w:tcPrChange>
          </w:tcPr>
          <w:p w14:paraId="274E7C99" w14:textId="77777777" w:rsidR="009B75C3" w:rsidRPr="001D2E49" w:rsidRDefault="009B75C3" w:rsidP="009517A1">
            <w:pPr>
              <w:pStyle w:val="TAL"/>
              <w:rPr>
                <w:i/>
                <w:lang w:eastAsia="ja-JP"/>
              </w:rPr>
            </w:pPr>
          </w:p>
        </w:tc>
        <w:tc>
          <w:tcPr>
            <w:tcW w:w="1512" w:type="dxa"/>
            <w:tcPrChange w:id="19402" w:author="rapp" w:date="2023-11-09T16:44:00Z">
              <w:tcPr>
                <w:tcW w:w="1512" w:type="dxa"/>
              </w:tcPr>
            </w:tcPrChange>
          </w:tcPr>
          <w:p w14:paraId="090EB681" w14:textId="77777777" w:rsidR="009B75C3" w:rsidRPr="001D2E49" w:rsidRDefault="009B75C3" w:rsidP="009517A1">
            <w:pPr>
              <w:pStyle w:val="TAL"/>
              <w:rPr>
                <w:lang w:eastAsia="ja-JP"/>
              </w:rPr>
            </w:pPr>
            <w:r w:rsidRPr="001D2E49">
              <w:rPr>
                <w:lang w:eastAsia="ja-JP"/>
              </w:rPr>
              <w:t>9.3.3.1</w:t>
            </w:r>
          </w:p>
        </w:tc>
        <w:tc>
          <w:tcPr>
            <w:tcW w:w="1757" w:type="dxa"/>
            <w:tcPrChange w:id="19403" w:author="rapp" w:date="2023-11-09T16:44:00Z">
              <w:tcPr>
                <w:tcW w:w="1728" w:type="dxa"/>
              </w:tcPr>
            </w:tcPrChange>
          </w:tcPr>
          <w:p w14:paraId="147C19D4" w14:textId="77777777" w:rsidR="009B75C3" w:rsidRPr="001D2E49" w:rsidRDefault="009B75C3" w:rsidP="009517A1">
            <w:pPr>
              <w:pStyle w:val="TAL"/>
              <w:rPr>
                <w:lang w:eastAsia="ja-JP"/>
              </w:rPr>
            </w:pPr>
          </w:p>
        </w:tc>
        <w:tc>
          <w:tcPr>
            <w:tcW w:w="1080" w:type="dxa"/>
            <w:tcPrChange w:id="19404" w:author="rapp" w:date="2023-11-09T16:44:00Z">
              <w:tcPr>
                <w:tcW w:w="1080" w:type="dxa"/>
              </w:tcPr>
            </w:tcPrChange>
          </w:tcPr>
          <w:p w14:paraId="77F79EDF" w14:textId="77777777" w:rsidR="009B75C3" w:rsidRPr="001D2E49" w:rsidRDefault="009B75C3">
            <w:pPr>
              <w:pStyle w:val="TAC"/>
              <w:rPr>
                <w:lang w:eastAsia="ja-JP"/>
              </w:rPr>
              <w:pPrChange w:id="19405" w:author="Ericsson" w:date="2023-11-09T10:20:00Z">
                <w:pPr>
                  <w:pStyle w:val="TAL"/>
                  <w:jc w:val="center"/>
                </w:pPr>
              </w:pPrChange>
            </w:pPr>
            <w:r w:rsidRPr="001D2E49">
              <w:rPr>
                <w:lang w:eastAsia="ja-JP"/>
              </w:rPr>
              <w:t>YES</w:t>
            </w:r>
          </w:p>
        </w:tc>
        <w:tc>
          <w:tcPr>
            <w:tcW w:w="1080" w:type="dxa"/>
            <w:tcPrChange w:id="19406" w:author="rapp" w:date="2023-11-09T16:44:00Z">
              <w:tcPr>
                <w:tcW w:w="1080" w:type="dxa"/>
              </w:tcPr>
            </w:tcPrChange>
          </w:tcPr>
          <w:p w14:paraId="7196CE70" w14:textId="77777777" w:rsidR="009B75C3" w:rsidRPr="001D2E49" w:rsidRDefault="009B75C3">
            <w:pPr>
              <w:pStyle w:val="TAC"/>
              <w:rPr>
                <w:lang w:eastAsia="ja-JP"/>
              </w:rPr>
              <w:pPrChange w:id="19407" w:author="Ericsson" w:date="2023-11-09T10:20:00Z">
                <w:pPr>
                  <w:pStyle w:val="TAL"/>
                  <w:jc w:val="center"/>
                </w:pPr>
              </w:pPrChange>
            </w:pPr>
            <w:r w:rsidRPr="001D2E49">
              <w:rPr>
                <w:lang w:eastAsia="ja-JP"/>
              </w:rPr>
              <w:t>ignore</w:t>
            </w:r>
          </w:p>
        </w:tc>
      </w:tr>
      <w:tr w:rsidR="009B75C3" w:rsidRPr="001D2E49" w14:paraId="239D0F76" w14:textId="77777777" w:rsidTr="00B97A0B">
        <w:tc>
          <w:tcPr>
            <w:tcW w:w="2267" w:type="dxa"/>
            <w:tcPrChange w:id="19408" w:author="rapp" w:date="2023-11-09T16:44:00Z">
              <w:tcPr>
                <w:tcW w:w="2160" w:type="dxa"/>
              </w:tcPr>
            </w:tcPrChange>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Change w:id="19409" w:author="rapp" w:date="2023-11-09T16:44:00Z">
              <w:tcPr>
                <w:tcW w:w="1080" w:type="dxa"/>
              </w:tcPr>
            </w:tcPrChange>
          </w:tcPr>
          <w:p w14:paraId="486F65D3" w14:textId="77777777" w:rsidR="009B75C3" w:rsidRPr="001D2E49" w:rsidRDefault="009B75C3" w:rsidP="009517A1">
            <w:pPr>
              <w:pStyle w:val="TAL"/>
            </w:pPr>
            <w:r w:rsidRPr="001D2E49">
              <w:rPr>
                <w:rFonts w:cs="Arial"/>
                <w:lang w:eastAsia="zh-CN"/>
              </w:rPr>
              <w:t>M</w:t>
            </w:r>
          </w:p>
        </w:tc>
        <w:tc>
          <w:tcPr>
            <w:tcW w:w="1080" w:type="dxa"/>
            <w:tcPrChange w:id="19410" w:author="rapp" w:date="2023-11-09T16:44:00Z">
              <w:tcPr>
                <w:tcW w:w="1080" w:type="dxa"/>
              </w:tcPr>
            </w:tcPrChange>
          </w:tcPr>
          <w:p w14:paraId="74A2273E" w14:textId="77777777" w:rsidR="009B75C3" w:rsidRPr="001D2E49" w:rsidRDefault="009B75C3" w:rsidP="009517A1">
            <w:pPr>
              <w:pStyle w:val="TAL"/>
              <w:rPr>
                <w:i/>
                <w:lang w:eastAsia="ja-JP"/>
              </w:rPr>
            </w:pPr>
          </w:p>
        </w:tc>
        <w:tc>
          <w:tcPr>
            <w:tcW w:w="1512" w:type="dxa"/>
            <w:tcPrChange w:id="19411" w:author="rapp" w:date="2023-11-09T16:44:00Z">
              <w:tcPr>
                <w:tcW w:w="1512" w:type="dxa"/>
              </w:tcPr>
            </w:tcPrChange>
          </w:tcPr>
          <w:p w14:paraId="0BC85C54" w14:textId="77777777" w:rsidR="009B75C3" w:rsidRPr="001D2E49" w:rsidRDefault="009B75C3" w:rsidP="009517A1">
            <w:pPr>
              <w:pStyle w:val="TAL"/>
            </w:pPr>
            <w:r w:rsidRPr="001D2E49">
              <w:rPr>
                <w:lang w:eastAsia="ja-JP"/>
              </w:rPr>
              <w:t>9.3.3.2</w:t>
            </w:r>
          </w:p>
        </w:tc>
        <w:tc>
          <w:tcPr>
            <w:tcW w:w="1757" w:type="dxa"/>
            <w:tcPrChange w:id="19412" w:author="rapp" w:date="2023-11-09T16:44:00Z">
              <w:tcPr>
                <w:tcW w:w="1728" w:type="dxa"/>
              </w:tcPr>
            </w:tcPrChange>
          </w:tcPr>
          <w:p w14:paraId="208ABE16" w14:textId="77777777" w:rsidR="009B75C3" w:rsidRPr="001D2E49" w:rsidRDefault="009B75C3" w:rsidP="009517A1">
            <w:pPr>
              <w:pStyle w:val="TAL"/>
              <w:rPr>
                <w:lang w:eastAsia="ja-JP"/>
              </w:rPr>
            </w:pPr>
          </w:p>
        </w:tc>
        <w:tc>
          <w:tcPr>
            <w:tcW w:w="1080" w:type="dxa"/>
            <w:tcPrChange w:id="19413" w:author="rapp" w:date="2023-11-09T16:44:00Z">
              <w:tcPr>
                <w:tcW w:w="1080" w:type="dxa"/>
              </w:tcPr>
            </w:tcPrChange>
          </w:tcPr>
          <w:p w14:paraId="05AB14FB" w14:textId="77777777" w:rsidR="009B75C3" w:rsidRPr="001D2E49" w:rsidRDefault="009B75C3">
            <w:pPr>
              <w:pStyle w:val="TAC"/>
              <w:pPrChange w:id="19414" w:author="Ericsson" w:date="2023-11-09T10:20:00Z">
                <w:pPr>
                  <w:pStyle w:val="TAL"/>
                  <w:jc w:val="center"/>
                </w:pPr>
              </w:pPrChange>
            </w:pPr>
            <w:r w:rsidRPr="001D2E49">
              <w:rPr>
                <w:lang w:eastAsia="ja-JP"/>
              </w:rPr>
              <w:t>YES</w:t>
            </w:r>
          </w:p>
        </w:tc>
        <w:tc>
          <w:tcPr>
            <w:tcW w:w="1080" w:type="dxa"/>
            <w:tcPrChange w:id="19415" w:author="rapp" w:date="2023-11-09T16:44:00Z">
              <w:tcPr>
                <w:tcW w:w="1080" w:type="dxa"/>
              </w:tcPr>
            </w:tcPrChange>
          </w:tcPr>
          <w:p w14:paraId="0F50A380" w14:textId="77777777" w:rsidR="009B75C3" w:rsidRPr="001D2E49" w:rsidRDefault="009B75C3">
            <w:pPr>
              <w:pStyle w:val="TAC"/>
              <w:pPrChange w:id="19416" w:author="Ericsson" w:date="2023-11-09T10:20:00Z">
                <w:pPr>
                  <w:pStyle w:val="TAL"/>
                  <w:jc w:val="center"/>
                </w:pPr>
              </w:pPrChange>
            </w:pPr>
            <w:r w:rsidRPr="001D2E49">
              <w:rPr>
                <w:lang w:eastAsia="ja-JP"/>
              </w:rPr>
              <w:t>ignore</w:t>
            </w:r>
          </w:p>
        </w:tc>
      </w:tr>
      <w:tr w:rsidR="009B75C3" w:rsidRPr="001D2E49" w14:paraId="3FBE6967" w14:textId="77777777" w:rsidTr="00B97A0B">
        <w:tc>
          <w:tcPr>
            <w:tcW w:w="2267" w:type="dxa"/>
            <w:tcPrChange w:id="19417" w:author="rapp" w:date="2023-11-09T16:44:00Z">
              <w:tcPr>
                <w:tcW w:w="2160" w:type="dxa"/>
              </w:tcPr>
            </w:tcPrChange>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Change w:id="19418" w:author="rapp" w:date="2023-11-09T16:44:00Z">
              <w:tcPr>
                <w:tcW w:w="1080" w:type="dxa"/>
              </w:tcPr>
            </w:tcPrChange>
          </w:tcPr>
          <w:p w14:paraId="1735330D" w14:textId="77777777" w:rsidR="009B75C3" w:rsidRPr="001D2E49" w:rsidRDefault="009B75C3" w:rsidP="009517A1">
            <w:pPr>
              <w:pStyle w:val="TAL"/>
            </w:pPr>
            <w:r w:rsidRPr="001D2E49">
              <w:rPr>
                <w:rFonts w:cs="Arial"/>
                <w:lang w:eastAsia="zh-CN"/>
              </w:rPr>
              <w:t>M</w:t>
            </w:r>
          </w:p>
        </w:tc>
        <w:tc>
          <w:tcPr>
            <w:tcW w:w="1080" w:type="dxa"/>
            <w:tcPrChange w:id="19419" w:author="rapp" w:date="2023-11-09T16:44:00Z">
              <w:tcPr>
                <w:tcW w:w="1080" w:type="dxa"/>
              </w:tcPr>
            </w:tcPrChange>
          </w:tcPr>
          <w:p w14:paraId="6EF43EBB" w14:textId="77777777" w:rsidR="009B75C3" w:rsidRPr="001D2E49" w:rsidRDefault="009B75C3" w:rsidP="009517A1">
            <w:pPr>
              <w:pStyle w:val="TAL"/>
              <w:rPr>
                <w:i/>
                <w:lang w:eastAsia="ja-JP"/>
              </w:rPr>
            </w:pPr>
          </w:p>
        </w:tc>
        <w:tc>
          <w:tcPr>
            <w:tcW w:w="1512" w:type="dxa"/>
            <w:tcPrChange w:id="19420" w:author="rapp" w:date="2023-11-09T16:44:00Z">
              <w:tcPr>
                <w:tcW w:w="1512" w:type="dxa"/>
              </w:tcPr>
            </w:tcPrChange>
          </w:tcPr>
          <w:p w14:paraId="2B1770F0" w14:textId="77777777" w:rsidR="009B75C3" w:rsidRPr="001D2E49" w:rsidRDefault="009B75C3" w:rsidP="009517A1">
            <w:pPr>
              <w:pStyle w:val="TAL"/>
            </w:pPr>
            <w:r w:rsidRPr="001D2E49">
              <w:rPr>
                <w:rFonts w:cs="Arial"/>
                <w:lang w:eastAsia="ja-JP"/>
              </w:rPr>
              <w:t>9.3.1.89</w:t>
            </w:r>
          </w:p>
        </w:tc>
        <w:tc>
          <w:tcPr>
            <w:tcW w:w="1757" w:type="dxa"/>
            <w:tcPrChange w:id="19421" w:author="rapp" w:date="2023-11-09T16:44:00Z">
              <w:tcPr>
                <w:tcW w:w="1728" w:type="dxa"/>
              </w:tcPr>
            </w:tcPrChange>
          </w:tcPr>
          <w:p w14:paraId="3D547B55" w14:textId="77777777" w:rsidR="009B75C3" w:rsidRPr="001D2E49" w:rsidRDefault="009B75C3" w:rsidP="009517A1">
            <w:pPr>
              <w:pStyle w:val="TAL"/>
              <w:rPr>
                <w:lang w:eastAsia="ja-JP"/>
              </w:rPr>
            </w:pPr>
          </w:p>
        </w:tc>
        <w:tc>
          <w:tcPr>
            <w:tcW w:w="1080" w:type="dxa"/>
            <w:tcPrChange w:id="19422" w:author="rapp" w:date="2023-11-09T16:44:00Z">
              <w:tcPr>
                <w:tcW w:w="1080" w:type="dxa"/>
              </w:tcPr>
            </w:tcPrChange>
          </w:tcPr>
          <w:p w14:paraId="6D0C450B" w14:textId="77777777" w:rsidR="009B75C3" w:rsidRPr="001D2E49" w:rsidRDefault="009B75C3">
            <w:pPr>
              <w:pStyle w:val="TAC"/>
              <w:pPrChange w:id="19423" w:author="Ericsson" w:date="2023-11-09T10:20:00Z">
                <w:pPr>
                  <w:pStyle w:val="TAL"/>
                  <w:jc w:val="center"/>
                </w:pPr>
              </w:pPrChange>
            </w:pPr>
            <w:r w:rsidRPr="001D2E49">
              <w:rPr>
                <w:lang w:eastAsia="zh-CN"/>
              </w:rPr>
              <w:t>YES</w:t>
            </w:r>
          </w:p>
        </w:tc>
        <w:tc>
          <w:tcPr>
            <w:tcW w:w="1080" w:type="dxa"/>
            <w:tcPrChange w:id="19424" w:author="rapp" w:date="2023-11-09T16:44:00Z">
              <w:tcPr>
                <w:tcW w:w="1080" w:type="dxa"/>
              </w:tcPr>
            </w:tcPrChange>
          </w:tcPr>
          <w:p w14:paraId="0AC196AF" w14:textId="77777777" w:rsidR="009B75C3" w:rsidRPr="001D2E49" w:rsidRDefault="009B75C3">
            <w:pPr>
              <w:pStyle w:val="TAC"/>
              <w:pPrChange w:id="19425" w:author="Ericsson" w:date="2023-11-09T10:20:00Z">
                <w:pPr>
                  <w:pStyle w:val="TAL"/>
                  <w:jc w:val="center"/>
                </w:pPr>
              </w:pPrChange>
            </w:pPr>
            <w:r w:rsidRPr="001D2E49">
              <w:rPr>
                <w:lang w:eastAsia="zh-CN"/>
              </w:rPr>
              <w:t>reject</w:t>
            </w:r>
          </w:p>
        </w:tc>
      </w:tr>
      <w:tr w:rsidR="009B75C3" w:rsidRPr="001D2E49" w14:paraId="61A8500C" w14:textId="77777777" w:rsidTr="00B97A0B">
        <w:tc>
          <w:tcPr>
            <w:tcW w:w="2267" w:type="dxa"/>
            <w:tcPrChange w:id="19426" w:author="rapp" w:date="2023-11-09T16:44:00Z">
              <w:tcPr>
                <w:tcW w:w="2160" w:type="dxa"/>
              </w:tcPr>
            </w:tcPrChange>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Change w:id="19427" w:author="rapp" w:date="2023-11-09T16:44:00Z">
              <w:tcPr>
                <w:tcW w:w="1080" w:type="dxa"/>
              </w:tcPr>
            </w:tcPrChange>
          </w:tcPr>
          <w:p w14:paraId="1D05197D" w14:textId="77777777" w:rsidR="009B75C3" w:rsidRPr="001D2E49" w:rsidRDefault="009B75C3" w:rsidP="009517A1">
            <w:pPr>
              <w:pStyle w:val="TAL"/>
            </w:pPr>
            <w:r w:rsidRPr="001D2E49">
              <w:rPr>
                <w:rFonts w:cs="Arial"/>
                <w:lang w:eastAsia="ja-JP"/>
              </w:rPr>
              <w:t>O</w:t>
            </w:r>
          </w:p>
        </w:tc>
        <w:tc>
          <w:tcPr>
            <w:tcW w:w="1080" w:type="dxa"/>
            <w:tcPrChange w:id="19428" w:author="rapp" w:date="2023-11-09T16:44:00Z">
              <w:tcPr>
                <w:tcW w:w="1080" w:type="dxa"/>
              </w:tcPr>
            </w:tcPrChange>
          </w:tcPr>
          <w:p w14:paraId="67AF9664" w14:textId="77777777" w:rsidR="009B75C3" w:rsidRPr="001D2E49" w:rsidRDefault="009B75C3" w:rsidP="009517A1">
            <w:pPr>
              <w:pStyle w:val="TAL"/>
              <w:rPr>
                <w:i/>
                <w:lang w:eastAsia="ja-JP"/>
              </w:rPr>
            </w:pPr>
          </w:p>
        </w:tc>
        <w:tc>
          <w:tcPr>
            <w:tcW w:w="1512" w:type="dxa"/>
            <w:tcPrChange w:id="19429" w:author="rapp" w:date="2023-11-09T16:44:00Z">
              <w:tcPr>
                <w:tcW w:w="1512" w:type="dxa"/>
              </w:tcPr>
            </w:tcPrChange>
          </w:tcPr>
          <w:p w14:paraId="56296D31" w14:textId="77777777" w:rsidR="009B75C3" w:rsidRPr="001D2E49" w:rsidRDefault="009B75C3" w:rsidP="009517A1">
            <w:pPr>
              <w:pStyle w:val="TAL"/>
            </w:pPr>
            <w:r w:rsidRPr="001D2E49">
              <w:rPr>
                <w:lang w:eastAsia="ja-JP"/>
              </w:rPr>
              <w:t>9.3.1.3</w:t>
            </w:r>
          </w:p>
        </w:tc>
        <w:tc>
          <w:tcPr>
            <w:tcW w:w="1757" w:type="dxa"/>
            <w:tcPrChange w:id="19430" w:author="rapp" w:date="2023-11-09T16:44:00Z">
              <w:tcPr>
                <w:tcW w:w="1728" w:type="dxa"/>
              </w:tcPr>
            </w:tcPrChange>
          </w:tcPr>
          <w:p w14:paraId="0E4EDC1A" w14:textId="77777777" w:rsidR="009B75C3" w:rsidRPr="001D2E49" w:rsidRDefault="009B75C3" w:rsidP="009517A1">
            <w:pPr>
              <w:pStyle w:val="TAL"/>
              <w:rPr>
                <w:lang w:eastAsia="ja-JP"/>
              </w:rPr>
            </w:pPr>
          </w:p>
        </w:tc>
        <w:tc>
          <w:tcPr>
            <w:tcW w:w="1080" w:type="dxa"/>
            <w:tcPrChange w:id="19431" w:author="rapp" w:date="2023-11-09T16:44:00Z">
              <w:tcPr>
                <w:tcW w:w="1080" w:type="dxa"/>
              </w:tcPr>
            </w:tcPrChange>
          </w:tcPr>
          <w:p w14:paraId="025E891F" w14:textId="77777777" w:rsidR="009B75C3" w:rsidRPr="001D2E49" w:rsidRDefault="009B75C3">
            <w:pPr>
              <w:pStyle w:val="TAC"/>
              <w:pPrChange w:id="19432" w:author="Ericsson" w:date="2023-11-09T10:20:00Z">
                <w:pPr>
                  <w:pStyle w:val="TAL"/>
                  <w:jc w:val="center"/>
                </w:pPr>
              </w:pPrChange>
            </w:pPr>
            <w:r w:rsidRPr="001D2E49">
              <w:rPr>
                <w:lang w:eastAsia="zh-CN"/>
              </w:rPr>
              <w:t>YES</w:t>
            </w:r>
          </w:p>
        </w:tc>
        <w:tc>
          <w:tcPr>
            <w:tcW w:w="1080" w:type="dxa"/>
            <w:tcPrChange w:id="19433" w:author="rapp" w:date="2023-11-09T16:44:00Z">
              <w:tcPr>
                <w:tcW w:w="1080" w:type="dxa"/>
              </w:tcPr>
            </w:tcPrChange>
          </w:tcPr>
          <w:p w14:paraId="7FBF1C29" w14:textId="77777777" w:rsidR="009B75C3" w:rsidRPr="001D2E49" w:rsidRDefault="009B75C3">
            <w:pPr>
              <w:pStyle w:val="TAC"/>
              <w:pPrChange w:id="19434" w:author="Ericsson" w:date="2023-11-09T10:20:00Z">
                <w:pPr>
                  <w:pStyle w:val="TAL"/>
                  <w:jc w:val="center"/>
                </w:pPr>
              </w:pPrChange>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9435" w:name="_Hlk44353289"/>
      <w:bookmarkStart w:id="19436" w:name="_Toc45652257"/>
      <w:bookmarkStart w:id="19437" w:name="_Toc45658689"/>
      <w:bookmarkStart w:id="19438" w:name="_Toc45720509"/>
      <w:bookmarkStart w:id="19439" w:name="_Toc45798389"/>
      <w:bookmarkStart w:id="19440" w:name="_Toc45897778"/>
      <w:bookmarkStart w:id="19441" w:name="_Toc51745982"/>
      <w:bookmarkStart w:id="19442" w:name="_Toc64446246"/>
      <w:bookmarkStart w:id="19443" w:name="_Toc73982116"/>
      <w:bookmarkStart w:id="19444" w:name="_Toc88652205"/>
      <w:bookmarkStart w:id="19445" w:name="_Toc97891248"/>
      <w:bookmarkStart w:id="19446" w:name="_Toc99123369"/>
      <w:bookmarkStart w:id="19447" w:name="_Toc99662173"/>
      <w:bookmarkStart w:id="19448" w:name="_Toc105152239"/>
      <w:bookmarkStart w:id="19449" w:name="_Toc105174045"/>
      <w:bookmarkStart w:id="19450" w:name="_Toc106109043"/>
      <w:bookmarkStart w:id="19451" w:name="_Toc106122948"/>
      <w:bookmarkStart w:id="19452" w:name="_Toc107409501"/>
      <w:bookmarkStart w:id="19453" w:name="_Toc112756690"/>
      <w:bookmarkStart w:id="19454" w:name="_Toc146270842"/>
      <w:bookmarkStart w:id="19455" w:name="_Toc20955161"/>
      <w:bookmarkStart w:id="19456" w:name="_Toc29503607"/>
      <w:bookmarkStart w:id="19457" w:name="_Toc29504191"/>
      <w:bookmarkStart w:id="19458" w:name="_Toc29504775"/>
      <w:bookmarkStart w:id="19459" w:name="_Toc36553221"/>
      <w:bookmarkStart w:id="19460" w:name="_Toc36554948"/>
      <w:r w:rsidRPr="009F5A10">
        <w:t>9.2.13.</w:t>
      </w:r>
      <w:bookmarkEnd w:id="19435"/>
      <w:r>
        <w:t>4</w:t>
      </w:r>
      <w:r w:rsidRPr="009F5A10">
        <w:tab/>
        <w:t xml:space="preserve">UE </w:t>
      </w:r>
      <w:r>
        <w:t xml:space="preserve">RADIO </w:t>
      </w:r>
      <w:r w:rsidRPr="009F5A10">
        <w:t xml:space="preserve">CAPABILITY </w:t>
      </w:r>
      <w:r>
        <w:t>ID MAPPING</w:t>
      </w:r>
      <w:r w:rsidRPr="009F5A10">
        <w:t xml:space="preserve"> REQUEST</w:t>
      </w:r>
      <w:bookmarkEnd w:id="19436"/>
      <w:bookmarkEnd w:id="19437"/>
      <w:bookmarkEnd w:id="19438"/>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461" w:author="rapp" w:date="2023-11-09T16:44: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9462">
          <w:tblGrid>
            <w:gridCol w:w="2268"/>
            <w:gridCol w:w="1020"/>
            <w:gridCol w:w="1080"/>
            <w:gridCol w:w="1587"/>
            <w:gridCol w:w="1757"/>
            <w:gridCol w:w="1080"/>
            <w:gridCol w:w="1080"/>
          </w:tblGrid>
        </w:tblGridChange>
      </w:tblGrid>
      <w:tr w:rsidR="0097459A" w:rsidRPr="009F5A10" w14:paraId="69D7BA85" w14:textId="77777777" w:rsidTr="00B97A0B">
        <w:tc>
          <w:tcPr>
            <w:tcW w:w="2267" w:type="dxa"/>
            <w:tcPrChange w:id="19463" w:author="rapp" w:date="2023-11-09T16:44:00Z">
              <w:tcPr>
                <w:tcW w:w="2268" w:type="dxa"/>
              </w:tcPr>
            </w:tcPrChange>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Change w:id="19464" w:author="rapp" w:date="2023-11-09T16:44:00Z">
              <w:tcPr>
                <w:tcW w:w="1020" w:type="dxa"/>
              </w:tcPr>
            </w:tcPrChange>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Change w:id="19465" w:author="rapp" w:date="2023-11-09T16:44:00Z">
              <w:tcPr>
                <w:tcW w:w="1080" w:type="dxa"/>
              </w:tcPr>
            </w:tcPrChange>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Change w:id="19466" w:author="rapp" w:date="2023-11-09T16:44:00Z">
              <w:tcPr>
                <w:tcW w:w="1587" w:type="dxa"/>
              </w:tcPr>
            </w:tcPrChange>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Change w:id="19467" w:author="rapp" w:date="2023-11-09T16:44:00Z">
              <w:tcPr>
                <w:tcW w:w="1757" w:type="dxa"/>
              </w:tcPr>
            </w:tcPrChange>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Change w:id="19468" w:author="rapp" w:date="2023-11-09T16:44:00Z">
              <w:tcPr>
                <w:tcW w:w="1080" w:type="dxa"/>
              </w:tcPr>
            </w:tcPrChange>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Change w:id="19469" w:author="rapp" w:date="2023-11-09T16:44:00Z">
              <w:tcPr>
                <w:tcW w:w="1080" w:type="dxa"/>
              </w:tcPr>
            </w:tcPrChange>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B97A0B">
        <w:tc>
          <w:tcPr>
            <w:tcW w:w="2267" w:type="dxa"/>
            <w:tcPrChange w:id="19470" w:author="rapp" w:date="2023-11-09T16:44:00Z">
              <w:tcPr>
                <w:tcW w:w="2268" w:type="dxa"/>
              </w:tcPr>
            </w:tcPrChange>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Change w:id="19471" w:author="rapp" w:date="2023-11-09T16:44:00Z">
              <w:tcPr>
                <w:tcW w:w="1020" w:type="dxa"/>
              </w:tcPr>
            </w:tcPrChange>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Change w:id="19472" w:author="rapp" w:date="2023-11-09T16:44:00Z">
              <w:tcPr>
                <w:tcW w:w="1080" w:type="dxa"/>
              </w:tcPr>
            </w:tcPrChange>
          </w:tcPr>
          <w:p w14:paraId="5FC8F7C4" w14:textId="77777777" w:rsidR="0097459A" w:rsidRPr="009F5A10" w:rsidRDefault="0097459A" w:rsidP="000E7D23">
            <w:pPr>
              <w:pStyle w:val="TAL"/>
              <w:rPr>
                <w:rFonts w:cs="Arial"/>
                <w:lang w:eastAsia="ja-JP"/>
              </w:rPr>
            </w:pPr>
          </w:p>
        </w:tc>
        <w:tc>
          <w:tcPr>
            <w:tcW w:w="1587" w:type="dxa"/>
            <w:tcPrChange w:id="19473" w:author="rapp" w:date="2023-11-09T16:44:00Z">
              <w:tcPr>
                <w:tcW w:w="1587" w:type="dxa"/>
              </w:tcPr>
            </w:tcPrChange>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Change w:id="19474" w:author="rapp" w:date="2023-11-09T16:44:00Z">
              <w:tcPr>
                <w:tcW w:w="1757" w:type="dxa"/>
              </w:tcPr>
            </w:tcPrChange>
          </w:tcPr>
          <w:p w14:paraId="1B368DB4" w14:textId="77777777" w:rsidR="0097459A" w:rsidRPr="009F5A10" w:rsidRDefault="0097459A" w:rsidP="000E7D23">
            <w:pPr>
              <w:pStyle w:val="TAL"/>
              <w:rPr>
                <w:rFonts w:cs="Arial"/>
                <w:lang w:eastAsia="ja-JP"/>
              </w:rPr>
            </w:pPr>
          </w:p>
        </w:tc>
        <w:tc>
          <w:tcPr>
            <w:tcW w:w="1080" w:type="dxa"/>
            <w:tcPrChange w:id="19475" w:author="rapp" w:date="2023-11-09T16:44:00Z">
              <w:tcPr>
                <w:tcW w:w="1080" w:type="dxa"/>
              </w:tcPr>
            </w:tcPrChange>
          </w:tcPr>
          <w:p w14:paraId="16E6F4B4" w14:textId="77777777" w:rsidR="0097459A" w:rsidRPr="009F5A10" w:rsidRDefault="0097459A">
            <w:pPr>
              <w:pStyle w:val="TAC"/>
              <w:rPr>
                <w:lang w:eastAsia="ja-JP"/>
              </w:rPr>
              <w:pPrChange w:id="19476" w:author="Ericsson" w:date="2023-11-09T10:20:00Z">
                <w:pPr>
                  <w:pStyle w:val="TAL"/>
                  <w:jc w:val="center"/>
                </w:pPr>
              </w:pPrChange>
            </w:pPr>
            <w:r w:rsidRPr="009F5A10">
              <w:rPr>
                <w:lang w:eastAsia="ja-JP"/>
              </w:rPr>
              <w:t>YES</w:t>
            </w:r>
          </w:p>
        </w:tc>
        <w:tc>
          <w:tcPr>
            <w:tcW w:w="1080" w:type="dxa"/>
            <w:tcPrChange w:id="19477" w:author="rapp" w:date="2023-11-09T16:44:00Z">
              <w:tcPr>
                <w:tcW w:w="1080" w:type="dxa"/>
              </w:tcPr>
            </w:tcPrChange>
          </w:tcPr>
          <w:p w14:paraId="35466DB7" w14:textId="77777777" w:rsidR="0097459A" w:rsidRPr="009F5A10" w:rsidRDefault="0097459A">
            <w:pPr>
              <w:pStyle w:val="TAC"/>
              <w:rPr>
                <w:lang w:eastAsia="ja-JP"/>
              </w:rPr>
              <w:pPrChange w:id="19478" w:author="Ericsson" w:date="2023-11-09T10:20:00Z">
                <w:pPr>
                  <w:pStyle w:val="TAL"/>
                  <w:jc w:val="center"/>
                </w:pPr>
              </w:pPrChange>
            </w:pPr>
            <w:r w:rsidRPr="009F5A10">
              <w:rPr>
                <w:lang w:eastAsia="ja-JP"/>
              </w:rPr>
              <w:t>reject</w:t>
            </w:r>
          </w:p>
        </w:tc>
      </w:tr>
      <w:tr w:rsidR="0097459A" w:rsidRPr="009F5A10" w14:paraId="6D10241B" w14:textId="77777777" w:rsidTr="00B97A0B">
        <w:tc>
          <w:tcPr>
            <w:tcW w:w="2267" w:type="dxa"/>
            <w:tcPrChange w:id="19479" w:author="rapp" w:date="2023-11-09T16:44:00Z">
              <w:tcPr>
                <w:tcW w:w="2268" w:type="dxa"/>
              </w:tcPr>
            </w:tcPrChange>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Change w:id="19480" w:author="rapp" w:date="2023-11-09T16:44:00Z">
              <w:tcPr>
                <w:tcW w:w="1020" w:type="dxa"/>
              </w:tcPr>
            </w:tcPrChange>
          </w:tcPr>
          <w:p w14:paraId="5478DE00" w14:textId="77777777" w:rsidR="0097459A" w:rsidRPr="009F5A10" w:rsidRDefault="0097459A" w:rsidP="000E7D23">
            <w:pPr>
              <w:pStyle w:val="TAL"/>
            </w:pPr>
            <w:r>
              <w:rPr>
                <w:rFonts w:cs="Arial"/>
                <w:lang w:eastAsia="ja-JP"/>
              </w:rPr>
              <w:t>M</w:t>
            </w:r>
          </w:p>
        </w:tc>
        <w:tc>
          <w:tcPr>
            <w:tcW w:w="1080" w:type="dxa"/>
            <w:tcPrChange w:id="19481" w:author="rapp" w:date="2023-11-09T16:44:00Z">
              <w:tcPr>
                <w:tcW w:w="1080" w:type="dxa"/>
              </w:tcPr>
            </w:tcPrChange>
          </w:tcPr>
          <w:p w14:paraId="3BE98B01" w14:textId="77777777" w:rsidR="0097459A" w:rsidRPr="009F5A10" w:rsidRDefault="0097459A" w:rsidP="000E7D23">
            <w:pPr>
              <w:pStyle w:val="TAL"/>
              <w:rPr>
                <w:i/>
                <w:lang w:eastAsia="ja-JP"/>
              </w:rPr>
            </w:pPr>
          </w:p>
        </w:tc>
        <w:tc>
          <w:tcPr>
            <w:tcW w:w="1587" w:type="dxa"/>
            <w:tcPrChange w:id="19482" w:author="rapp" w:date="2023-11-09T16:44:00Z">
              <w:tcPr>
                <w:tcW w:w="1587" w:type="dxa"/>
              </w:tcPr>
            </w:tcPrChange>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Change w:id="19483" w:author="rapp" w:date="2023-11-09T16:44:00Z">
              <w:tcPr>
                <w:tcW w:w="1757" w:type="dxa"/>
              </w:tcPr>
            </w:tcPrChange>
          </w:tcPr>
          <w:p w14:paraId="06F04965" w14:textId="77777777" w:rsidR="0097459A" w:rsidRPr="009F5A10" w:rsidRDefault="0097459A" w:rsidP="000E7D23">
            <w:pPr>
              <w:pStyle w:val="TAL"/>
              <w:rPr>
                <w:lang w:eastAsia="ja-JP"/>
              </w:rPr>
            </w:pPr>
          </w:p>
        </w:tc>
        <w:tc>
          <w:tcPr>
            <w:tcW w:w="1080" w:type="dxa"/>
            <w:tcPrChange w:id="19484" w:author="rapp" w:date="2023-11-09T16:44:00Z">
              <w:tcPr>
                <w:tcW w:w="1080" w:type="dxa"/>
              </w:tcPr>
            </w:tcPrChange>
          </w:tcPr>
          <w:p w14:paraId="4B3C6103" w14:textId="77777777" w:rsidR="0097459A" w:rsidRPr="009F5A10" w:rsidRDefault="0097459A">
            <w:pPr>
              <w:pStyle w:val="TAC"/>
              <w:pPrChange w:id="19485" w:author="Ericsson" w:date="2023-11-09T10:20:00Z">
                <w:pPr>
                  <w:pStyle w:val="TAL"/>
                  <w:jc w:val="center"/>
                </w:pPr>
              </w:pPrChange>
            </w:pPr>
            <w:r w:rsidRPr="009F5A10">
              <w:rPr>
                <w:lang w:eastAsia="ja-JP"/>
              </w:rPr>
              <w:t>YES</w:t>
            </w:r>
          </w:p>
        </w:tc>
        <w:tc>
          <w:tcPr>
            <w:tcW w:w="1080" w:type="dxa"/>
            <w:tcPrChange w:id="19486" w:author="rapp" w:date="2023-11-09T16:44:00Z">
              <w:tcPr>
                <w:tcW w:w="1080" w:type="dxa"/>
              </w:tcPr>
            </w:tcPrChange>
          </w:tcPr>
          <w:p w14:paraId="66628834" w14:textId="77777777" w:rsidR="0097459A" w:rsidRPr="009F5A10" w:rsidRDefault="0097459A">
            <w:pPr>
              <w:pStyle w:val="TAC"/>
              <w:pPrChange w:id="19487" w:author="Ericsson" w:date="2023-11-09T10:20:00Z">
                <w:pPr>
                  <w:pStyle w:val="TAL"/>
                  <w:jc w:val="center"/>
                </w:pPr>
              </w:pPrChange>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9488" w:name="_Hlk44353297"/>
      <w:bookmarkStart w:id="19489" w:name="_Toc45652258"/>
      <w:bookmarkStart w:id="19490" w:name="_Toc45658690"/>
      <w:bookmarkStart w:id="19491" w:name="_Toc45720510"/>
      <w:bookmarkStart w:id="19492" w:name="_Toc45798390"/>
      <w:bookmarkStart w:id="19493" w:name="_Toc45897779"/>
      <w:bookmarkStart w:id="19494" w:name="_Toc51745983"/>
      <w:bookmarkStart w:id="19495" w:name="_Toc64446247"/>
      <w:bookmarkStart w:id="19496" w:name="_Toc73982117"/>
      <w:bookmarkStart w:id="19497" w:name="_Toc88652206"/>
      <w:bookmarkStart w:id="19498" w:name="_Toc97891249"/>
      <w:bookmarkStart w:id="19499" w:name="_Toc99123370"/>
      <w:bookmarkStart w:id="19500" w:name="_Toc99662174"/>
      <w:bookmarkStart w:id="19501" w:name="_Toc105152240"/>
      <w:bookmarkStart w:id="19502" w:name="_Toc105174046"/>
      <w:bookmarkStart w:id="19503" w:name="_Toc106109044"/>
      <w:bookmarkStart w:id="19504" w:name="_Toc106122949"/>
      <w:bookmarkStart w:id="19505" w:name="_Toc107409502"/>
      <w:bookmarkStart w:id="19506" w:name="_Toc112756691"/>
      <w:bookmarkStart w:id="19507" w:name="_Toc146270843"/>
      <w:r w:rsidRPr="009F5A10">
        <w:t>9.2.13.</w:t>
      </w:r>
      <w:bookmarkEnd w:id="19488"/>
      <w:r>
        <w:t>5</w:t>
      </w:r>
      <w:r w:rsidRPr="009F5A10">
        <w:tab/>
        <w:t xml:space="preserve">UE </w:t>
      </w:r>
      <w:r>
        <w:t xml:space="preserve">RADIO </w:t>
      </w:r>
      <w:r w:rsidRPr="009F5A10">
        <w:t xml:space="preserve">CAPABILITY </w:t>
      </w:r>
      <w:r>
        <w:t>ID MAPPING</w:t>
      </w:r>
      <w:r w:rsidRPr="009F5A10">
        <w:t xml:space="preserve"> RESPONSE</w:t>
      </w:r>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508" w:author="rapp" w:date="2023-11-09T16:44: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19509">
          <w:tblGrid>
            <w:gridCol w:w="2268"/>
            <w:gridCol w:w="1020"/>
            <w:gridCol w:w="1080"/>
            <w:gridCol w:w="1587"/>
            <w:gridCol w:w="1757"/>
            <w:gridCol w:w="1080"/>
            <w:gridCol w:w="1080"/>
          </w:tblGrid>
        </w:tblGridChange>
      </w:tblGrid>
      <w:tr w:rsidR="0097459A" w:rsidRPr="009F5A10" w14:paraId="1DBED1C9" w14:textId="77777777" w:rsidTr="00B97A0B">
        <w:tc>
          <w:tcPr>
            <w:tcW w:w="2267" w:type="dxa"/>
            <w:tcPrChange w:id="19510" w:author="rapp" w:date="2023-11-09T16:44:00Z">
              <w:tcPr>
                <w:tcW w:w="2268" w:type="dxa"/>
              </w:tcPr>
            </w:tcPrChange>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Change w:id="19511" w:author="rapp" w:date="2023-11-09T16:44:00Z">
              <w:tcPr>
                <w:tcW w:w="1020" w:type="dxa"/>
              </w:tcPr>
            </w:tcPrChange>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Change w:id="19512" w:author="rapp" w:date="2023-11-09T16:44:00Z">
              <w:tcPr>
                <w:tcW w:w="1080" w:type="dxa"/>
              </w:tcPr>
            </w:tcPrChange>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Change w:id="19513" w:author="rapp" w:date="2023-11-09T16:44:00Z">
              <w:tcPr>
                <w:tcW w:w="1587" w:type="dxa"/>
              </w:tcPr>
            </w:tcPrChange>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Change w:id="19514" w:author="rapp" w:date="2023-11-09T16:44:00Z">
              <w:tcPr>
                <w:tcW w:w="1757" w:type="dxa"/>
              </w:tcPr>
            </w:tcPrChange>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Change w:id="19515" w:author="rapp" w:date="2023-11-09T16:44:00Z">
              <w:tcPr>
                <w:tcW w:w="1080" w:type="dxa"/>
              </w:tcPr>
            </w:tcPrChange>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Change w:id="19516" w:author="rapp" w:date="2023-11-09T16:44:00Z">
              <w:tcPr>
                <w:tcW w:w="1080" w:type="dxa"/>
              </w:tcPr>
            </w:tcPrChange>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B97A0B">
        <w:tc>
          <w:tcPr>
            <w:tcW w:w="2267" w:type="dxa"/>
            <w:tcPrChange w:id="19517" w:author="rapp" w:date="2023-11-09T16:44:00Z">
              <w:tcPr>
                <w:tcW w:w="2268" w:type="dxa"/>
              </w:tcPr>
            </w:tcPrChange>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Change w:id="19518" w:author="rapp" w:date="2023-11-09T16:44:00Z">
              <w:tcPr>
                <w:tcW w:w="1020" w:type="dxa"/>
              </w:tcPr>
            </w:tcPrChange>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Change w:id="19519" w:author="rapp" w:date="2023-11-09T16:44:00Z">
              <w:tcPr>
                <w:tcW w:w="1080" w:type="dxa"/>
              </w:tcPr>
            </w:tcPrChange>
          </w:tcPr>
          <w:p w14:paraId="45C9C8C2" w14:textId="77777777" w:rsidR="0097459A" w:rsidRPr="009F5A10" w:rsidRDefault="0097459A" w:rsidP="000E7D23">
            <w:pPr>
              <w:pStyle w:val="TAL"/>
              <w:rPr>
                <w:rFonts w:cs="Arial"/>
                <w:lang w:eastAsia="ja-JP"/>
              </w:rPr>
            </w:pPr>
          </w:p>
        </w:tc>
        <w:tc>
          <w:tcPr>
            <w:tcW w:w="1587" w:type="dxa"/>
            <w:tcPrChange w:id="19520" w:author="rapp" w:date="2023-11-09T16:44:00Z">
              <w:tcPr>
                <w:tcW w:w="1587" w:type="dxa"/>
              </w:tcPr>
            </w:tcPrChange>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Change w:id="19521" w:author="rapp" w:date="2023-11-09T16:44:00Z">
              <w:tcPr>
                <w:tcW w:w="1757" w:type="dxa"/>
              </w:tcPr>
            </w:tcPrChange>
          </w:tcPr>
          <w:p w14:paraId="2EE1EB0F" w14:textId="77777777" w:rsidR="0097459A" w:rsidRPr="009F5A10" w:rsidRDefault="0097459A" w:rsidP="000E7D23">
            <w:pPr>
              <w:pStyle w:val="TAL"/>
              <w:rPr>
                <w:rFonts w:cs="Arial"/>
                <w:lang w:eastAsia="ja-JP"/>
              </w:rPr>
            </w:pPr>
          </w:p>
        </w:tc>
        <w:tc>
          <w:tcPr>
            <w:tcW w:w="1080" w:type="dxa"/>
            <w:tcPrChange w:id="19522" w:author="rapp" w:date="2023-11-09T16:44:00Z">
              <w:tcPr>
                <w:tcW w:w="1080" w:type="dxa"/>
              </w:tcPr>
            </w:tcPrChange>
          </w:tcPr>
          <w:p w14:paraId="2C036781" w14:textId="77777777" w:rsidR="0097459A" w:rsidRPr="009F5A10" w:rsidRDefault="0097459A">
            <w:pPr>
              <w:pStyle w:val="TAC"/>
              <w:rPr>
                <w:lang w:eastAsia="ja-JP"/>
              </w:rPr>
              <w:pPrChange w:id="19523" w:author="Ericsson" w:date="2023-11-09T10:21:00Z">
                <w:pPr>
                  <w:pStyle w:val="TAL"/>
                  <w:jc w:val="center"/>
                </w:pPr>
              </w:pPrChange>
            </w:pPr>
            <w:r w:rsidRPr="009F5A10">
              <w:rPr>
                <w:lang w:eastAsia="ja-JP"/>
              </w:rPr>
              <w:t>YES</w:t>
            </w:r>
          </w:p>
        </w:tc>
        <w:tc>
          <w:tcPr>
            <w:tcW w:w="1080" w:type="dxa"/>
            <w:tcPrChange w:id="19524" w:author="rapp" w:date="2023-11-09T16:44:00Z">
              <w:tcPr>
                <w:tcW w:w="1080" w:type="dxa"/>
              </w:tcPr>
            </w:tcPrChange>
          </w:tcPr>
          <w:p w14:paraId="19A69D87" w14:textId="77777777" w:rsidR="0097459A" w:rsidRPr="009F5A10" w:rsidRDefault="0097459A">
            <w:pPr>
              <w:pStyle w:val="TAC"/>
              <w:rPr>
                <w:lang w:eastAsia="ja-JP"/>
              </w:rPr>
              <w:pPrChange w:id="19525" w:author="Ericsson" w:date="2023-11-09T10:21:00Z">
                <w:pPr>
                  <w:pStyle w:val="TAL"/>
                  <w:jc w:val="center"/>
                </w:pPr>
              </w:pPrChange>
            </w:pPr>
            <w:r w:rsidRPr="009F5A10">
              <w:rPr>
                <w:lang w:eastAsia="ja-JP"/>
              </w:rPr>
              <w:t>reject</w:t>
            </w:r>
          </w:p>
        </w:tc>
      </w:tr>
      <w:tr w:rsidR="0097459A" w:rsidRPr="009F5A10" w14:paraId="3A3FFDD1" w14:textId="77777777" w:rsidTr="00B97A0B">
        <w:tc>
          <w:tcPr>
            <w:tcW w:w="2267" w:type="dxa"/>
            <w:tcPrChange w:id="19526" w:author="rapp" w:date="2023-11-09T16:44:00Z">
              <w:tcPr>
                <w:tcW w:w="2268" w:type="dxa"/>
              </w:tcPr>
            </w:tcPrChange>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Change w:id="19527" w:author="rapp" w:date="2023-11-09T16:44:00Z">
              <w:tcPr>
                <w:tcW w:w="1020" w:type="dxa"/>
              </w:tcPr>
            </w:tcPrChange>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Change w:id="19528" w:author="rapp" w:date="2023-11-09T16:44:00Z">
              <w:tcPr>
                <w:tcW w:w="1080" w:type="dxa"/>
              </w:tcPr>
            </w:tcPrChange>
          </w:tcPr>
          <w:p w14:paraId="5BBA1E78" w14:textId="77777777" w:rsidR="0097459A" w:rsidRPr="009F5A10" w:rsidRDefault="0097459A" w:rsidP="000E7D23">
            <w:pPr>
              <w:pStyle w:val="TAL"/>
              <w:rPr>
                <w:rFonts w:cs="Arial"/>
                <w:lang w:eastAsia="ja-JP"/>
              </w:rPr>
            </w:pPr>
          </w:p>
        </w:tc>
        <w:tc>
          <w:tcPr>
            <w:tcW w:w="1587" w:type="dxa"/>
            <w:tcPrChange w:id="19529" w:author="rapp" w:date="2023-11-09T16:44:00Z">
              <w:tcPr>
                <w:tcW w:w="1587" w:type="dxa"/>
              </w:tcPr>
            </w:tcPrChange>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Change w:id="19530" w:author="rapp" w:date="2023-11-09T16:44:00Z">
              <w:tcPr>
                <w:tcW w:w="1757" w:type="dxa"/>
              </w:tcPr>
            </w:tcPrChange>
          </w:tcPr>
          <w:p w14:paraId="59A092B3" w14:textId="77777777" w:rsidR="0097459A" w:rsidRPr="009F5A10" w:rsidRDefault="0097459A" w:rsidP="000E7D23">
            <w:pPr>
              <w:pStyle w:val="TAL"/>
              <w:rPr>
                <w:rFonts w:cs="Arial"/>
                <w:lang w:eastAsia="ja-JP"/>
              </w:rPr>
            </w:pPr>
          </w:p>
        </w:tc>
        <w:tc>
          <w:tcPr>
            <w:tcW w:w="1080" w:type="dxa"/>
            <w:tcPrChange w:id="19531" w:author="rapp" w:date="2023-11-09T16:44:00Z">
              <w:tcPr>
                <w:tcW w:w="1080" w:type="dxa"/>
              </w:tcPr>
            </w:tcPrChange>
          </w:tcPr>
          <w:p w14:paraId="0028C841" w14:textId="77777777" w:rsidR="0097459A" w:rsidRPr="009F5A10" w:rsidRDefault="0097459A">
            <w:pPr>
              <w:pStyle w:val="TAC"/>
              <w:rPr>
                <w:lang w:eastAsia="ja-JP"/>
              </w:rPr>
              <w:pPrChange w:id="19532" w:author="Ericsson" w:date="2023-11-09T10:21:00Z">
                <w:pPr>
                  <w:pStyle w:val="TAL"/>
                  <w:jc w:val="center"/>
                </w:pPr>
              </w:pPrChange>
            </w:pPr>
            <w:r w:rsidRPr="009F5A10">
              <w:rPr>
                <w:lang w:eastAsia="ja-JP"/>
              </w:rPr>
              <w:t>YES</w:t>
            </w:r>
          </w:p>
        </w:tc>
        <w:tc>
          <w:tcPr>
            <w:tcW w:w="1080" w:type="dxa"/>
            <w:tcPrChange w:id="19533" w:author="rapp" w:date="2023-11-09T16:44:00Z">
              <w:tcPr>
                <w:tcW w:w="1080" w:type="dxa"/>
              </w:tcPr>
            </w:tcPrChange>
          </w:tcPr>
          <w:p w14:paraId="37971651" w14:textId="77777777" w:rsidR="0097459A" w:rsidRPr="009F5A10" w:rsidRDefault="00447B73">
            <w:pPr>
              <w:pStyle w:val="TAC"/>
              <w:rPr>
                <w:lang w:eastAsia="ja-JP"/>
              </w:rPr>
              <w:pPrChange w:id="19534" w:author="Ericsson" w:date="2023-11-09T10:21:00Z">
                <w:pPr>
                  <w:pStyle w:val="TAL"/>
                  <w:jc w:val="center"/>
                </w:pPr>
              </w:pPrChange>
            </w:pPr>
            <w:r>
              <w:rPr>
                <w:lang w:eastAsia="ja-JP"/>
              </w:rPr>
              <w:t>reject</w:t>
            </w:r>
          </w:p>
        </w:tc>
      </w:tr>
      <w:tr w:rsidR="0097459A" w:rsidRPr="009F5A10" w14:paraId="2B05608E" w14:textId="77777777" w:rsidTr="00B97A0B">
        <w:tc>
          <w:tcPr>
            <w:tcW w:w="2267" w:type="dxa"/>
            <w:tcPrChange w:id="19535" w:author="rapp" w:date="2023-11-09T16:44:00Z">
              <w:tcPr>
                <w:tcW w:w="2268" w:type="dxa"/>
              </w:tcPr>
            </w:tcPrChange>
          </w:tcPr>
          <w:p w14:paraId="43F8FB5D" w14:textId="77777777" w:rsidR="0097459A" w:rsidRPr="009F5A10" w:rsidRDefault="0097459A" w:rsidP="000E7D23">
            <w:pPr>
              <w:pStyle w:val="TAL"/>
            </w:pPr>
            <w:r w:rsidRPr="009F5A10">
              <w:rPr>
                <w:rFonts w:cs="Arial"/>
                <w:lang w:eastAsia="zh-CN"/>
              </w:rPr>
              <w:t>UE Radio Capability</w:t>
            </w:r>
          </w:p>
        </w:tc>
        <w:tc>
          <w:tcPr>
            <w:tcW w:w="1020" w:type="dxa"/>
            <w:tcPrChange w:id="19536" w:author="rapp" w:date="2023-11-09T16:44:00Z">
              <w:tcPr>
                <w:tcW w:w="1020" w:type="dxa"/>
              </w:tcPr>
            </w:tcPrChange>
          </w:tcPr>
          <w:p w14:paraId="41D000B7" w14:textId="77777777" w:rsidR="0097459A" w:rsidRPr="009F5A10" w:rsidRDefault="0097459A" w:rsidP="000E7D23">
            <w:pPr>
              <w:pStyle w:val="TAL"/>
            </w:pPr>
            <w:r>
              <w:rPr>
                <w:rFonts w:cs="Arial"/>
                <w:lang w:eastAsia="ja-JP"/>
              </w:rPr>
              <w:t>M</w:t>
            </w:r>
          </w:p>
        </w:tc>
        <w:tc>
          <w:tcPr>
            <w:tcW w:w="1080" w:type="dxa"/>
            <w:tcPrChange w:id="19537" w:author="rapp" w:date="2023-11-09T16:44:00Z">
              <w:tcPr>
                <w:tcW w:w="1080" w:type="dxa"/>
              </w:tcPr>
            </w:tcPrChange>
          </w:tcPr>
          <w:p w14:paraId="63B855D4" w14:textId="77777777" w:rsidR="0097459A" w:rsidRPr="009F5A10" w:rsidRDefault="0097459A" w:rsidP="000E7D23">
            <w:pPr>
              <w:pStyle w:val="TAL"/>
              <w:rPr>
                <w:i/>
                <w:lang w:eastAsia="ja-JP"/>
              </w:rPr>
            </w:pPr>
          </w:p>
        </w:tc>
        <w:tc>
          <w:tcPr>
            <w:tcW w:w="1587" w:type="dxa"/>
            <w:tcPrChange w:id="19538" w:author="rapp" w:date="2023-11-09T16:44:00Z">
              <w:tcPr>
                <w:tcW w:w="1587" w:type="dxa"/>
              </w:tcPr>
            </w:tcPrChange>
          </w:tcPr>
          <w:p w14:paraId="31C18EB1" w14:textId="77777777" w:rsidR="0097459A" w:rsidRPr="009F5A10" w:rsidRDefault="0097459A" w:rsidP="000E7D23">
            <w:pPr>
              <w:pStyle w:val="TAL"/>
            </w:pPr>
            <w:r w:rsidRPr="009F5A10">
              <w:rPr>
                <w:lang w:eastAsia="ja-JP"/>
              </w:rPr>
              <w:t>9.3.1.74</w:t>
            </w:r>
          </w:p>
        </w:tc>
        <w:tc>
          <w:tcPr>
            <w:tcW w:w="1757" w:type="dxa"/>
            <w:tcPrChange w:id="19539" w:author="rapp" w:date="2023-11-09T16:44:00Z">
              <w:tcPr>
                <w:tcW w:w="1757" w:type="dxa"/>
              </w:tcPr>
            </w:tcPrChange>
          </w:tcPr>
          <w:p w14:paraId="698BEC9F" w14:textId="77777777" w:rsidR="0097459A" w:rsidRPr="009F5A10" w:rsidRDefault="0097459A" w:rsidP="000E7D23">
            <w:pPr>
              <w:pStyle w:val="TAL"/>
              <w:rPr>
                <w:lang w:eastAsia="ja-JP"/>
              </w:rPr>
            </w:pPr>
          </w:p>
        </w:tc>
        <w:tc>
          <w:tcPr>
            <w:tcW w:w="1080" w:type="dxa"/>
            <w:tcPrChange w:id="19540" w:author="rapp" w:date="2023-11-09T16:44:00Z">
              <w:tcPr>
                <w:tcW w:w="1080" w:type="dxa"/>
              </w:tcPr>
            </w:tcPrChange>
          </w:tcPr>
          <w:p w14:paraId="3801852D" w14:textId="77777777" w:rsidR="0097459A" w:rsidRPr="009F5A10" w:rsidRDefault="0097459A">
            <w:pPr>
              <w:pStyle w:val="TAC"/>
              <w:pPrChange w:id="19541" w:author="Ericsson" w:date="2023-11-09T10:21:00Z">
                <w:pPr>
                  <w:pStyle w:val="TAL"/>
                  <w:jc w:val="center"/>
                </w:pPr>
              </w:pPrChange>
            </w:pPr>
            <w:r w:rsidRPr="009F5A10">
              <w:rPr>
                <w:lang w:eastAsia="ja-JP"/>
              </w:rPr>
              <w:t>YES</w:t>
            </w:r>
          </w:p>
        </w:tc>
        <w:tc>
          <w:tcPr>
            <w:tcW w:w="1080" w:type="dxa"/>
            <w:tcPrChange w:id="19542" w:author="rapp" w:date="2023-11-09T16:44:00Z">
              <w:tcPr>
                <w:tcW w:w="1080" w:type="dxa"/>
              </w:tcPr>
            </w:tcPrChange>
          </w:tcPr>
          <w:p w14:paraId="2D5EDB07" w14:textId="77777777" w:rsidR="0097459A" w:rsidRPr="009F5A10" w:rsidRDefault="0097459A">
            <w:pPr>
              <w:pStyle w:val="TAC"/>
              <w:pPrChange w:id="19543" w:author="Ericsson" w:date="2023-11-09T10:21:00Z">
                <w:pPr>
                  <w:pStyle w:val="TAL"/>
                  <w:jc w:val="center"/>
                </w:pPr>
              </w:pPrChange>
            </w:pPr>
            <w:r w:rsidRPr="009F5A10">
              <w:rPr>
                <w:lang w:eastAsia="ja-JP"/>
              </w:rPr>
              <w:t>ignore</w:t>
            </w:r>
          </w:p>
        </w:tc>
      </w:tr>
      <w:tr w:rsidR="0097459A" w:rsidRPr="009F5A10" w14:paraId="4FB4BB43" w14:textId="77777777" w:rsidTr="00B97A0B">
        <w:tc>
          <w:tcPr>
            <w:tcW w:w="2267" w:type="dxa"/>
            <w:tcPrChange w:id="19544" w:author="rapp" w:date="2023-11-09T16:44:00Z">
              <w:tcPr>
                <w:tcW w:w="2268" w:type="dxa"/>
              </w:tcPr>
            </w:tcPrChange>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Change w:id="19545" w:author="rapp" w:date="2023-11-09T16:44:00Z">
              <w:tcPr>
                <w:tcW w:w="1020" w:type="dxa"/>
              </w:tcPr>
            </w:tcPrChange>
          </w:tcPr>
          <w:p w14:paraId="626E1337" w14:textId="77777777" w:rsidR="0097459A" w:rsidRPr="009F5A10" w:rsidRDefault="0097459A" w:rsidP="000E7D23">
            <w:pPr>
              <w:pStyle w:val="TAL"/>
            </w:pPr>
            <w:r w:rsidRPr="009F5A10">
              <w:rPr>
                <w:rFonts w:cs="Arial"/>
                <w:lang w:eastAsia="ja-JP"/>
              </w:rPr>
              <w:t>O</w:t>
            </w:r>
          </w:p>
        </w:tc>
        <w:tc>
          <w:tcPr>
            <w:tcW w:w="1080" w:type="dxa"/>
            <w:tcPrChange w:id="19546" w:author="rapp" w:date="2023-11-09T16:44:00Z">
              <w:tcPr>
                <w:tcW w:w="1080" w:type="dxa"/>
              </w:tcPr>
            </w:tcPrChange>
          </w:tcPr>
          <w:p w14:paraId="33E3FE25" w14:textId="77777777" w:rsidR="0097459A" w:rsidRPr="009F5A10" w:rsidRDefault="0097459A" w:rsidP="000E7D23">
            <w:pPr>
              <w:pStyle w:val="TAL"/>
              <w:rPr>
                <w:i/>
                <w:lang w:eastAsia="ja-JP"/>
              </w:rPr>
            </w:pPr>
          </w:p>
        </w:tc>
        <w:tc>
          <w:tcPr>
            <w:tcW w:w="1587" w:type="dxa"/>
            <w:tcPrChange w:id="19547" w:author="rapp" w:date="2023-11-09T16:44:00Z">
              <w:tcPr>
                <w:tcW w:w="1587" w:type="dxa"/>
              </w:tcPr>
            </w:tcPrChange>
          </w:tcPr>
          <w:p w14:paraId="4C99B120" w14:textId="77777777" w:rsidR="0097459A" w:rsidRPr="009F5A10" w:rsidRDefault="0097459A" w:rsidP="000E7D23">
            <w:pPr>
              <w:pStyle w:val="TAL"/>
            </w:pPr>
            <w:r w:rsidRPr="009F5A10">
              <w:rPr>
                <w:lang w:eastAsia="ja-JP"/>
              </w:rPr>
              <w:t>9.3.1.3</w:t>
            </w:r>
          </w:p>
        </w:tc>
        <w:tc>
          <w:tcPr>
            <w:tcW w:w="1757" w:type="dxa"/>
            <w:tcPrChange w:id="19548" w:author="rapp" w:date="2023-11-09T16:44:00Z">
              <w:tcPr>
                <w:tcW w:w="1757" w:type="dxa"/>
              </w:tcPr>
            </w:tcPrChange>
          </w:tcPr>
          <w:p w14:paraId="3F2CF0BE" w14:textId="77777777" w:rsidR="0097459A" w:rsidRPr="009F5A10" w:rsidRDefault="0097459A" w:rsidP="000E7D23">
            <w:pPr>
              <w:pStyle w:val="TAL"/>
              <w:rPr>
                <w:lang w:eastAsia="ja-JP"/>
              </w:rPr>
            </w:pPr>
          </w:p>
        </w:tc>
        <w:tc>
          <w:tcPr>
            <w:tcW w:w="1080" w:type="dxa"/>
            <w:tcPrChange w:id="19549" w:author="rapp" w:date="2023-11-09T16:44:00Z">
              <w:tcPr>
                <w:tcW w:w="1080" w:type="dxa"/>
              </w:tcPr>
            </w:tcPrChange>
          </w:tcPr>
          <w:p w14:paraId="3A1C73E1" w14:textId="77777777" w:rsidR="0097459A" w:rsidRPr="009F5A10" w:rsidRDefault="0097459A">
            <w:pPr>
              <w:pStyle w:val="TAC"/>
              <w:pPrChange w:id="19550" w:author="Ericsson" w:date="2023-11-09T10:21:00Z">
                <w:pPr>
                  <w:pStyle w:val="TAL"/>
                  <w:jc w:val="center"/>
                </w:pPr>
              </w:pPrChange>
            </w:pPr>
            <w:r w:rsidRPr="009F5A10">
              <w:rPr>
                <w:lang w:eastAsia="zh-CN"/>
              </w:rPr>
              <w:t>YES</w:t>
            </w:r>
          </w:p>
        </w:tc>
        <w:tc>
          <w:tcPr>
            <w:tcW w:w="1080" w:type="dxa"/>
            <w:tcPrChange w:id="19551" w:author="rapp" w:date="2023-11-09T16:44:00Z">
              <w:tcPr>
                <w:tcW w:w="1080" w:type="dxa"/>
              </w:tcPr>
            </w:tcPrChange>
          </w:tcPr>
          <w:p w14:paraId="709643D2" w14:textId="77777777" w:rsidR="0097459A" w:rsidRPr="009F5A10" w:rsidRDefault="0097459A">
            <w:pPr>
              <w:pStyle w:val="TAC"/>
              <w:pPrChange w:id="19552" w:author="Ericsson" w:date="2023-11-09T10:21:00Z">
                <w:pPr>
                  <w:pStyle w:val="TAL"/>
                  <w:jc w:val="center"/>
                </w:pPr>
              </w:pPrChange>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9553" w:name="_Toc45652259"/>
      <w:bookmarkStart w:id="19554" w:name="_Toc45658691"/>
      <w:bookmarkStart w:id="19555" w:name="_Toc45720511"/>
      <w:bookmarkStart w:id="19556" w:name="_Toc45798391"/>
      <w:bookmarkStart w:id="19557" w:name="_Toc45897780"/>
      <w:bookmarkStart w:id="19558" w:name="_Toc51745984"/>
      <w:bookmarkStart w:id="19559" w:name="_Toc64446248"/>
      <w:bookmarkStart w:id="19560" w:name="_Toc73982118"/>
      <w:bookmarkStart w:id="19561" w:name="_Toc88652207"/>
      <w:bookmarkStart w:id="19562" w:name="_Toc97891250"/>
      <w:bookmarkStart w:id="19563" w:name="_Toc99123371"/>
      <w:bookmarkStart w:id="19564" w:name="_Toc99662175"/>
      <w:bookmarkStart w:id="19565" w:name="_Toc105152241"/>
      <w:bookmarkStart w:id="19566" w:name="_Toc105174047"/>
      <w:bookmarkStart w:id="19567" w:name="_Toc106109045"/>
      <w:bookmarkStart w:id="19568" w:name="_Toc106122950"/>
      <w:bookmarkStart w:id="19569" w:name="_Toc107409503"/>
      <w:bookmarkStart w:id="19570" w:name="_Toc112756692"/>
      <w:bookmarkStart w:id="19571" w:name="_Toc146270844"/>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9455"/>
      <w:bookmarkEnd w:id="19456"/>
      <w:bookmarkEnd w:id="19457"/>
      <w:bookmarkEnd w:id="19458"/>
      <w:bookmarkEnd w:id="19459"/>
      <w:bookmarkEnd w:id="19460"/>
      <w:bookmarkEnd w:id="19553"/>
      <w:bookmarkEnd w:id="19554"/>
      <w:bookmarkEnd w:id="19555"/>
      <w:bookmarkEnd w:id="19556"/>
      <w:bookmarkEnd w:id="19557"/>
      <w:bookmarkEnd w:id="19558"/>
      <w:bookmarkEnd w:id="19559"/>
      <w:bookmarkEnd w:id="19560"/>
      <w:bookmarkEnd w:id="19561"/>
      <w:bookmarkEnd w:id="19562"/>
      <w:bookmarkEnd w:id="19563"/>
      <w:bookmarkEnd w:id="19564"/>
      <w:bookmarkEnd w:id="19565"/>
      <w:bookmarkEnd w:id="19566"/>
      <w:bookmarkEnd w:id="19567"/>
      <w:bookmarkEnd w:id="19568"/>
      <w:bookmarkEnd w:id="19569"/>
      <w:bookmarkEnd w:id="19570"/>
      <w:bookmarkEnd w:id="19571"/>
    </w:p>
    <w:p w14:paraId="07738C35" w14:textId="77777777" w:rsidR="009B75C3" w:rsidRPr="001D2E49" w:rsidRDefault="009B75C3" w:rsidP="009B75C3">
      <w:pPr>
        <w:pStyle w:val="Heading4"/>
      </w:pPr>
      <w:bookmarkStart w:id="19572" w:name="_Toc20955162"/>
      <w:bookmarkStart w:id="19573" w:name="_Toc29503608"/>
      <w:bookmarkStart w:id="19574" w:name="_Toc29504192"/>
      <w:bookmarkStart w:id="19575" w:name="_Toc29504776"/>
      <w:bookmarkStart w:id="19576" w:name="_Toc36553222"/>
      <w:bookmarkStart w:id="19577" w:name="_Toc36554949"/>
      <w:bookmarkStart w:id="19578" w:name="_Toc45652260"/>
      <w:bookmarkStart w:id="19579" w:name="_Toc45658692"/>
      <w:bookmarkStart w:id="19580" w:name="_Toc45720512"/>
      <w:bookmarkStart w:id="19581" w:name="_Toc45798392"/>
      <w:bookmarkStart w:id="19582" w:name="_Toc45897781"/>
      <w:bookmarkStart w:id="19583" w:name="_Toc51745985"/>
      <w:bookmarkStart w:id="19584" w:name="_Toc64446249"/>
      <w:bookmarkStart w:id="19585" w:name="_Toc73982119"/>
      <w:bookmarkStart w:id="19586" w:name="_Toc88652208"/>
      <w:bookmarkStart w:id="19587" w:name="_Toc97891251"/>
      <w:bookmarkStart w:id="19588" w:name="_Toc99123372"/>
      <w:bookmarkStart w:id="19589" w:name="_Toc99662176"/>
      <w:bookmarkStart w:id="19590" w:name="_Toc105152242"/>
      <w:bookmarkStart w:id="19591" w:name="_Toc105174048"/>
      <w:bookmarkStart w:id="19592" w:name="_Toc106109046"/>
      <w:bookmarkStart w:id="19593" w:name="_Toc106122951"/>
      <w:bookmarkStart w:id="19594" w:name="_Toc107409504"/>
      <w:bookmarkStart w:id="19595" w:name="_Toc112756693"/>
      <w:bookmarkStart w:id="19596" w:name="_Toc14627084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bookmarkEnd w:id="19594"/>
      <w:bookmarkEnd w:id="19595"/>
      <w:bookmarkEnd w:id="19596"/>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597" w:author="rapp" w:date="2023-11-09T16:44: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9598">
          <w:tblGrid>
            <w:gridCol w:w="2268"/>
            <w:gridCol w:w="1020"/>
            <w:gridCol w:w="1077"/>
            <w:gridCol w:w="1587"/>
            <w:gridCol w:w="1757"/>
            <w:gridCol w:w="1077"/>
            <w:gridCol w:w="1077"/>
          </w:tblGrid>
        </w:tblGridChange>
      </w:tblGrid>
      <w:tr w:rsidR="009B75C3" w:rsidRPr="001D2E49" w14:paraId="474BA864" w14:textId="77777777" w:rsidTr="00B97A0B">
        <w:tc>
          <w:tcPr>
            <w:tcW w:w="2267" w:type="dxa"/>
            <w:tcPrChange w:id="19599" w:author="rapp" w:date="2023-11-09T16:44:00Z">
              <w:tcPr>
                <w:tcW w:w="2268" w:type="dxa"/>
              </w:tcPr>
            </w:tcPrChange>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Change w:id="19600" w:author="rapp" w:date="2023-11-09T16:44:00Z">
              <w:tcPr>
                <w:tcW w:w="1020" w:type="dxa"/>
              </w:tcPr>
            </w:tcPrChange>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Change w:id="19601" w:author="rapp" w:date="2023-11-09T16:44:00Z">
              <w:tcPr>
                <w:tcW w:w="1077" w:type="dxa"/>
              </w:tcPr>
            </w:tcPrChange>
          </w:tcPr>
          <w:p w14:paraId="09FD4C12" w14:textId="77777777" w:rsidR="009B75C3" w:rsidRPr="001D2E49" w:rsidRDefault="009B75C3" w:rsidP="009517A1">
            <w:pPr>
              <w:pStyle w:val="TAH"/>
              <w:rPr>
                <w:lang w:eastAsia="ja-JP"/>
              </w:rPr>
            </w:pPr>
            <w:r w:rsidRPr="001D2E49">
              <w:rPr>
                <w:lang w:eastAsia="ja-JP"/>
              </w:rPr>
              <w:t>Range</w:t>
            </w:r>
          </w:p>
        </w:tc>
        <w:tc>
          <w:tcPr>
            <w:tcW w:w="1587" w:type="dxa"/>
            <w:tcPrChange w:id="19602" w:author="rapp" w:date="2023-11-09T16:44:00Z">
              <w:tcPr>
                <w:tcW w:w="1587" w:type="dxa"/>
              </w:tcPr>
            </w:tcPrChange>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Change w:id="19603" w:author="rapp" w:date="2023-11-09T16:44:00Z">
              <w:tcPr>
                <w:tcW w:w="1757" w:type="dxa"/>
              </w:tcPr>
            </w:tcPrChange>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Change w:id="19604" w:author="rapp" w:date="2023-11-09T16:44:00Z">
              <w:tcPr>
                <w:tcW w:w="1077" w:type="dxa"/>
              </w:tcPr>
            </w:tcPrChange>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Change w:id="19605" w:author="rapp" w:date="2023-11-09T16:44:00Z">
              <w:tcPr>
                <w:tcW w:w="1077" w:type="dxa"/>
              </w:tcPr>
            </w:tcPrChange>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B97A0B">
        <w:tc>
          <w:tcPr>
            <w:tcW w:w="2267" w:type="dxa"/>
            <w:tcPrChange w:id="19606" w:author="rapp" w:date="2023-11-09T16:44:00Z">
              <w:tcPr>
                <w:tcW w:w="2268" w:type="dxa"/>
              </w:tcPr>
            </w:tcPrChange>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Change w:id="19607" w:author="rapp" w:date="2023-11-09T16:44:00Z">
              <w:tcPr>
                <w:tcW w:w="1020" w:type="dxa"/>
              </w:tcPr>
            </w:tcPrChange>
          </w:tcPr>
          <w:p w14:paraId="447F7C7D" w14:textId="77777777" w:rsidR="009B75C3" w:rsidRPr="001D2E49" w:rsidRDefault="009B75C3" w:rsidP="0098627C">
            <w:pPr>
              <w:pStyle w:val="TAL"/>
              <w:rPr>
                <w:lang w:eastAsia="ja-JP"/>
              </w:rPr>
            </w:pPr>
            <w:r w:rsidRPr="001D2E49">
              <w:rPr>
                <w:lang w:eastAsia="ja-JP"/>
              </w:rPr>
              <w:t>M</w:t>
            </w:r>
          </w:p>
        </w:tc>
        <w:tc>
          <w:tcPr>
            <w:tcW w:w="1077" w:type="dxa"/>
            <w:tcPrChange w:id="19608" w:author="rapp" w:date="2023-11-09T16:44:00Z">
              <w:tcPr>
                <w:tcW w:w="1077" w:type="dxa"/>
              </w:tcPr>
            </w:tcPrChange>
          </w:tcPr>
          <w:p w14:paraId="69D7AECF" w14:textId="77777777" w:rsidR="009B75C3" w:rsidRPr="001D2E49" w:rsidRDefault="009B75C3" w:rsidP="0098627C">
            <w:pPr>
              <w:pStyle w:val="TAL"/>
              <w:rPr>
                <w:lang w:eastAsia="ja-JP"/>
              </w:rPr>
            </w:pPr>
          </w:p>
        </w:tc>
        <w:tc>
          <w:tcPr>
            <w:tcW w:w="1587" w:type="dxa"/>
            <w:tcPrChange w:id="19609" w:author="rapp" w:date="2023-11-09T16:44:00Z">
              <w:tcPr>
                <w:tcW w:w="1587" w:type="dxa"/>
              </w:tcPr>
            </w:tcPrChange>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Change w:id="19610" w:author="rapp" w:date="2023-11-09T16:44:00Z">
              <w:tcPr>
                <w:tcW w:w="1757" w:type="dxa"/>
              </w:tcPr>
            </w:tcPrChange>
          </w:tcPr>
          <w:p w14:paraId="28B74656" w14:textId="77777777" w:rsidR="009B75C3" w:rsidRPr="001D2E49" w:rsidRDefault="009B75C3" w:rsidP="0098627C">
            <w:pPr>
              <w:pStyle w:val="TAL"/>
              <w:rPr>
                <w:lang w:eastAsia="ja-JP"/>
              </w:rPr>
            </w:pPr>
          </w:p>
        </w:tc>
        <w:tc>
          <w:tcPr>
            <w:tcW w:w="1077" w:type="dxa"/>
            <w:tcPrChange w:id="19611" w:author="rapp" w:date="2023-11-09T16:44:00Z">
              <w:tcPr>
                <w:tcW w:w="1077" w:type="dxa"/>
              </w:tcPr>
            </w:tcPrChange>
          </w:tcPr>
          <w:p w14:paraId="1A12168E" w14:textId="77777777" w:rsidR="009B75C3" w:rsidRPr="001D2E49" w:rsidRDefault="009B75C3" w:rsidP="009517A1">
            <w:pPr>
              <w:pStyle w:val="TAC"/>
              <w:rPr>
                <w:lang w:eastAsia="ja-JP"/>
              </w:rPr>
            </w:pPr>
            <w:r w:rsidRPr="001D2E49">
              <w:rPr>
                <w:lang w:eastAsia="ja-JP"/>
              </w:rPr>
              <w:t>YES</w:t>
            </w:r>
          </w:p>
        </w:tc>
        <w:tc>
          <w:tcPr>
            <w:tcW w:w="1077" w:type="dxa"/>
            <w:tcPrChange w:id="19612" w:author="rapp" w:date="2023-11-09T16:44:00Z">
              <w:tcPr>
                <w:tcW w:w="1077" w:type="dxa"/>
              </w:tcPr>
            </w:tcPrChange>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B97A0B">
        <w:tc>
          <w:tcPr>
            <w:tcW w:w="2267" w:type="dxa"/>
            <w:tcPrChange w:id="19613" w:author="rapp" w:date="2023-11-09T16:44:00Z">
              <w:tcPr>
                <w:tcW w:w="2268" w:type="dxa"/>
              </w:tcPr>
            </w:tcPrChange>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Change w:id="19614" w:author="rapp" w:date="2023-11-09T16:44:00Z">
              <w:tcPr>
                <w:tcW w:w="1020" w:type="dxa"/>
              </w:tcPr>
            </w:tcPrChange>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Change w:id="19615" w:author="rapp" w:date="2023-11-09T16:44:00Z">
              <w:tcPr>
                <w:tcW w:w="1077" w:type="dxa"/>
              </w:tcPr>
            </w:tcPrChange>
          </w:tcPr>
          <w:p w14:paraId="77A3A714" w14:textId="77777777" w:rsidR="009B75C3" w:rsidRPr="001D2E49" w:rsidRDefault="009B75C3" w:rsidP="0098627C">
            <w:pPr>
              <w:pStyle w:val="TAL"/>
              <w:rPr>
                <w:lang w:eastAsia="ja-JP"/>
              </w:rPr>
            </w:pPr>
          </w:p>
        </w:tc>
        <w:tc>
          <w:tcPr>
            <w:tcW w:w="1587" w:type="dxa"/>
            <w:tcPrChange w:id="19616" w:author="rapp" w:date="2023-11-09T16:44:00Z">
              <w:tcPr>
                <w:tcW w:w="1587" w:type="dxa"/>
              </w:tcPr>
            </w:tcPrChange>
          </w:tcPr>
          <w:p w14:paraId="5C4DAE78" w14:textId="77777777" w:rsidR="009B75C3" w:rsidRPr="001D2E49" w:rsidRDefault="009B75C3" w:rsidP="0098627C">
            <w:pPr>
              <w:pStyle w:val="TAL"/>
              <w:rPr>
                <w:lang w:eastAsia="ja-JP"/>
              </w:rPr>
            </w:pPr>
            <w:r w:rsidRPr="001D2E49">
              <w:rPr>
                <w:lang w:eastAsia="ja-JP"/>
              </w:rPr>
              <w:t>9.3.3.1</w:t>
            </w:r>
          </w:p>
        </w:tc>
        <w:tc>
          <w:tcPr>
            <w:tcW w:w="1757" w:type="dxa"/>
            <w:tcPrChange w:id="19617" w:author="rapp" w:date="2023-11-09T16:44:00Z">
              <w:tcPr>
                <w:tcW w:w="1757" w:type="dxa"/>
              </w:tcPr>
            </w:tcPrChange>
          </w:tcPr>
          <w:p w14:paraId="2B2B2A74" w14:textId="77777777" w:rsidR="009B75C3" w:rsidRPr="001D2E49" w:rsidRDefault="009B75C3" w:rsidP="0098627C">
            <w:pPr>
              <w:pStyle w:val="TAL"/>
              <w:rPr>
                <w:lang w:eastAsia="ja-JP"/>
              </w:rPr>
            </w:pPr>
          </w:p>
        </w:tc>
        <w:tc>
          <w:tcPr>
            <w:tcW w:w="1077" w:type="dxa"/>
            <w:tcPrChange w:id="19618" w:author="rapp" w:date="2023-11-09T16:44:00Z">
              <w:tcPr>
                <w:tcW w:w="1077" w:type="dxa"/>
              </w:tcPr>
            </w:tcPrChange>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Change w:id="19619" w:author="rapp" w:date="2023-11-09T16:44:00Z">
              <w:tcPr>
                <w:tcW w:w="1077" w:type="dxa"/>
              </w:tcPr>
            </w:tcPrChange>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B97A0B">
        <w:tc>
          <w:tcPr>
            <w:tcW w:w="2267" w:type="dxa"/>
            <w:tcPrChange w:id="19620" w:author="rapp" w:date="2023-11-09T16:44:00Z">
              <w:tcPr>
                <w:tcW w:w="2268" w:type="dxa"/>
              </w:tcPr>
            </w:tcPrChange>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Change w:id="19621" w:author="rapp" w:date="2023-11-09T16:44:00Z">
              <w:tcPr>
                <w:tcW w:w="1020" w:type="dxa"/>
              </w:tcPr>
            </w:tcPrChange>
          </w:tcPr>
          <w:p w14:paraId="7A6D4208" w14:textId="77777777" w:rsidR="009B75C3" w:rsidRPr="001D2E49" w:rsidRDefault="009B75C3" w:rsidP="0098627C">
            <w:pPr>
              <w:pStyle w:val="TAL"/>
              <w:rPr>
                <w:lang w:eastAsia="ja-JP"/>
              </w:rPr>
            </w:pPr>
            <w:r w:rsidRPr="001D2E49">
              <w:rPr>
                <w:lang w:eastAsia="ja-JP"/>
              </w:rPr>
              <w:t>M</w:t>
            </w:r>
          </w:p>
        </w:tc>
        <w:tc>
          <w:tcPr>
            <w:tcW w:w="1077" w:type="dxa"/>
            <w:tcPrChange w:id="19622" w:author="rapp" w:date="2023-11-09T16:44:00Z">
              <w:tcPr>
                <w:tcW w:w="1077" w:type="dxa"/>
              </w:tcPr>
            </w:tcPrChange>
          </w:tcPr>
          <w:p w14:paraId="4C8B1608" w14:textId="77777777" w:rsidR="009B75C3" w:rsidRPr="001D2E49" w:rsidRDefault="009B75C3" w:rsidP="0098627C">
            <w:pPr>
              <w:pStyle w:val="TAL"/>
              <w:rPr>
                <w:lang w:eastAsia="ja-JP"/>
              </w:rPr>
            </w:pPr>
          </w:p>
        </w:tc>
        <w:tc>
          <w:tcPr>
            <w:tcW w:w="1587" w:type="dxa"/>
            <w:tcPrChange w:id="19623" w:author="rapp" w:date="2023-11-09T16:44:00Z">
              <w:tcPr>
                <w:tcW w:w="1587" w:type="dxa"/>
              </w:tcPr>
            </w:tcPrChange>
          </w:tcPr>
          <w:p w14:paraId="0ED904C1" w14:textId="77777777" w:rsidR="009B75C3" w:rsidRPr="001D2E49" w:rsidRDefault="009B75C3" w:rsidP="0098627C">
            <w:pPr>
              <w:pStyle w:val="TAL"/>
              <w:rPr>
                <w:lang w:eastAsia="ja-JP"/>
              </w:rPr>
            </w:pPr>
            <w:r w:rsidRPr="001D2E49">
              <w:rPr>
                <w:lang w:eastAsia="ja-JP"/>
              </w:rPr>
              <w:t>9.3.3.2</w:t>
            </w:r>
          </w:p>
        </w:tc>
        <w:tc>
          <w:tcPr>
            <w:tcW w:w="1757" w:type="dxa"/>
            <w:tcPrChange w:id="19624" w:author="rapp" w:date="2023-11-09T16:44:00Z">
              <w:tcPr>
                <w:tcW w:w="1757" w:type="dxa"/>
              </w:tcPr>
            </w:tcPrChange>
          </w:tcPr>
          <w:p w14:paraId="36981D68" w14:textId="77777777" w:rsidR="009B75C3" w:rsidRPr="001D2E49" w:rsidRDefault="009B75C3" w:rsidP="0098627C">
            <w:pPr>
              <w:pStyle w:val="TAL"/>
              <w:rPr>
                <w:lang w:eastAsia="ja-JP"/>
              </w:rPr>
            </w:pPr>
          </w:p>
        </w:tc>
        <w:tc>
          <w:tcPr>
            <w:tcW w:w="1077" w:type="dxa"/>
            <w:tcPrChange w:id="19625" w:author="rapp" w:date="2023-11-09T16:44:00Z">
              <w:tcPr>
                <w:tcW w:w="1077" w:type="dxa"/>
              </w:tcPr>
            </w:tcPrChange>
          </w:tcPr>
          <w:p w14:paraId="04ACE897" w14:textId="77777777" w:rsidR="009B75C3" w:rsidRPr="001D2E49" w:rsidRDefault="009B75C3" w:rsidP="009517A1">
            <w:pPr>
              <w:pStyle w:val="TAC"/>
              <w:rPr>
                <w:lang w:eastAsia="ja-JP"/>
              </w:rPr>
            </w:pPr>
            <w:r w:rsidRPr="001D2E49">
              <w:rPr>
                <w:lang w:eastAsia="ja-JP"/>
              </w:rPr>
              <w:t>YES</w:t>
            </w:r>
          </w:p>
        </w:tc>
        <w:tc>
          <w:tcPr>
            <w:tcW w:w="1077" w:type="dxa"/>
            <w:tcPrChange w:id="19626" w:author="rapp" w:date="2023-11-09T16:44:00Z">
              <w:tcPr>
                <w:tcW w:w="1077" w:type="dxa"/>
              </w:tcPr>
            </w:tcPrChange>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B97A0B">
        <w:tc>
          <w:tcPr>
            <w:tcW w:w="2267" w:type="dxa"/>
            <w:tcPrChange w:id="19627" w:author="rapp" w:date="2023-11-09T16:44:00Z">
              <w:tcPr>
                <w:tcW w:w="2268" w:type="dxa"/>
              </w:tcPr>
            </w:tcPrChange>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Change w:id="19628" w:author="rapp" w:date="2023-11-09T16:44:00Z">
              <w:tcPr>
                <w:tcW w:w="1020" w:type="dxa"/>
              </w:tcPr>
            </w:tcPrChange>
          </w:tcPr>
          <w:p w14:paraId="4A821869" w14:textId="77777777" w:rsidR="009B75C3" w:rsidRPr="001D2E49" w:rsidRDefault="009B75C3" w:rsidP="0098627C">
            <w:pPr>
              <w:pStyle w:val="TAL"/>
              <w:rPr>
                <w:rFonts w:eastAsia="MS Mincho" w:cs="Arial"/>
                <w:lang w:eastAsia="ja-JP"/>
              </w:rPr>
            </w:pPr>
          </w:p>
        </w:tc>
        <w:tc>
          <w:tcPr>
            <w:tcW w:w="1077" w:type="dxa"/>
            <w:tcPrChange w:id="19629" w:author="rapp" w:date="2023-11-09T16:44:00Z">
              <w:tcPr>
                <w:tcW w:w="1077" w:type="dxa"/>
              </w:tcPr>
            </w:tcPrChange>
          </w:tcPr>
          <w:p w14:paraId="7BEF601D" w14:textId="77777777" w:rsidR="009B75C3" w:rsidRPr="001D2E49" w:rsidRDefault="009B75C3" w:rsidP="0098627C">
            <w:pPr>
              <w:pStyle w:val="TAL"/>
              <w:rPr>
                <w:rFonts w:cs="Arial"/>
                <w:lang w:eastAsia="ja-JP"/>
              </w:rPr>
            </w:pPr>
            <w:r w:rsidRPr="001D2E49">
              <w:rPr>
                <w:i/>
              </w:rPr>
              <w:t>1</w:t>
            </w:r>
          </w:p>
        </w:tc>
        <w:tc>
          <w:tcPr>
            <w:tcW w:w="1587" w:type="dxa"/>
            <w:tcPrChange w:id="19630" w:author="rapp" w:date="2023-11-09T16:44:00Z">
              <w:tcPr>
                <w:tcW w:w="1587" w:type="dxa"/>
              </w:tcPr>
            </w:tcPrChange>
          </w:tcPr>
          <w:p w14:paraId="29472EEC" w14:textId="77777777" w:rsidR="009B75C3" w:rsidRPr="001D2E49" w:rsidRDefault="009B75C3" w:rsidP="0098627C">
            <w:pPr>
              <w:pStyle w:val="TAL"/>
              <w:rPr>
                <w:rFonts w:cs="Arial"/>
                <w:lang w:eastAsia="ja-JP"/>
              </w:rPr>
            </w:pPr>
          </w:p>
        </w:tc>
        <w:tc>
          <w:tcPr>
            <w:tcW w:w="1757" w:type="dxa"/>
            <w:tcPrChange w:id="19631" w:author="rapp" w:date="2023-11-09T16:44:00Z">
              <w:tcPr>
                <w:tcW w:w="1757" w:type="dxa"/>
              </w:tcPr>
            </w:tcPrChange>
          </w:tcPr>
          <w:p w14:paraId="2ADFED46" w14:textId="77777777" w:rsidR="009B75C3" w:rsidRPr="001D2E49" w:rsidRDefault="009B75C3" w:rsidP="0098627C">
            <w:pPr>
              <w:pStyle w:val="TAL"/>
              <w:rPr>
                <w:lang w:eastAsia="ja-JP"/>
              </w:rPr>
            </w:pPr>
          </w:p>
        </w:tc>
        <w:tc>
          <w:tcPr>
            <w:tcW w:w="1077" w:type="dxa"/>
            <w:tcPrChange w:id="19632" w:author="rapp" w:date="2023-11-09T16:44:00Z">
              <w:tcPr>
                <w:tcW w:w="1077" w:type="dxa"/>
              </w:tcPr>
            </w:tcPrChange>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Change w:id="19633" w:author="rapp" w:date="2023-11-09T16:44:00Z">
              <w:tcPr>
                <w:tcW w:w="1077" w:type="dxa"/>
              </w:tcPr>
            </w:tcPrChange>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B97A0B">
        <w:tc>
          <w:tcPr>
            <w:tcW w:w="2267" w:type="dxa"/>
            <w:tcPrChange w:id="19634" w:author="rapp" w:date="2023-11-09T16:44:00Z">
              <w:tcPr>
                <w:tcW w:w="2268" w:type="dxa"/>
              </w:tcPr>
            </w:tcPrChange>
          </w:tcPr>
          <w:p w14:paraId="631AEB1A" w14:textId="77777777" w:rsidR="009B75C3" w:rsidRPr="0098627C" w:rsidRDefault="009B75C3">
            <w:pPr>
              <w:pStyle w:val="TAL"/>
              <w:ind w:leftChars="50" w:left="100"/>
              <w:rPr>
                <w:rFonts w:cs="Arial"/>
                <w:b/>
                <w:bCs/>
                <w:lang w:eastAsia="ja-JP"/>
                <w:rPrChange w:id="19635" w:author="Ericsson" w:date="2023-11-09T10:21:00Z">
                  <w:rPr>
                    <w:rFonts w:cs="Arial"/>
                    <w:lang w:eastAsia="ja-JP"/>
                  </w:rPr>
                </w:rPrChange>
              </w:rPr>
              <w:pPrChange w:id="19636" w:author="Ericsson" w:date="2023-11-09T10:21:00Z">
                <w:pPr>
                  <w:pStyle w:val="TAL"/>
                  <w:ind w:left="75"/>
                </w:pPr>
              </w:pPrChange>
            </w:pPr>
            <w:r w:rsidRPr="0098627C">
              <w:rPr>
                <w:b/>
                <w:bCs/>
                <w:szCs w:val="18"/>
              </w:rPr>
              <w:t>&gt;PDU Session Resource Secondary RAT Usage</w:t>
            </w:r>
            <w:r w:rsidRPr="0098627C">
              <w:rPr>
                <w:rFonts w:eastAsia="DengXian"/>
                <w:b/>
                <w:bCs/>
                <w:szCs w:val="18"/>
              </w:rPr>
              <w:t xml:space="preserve"> Item</w:t>
            </w:r>
          </w:p>
        </w:tc>
        <w:tc>
          <w:tcPr>
            <w:tcW w:w="1020" w:type="dxa"/>
            <w:tcPrChange w:id="19637" w:author="rapp" w:date="2023-11-09T16:44:00Z">
              <w:tcPr>
                <w:tcW w:w="1020" w:type="dxa"/>
              </w:tcPr>
            </w:tcPrChange>
          </w:tcPr>
          <w:p w14:paraId="1ABA385D" w14:textId="77777777" w:rsidR="009B75C3" w:rsidRPr="001D2E49" w:rsidRDefault="009B75C3" w:rsidP="0098627C">
            <w:pPr>
              <w:pStyle w:val="TAL"/>
              <w:rPr>
                <w:rFonts w:cs="Arial"/>
                <w:lang w:eastAsia="ja-JP"/>
              </w:rPr>
            </w:pPr>
          </w:p>
        </w:tc>
        <w:tc>
          <w:tcPr>
            <w:tcW w:w="1077" w:type="dxa"/>
            <w:tcPrChange w:id="19638" w:author="rapp" w:date="2023-11-09T16:44:00Z">
              <w:tcPr>
                <w:tcW w:w="1077" w:type="dxa"/>
              </w:tcPr>
            </w:tcPrChange>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Change w:id="19639" w:author="rapp" w:date="2023-11-09T16:44:00Z">
              <w:tcPr>
                <w:tcW w:w="1587" w:type="dxa"/>
              </w:tcPr>
            </w:tcPrChange>
          </w:tcPr>
          <w:p w14:paraId="27812B25" w14:textId="77777777" w:rsidR="009B75C3" w:rsidRPr="001D2E49" w:rsidRDefault="009B75C3" w:rsidP="0098627C">
            <w:pPr>
              <w:pStyle w:val="TAL"/>
              <w:rPr>
                <w:rFonts w:cs="Arial"/>
                <w:lang w:eastAsia="ja-JP"/>
              </w:rPr>
            </w:pPr>
          </w:p>
        </w:tc>
        <w:tc>
          <w:tcPr>
            <w:tcW w:w="1757" w:type="dxa"/>
            <w:tcPrChange w:id="19640" w:author="rapp" w:date="2023-11-09T16:44:00Z">
              <w:tcPr>
                <w:tcW w:w="1757" w:type="dxa"/>
              </w:tcPr>
            </w:tcPrChange>
          </w:tcPr>
          <w:p w14:paraId="2160E1AA" w14:textId="77777777" w:rsidR="009B75C3" w:rsidRPr="001D2E49" w:rsidRDefault="009B75C3" w:rsidP="0098627C">
            <w:pPr>
              <w:pStyle w:val="TAL"/>
              <w:rPr>
                <w:lang w:eastAsia="ja-JP"/>
              </w:rPr>
            </w:pPr>
          </w:p>
        </w:tc>
        <w:tc>
          <w:tcPr>
            <w:tcW w:w="1077" w:type="dxa"/>
            <w:tcPrChange w:id="19641" w:author="rapp" w:date="2023-11-09T16:44:00Z">
              <w:tcPr>
                <w:tcW w:w="1077" w:type="dxa"/>
              </w:tcPr>
            </w:tcPrChange>
          </w:tcPr>
          <w:p w14:paraId="1CBE0B94" w14:textId="77777777" w:rsidR="009B75C3" w:rsidRPr="001D2E49" w:rsidRDefault="009B75C3" w:rsidP="009517A1">
            <w:pPr>
              <w:pStyle w:val="TAC"/>
              <w:rPr>
                <w:lang w:eastAsia="ja-JP"/>
              </w:rPr>
            </w:pPr>
            <w:r w:rsidRPr="001D2E49">
              <w:rPr>
                <w:lang w:eastAsia="ja-JP"/>
              </w:rPr>
              <w:t>-</w:t>
            </w:r>
          </w:p>
        </w:tc>
        <w:tc>
          <w:tcPr>
            <w:tcW w:w="1077" w:type="dxa"/>
            <w:tcPrChange w:id="19642" w:author="rapp" w:date="2023-11-09T16:44:00Z">
              <w:tcPr>
                <w:tcW w:w="1077" w:type="dxa"/>
              </w:tcPr>
            </w:tcPrChange>
          </w:tcPr>
          <w:p w14:paraId="41CEF7EB" w14:textId="77777777" w:rsidR="009B75C3" w:rsidRPr="001D2E49" w:rsidRDefault="009B75C3" w:rsidP="009517A1">
            <w:pPr>
              <w:pStyle w:val="TAC"/>
              <w:rPr>
                <w:lang w:eastAsia="ja-JP"/>
              </w:rPr>
            </w:pPr>
          </w:p>
        </w:tc>
      </w:tr>
      <w:tr w:rsidR="009B75C3" w:rsidRPr="001D2E49" w14:paraId="07C1092F" w14:textId="77777777" w:rsidTr="00B97A0B">
        <w:tc>
          <w:tcPr>
            <w:tcW w:w="2267" w:type="dxa"/>
            <w:tcPrChange w:id="19643" w:author="rapp" w:date="2023-11-09T16:44:00Z">
              <w:tcPr>
                <w:tcW w:w="2268" w:type="dxa"/>
              </w:tcPr>
            </w:tcPrChange>
          </w:tcPr>
          <w:p w14:paraId="5FFD1900" w14:textId="77777777" w:rsidR="009B75C3" w:rsidRPr="001D2E49" w:rsidRDefault="009B75C3">
            <w:pPr>
              <w:pStyle w:val="TAL"/>
              <w:ind w:leftChars="100" w:left="200"/>
              <w:rPr>
                <w:rFonts w:eastAsia="MS Mincho"/>
              </w:rPr>
              <w:pPrChange w:id="19644" w:author="Ericsson" w:date="2023-11-09T10:21:00Z">
                <w:pPr/>
              </w:pPrChange>
            </w:pPr>
            <w:r w:rsidRPr="001D2E49">
              <w:t>&gt;&gt;PDU Session ID</w:t>
            </w:r>
          </w:p>
        </w:tc>
        <w:tc>
          <w:tcPr>
            <w:tcW w:w="1020" w:type="dxa"/>
            <w:tcPrChange w:id="19645" w:author="rapp" w:date="2023-11-09T16:44:00Z">
              <w:tcPr>
                <w:tcW w:w="1020" w:type="dxa"/>
              </w:tcPr>
            </w:tcPrChange>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Change w:id="19646" w:author="rapp" w:date="2023-11-09T16:44:00Z">
              <w:tcPr>
                <w:tcW w:w="1077" w:type="dxa"/>
              </w:tcPr>
            </w:tcPrChange>
          </w:tcPr>
          <w:p w14:paraId="3BBC2BEB" w14:textId="77777777" w:rsidR="009B75C3" w:rsidRPr="001D2E49" w:rsidRDefault="009B75C3" w:rsidP="0098627C">
            <w:pPr>
              <w:pStyle w:val="TAL"/>
              <w:rPr>
                <w:rFonts w:cs="Arial"/>
                <w:lang w:eastAsia="ja-JP"/>
              </w:rPr>
            </w:pPr>
          </w:p>
        </w:tc>
        <w:tc>
          <w:tcPr>
            <w:tcW w:w="1587" w:type="dxa"/>
            <w:tcPrChange w:id="19647" w:author="rapp" w:date="2023-11-09T16:44:00Z">
              <w:tcPr>
                <w:tcW w:w="1587" w:type="dxa"/>
              </w:tcPr>
            </w:tcPrChange>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Change w:id="19648" w:author="rapp" w:date="2023-11-09T16:44:00Z">
              <w:tcPr>
                <w:tcW w:w="1757" w:type="dxa"/>
              </w:tcPr>
            </w:tcPrChange>
          </w:tcPr>
          <w:p w14:paraId="050C7F1D" w14:textId="77777777" w:rsidR="009B75C3" w:rsidRPr="001D2E49" w:rsidRDefault="009B75C3" w:rsidP="0098627C">
            <w:pPr>
              <w:pStyle w:val="TAL"/>
              <w:rPr>
                <w:lang w:eastAsia="ja-JP"/>
              </w:rPr>
            </w:pPr>
          </w:p>
        </w:tc>
        <w:tc>
          <w:tcPr>
            <w:tcW w:w="1077" w:type="dxa"/>
            <w:tcPrChange w:id="19649" w:author="rapp" w:date="2023-11-09T16:44:00Z">
              <w:tcPr>
                <w:tcW w:w="1077" w:type="dxa"/>
              </w:tcPr>
            </w:tcPrChange>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Change w:id="19650" w:author="rapp" w:date="2023-11-09T16:44:00Z">
              <w:tcPr>
                <w:tcW w:w="1077" w:type="dxa"/>
              </w:tcPr>
            </w:tcPrChange>
          </w:tcPr>
          <w:p w14:paraId="6893C387" w14:textId="77777777" w:rsidR="009B75C3" w:rsidRPr="001D2E49" w:rsidRDefault="009B75C3" w:rsidP="009517A1">
            <w:pPr>
              <w:pStyle w:val="TAC"/>
              <w:rPr>
                <w:lang w:eastAsia="ja-JP"/>
              </w:rPr>
            </w:pPr>
          </w:p>
        </w:tc>
      </w:tr>
      <w:tr w:rsidR="009B75C3" w:rsidRPr="001D2E49" w14:paraId="2ADADF83" w14:textId="77777777" w:rsidTr="00B97A0B">
        <w:tc>
          <w:tcPr>
            <w:tcW w:w="2267" w:type="dxa"/>
            <w:tcPrChange w:id="19651" w:author="rapp" w:date="2023-11-09T16:44:00Z">
              <w:tcPr>
                <w:tcW w:w="2268" w:type="dxa"/>
              </w:tcPr>
            </w:tcPrChange>
          </w:tcPr>
          <w:p w14:paraId="1389FC36" w14:textId="77777777" w:rsidR="009B75C3" w:rsidRPr="001D2E49" w:rsidRDefault="009B75C3">
            <w:pPr>
              <w:pStyle w:val="TAL"/>
              <w:ind w:leftChars="100" w:left="200"/>
              <w:pPrChange w:id="19652" w:author="Ericsson" w:date="2023-11-09T10:21:00Z">
                <w:pPr/>
              </w:pPrChange>
            </w:pPr>
            <w:r w:rsidRPr="001D2E49">
              <w:t>&gt;&gt;Secondary RAT Data Usage Report Transfer</w:t>
            </w:r>
          </w:p>
        </w:tc>
        <w:tc>
          <w:tcPr>
            <w:tcW w:w="1020" w:type="dxa"/>
            <w:tcPrChange w:id="19653" w:author="rapp" w:date="2023-11-09T16:44:00Z">
              <w:tcPr>
                <w:tcW w:w="1020" w:type="dxa"/>
              </w:tcPr>
            </w:tcPrChange>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Change w:id="19654" w:author="rapp" w:date="2023-11-09T16:44:00Z">
              <w:tcPr>
                <w:tcW w:w="1077" w:type="dxa"/>
              </w:tcPr>
            </w:tcPrChange>
          </w:tcPr>
          <w:p w14:paraId="420EE64C" w14:textId="77777777" w:rsidR="009B75C3" w:rsidRPr="001D2E49" w:rsidRDefault="009B75C3" w:rsidP="0098627C">
            <w:pPr>
              <w:pStyle w:val="TAL"/>
              <w:rPr>
                <w:rFonts w:cs="Arial"/>
                <w:lang w:eastAsia="ja-JP"/>
              </w:rPr>
            </w:pPr>
          </w:p>
        </w:tc>
        <w:tc>
          <w:tcPr>
            <w:tcW w:w="1587" w:type="dxa"/>
            <w:tcPrChange w:id="19655" w:author="rapp" w:date="2023-11-09T16:44:00Z">
              <w:tcPr>
                <w:tcW w:w="1587" w:type="dxa"/>
              </w:tcPr>
            </w:tcPrChange>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Change w:id="19656" w:author="rapp" w:date="2023-11-09T16:44:00Z">
              <w:tcPr>
                <w:tcW w:w="1757" w:type="dxa"/>
              </w:tcPr>
            </w:tcPrChange>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Change w:id="19657" w:author="rapp" w:date="2023-11-09T16:44:00Z">
              <w:tcPr>
                <w:tcW w:w="1077" w:type="dxa"/>
              </w:tcPr>
            </w:tcPrChange>
          </w:tcPr>
          <w:p w14:paraId="4E6D2DB5" w14:textId="77777777" w:rsidR="009B75C3" w:rsidRPr="001D2E49" w:rsidRDefault="009B75C3" w:rsidP="009517A1">
            <w:pPr>
              <w:pStyle w:val="TAC"/>
              <w:rPr>
                <w:lang w:eastAsia="ja-JP"/>
              </w:rPr>
            </w:pPr>
            <w:r w:rsidRPr="001D2E49">
              <w:rPr>
                <w:lang w:eastAsia="ja-JP"/>
              </w:rPr>
              <w:t>-</w:t>
            </w:r>
          </w:p>
        </w:tc>
        <w:tc>
          <w:tcPr>
            <w:tcW w:w="1077" w:type="dxa"/>
            <w:tcPrChange w:id="19658" w:author="rapp" w:date="2023-11-09T16:44:00Z">
              <w:tcPr>
                <w:tcW w:w="1077" w:type="dxa"/>
              </w:tcPr>
            </w:tcPrChange>
          </w:tcPr>
          <w:p w14:paraId="4D7F61E1" w14:textId="77777777" w:rsidR="009B75C3" w:rsidRPr="001D2E49" w:rsidRDefault="009B75C3" w:rsidP="009517A1">
            <w:pPr>
              <w:pStyle w:val="TAC"/>
              <w:rPr>
                <w:lang w:eastAsia="ja-JP"/>
              </w:rPr>
            </w:pPr>
          </w:p>
        </w:tc>
      </w:tr>
      <w:tr w:rsidR="009B75C3" w:rsidRPr="001D2E49" w14:paraId="3F6A6DD0" w14:textId="77777777" w:rsidTr="00B97A0B">
        <w:tc>
          <w:tcPr>
            <w:tcW w:w="2267" w:type="dxa"/>
            <w:tcPrChange w:id="19659" w:author="rapp" w:date="2023-11-09T16:44:00Z">
              <w:tcPr>
                <w:tcW w:w="2268" w:type="dxa"/>
              </w:tcPr>
            </w:tcPrChange>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Change w:id="19660" w:author="rapp" w:date="2023-11-09T16:44:00Z">
              <w:tcPr>
                <w:tcW w:w="1020" w:type="dxa"/>
              </w:tcPr>
            </w:tcPrChange>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Change w:id="19661" w:author="rapp" w:date="2023-11-09T16:44:00Z">
              <w:tcPr>
                <w:tcW w:w="1077" w:type="dxa"/>
              </w:tcPr>
            </w:tcPrChange>
          </w:tcPr>
          <w:p w14:paraId="3B31B251" w14:textId="77777777" w:rsidR="009B75C3" w:rsidRPr="001D2E49" w:rsidRDefault="009B75C3" w:rsidP="0098627C">
            <w:pPr>
              <w:pStyle w:val="TAL"/>
              <w:rPr>
                <w:rFonts w:cs="Arial"/>
                <w:lang w:eastAsia="ja-JP"/>
              </w:rPr>
            </w:pPr>
          </w:p>
        </w:tc>
        <w:tc>
          <w:tcPr>
            <w:tcW w:w="1587" w:type="dxa"/>
            <w:tcPrChange w:id="19662" w:author="rapp" w:date="2023-11-09T16:44:00Z">
              <w:tcPr>
                <w:tcW w:w="1587" w:type="dxa"/>
              </w:tcPr>
            </w:tcPrChange>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Change w:id="19663" w:author="rapp" w:date="2023-11-09T16:44:00Z">
              <w:tcPr>
                <w:tcW w:w="1757" w:type="dxa"/>
              </w:tcPr>
            </w:tcPrChange>
          </w:tcPr>
          <w:p w14:paraId="2080F4E1" w14:textId="77777777" w:rsidR="009B75C3" w:rsidRPr="001D2E49" w:rsidRDefault="009B75C3" w:rsidP="0098627C">
            <w:pPr>
              <w:pStyle w:val="TAL"/>
              <w:rPr>
                <w:lang w:eastAsia="ja-JP"/>
              </w:rPr>
            </w:pPr>
          </w:p>
        </w:tc>
        <w:tc>
          <w:tcPr>
            <w:tcW w:w="1077" w:type="dxa"/>
            <w:tcPrChange w:id="19664" w:author="rapp" w:date="2023-11-09T16:44:00Z">
              <w:tcPr>
                <w:tcW w:w="1077" w:type="dxa"/>
              </w:tcPr>
            </w:tcPrChange>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Change w:id="19665" w:author="rapp" w:date="2023-11-09T16:44:00Z">
              <w:tcPr>
                <w:tcW w:w="1077" w:type="dxa"/>
              </w:tcPr>
            </w:tcPrChange>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B97A0B">
        <w:tc>
          <w:tcPr>
            <w:tcW w:w="2267" w:type="dxa"/>
            <w:tcPrChange w:id="19666" w:author="rapp" w:date="2023-11-09T16:44:00Z">
              <w:tcPr>
                <w:tcW w:w="2268" w:type="dxa"/>
              </w:tcPr>
            </w:tcPrChange>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Change w:id="19667" w:author="rapp" w:date="2023-11-09T16:44:00Z">
              <w:tcPr>
                <w:tcW w:w="1020" w:type="dxa"/>
              </w:tcPr>
            </w:tcPrChange>
          </w:tcPr>
          <w:p w14:paraId="31AD14EE" w14:textId="77777777" w:rsidR="00F61CA4" w:rsidRPr="001D2E49" w:rsidRDefault="00F61CA4" w:rsidP="0098627C">
            <w:pPr>
              <w:pStyle w:val="TAL"/>
              <w:rPr>
                <w:rFonts w:eastAsia="MS Mincho" w:cs="Arial"/>
                <w:lang w:eastAsia="ja-JP"/>
              </w:rPr>
            </w:pPr>
            <w:r w:rsidRPr="001D2E49">
              <w:t>O</w:t>
            </w:r>
          </w:p>
        </w:tc>
        <w:tc>
          <w:tcPr>
            <w:tcW w:w="1077" w:type="dxa"/>
            <w:tcPrChange w:id="19668" w:author="rapp" w:date="2023-11-09T16:44:00Z">
              <w:tcPr>
                <w:tcW w:w="1077" w:type="dxa"/>
              </w:tcPr>
            </w:tcPrChange>
          </w:tcPr>
          <w:p w14:paraId="5808B485" w14:textId="77777777" w:rsidR="00F61CA4" w:rsidRPr="001D2E49" w:rsidRDefault="00F61CA4" w:rsidP="0098627C">
            <w:pPr>
              <w:pStyle w:val="TAL"/>
              <w:rPr>
                <w:rFonts w:cs="Arial"/>
                <w:lang w:eastAsia="ja-JP"/>
              </w:rPr>
            </w:pPr>
          </w:p>
        </w:tc>
        <w:tc>
          <w:tcPr>
            <w:tcW w:w="1587" w:type="dxa"/>
            <w:tcPrChange w:id="19669" w:author="rapp" w:date="2023-11-09T16:44:00Z">
              <w:tcPr>
                <w:tcW w:w="1587" w:type="dxa"/>
              </w:tcPr>
            </w:tcPrChange>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Change w:id="19670" w:author="rapp" w:date="2023-11-09T16:44:00Z">
              <w:tcPr>
                <w:tcW w:w="1757" w:type="dxa"/>
              </w:tcPr>
            </w:tcPrChange>
          </w:tcPr>
          <w:p w14:paraId="2A707733" w14:textId="77777777" w:rsidR="00F61CA4" w:rsidRPr="001D2E49" w:rsidRDefault="00F61CA4" w:rsidP="0098627C">
            <w:pPr>
              <w:pStyle w:val="TAL"/>
              <w:rPr>
                <w:lang w:eastAsia="ja-JP"/>
              </w:rPr>
            </w:pPr>
          </w:p>
        </w:tc>
        <w:tc>
          <w:tcPr>
            <w:tcW w:w="1077" w:type="dxa"/>
            <w:tcPrChange w:id="19671" w:author="rapp" w:date="2023-11-09T16:44:00Z">
              <w:tcPr>
                <w:tcW w:w="1077" w:type="dxa"/>
              </w:tcPr>
            </w:tcPrChange>
          </w:tcPr>
          <w:p w14:paraId="37999793" w14:textId="77777777" w:rsidR="00F61CA4" w:rsidRPr="001D2E49" w:rsidRDefault="00F61CA4" w:rsidP="00F61CA4">
            <w:pPr>
              <w:pStyle w:val="TAC"/>
              <w:rPr>
                <w:rFonts w:eastAsia="MS Mincho"/>
                <w:lang w:eastAsia="ja-JP"/>
              </w:rPr>
            </w:pPr>
            <w:r w:rsidRPr="001D2E49">
              <w:t>YES</w:t>
            </w:r>
          </w:p>
        </w:tc>
        <w:tc>
          <w:tcPr>
            <w:tcW w:w="1077" w:type="dxa"/>
            <w:tcPrChange w:id="19672" w:author="rapp" w:date="2023-11-09T16:44:00Z">
              <w:tcPr>
                <w:tcW w:w="1077" w:type="dxa"/>
              </w:tcPr>
            </w:tcPrChange>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673" w:author="rapp" w:date="2023-11-09T16:44: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19674">
          <w:tblGrid>
            <w:gridCol w:w="3288"/>
            <w:gridCol w:w="6576"/>
          </w:tblGrid>
        </w:tblGridChange>
      </w:tblGrid>
      <w:tr w:rsidR="009B75C3" w:rsidRPr="001D2E49" w14:paraId="60B9FCC3" w14:textId="77777777" w:rsidTr="00B97A0B">
        <w:tc>
          <w:tcPr>
            <w:tcW w:w="3288" w:type="dxa"/>
            <w:tcPrChange w:id="19675" w:author="rapp" w:date="2023-11-09T16:44:00Z">
              <w:tcPr>
                <w:tcW w:w="3288" w:type="dxa"/>
              </w:tcPr>
            </w:tcPrChange>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19676" w:author="rapp" w:date="2023-11-09T16:44:00Z">
              <w:tcPr>
                <w:tcW w:w="6576" w:type="dxa"/>
              </w:tcPr>
            </w:tcPrChange>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B97A0B">
        <w:tc>
          <w:tcPr>
            <w:tcW w:w="3288" w:type="dxa"/>
            <w:tcPrChange w:id="19677" w:author="rapp" w:date="2023-11-09T16:44:00Z">
              <w:tcPr>
                <w:tcW w:w="3288" w:type="dxa"/>
              </w:tcPr>
            </w:tcPrChange>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19678" w:author="rapp" w:date="2023-11-09T16:44:00Z">
              <w:tcPr>
                <w:tcW w:w="6576" w:type="dxa"/>
              </w:tcPr>
            </w:tcPrChange>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9679" w:name="_Toc525639856"/>
      <w:bookmarkStart w:id="19680" w:name="_Toc29503609"/>
      <w:bookmarkStart w:id="19681" w:name="_Toc29504193"/>
      <w:bookmarkStart w:id="19682" w:name="_Toc29504777"/>
      <w:bookmarkStart w:id="19683" w:name="_Toc36553223"/>
      <w:bookmarkStart w:id="19684" w:name="_Toc36554950"/>
      <w:bookmarkStart w:id="19685" w:name="_Toc45652261"/>
      <w:bookmarkStart w:id="19686" w:name="_Toc45658693"/>
      <w:bookmarkStart w:id="19687" w:name="_Toc45720513"/>
      <w:bookmarkStart w:id="19688" w:name="_Toc45798393"/>
      <w:bookmarkStart w:id="19689" w:name="_Toc45897782"/>
      <w:bookmarkStart w:id="19690" w:name="_Toc51745986"/>
      <w:bookmarkStart w:id="19691" w:name="_Toc64446250"/>
      <w:bookmarkStart w:id="19692" w:name="_Toc73982120"/>
      <w:bookmarkStart w:id="19693" w:name="_Toc88652209"/>
      <w:bookmarkStart w:id="19694" w:name="_Toc97891252"/>
      <w:bookmarkStart w:id="19695" w:name="_Toc99123373"/>
      <w:bookmarkStart w:id="19696" w:name="_Toc99662177"/>
      <w:bookmarkStart w:id="19697" w:name="_Toc105152243"/>
      <w:bookmarkStart w:id="19698" w:name="_Toc105174049"/>
      <w:bookmarkStart w:id="19699" w:name="_Toc106109047"/>
      <w:bookmarkStart w:id="19700" w:name="_Toc106122952"/>
      <w:bookmarkStart w:id="19701" w:name="_Toc107409505"/>
      <w:bookmarkStart w:id="19702" w:name="_Toc112756694"/>
      <w:bookmarkStart w:id="19703" w:name="_Toc146270846"/>
      <w:r w:rsidRPr="001D2E49">
        <w:t>9.2.15</w:t>
      </w:r>
      <w:r w:rsidRPr="001D2E49">
        <w:tab/>
        <w:t>RIM Information Transfer Messages</w:t>
      </w:r>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bookmarkEnd w:id="19702"/>
      <w:bookmarkEnd w:id="19703"/>
    </w:p>
    <w:p w14:paraId="4836A109" w14:textId="77777777" w:rsidR="00E530A7" w:rsidRPr="001D2E49" w:rsidRDefault="00E530A7" w:rsidP="009C502E">
      <w:pPr>
        <w:pStyle w:val="Heading4"/>
      </w:pPr>
      <w:bookmarkStart w:id="19704" w:name="_Toc29503610"/>
      <w:bookmarkStart w:id="19705" w:name="_Toc29504194"/>
      <w:bookmarkStart w:id="19706" w:name="_Toc29504778"/>
      <w:bookmarkStart w:id="19707" w:name="_Toc36553224"/>
      <w:bookmarkStart w:id="19708" w:name="_Toc36554951"/>
      <w:bookmarkStart w:id="19709" w:name="_Toc45652262"/>
      <w:bookmarkStart w:id="19710" w:name="_Toc45658694"/>
      <w:bookmarkStart w:id="19711" w:name="_Toc45720514"/>
      <w:bookmarkStart w:id="19712" w:name="_Toc45798394"/>
      <w:bookmarkStart w:id="19713" w:name="_Toc45897783"/>
      <w:bookmarkStart w:id="19714" w:name="_Toc51745987"/>
      <w:bookmarkStart w:id="19715" w:name="_Toc64446251"/>
      <w:bookmarkStart w:id="19716" w:name="_Toc73982121"/>
      <w:bookmarkStart w:id="19717" w:name="_Toc88652210"/>
      <w:bookmarkStart w:id="19718" w:name="_Toc97891253"/>
      <w:bookmarkStart w:id="19719" w:name="_Toc99123374"/>
      <w:bookmarkStart w:id="19720" w:name="_Toc99662178"/>
      <w:bookmarkStart w:id="19721" w:name="_Toc105152244"/>
      <w:bookmarkStart w:id="19722" w:name="_Toc105174050"/>
      <w:bookmarkStart w:id="19723" w:name="_Toc106109048"/>
      <w:bookmarkStart w:id="19724" w:name="_Toc106122953"/>
      <w:bookmarkStart w:id="19725" w:name="_Toc107409506"/>
      <w:bookmarkStart w:id="19726" w:name="_Toc112756695"/>
      <w:bookmarkStart w:id="19727" w:name="_Toc146270847"/>
      <w:bookmarkStart w:id="19728" w:name="_Hlk9888040"/>
      <w:r w:rsidRPr="001D2E49">
        <w:t>9.2.15</w:t>
      </w:r>
      <w:r w:rsidRPr="001D2E49">
        <w:rPr>
          <w:rFonts w:eastAsia="Batang"/>
        </w:rPr>
        <w:t>.</w:t>
      </w:r>
      <w:r w:rsidRPr="001D2E49">
        <w:t>1</w:t>
      </w:r>
      <w:r w:rsidRPr="001D2E49">
        <w:tab/>
        <w:t>UPLINK RIM INFORMATION TRANSFER</w:t>
      </w:r>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bookmarkEnd w:id="19727"/>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97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729" w:author="rapp" w:date="2023-11-09T16:44: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730">
          <w:tblGrid>
            <w:gridCol w:w="2160"/>
            <w:gridCol w:w="1080"/>
            <w:gridCol w:w="1080"/>
            <w:gridCol w:w="1512"/>
            <w:gridCol w:w="1728"/>
            <w:gridCol w:w="1080"/>
            <w:gridCol w:w="1080"/>
          </w:tblGrid>
        </w:tblGridChange>
      </w:tblGrid>
      <w:tr w:rsidR="00E530A7" w:rsidRPr="001D2E49" w14:paraId="71F0AC80" w14:textId="77777777" w:rsidTr="00B97A0B">
        <w:tc>
          <w:tcPr>
            <w:tcW w:w="2267" w:type="dxa"/>
            <w:tcBorders>
              <w:top w:val="single" w:sz="4" w:space="0" w:color="auto"/>
              <w:left w:val="single" w:sz="4" w:space="0" w:color="auto"/>
              <w:bottom w:val="single" w:sz="4" w:space="0" w:color="auto"/>
              <w:right w:val="single" w:sz="4" w:space="0" w:color="auto"/>
            </w:tcBorders>
            <w:tcPrChange w:id="19731" w:author="rapp" w:date="2023-11-09T16:44:00Z">
              <w:tcPr>
                <w:tcW w:w="2160" w:type="dxa"/>
                <w:tcBorders>
                  <w:top w:val="single" w:sz="4" w:space="0" w:color="auto"/>
                  <w:left w:val="single" w:sz="4" w:space="0" w:color="auto"/>
                  <w:bottom w:val="single" w:sz="4" w:space="0" w:color="auto"/>
                  <w:right w:val="single" w:sz="4" w:space="0" w:color="auto"/>
                </w:tcBorders>
              </w:tcPr>
            </w:tcPrChange>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19732"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9733"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9734" w:author="rapp" w:date="2023-11-09T16:44:00Z">
              <w:tcPr>
                <w:tcW w:w="1512" w:type="dxa"/>
                <w:tcBorders>
                  <w:top w:val="single" w:sz="4" w:space="0" w:color="auto"/>
                  <w:left w:val="single" w:sz="4" w:space="0" w:color="auto"/>
                  <w:bottom w:val="single" w:sz="4" w:space="0" w:color="auto"/>
                  <w:right w:val="single" w:sz="4" w:space="0" w:color="auto"/>
                </w:tcBorders>
              </w:tcPr>
            </w:tcPrChange>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19735" w:author="rapp" w:date="2023-11-09T16:44:00Z">
              <w:tcPr>
                <w:tcW w:w="1728" w:type="dxa"/>
                <w:tcBorders>
                  <w:top w:val="single" w:sz="4" w:space="0" w:color="auto"/>
                  <w:left w:val="single" w:sz="4" w:space="0" w:color="auto"/>
                  <w:bottom w:val="single" w:sz="4" w:space="0" w:color="auto"/>
                  <w:right w:val="single" w:sz="4" w:space="0" w:color="auto"/>
                </w:tcBorders>
              </w:tcPr>
            </w:tcPrChange>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9736"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9737"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B97A0B">
        <w:tc>
          <w:tcPr>
            <w:tcW w:w="2267" w:type="dxa"/>
            <w:tcBorders>
              <w:top w:val="single" w:sz="4" w:space="0" w:color="auto"/>
              <w:left w:val="single" w:sz="4" w:space="0" w:color="auto"/>
              <w:bottom w:val="single" w:sz="4" w:space="0" w:color="auto"/>
              <w:right w:val="single" w:sz="4" w:space="0" w:color="auto"/>
            </w:tcBorders>
            <w:tcPrChange w:id="19738" w:author="rapp" w:date="2023-11-09T16:44:00Z">
              <w:tcPr>
                <w:tcW w:w="2160" w:type="dxa"/>
                <w:tcBorders>
                  <w:top w:val="single" w:sz="4" w:space="0" w:color="auto"/>
                  <w:left w:val="single" w:sz="4" w:space="0" w:color="auto"/>
                  <w:bottom w:val="single" w:sz="4" w:space="0" w:color="auto"/>
                  <w:right w:val="single" w:sz="4" w:space="0" w:color="auto"/>
                </w:tcBorders>
              </w:tcPr>
            </w:tcPrChange>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19739"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19740"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9741" w:author="rapp" w:date="2023-11-09T16:44:00Z">
              <w:tcPr>
                <w:tcW w:w="1512" w:type="dxa"/>
                <w:tcBorders>
                  <w:top w:val="single" w:sz="4" w:space="0" w:color="auto"/>
                  <w:left w:val="single" w:sz="4" w:space="0" w:color="auto"/>
                  <w:bottom w:val="single" w:sz="4" w:space="0" w:color="auto"/>
                  <w:right w:val="single" w:sz="4" w:space="0" w:color="auto"/>
                </w:tcBorders>
              </w:tcPr>
            </w:tcPrChange>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Change w:id="19742" w:author="rapp" w:date="2023-11-09T16:44:00Z">
              <w:tcPr>
                <w:tcW w:w="1728" w:type="dxa"/>
                <w:tcBorders>
                  <w:top w:val="single" w:sz="4" w:space="0" w:color="auto"/>
                  <w:left w:val="single" w:sz="4" w:space="0" w:color="auto"/>
                  <w:bottom w:val="single" w:sz="4" w:space="0" w:color="auto"/>
                  <w:right w:val="single" w:sz="4" w:space="0" w:color="auto"/>
                </w:tcBorders>
              </w:tcPr>
            </w:tcPrChange>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9743"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7AA74DAC" w14:textId="77777777" w:rsidR="00E530A7" w:rsidRPr="001D2E49" w:rsidRDefault="00E530A7">
            <w:pPr>
              <w:pStyle w:val="TAC"/>
              <w:rPr>
                <w:lang w:eastAsia="ja-JP"/>
              </w:rPr>
              <w:pPrChange w:id="19744" w:author="Ericsson" w:date="2023-11-09T10:21: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745"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7F5BB21F" w14:textId="77777777" w:rsidR="00E530A7" w:rsidRPr="001D2E49" w:rsidRDefault="00E530A7">
            <w:pPr>
              <w:pStyle w:val="TAC"/>
              <w:rPr>
                <w:lang w:eastAsia="ja-JP"/>
              </w:rPr>
              <w:pPrChange w:id="19746" w:author="Ericsson" w:date="2023-11-09T10:21:00Z">
                <w:pPr>
                  <w:pStyle w:val="TAL"/>
                  <w:jc w:val="center"/>
                </w:pPr>
              </w:pPrChange>
            </w:pPr>
            <w:r w:rsidRPr="001D2E49">
              <w:rPr>
                <w:lang w:eastAsia="ja-JP"/>
              </w:rPr>
              <w:t>ignore</w:t>
            </w:r>
          </w:p>
        </w:tc>
      </w:tr>
      <w:tr w:rsidR="00E530A7" w:rsidRPr="001D2E49" w14:paraId="24C2143D" w14:textId="77777777" w:rsidTr="00B97A0B">
        <w:tc>
          <w:tcPr>
            <w:tcW w:w="2267" w:type="dxa"/>
            <w:tcBorders>
              <w:top w:val="single" w:sz="4" w:space="0" w:color="auto"/>
              <w:left w:val="single" w:sz="4" w:space="0" w:color="auto"/>
              <w:bottom w:val="single" w:sz="4" w:space="0" w:color="auto"/>
              <w:right w:val="single" w:sz="4" w:space="0" w:color="auto"/>
            </w:tcBorders>
            <w:tcPrChange w:id="19747" w:author="rapp" w:date="2023-11-09T16:44:00Z">
              <w:tcPr>
                <w:tcW w:w="2160" w:type="dxa"/>
                <w:tcBorders>
                  <w:top w:val="single" w:sz="4" w:space="0" w:color="auto"/>
                  <w:left w:val="single" w:sz="4" w:space="0" w:color="auto"/>
                  <w:bottom w:val="single" w:sz="4" w:space="0" w:color="auto"/>
                  <w:right w:val="single" w:sz="4" w:space="0" w:color="auto"/>
                </w:tcBorders>
              </w:tcPr>
            </w:tcPrChange>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Change w:id="19748"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19749"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Change w:id="19750" w:author="rapp" w:date="2023-11-09T16:44:00Z">
              <w:tcPr>
                <w:tcW w:w="1512" w:type="dxa"/>
                <w:tcBorders>
                  <w:top w:val="single" w:sz="4" w:space="0" w:color="auto"/>
                  <w:left w:val="single" w:sz="4" w:space="0" w:color="auto"/>
                  <w:bottom w:val="single" w:sz="4" w:space="0" w:color="auto"/>
                  <w:right w:val="single" w:sz="4" w:space="0" w:color="auto"/>
                </w:tcBorders>
              </w:tcPr>
            </w:tcPrChange>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Change w:id="19751" w:author="rapp" w:date="2023-11-09T16:44:00Z">
              <w:tcPr>
                <w:tcW w:w="1728" w:type="dxa"/>
                <w:tcBorders>
                  <w:top w:val="single" w:sz="4" w:space="0" w:color="auto"/>
                  <w:left w:val="single" w:sz="4" w:space="0" w:color="auto"/>
                  <w:bottom w:val="single" w:sz="4" w:space="0" w:color="auto"/>
                  <w:right w:val="single" w:sz="4" w:space="0" w:color="auto"/>
                </w:tcBorders>
              </w:tcPr>
            </w:tcPrChange>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Change w:id="19752"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57B98E58" w14:textId="77777777" w:rsidR="00E530A7" w:rsidRPr="001D2E49" w:rsidRDefault="00E530A7">
            <w:pPr>
              <w:pStyle w:val="TAC"/>
              <w:rPr>
                <w:lang w:eastAsia="ja-JP"/>
              </w:rPr>
              <w:pPrChange w:id="19753" w:author="Ericsson" w:date="2023-11-09T10:21: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9754" w:author="rapp" w:date="2023-11-09T16:44:00Z">
              <w:tcPr>
                <w:tcW w:w="1080" w:type="dxa"/>
                <w:tcBorders>
                  <w:top w:val="single" w:sz="4" w:space="0" w:color="auto"/>
                  <w:left w:val="single" w:sz="4" w:space="0" w:color="auto"/>
                  <w:bottom w:val="single" w:sz="4" w:space="0" w:color="auto"/>
                  <w:right w:val="single" w:sz="4" w:space="0" w:color="auto"/>
                </w:tcBorders>
              </w:tcPr>
            </w:tcPrChange>
          </w:tcPr>
          <w:p w14:paraId="0496B59E" w14:textId="77777777" w:rsidR="00E530A7" w:rsidRPr="001D2E49" w:rsidRDefault="00E530A7">
            <w:pPr>
              <w:pStyle w:val="TAC"/>
              <w:rPr>
                <w:lang w:eastAsia="ja-JP"/>
              </w:rPr>
              <w:pPrChange w:id="19755" w:author="Ericsson" w:date="2023-11-09T10:21:00Z">
                <w:pPr>
                  <w:pStyle w:val="TAL"/>
                  <w:jc w:val="center"/>
                </w:pPr>
              </w:pPrChange>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9756" w:name="_Toc29503611"/>
      <w:bookmarkStart w:id="19757" w:name="_Toc29504195"/>
      <w:bookmarkStart w:id="19758" w:name="_Toc29504779"/>
      <w:bookmarkStart w:id="19759" w:name="_Toc36553225"/>
      <w:bookmarkStart w:id="19760" w:name="_Toc36554952"/>
      <w:bookmarkStart w:id="19761" w:name="_Toc45652263"/>
      <w:bookmarkStart w:id="19762" w:name="_Toc45658695"/>
      <w:bookmarkStart w:id="19763" w:name="_Toc45720515"/>
      <w:bookmarkStart w:id="19764" w:name="_Toc45798395"/>
      <w:bookmarkStart w:id="19765" w:name="_Toc45897784"/>
      <w:bookmarkStart w:id="19766" w:name="_Toc51745988"/>
      <w:bookmarkStart w:id="19767" w:name="_Toc64446252"/>
      <w:bookmarkStart w:id="19768" w:name="_Toc73982122"/>
      <w:bookmarkStart w:id="19769" w:name="_Toc88652211"/>
      <w:bookmarkStart w:id="19770" w:name="_Toc97891254"/>
      <w:bookmarkStart w:id="19771" w:name="_Toc99123375"/>
      <w:bookmarkStart w:id="19772" w:name="_Toc99662179"/>
      <w:bookmarkStart w:id="19773" w:name="_Toc105152245"/>
      <w:bookmarkStart w:id="19774" w:name="_Toc105174051"/>
      <w:bookmarkStart w:id="19775" w:name="_Toc106109049"/>
      <w:bookmarkStart w:id="19776" w:name="_Toc106122954"/>
      <w:bookmarkStart w:id="19777" w:name="_Toc107409507"/>
      <w:bookmarkStart w:id="19778" w:name="_Toc112756696"/>
      <w:bookmarkStart w:id="19779" w:name="_Toc146270848"/>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9756"/>
      <w:bookmarkEnd w:id="19757"/>
      <w:bookmarkEnd w:id="19758"/>
      <w:bookmarkEnd w:id="19759"/>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780" w:author="rapp" w:date="2023-11-09T16:44: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19781">
          <w:tblGrid>
            <w:gridCol w:w="2160"/>
            <w:gridCol w:w="1080"/>
            <w:gridCol w:w="1080"/>
            <w:gridCol w:w="1512"/>
            <w:gridCol w:w="1728"/>
            <w:gridCol w:w="1080"/>
            <w:gridCol w:w="1080"/>
          </w:tblGrid>
        </w:tblGridChange>
      </w:tblGrid>
      <w:tr w:rsidR="00E530A7" w:rsidRPr="001D2E49" w14:paraId="0DA77641" w14:textId="77777777" w:rsidTr="00B97A0B">
        <w:tc>
          <w:tcPr>
            <w:tcW w:w="2267" w:type="dxa"/>
            <w:tcPrChange w:id="19782" w:author="rapp" w:date="2023-11-09T16:44:00Z">
              <w:tcPr>
                <w:tcW w:w="2160" w:type="dxa"/>
              </w:tcPr>
            </w:tcPrChange>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Change w:id="19783" w:author="rapp" w:date="2023-11-09T16:44:00Z">
              <w:tcPr>
                <w:tcW w:w="1080" w:type="dxa"/>
              </w:tcPr>
            </w:tcPrChange>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Change w:id="19784" w:author="rapp" w:date="2023-11-09T16:44:00Z">
              <w:tcPr>
                <w:tcW w:w="1080" w:type="dxa"/>
              </w:tcPr>
            </w:tcPrChange>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Change w:id="19785" w:author="rapp" w:date="2023-11-09T16:44:00Z">
              <w:tcPr>
                <w:tcW w:w="1512" w:type="dxa"/>
              </w:tcPr>
            </w:tcPrChange>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Change w:id="19786" w:author="rapp" w:date="2023-11-09T16:44:00Z">
              <w:tcPr>
                <w:tcW w:w="1728" w:type="dxa"/>
              </w:tcPr>
            </w:tcPrChange>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Change w:id="19787" w:author="rapp" w:date="2023-11-09T16:44:00Z">
              <w:tcPr>
                <w:tcW w:w="1080" w:type="dxa"/>
              </w:tcPr>
            </w:tcPrChange>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Change w:id="19788" w:author="rapp" w:date="2023-11-09T16:44:00Z">
              <w:tcPr>
                <w:tcW w:w="1080" w:type="dxa"/>
              </w:tcPr>
            </w:tcPrChange>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B97A0B">
        <w:tc>
          <w:tcPr>
            <w:tcW w:w="2267" w:type="dxa"/>
            <w:tcPrChange w:id="19789" w:author="rapp" w:date="2023-11-09T16:44:00Z">
              <w:tcPr>
                <w:tcW w:w="2160" w:type="dxa"/>
              </w:tcPr>
            </w:tcPrChange>
          </w:tcPr>
          <w:p w14:paraId="6C7052C2" w14:textId="77777777" w:rsidR="00E530A7" w:rsidRPr="001D2E49" w:rsidRDefault="00E530A7">
            <w:pPr>
              <w:pStyle w:val="TAL"/>
              <w:rPr>
                <w:lang w:eastAsia="ja-JP"/>
              </w:rPr>
              <w:pPrChange w:id="19790" w:author="Ericsson" w:date="2023-11-09T10:22:00Z">
                <w:pPr>
                  <w:keepNext/>
                  <w:keepLines/>
                  <w:spacing w:after="0"/>
                </w:pPr>
              </w:pPrChange>
            </w:pPr>
            <w:r w:rsidRPr="001D2E49">
              <w:rPr>
                <w:lang w:eastAsia="ja-JP"/>
              </w:rPr>
              <w:t>Message Type</w:t>
            </w:r>
          </w:p>
        </w:tc>
        <w:tc>
          <w:tcPr>
            <w:tcW w:w="1020" w:type="dxa"/>
            <w:tcPrChange w:id="19791" w:author="rapp" w:date="2023-11-09T16:44:00Z">
              <w:tcPr>
                <w:tcW w:w="1080" w:type="dxa"/>
              </w:tcPr>
            </w:tcPrChange>
          </w:tcPr>
          <w:p w14:paraId="2C23D0B1" w14:textId="77777777" w:rsidR="00E530A7" w:rsidRPr="001D2E49" w:rsidRDefault="00E530A7">
            <w:pPr>
              <w:pStyle w:val="TAL"/>
              <w:rPr>
                <w:lang w:eastAsia="ja-JP"/>
              </w:rPr>
              <w:pPrChange w:id="19792" w:author="Ericsson" w:date="2023-11-09T10:22:00Z">
                <w:pPr>
                  <w:keepNext/>
                  <w:keepLines/>
                  <w:spacing w:after="0"/>
                </w:pPr>
              </w:pPrChange>
            </w:pPr>
            <w:r w:rsidRPr="001D2E49">
              <w:rPr>
                <w:lang w:eastAsia="ja-JP"/>
              </w:rPr>
              <w:t>M</w:t>
            </w:r>
          </w:p>
        </w:tc>
        <w:tc>
          <w:tcPr>
            <w:tcW w:w="1080" w:type="dxa"/>
            <w:tcPrChange w:id="19793" w:author="rapp" w:date="2023-11-09T16:44:00Z">
              <w:tcPr>
                <w:tcW w:w="1080" w:type="dxa"/>
              </w:tcPr>
            </w:tcPrChange>
          </w:tcPr>
          <w:p w14:paraId="7509E5A6" w14:textId="77777777" w:rsidR="00E530A7" w:rsidRPr="001D2E49" w:rsidRDefault="00E530A7">
            <w:pPr>
              <w:pStyle w:val="TAL"/>
              <w:rPr>
                <w:lang w:eastAsia="ja-JP"/>
              </w:rPr>
              <w:pPrChange w:id="19794" w:author="Ericsson" w:date="2023-11-09T10:22:00Z">
                <w:pPr>
                  <w:keepNext/>
                  <w:keepLines/>
                  <w:spacing w:after="0"/>
                </w:pPr>
              </w:pPrChange>
            </w:pPr>
          </w:p>
        </w:tc>
        <w:tc>
          <w:tcPr>
            <w:tcW w:w="1512" w:type="dxa"/>
            <w:tcPrChange w:id="19795" w:author="rapp" w:date="2023-11-09T16:44:00Z">
              <w:tcPr>
                <w:tcW w:w="1512" w:type="dxa"/>
              </w:tcPr>
            </w:tcPrChange>
          </w:tcPr>
          <w:p w14:paraId="17BBF8DC" w14:textId="77777777" w:rsidR="00E530A7" w:rsidRPr="001D2E49" w:rsidRDefault="00E530A7">
            <w:pPr>
              <w:pStyle w:val="TAL"/>
              <w:rPr>
                <w:lang w:eastAsia="ja-JP"/>
              </w:rPr>
              <w:pPrChange w:id="19796" w:author="Ericsson" w:date="2023-11-09T10:22:00Z">
                <w:pPr>
                  <w:keepNext/>
                  <w:keepLines/>
                  <w:spacing w:after="0"/>
                </w:pPr>
              </w:pPrChange>
            </w:pPr>
            <w:r w:rsidRPr="001D2E49">
              <w:rPr>
                <w:lang w:eastAsia="ja-JP"/>
              </w:rPr>
              <w:t>9.3.1.1</w:t>
            </w:r>
          </w:p>
        </w:tc>
        <w:tc>
          <w:tcPr>
            <w:tcW w:w="1757" w:type="dxa"/>
            <w:tcPrChange w:id="19797" w:author="rapp" w:date="2023-11-09T16:44:00Z">
              <w:tcPr>
                <w:tcW w:w="1728" w:type="dxa"/>
              </w:tcPr>
            </w:tcPrChange>
          </w:tcPr>
          <w:p w14:paraId="2146C499" w14:textId="77777777" w:rsidR="00E530A7" w:rsidRPr="001D2E49" w:rsidRDefault="00E530A7">
            <w:pPr>
              <w:pStyle w:val="TAL"/>
              <w:rPr>
                <w:lang w:eastAsia="ja-JP"/>
              </w:rPr>
              <w:pPrChange w:id="19798" w:author="Ericsson" w:date="2023-11-09T10:22:00Z">
                <w:pPr>
                  <w:keepNext/>
                  <w:keepLines/>
                  <w:spacing w:after="0"/>
                </w:pPr>
              </w:pPrChange>
            </w:pPr>
          </w:p>
        </w:tc>
        <w:tc>
          <w:tcPr>
            <w:tcW w:w="1080" w:type="dxa"/>
            <w:tcPrChange w:id="19799" w:author="rapp" w:date="2023-11-09T16:44:00Z">
              <w:tcPr>
                <w:tcW w:w="1080" w:type="dxa"/>
              </w:tcPr>
            </w:tcPrChange>
          </w:tcPr>
          <w:p w14:paraId="32F0EFA9" w14:textId="77777777" w:rsidR="00E530A7" w:rsidRPr="001D2E49" w:rsidRDefault="00E530A7">
            <w:pPr>
              <w:pStyle w:val="TAC"/>
              <w:rPr>
                <w:lang w:eastAsia="ja-JP"/>
              </w:rPr>
              <w:pPrChange w:id="19800" w:author="Ericsson" w:date="2023-11-09T10:22:00Z">
                <w:pPr>
                  <w:keepNext/>
                  <w:keepLines/>
                  <w:spacing w:after="0"/>
                  <w:jc w:val="center"/>
                </w:pPr>
              </w:pPrChange>
            </w:pPr>
            <w:r w:rsidRPr="001D2E49">
              <w:rPr>
                <w:lang w:eastAsia="ja-JP"/>
              </w:rPr>
              <w:t>YES</w:t>
            </w:r>
          </w:p>
        </w:tc>
        <w:tc>
          <w:tcPr>
            <w:tcW w:w="1080" w:type="dxa"/>
            <w:tcPrChange w:id="19801" w:author="rapp" w:date="2023-11-09T16:44:00Z">
              <w:tcPr>
                <w:tcW w:w="1080" w:type="dxa"/>
              </w:tcPr>
            </w:tcPrChange>
          </w:tcPr>
          <w:p w14:paraId="6026E435" w14:textId="77777777" w:rsidR="00E530A7" w:rsidRPr="001D2E49" w:rsidRDefault="00E530A7">
            <w:pPr>
              <w:pStyle w:val="TAC"/>
              <w:rPr>
                <w:lang w:eastAsia="ja-JP"/>
              </w:rPr>
              <w:pPrChange w:id="19802" w:author="Ericsson" w:date="2023-11-09T10:22:00Z">
                <w:pPr>
                  <w:keepNext/>
                  <w:keepLines/>
                  <w:spacing w:after="0"/>
                  <w:jc w:val="center"/>
                </w:pPr>
              </w:pPrChange>
            </w:pPr>
            <w:r w:rsidRPr="001D2E49">
              <w:rPr>
                <w:lang w:eastAsia="ja-JP"/>
              </w:rPr>
              <w:t>ignore</w:t>
            </w:r>
          </w:p>
        </w:tc>
      </w:tr>
      <w:tr w:rsidR="00E530A7" w:rsidRPr="001D2E49" w14:paraId="71C4582B" w14:textId="77777777" w:rsidTr="00B97A0B">
        <w:tc>
          <w:tcPr>
            <w:tcW w:w="2267" w:type="dxa"/>
            <w:tcPrChange w:id="19803" w:author="rapp" w:date="2023-11-09T16:44:00Z">
              <w:tcPr>
                <w:tcW w:w="2160" w:type="dxa"/>
              </w:tcPr>
            </w:tcPrChange>
          </w:tcPr>
          <w:p w14:paraId="5D8554E0" w14:textId="77777777" w:rsidR="00E530A7" w:rsidRPr="001D2E49" w:rsidRDefault="00E530A7">
            <w:pPr>
              <w:pStyle w:val="TAL"/>
              <w:rPr>
                <w:lang w:eastAsia="ja-JP"/>
              </w:rPr>
              <w:pPrChange w:id="19804" w:author="Ericsson" w:date="2023-11-09T10:22:00Z">
                <w:pPr>
                  <w:keepNext/>
                  <w:keepLines/>
                  <w:spacing w:after="0"/>
                </w:pPr>
              </w:pPrChange>
            </w:pPr>
            <w:r w:rsidRPr="001D2E49">
              <w:rPr>
                <w:lang w:eastAsia="ja-JP"/>
              </w:rPr>
              <w:t>RIM Information Transfer</w:t>
            </w:r>
          </w:p>
        </w:tc>
        <w:tc>
          <w:tcPr>
            <w:tcW w:w="1020" w:type="dxa"/>
            <w:tcPrChange w:id="19805" w:author="rapp" w:date="2023-11-09T16:44:00Z">
              <w:tcPr>
                <w:tcW w:w="1080" w:type="dxa"/>
              </w:tcPr>
            </w:tcPrChange>
          </w:tcPr>
          <w:p w14:paraId="5F15F0F0" w14:textId="77777777" w:rsidR="00E530A7" w:rsidRPr="001D2E49" w:rsidRDefault="00E530A7">
            <w:pPr>
              <w:pStyle w:val="TAL"/>
              <w:rPr>
                <w:lang w:eastAsia="ja-JP"/>
              </w:rPr>
              <w:pPrChange w:id="19806" w:author="Ericsson" w:date="2023-11-09T10:22:00Z">
                <w:pPr>
                  <w:keepNext/>
                  <w:keepLines/>
                  <w:spacing w:after="0"/>
                </w:pPr>
              </w:pPrChange>
            </w:pPr>
            <w:r w:rsidRPr="001D2E49">
              <w:rPr>
                <w:lang w:eastAsia="ja-JP"/>
              </w:rPr>
              <w:t>O</w:t>
            </w:r>
          </w:p>
        </w:tc>
        <w:tc>
          <w:tcPr>
            <w:tcW w:w="1080" w:type="dxa"/>
            <w:tcPrChange w:id="19807" w:author="rapp" w:date="2023-11-09T16:44:00Z">
              <w:tcPr>
                <w:tcW w:w="1080" w:type="dxa"/>
              </w:tcPr>
            </w:tcPrChange>
          </w:tcPr>
          <w:p w14:paraId="67C8FFAD" w14:textId="77777777" w:rsidR="00E530A7" w:rsidRPr="001D2E49" w:rsidRDefault="00E530A7">
            <w:pPr>
              <w:pStyle w:val="TAL"/>
              <w:rPr>
                <w:lang w:eastAsia="ja-JP"/>
              </w:rPr>
              <w:pPrChange w:id="19808" w:author="Ericsson" w:date="2023-11-09T10:22:00Z">
                <w:pPr>
                  <w:keepNext/>
                  <w:keepLines/>
                  <w:spacing w:after="0"/>
                </w:pPr>
              </w:pPrChange>
            </w:pPr>
          </w:p>
        </w:tc>
        <w:tc>
          <w:tcPr>
            <w:tcW w:w="1512" w:type="dxa"/>
            <w:tcPrChange w:id="19809" w:author="rapp" w:date="2023-11-09T16:44:00Z">
              <w:tcPr>
                <w:tcW w:w="1512" w:type="dxa"/>
              </w:tcPr>
            </w:tcPrChange>
          </w:tcPr>
          <w:p w14:paraId="25057D8B" w14:textId="77777777" w:rsidR="00E530A7" w:rsidRPr="001D2E49" w:rsidRDefault="0055079A">
            <w:pPr>
              <w:pStyle w:val="TAL"/>
              <w:rPr>
                <w:lang w:eastAsia="ja-JP"/>
              </w:rPr>
              <w:pPrChange w:id="19810" w:author="Ericsson" w:date="2023-11-09T10:22:00Z">
                <w:pPr>
                  <w:keepNext/>
                  <w:keepLines/>
                  <w:spacing w:after="0"/>
                </w:pPr>
              </w:pPrChange>
            </w:pPr>
            <w:r w:rsidRPr="001D2E49">
              <w:rPr>
                <w:lang w:eastAsia="ja-JP"/>
              </w:rPr>
              <w:t>9.3.3.28</w:t>
            </w:r>
          </w:p>
        </w:tc>
        <w:tc>
          <w:tcPr>
            <w:tcW w:w="1757" w:type="dxa"/>
            <w:tcPrChange w:id="19811" w:author="rapp" w:date="2023-11-09T16:44:00Z">
              <w:tcPr>
                <w:tcW w:w="1728" w:type="dxa"/>
              </w:tcPr>
            </w:tcPrChange>
          </w:tcPr>
          <w:p w14:paraId="5EAE1456" w14:textId="77777777" w:rsidR="00E530A7" w:rsidRPr="001D2E49" w:rsidRDefault="00E530A7">
            <w:pPr>
              <w:pStyle w:val="TAL"/>
              <w:rPr>
                <w:lang w:eastAsia="ja-JP"/>
              </w:rPr>
              <w:pPrChange w:id="19812" w:author="Ericsson" w:date="2023-11-09T10:22:00Z">
                <w:pPr>
                  <w:keepNext/>
                  <w:keepLines/>
                  <w:spacing w:after="0"/>
                </w:pPr>
              </w:pPrChange>
            </w:pPr>
          </w:p>
        </w:tc>
        <w:tc>
          <w:tcPr>
            <w:tcW w:w="1080" w:type="dxa"/>
            <w:tcPrChange w:id="19813" w:author="rapp" w:date="2023-11-09T16:44:00Z">
              <w:tcPr>
                <w:tcW w:w="1080" w:type="dxa"/>
              </w:tcPr>
            </w:tcPrChange>
          </w:tcPr>
          <w:p w14:paraId="574F1516" w14:textId="77777777" w:rsidR="00E530A7" w:rsidRPr="001D2E49" w:rsidRDefault="00E530A7">
            <w:pPr>
              <w:pStyle w:val="TAC"/>
              <w:rPr>
                <w:lang w:eastAsia="ja-JP"/>
              </w:rPr>
              <w:pPrChange w:id="19814" w:author="Ericsson" w:date="2023-11-09T10:22:00Z">
                <w:pPr>
                  <w:keepNext/>
                  <w:keepLines/>
                  <w:spacing w:after="0"/>
                  <w:jc w:val="center"/>
                </w:pPr>
              </w:pPrChange>
            </w:pPr>
            <w:r w:rsidRPr="001D2E49">
              <w:rPr>
                <w:lang w:eastAsia="ja-JP"/>
              </w:rPr>
              <w:t>YES</w:t>
            </w:r>
          </w:p>
        </w:tc>
        <w:tc>
          <w:tcPr>
            <w:tcW w:w="1080" w:type="dxa"/>
            <w:tcPrChange w:id="19815" w:author="rapp" w:date="2023-11-09T16:44:00Z">
              <w:tcPr>
                <w:tcW w:w="1080" w:type="dxa"/>
              </w:tcPr>
            </w:tcPrChange>
          </w:tcPr>
          <w:p w14:paraId="0FE8D1C6" w14:textId="77777777" w:rsidR="00E530A7" w:rsidRPr="001D2E49" w:rsidRDefault="00E530A7">
            <w:pPr>
              <w:pStyle w:val="TAC"/>
              <w:rPr>
                <w:lang w:eastAsia="ja-JP"/>
              </w:rPr>
              <w:pPrChange w:id="19816" w:author="Ericsson" w:date="2023-11-09T10:22:00Z">
                <w:pPr>
                  <w:keepNext/>
                  <w:keepLines/>
                  <w:spacing w:after="0"/>
                  <w:jc w:val="center"/>
                </w:pPr>
              </w:pPrChange>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9817" w:name="_Toc99123376"/>
      <w:bookmarkStart w:id="19818" w:name="_Toc99662180"/>
      <w:bookmarkStart w:id="19819" w:name="_Toc105152246"/>
      <w:bookmarkStart w:id="19820" w:name="_Toc105174052"/>
      <w:bookmarkStart w:id="19821" w:name="_Toc106109050"/>
      <w:bookmarkStart w:id="19822" w:name="_Toc106122955"/>
      <w:bookmarkStart w:id="19823" w:name="_Toc107409508"/>
      <w:bookmarkStart w:id="19824" w:name="_Toc112756697"/>
      <w:bookmarkStart w:id="19825" w:name="_Toc146270849"/>
      <w:bookmarkStart w:id="19826" w:name="_Toc20955163"/>
      <w:bookmarkStart w:id="19827" w:name="_Toc29503612"/>
      <w:bookmarkStart w:id="19828" w:name="_Toc29504196"/>
      <w:bookmarkStart w:id="19829" w:name="_Toc29504780"/>
      <w:bookmarkStart w:id="19830" w:name="_Toc36553226"/>
      <w:bookmarkStart w:id="19831" w:name="_Toc36554953"/>
      <w:bookmarkStart w:id="19832" w:name="_Toc45652264"/>
      <w:bookmarkStart w:id="19833" w:name="_Toc45658696"/>
      <w:bookmarkStart w:id="19834" w:name="_Toc45720516"/>
      <w:bookmarkStart w:id="19835" w:name="_Toc45798396"/>
      <w:bookmarkStart w:id="19836" w:name="_Toc45897785"/>
      <w:bookmarkStart w:id="19837" w:name="_Toc51745989"/>
      <w:bookmarkStart w:id="19838" w:name="_Toc64446253"/>
      <w:bookmarkStart w:id="19839" w:name="_Toc73982123"/>
      <w:bookmarkStart w:id="19840" w:name="_Toc88652212"/>
      <w:bookmarkStart w:id="19841" w:name="_Toc97891255"/>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9817"/>
      <w:bookmarkEnd w:id="19818"/>
      <w:bookmarkEnd w:id="19819"/>
      <w:bookmarkEnd w:id="19820"/>
      <w:bookmarkEnd w:id="19821"/>
      <w:bookmarkEnd w:id="19822"/>
      <w:bookmarkEnd w:id="19823"/>
      <w:bookmarkEnd w:id="19824"/>
      <w:bookmarkEnd w:id="19825"/>
    </w:p>
    <w:p w14:paraId="4A3C0956" w14:textId="77777777" w:rsidR="006E432B" w:rsidRPr="001F5312" w:rsidRDefault="006E432B" w:rsidP="006E432B">
      <w:pPr>
        <w:pStyle w:val="Heading4"/>
      </w:pPr>
      <w:bookmarkStart w:id="19842" w:name="_Toc99123377"/>
      <w:bookmarkStart w:id="19843" w:name="_Toc99662181"/>
      <w:bookmarkStart w:id="19844" w:name="_Toc105152247"/>
      <w:bookmarkStart w:id="19845" w:name="_Toc105174053"/>
      <w:bookmarkStart w:id="19846" w:name="_Toc106109051"/>
      <w:bookmarkStart w:id="19847" w:name="_Toc106122956"/>
      <w:bookmarkStart w:id="19848" w:name="_Toc107409509"/>
      <w:bookmarkStart w:id="19849" w:name="_Toc112756698"/>
      <w:bookmarkStart w:id="19850" w:name="_Toc146270850"/>
      <w:r w:rsidRPr="001F5312">
        <w:t>9.2.</w:t>
      </w:r>
      <w:r>
        <w:t>16</w:t>
      </w:r>
      <w:r w:rsidRPr="001F5312">
        <w:t>.1</w:t>
      </w:r>
      <w:r w:rsidRPr="001F5312">
        <w:tab/>
        <w:t>BROADCAST SESSION SETUP REQUEST</w:t>
      </w:r>
      <w:bookmarkEnd w:id="19842"/>
      <w:bookmarkEnd w:id="19843"/>
      <w:bookmarkEnd w:id="19844"/>
      <w:bookmarkEnd w:id="19845"/>
      <w:bookmarkEnd w:id="19846"/>
      <w:bookmarkEnd w:id="19847"/>
      <w:bookmarkEnd w:id="19848"/>
      <w:bookmarkEnd w:id="19849"/>
      <w:bookmarkEnd w:id="19850"/>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851" w:author="rapp" w:date="2023-11-09T16:44: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9852">
          <w:tblGrid>
            <w:gridCol w:w="2268"/>
            <w:gridCol w:w="1020"/>
            <w:gridCol w:w="1077"/>
            <w:gridCol w:w="1587"/>
            <w:gridCol w:w="1757"/>
            <w:gridCol w:w="1077"/>
            <w:gridCol w:w="1077"/>
          </w:tblGrid>
        </w:tblGridChange>
      </w:tblGrid>
      <w:tr w:rsidR="006E432B" w:rsidRPr="001F5312" w14:paraId="3C32FBE0" w14:textId="77777777" w:rsidTr="00B97A0B">
        <w:trPr>
          <w:tblHeader/>
          <w:trPrChange w:id="19853" w:author="rapp" w:date="2023-11-09T16:44:00Z">
            <w:trPr>
              <w:tblHeader/>
            </w:trPr>
          </w:trPrChange>
        </w:trPr>
        <w:tc>
          <w:tcPr>
            <w:tcW w:w="2267" w:type="dxa"/>
            <w:tcPrChange w:id="19854" w:author="rapp" w:date="2023-11-09T16:44:00Z">
              <w:tcPr>
                <w:tcW w:w="2268" w:type="dxa"/>
              </w:tcPr>
            </w:tcPrChange>
          </w:tcPr>
          <w:p w14:paraId="5A75AE05" w14:textId="77777777" w:rsidR="006E432B" w:rsidRPr="001F5312" w:rsidRDefault="006E432B" w:rsidP="009B39B5">
            <w:pPr>
              <w:pStyle w:val="TAH"/>
              <w:rPr>
                <w:noProof/>
              </w:rPr>
            </w:pPr>
            <w:r w:rsidRPr="001F5312">
              <w:rPr>
                <w:noProof/>
              </w:rPr>
              <w:t>IE/Group Name</w:t>
            </w:r>
          </w:p>
        </w:tc>
        <w:tc>
          <w:tcPr>
            <w:tcW w:w="1020" w:type="dxa"/>
            <w:tcPrChange w:id="19855" w:author="rapp" w:date="2023-11-09T16:44:00Z">
              <w:tcPr>
                <w:tcW w:w="1020" w:type="dxa"/>
              </w:tcPr>
            </w:tcPrChange>
          </w:tcPr>
          <w:p w14:paraId="6FA1D9C5" w14:textId="77777777" w:rsidR="006E432B" w:rsidRPr="001F5312" w:rsidRDefault="006E432B" w:rsidP="009B39B5">
            <w:pPr>
              <w:pStyle w:val="TAH"/>
              <w:rPr>
                <w:noProof/>
              </w:rPr>
            </w:pPr>
            <w:r w:rsidRPr="001F5312">
              <w:rPr>
                <w:noProof/>
              </w:rPr>
              <w:t>Presence</w:t>
            </w:r>
          </w:p>
        </w:tc>
        <w:tc>
          <w:tcPr>
            <w:tcW w:w="1077" w:type="dxa"/>
            <w:tcPrChange w:id="19856" w:author="rapp" w:date="2023-11-09T16:44:00Z">
              <w:tcPr>
                <w:tcW w:w="1077" w:type="dxa"/>
              </w:tcPr>
            </w:tcPrChange>
          </w:tcPr>
          <w:p w14:paraId="2F2C403F" w14:textId="77777777" w:rsidR="006E432B" w:rsidRPr="001F5312" w:rsidRDefault="006E432B" w:rsidP="009B39B5">
            <w:pPr>
              <w:pStyle w:val="TAH"/>
              <w:rPr>
                <w:noProof/>
              </w:rPr>
            </w:pPr>
            <w:r w:rsidRPr="001F5312">
              <w:rPr>
                <w:noProof/>
              </w:rPr>
              <w:t>Range</w:t>
            </w:r>
          </w:p>
        </w:tc>
        <w:tc>
          <w:tcPr>
            <w:tcW w:w="1587" w:type="dxa"/>
            <w:tcPrChange w:id="19857" w:author="rapp" w:date="2023-11-09T16:44:00Z">
              <w:tcPr>
                <w:tcW w:w="1587" w:type="dxa"/>
              </w:tcPr>
            </w:tcPrChange>
          </w:tcPr>
          <w:p w14:paraId="4FA97718" w14:textId="77777777" w:rsidR="006E432B" w:rsidRPr="001F5312" w:rsidRDefault="006E432B" w:rsidP="009B39B5">
            <w:pPr>
              <w:pStyle w:val="TAH"/>
              <w:rPr>
                <w:noProof/>
              </w:rPr>
            </w:pPr>
            <w:r w:rsidRPr="001F5312">
              <w:rPr>
                <w:noProof/>
              </w:rPr>
              <w:t>IE type and reference</w:t>
            </w:r>
          </w:p>
        </w:tc>
        <w:tc>
          <w:tcPr>
            <w:tcW w:w="1757" w:type="dxa"/>
            <w:tcPrChange w:id="19858" w:author="rapp" w:date="2023-11-09T16:44:00Z">
              <w:tcPr>
                <w:tcW w:w="1757" w:type="dxa"/>
              </w:tcPr>
            </w:tcPrChange>
          </w:tcPr>
          <w:p w14:paraId="334AB520" w14:textId="77777777" w:rsidR="006E432B" w:rsidRPr="001F5312" w:rsidRDefault="006E432B" w:rsidP="009B39B5">
            <w:pPr>
              <w:pStyle w:val="TAH"/>
              <w:rPr>
                <w:noProof/>
              </w:rPr>
            </w:pPr>
            <w:r w:rsidRPr="001F5312">
              <w:rPr>
                <w:noProof/>
              </w:rPr>
              <w:t>Semantics description</w:t>
            </w:r>
          </w:p>
        </w:tc>
        <w:tc>
          <w:tcPr>
            <w:tcW w:w="1077" w:type="dxa"/>
            <w:tcPrChange w:id="19859" w:author="rapp" w:date="2023-11-09T16:44:00Z">
              <w:tcPr>
                <w:tcW w:w="1077" w:type="dxa"/>
              </w:tcPr>
            </w:tcPrChange>
          </w:tcPr>
          <w:p w14:paraId="54136B8F" w14:textId="77777777" w:rsidR="006E432B" w:rsidRPr="001F5312" w:rsidRDefault="006E432B" w:rsidP="009B39B5">
            <w:pPr>
              <w:pStyle w:val="TAH"/>
              <w:rPr>
                <w:noProof/>
              </w:rPr>
            </w:pPr>
            <w:r w:rsidRPr="001F5312">
              <w:rPr>
                <w:noProof/>
              </w:rPr>
              <w:t>Criticality</w:t>
            </w:r>
          </w:p>
        </w:tc>
        <w:tc>
          <w:tcPr>
            <w:tcW w:w="1077" w:type="dxa"/>
            <w:tcPrChange w:id="19860" w:author="rapp" w:date="2023-11-09T16:44:00Z">
              <w:tcPr>
                <w:tcW w:w="1077" w:type="dxa"/>
              </w:tcPr>
            </w:tcPrChange>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B97A0B">
        <w:tc>
          <w:tcPr>
            <w:tcW w:w="2267" w:type="dxa"/>
            <w:tcPrChange w:id="19861" w:author="rapp" w:date="2023-11-09T16:44:00Z">
              <w:tcPr>
                <w:tcW w:w="2268" w:type="dxa"/>
              </w:tcPr>
            </w:tcPrChange>
          </w:tcPr>
          <w:p w14:paraId="0AF581B7" w14:textId="77777777" w:rsidR="006E432B" w:rsidRPr="001F5312" w:rsidRDefault="006E432B" w:rsidP="009B39B5">
            <w:pPr>
              <w:pStyle w:val="TAL"/>
              <w:rPr>
                <w:noProof/>
              </w:rPr>
            </w:pPr>
            <w:r w:rsidRPr="001F5312">
              <w:rPr>
                <w:noProof/>
              </w:rPr>
              <w:t>Message Type</w:t>
            </w:r>
          </w:p>
        </w:tc>
        <w:tc>
          <w:tcPr>
            <w:tcW w:w="1020" w:type="dxa"/>
            <w:tcPrChange w:id="19862" w:author="rapp" w:date="2023-11-09T16:44:00Z">
              <w:tcPr>
                <w:tcW w:w="1020" w:type="dxa"/>
              </w:tcPr>
            </w:tcPrChange>
          </w:tcPr>
          <w:p w14:paraId="077E0BF2" w14:textId="77777777" w:rsidR="006E432B" w:rsidRPr="001F5312" w:rsidRDefault="006E432B" w:rsidP="009B39B5">
            <w:pPr>
              <w:pStyle w:val="TAL"/>
              <w:rPr>
                <w:noProof/>
              </w:rPr>
            </w:pPr>
            <w:r w:rsidRPr="001F5312">
              <w:rPr>
                <w:noProof/>
              </w:rPr>
              <w:t>M</w:t>
            </w:r>
          </w:p>
        </w:tc>
        <w:tc>
          <w:tcPr>
            <w:tcW w:w="1077" w:type="dxa"/>
            <w:tcPrChange w:id="19863" w:author="rapp" w:date="2023-11-09T16:44:00Z">
              <w:tcPr>
                <w:tcW w:w="1077" w:type="dxa"/>
              </w:tcPr>
            </w:tcPrChange>
          </w:tcPr>
          <w:p w14:paraId="099CFAD0" w14:textId="77777777" w:rsidR="006E432B" w:rsidRPr="001F5312" w:rsidRDefault="006E432B" w:rsidP="009B39B5">
            <w:pPr>
              <w:pStyle w:val="TAL"/>
            </w:pPr>
          </w:p>
        </w:tc>
        <w:tc>
          <w:tcPr>
            <w:tcW w:w="1587" w:type="dxa"/>
            <w:tcPrChange w:id="19864" w:author="rapp" w:date="2023-11-09T16:44:00Z">
              <w:tcPr>
                <w:tcW w:w="1587" w:type="dxa"/>
              </w:tcPr>
            </w:tcPrChange>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19865" w:author="rapp" w:date="2023-11-09T16:44:00Z">
              <w:tcPr>
                <w:tcW w:w="1757" w:type="dxa"/>
              </w:tcPr>
            </w:tcPrChange>
          </w:tcPr>
          <w:p w14:paraId="76D03CF0" w14:textId="77777777" w:rsidR="006E432B" w:rsidRPr="001F5312" w:rsidRDefault="006E432B" w:rsidP="009B39B5">
            <w:pPr>
              <w:pStyle w:val="TAL"/>
              <w:rPr>
                <w:noProof/>
              </w:rPr>
            </w:pPr>
          </w:p>
        </w:tc>
        <w:tc>
          <w:tcPr>
            <w:tcW w:w="1077" w:type="dxa"/>
            <w:tcPrChange w:id="19866" w:author="rapp" w:date="2023-11-09T16:44:00Z">
              <w:tcPr>
                <w:tcW w:w="1077" w:type="dxa"/>
              </w:tcPr>
            </w:tcPrChange>
          </w:tcPr>
          <w:p w14:paraId="2DBEA785" w14:textId="77777777" w:rsidR="006E432B" w:rsidRPr="001F5312" w:rsidRDefault="006E432B" w:rsidP="009B39B5">
            <w:pPr>
              <w:pStyle w:val="TAC"/>
              <w:rPr>
                <w:noProof/>
              </w:rPr>
            </w:pPr>
            <w:r w:rsidRPr="001F5312">
              <w:rPr>
                <w:noProof/>
              </w:rPr>
              <w:t>YES</w:t>
            </w:r>
          </w:p>
        </w:tc>
        <w:tc>
          <w:tcPr>
            <w:tcW w:w="1077" w:type="dxa"/>
            <w:tcPrChange w:id="19867" w:author="rapp" w:date="2023-11-09T16:44:00Z">
              <w:tcPr>
                <w:tcW w:w="1077" w:type="dxa"/>
              </w:tcPr>
            </w:tcPrChange>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B97A0B">
        <w:tc>
          <w:tcPr>
            <w:tcW w:w="2267" w:type="dxa"/>
            <w:tcPrChange w:id="19868" w:author="rapp" w:date="2023-11-09T16:44:00Z">
              <w:tcPr>
                <w:tcW w:w="2268" w:type="dxa"/>
              </w:tcPr>
            </w:tcPrChange>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Change w:id="19869" w:author="rapp" w:date="2023-11-09T16:44:00Z">
              <w:tcPr>
                <w:tcW w:w="1020" w:type="dxa"/>
              </w:tcPr>
            </w:tcPrChange>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19870" w:author="rapp" w:date="2023-11-09T16:44:00Z">
              <w:tcPr>
                <w:tcW w:w="1077" w:type="dxa"/>
              </w:tcPr>
            </w:tcPrChange>
          </w:tcPr>
          <w:p w14:paraId="5273E6C1" w14:textId="77777777" w:rsidR="006E432B" w:rsidRPr="001F5312" w:rsidRDefault="006E432B" w:rsidP="009B39B5">
            <w:pPr>
              <w:pStyle w:val="TAL"/>
              <w:rPr>
                <w:noProof/>
              </w:rPr>
            </w:pPr>
          </w:p>
        </w:tc>
        <w:tc>
          <w:tcPr>
            <w:tcW w:w="1587" w:type="dxa"/>
            <w:tcPrChange w:id="19871" w:author="rapp" w:date="2023-11-09T16:44:00Z">
              <w:tcPr>
                <w:tcW w:w="1587" w:type="dxa"/>
              </w:tcPr>
            </w:tcPrChange>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19872" w:author="rapp" w:date="2023-11-09T16:44:00Z">
              <w:tcPr>
                <w:tcW w:w="1757" w:type="dxa"/>
              </w:tcPr>
            </w:tcPrChange>
          </w:tcPr>
          <w:p w14:paraId="172F895F" w14:textId="77777777" w:rsidR="006E432B" w:rsidRPr="001F5312" w:rsidRDefault="006E432B" w:rsidP="009B39B5">
            <w:pPr>
              <w:pStyle w:val="TAL"/>
              <w:rPr>
                <w:noProof/>
              </w:rPr>
            </w:pPr>
          </w:p>
        </w:tc>
        <w:tc>
          <w:tcPr>
            <w:tcW w:w="1077" w:type="dxa"/>
            <w:tcPrChange w:id="19873" w:author="rapp" w:date="2023-11-09T16:44:00Z">
              <w:tcPr>
                <w:tcW w:w="1077" w:type="dxa"/>
              </w:tcPr>
            </w:tcPrChange>
          </w:tcPr>
          <w:p w14:paraId="15B5C673" w14:textId="77777777" w:rsidR="006E432B" w:rsidRPr="001F5312" w:rsidRDefault="006E432B" w:rsidP="009B39B5">
            <w:pPr>
              <w:pStyle w:val="TAC"/>
              <w:rPr>
                <w:noProof/>
              </w:rPr>
            </w:pPr>
            <w:r w:rsidRPr="001F5312">
              <w:rPr>
                <w:noProof/>
              </w:rPr>
              <w:t>YES</w:t>
            </w:r>
          </w:p>
        </w:tc>
        <w:tc>
          <w:tcPr>
            <w:tcW w:w="1077" w:type="dxa"/>
            <w:tcPrChange w:id="19874" w:author="rapp" w:date="2023-11-09T16:44:00Z">
              <w:tcPr>
                <w:tcW w:w="1077" w:type="dxa"/>
              </w:tcPr>
            </w:tcPrChange>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B97A0B">
        <w:tc>
          <w:tcPr>
            <w:tcW w:w="2267" w:type="dxa"/>
            <w:tcPrChange w:id="19875" w:author="rapp" w:date="2023-11-09T16:44:00Z">
              <w:tcPr>
                <w:tcW w:w="2268" w:type="dxa"/>
              </w:tcPr>
            </w:tcPrChange>
          </w:tcPr>
          <w:p w14:paraId="411B6BF0" w14:textId="77777777" w:rsidR="006E432B" w:rsidRPr="001F5312" w:rsidRDefault="006E432B" w:rsidP="009B39B5">
            <w:pPr>
              <w:pStyle w:val="TAL"/>
              <w:rPr>
                <w:noProof/>
              </w:rPr>
            </w:pPr>
            <w:r w:rsidRPr="001F5312">
              <w:rPr>
                <w:noProof/>
              </w:rPr>
              <w:t>S-NSSAI</w:t>
            </w:r>
          </w:p>
        </w:tc>
        <w:tc>
          <w:tcPr>
            <w:tcW w:w="1020" w:type="dxa"/>
            <w:tcPrChange w:id="19876" w:author="rapp" w:date="2023-11-09T16:44:00Z">
              <w:tcPr>
                <w:tcW w:w="1020" w:type="dxa"/>
              </w:tcPr>
            </w:tcPrChange>
          </w:tcPr>
          <w:p w14:paraId="5408A0F7" w14:textId="77777777" w:rsidR="006E432B" w:rsidRPr="001F5312" w:rsidRDefault="006E432B" w:rsidP="009B39B5">
            <w:pPr>
              <w:pStyle w:val="TAL"/>
              <w:rPr>
                <w:noProof/>
                <w:lang w:eastAsia="zh-CN"/>
              </w:rPr>
            </w:pPr>
            <w:r w:rsidRPr="001F5312">
              <w:rPr>
                <w:noProof/>
              </w:rPr>
              <w:t>M</w:t>
            </w:r>
          </w:p>
        </w:tc>
        <w:tc>
          <w:tcPr>
            <w:tcW w:w="1077" w:type="dxa"/>
            <w:tcPrChange w:id="19877" w:author="rapp" w:date="2023-11-09T16:44:00Z">
              <w:tcPr>
                <w:tcW w:w="1077" w:type="dxa"/>
              </w:tcPr>
            </w:tcPrChange>
          </w:tcPr>
          <w:p w14:paraId="6A140835" w14:textId="77777777" w:rsidR="006E432B" w:rsidRPr="001F5312" w:rsidRDefault="006E432B" w:rsidP="009B39B5">
            <w:pPr>
              <w:pStyle w:val="TAL"/>
              <w:rPr>
                <w:noProof/>
              </w:rPr>
            </w:pPr>
          </w:p>
        </w:tc>
        <w:tc>
          <w:tcPr>
            <w:tcW w:w="1587" w:type="dxa"/>
            <w:tcPrChange w:id="19878" w:author="rapp" w:date="2023-11-09T16:44:00Z">
              <w:tcPr>
                <w:tcW w:w="1587" w:type="dxa"/>
              </w:tcPr>
            </w:tcPrChange>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Change w:id="19879" w:author="rapp" w:date="2023-11-09T16:44:00Z">
              <w:tcPr>
                <w:tcW w:w="1757" w:type="dxa"/>
              </w:tcPr>
            </w:tcPrChange>
          </w:tcPr>
          <w:p w14:paraId="16B82AFC" w14:textId="77777777" w:rsidR="006E432B" w:rsidRPr="001F5312" w:rsidRDefault="006E432B" w:rsidP="009B39B5">
            <w:pPr>
              <w:pStyle w:val="TAL"/>
              <w:rPr>
                <w:noProof/>
              </w:rPr>
            </w:pPr>
          </w:p>
        </w:tc>
        <w:tc>
          <w:tcPr>
            <w:tcW w:w="1077" w:type="dxa"/>
            <w:tcPrChange w:id="19880" w:author="rapp" w:date="2023-11-09T16:44:00Z">
              <w:tcPr>
                <w:tcW w:w="1077" w:type="dxa"/>
              </w:tcPr>
            </w:tcPrChange>
          </w:tcPr>
          <w:p w14:paraId="3255BC3F" w14:textId="77777777" w:rsidR="006E432B" w:rsidRPr="001F5312" w:rsidRDefault="006E432B" w:rsidP="009B39B5">
            <w:pPr>
              <w:pStyle w:val="TAC"/>
              <w:rPr>
                <w:noProof/>
              </w:rPr>
            </w:pPr>
            <w:r w:rsidRPr="001F5312">
              <w:rPr>
                <w:noProof/>
              </w:rPr>
              <w:t>YES</w:t>
            </w:r>
          </w:p>
        </w:tc>
        <w:tc>
          <w:tcPr>
            <w:tcW w:w="1077" w:type="dxa"/>
            <w:tcPrChange w:id="19881" w:author="rapp" w:date="2023-11-09T16:44:00Z">
              <w:tcPr>
                <w:tcW w:w="1077" w:type="dxa"/>
              </w:tcPr>
            </w:tcPrChange>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B97A0B">
        <w:tc>
          <w:tcPr>
            <w:tcW w:w="2267" w:type="dxa"/>
            <w:tcPrChange w:id="19882" w:author="rapp" w:date="2023-11-09T16:44:00Z">
              <w:tcPr>
                <w:tcW w:w="2268" w:type="dxa"/>
              </w:tcPr>
            </w:tcPrChange>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Change w:id="19883" w:author="rapp" w:date="2023-11-09T16:44:00Z">
              <w:tcPr>
                <w:tcW w:w="1020" w:type="dxa"/>
              </w:tcPr>
            </w:tcPrChange>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19884" w:author="rapp" w:date="2023-11-09T16:44:00Z">
              <w:tcPr>
                <w:tcW w:w="1077" w:type="dxa"/>
              </w:tcPr>
            </w:tcPrChange>
          </w:tcPr>
          <w:p w14:paraId="5BD9E489" w14:textId="77777777" w:rsidR="006E432B" w:rsidRPr="001F5312" w:rsidRDefault="006E432B" w:rsidP="009B39B5">
            <w:pPr>
              <w:pStyle w:val="TAL"/>
              <w:rPr>
                <w:noProof/>
              </w:rPr>
            </w:pPr>
          </w:p>
        </w:tc>
        <w:tc>
          <w:tcPr>
            <w:tcW w:w="1587" w:type="dxa"/>
            <w:tcPrChange w:id="19885" w:author="rapp" w:date="2023-11-09T16:44:00Z">
              <w:tcPr>
                <w:tcW w:w="1587" w:type="dxa"/>
              </w:tcPr>
            </w:tcPrChange>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Change w:id="19886" w:author="rapp" w:date="2023-11-09T16:44:00Z">
              <w:tcPr>
                <w:tcW w:w="1757" w:type="dxa"/>
              </w:tcPr>
            </w:tcPrChange>
          </w:tcPr>
          <w:p w14:paraId="03B34098" w14:textId="77777777" w:rsidR="006E432B" w:rsidRPr="001F5312" w:rsidRDefault="006E432B" w:rsidP="009B39B5">
            <w:pPr>
              <w:pStyle w:val="TAL"/>
              <w:rPr>
                <w:noProof/>
              </w:rPr>
            </w:pPr>
          </w:p>
        </w:tc>
        <w:tc>
          <w:tcPr>
            <w:tcW w:w="1077" w:type="dxa"/>
            <w:tcPrChange w:id="19887" w:author="rapp" w:date="2023-11-09T16:44:00Z">
              <w:tcPr>
                <w:tcW w:w="1077" w:type="dxa"/>
              </w:tcPr>
            </w:tcPrChange>
          </w:tcPr>
          <w:p w14:paraId="0EC1CA82" w14:textId="77777777" w:rsidR="006E432B" w:rsidRPr="001F5312" w:rsidRDefault="006E432B" w:rsidP="009B39B5">
            <w:pPr>
              <w:pStyle w:val="TAC"/>
              <w:rPr>
                <w:noProof/>
              </w:rPr>
            </w:pPr>
            <w:r w:rsidRPr="001F5312">
              <w:rPr>
                <w:noProof/>
              </w:rPr>
              <w:t>YES</w:t>
            </w:r>
          </w:p>
        </w:tc>
        <w:tc>
          <w:tcPr>
            <w:tcW w:w="1077" w:type="dxa"/>
            <w:tcPrChange w:id="19888" w:author="rapp" w:date="2023-11-09T16:44:00Z">
              <w:tcPr>
                <w:tcW w:w="1077" w:type="dxa"/>
              </w:tcPr>
            </w:tcPrChange>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B97A0B">
        <w:tc>
          <w:tcPr>
            <w:tcW w:w="2267" w:type="dxa"/>
            <w:tcPrChange w:id="19889" w:author="rapp" w:date="2023-11-09T16:44:00Z">
              <w:tcPr>
                <w:tcW w:w="2268" w:type="dxa"/>
              </w:tcPr>
            </w:tcPrChange>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Change w:id="19890" w:author="rapp" w:date="2023-11-09T16:44:00Z">
              <w:tcPr>
                <w:tcW w:w="1020" w:type="dxa"/>
              </w:tcPr>
            </w:tcPrChange>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19891" w:author="rapp" w:date="2023-11-09T16:44:00Z">
              <w:tcPr>
                <w:tcW w:w="1077" w:type="dxa"/>
              </w:tcPr>
            </w:tcPrChange>
          </w:tcPr>
          <w:p w14:paraId="0F15A90E" w14:textId="77777777" w:rsidR="006E432B" w:rsidRPr="001F5312" w:rsidRDefault="006E432B" w:rsidP="009B39B5">
            <w:pPr>
              <w:pStyle w:val="TAL"/>
              <w:rPr>
                <w:noProof/>
              </w:rPr>
            </w:pPr>
          </w:p>
        </w:tc>
        <w:tc>
          <w:tcPr>
            <w:tcW w:w="1587" w:type="dxa"/>
            <w:tcPrChange w:id="19892" w:author="rapp" w:date="2023-11-09T16:44:00Z">
              <w:tcPr>
                <w:tcW w:w="1587" w:type="dxa"/>
              </w:tcPr>
            </w:tcPrChange>
          </w:tcPr>
          <w:p w14:paraId="4D03444B" w14:textId="77777777" w:rsidR="006E432B" w:rsidRPr="001F5312" w:rsidRDefault="006E432B" w:rsidP="006661CC">
            <w:pPr>
              <w:pStyle w:val="TAL"/>
              <w:rPr>
                <w:noProof/>
                <w:lang w:eastAsia="zh-CN"/>
              </w:rPr>
            </w:pPr>
            <w:r w:rsidRPr="001F5312">
              <w:t>OCTET STRING</w:t>
            </w:r>
          </w:p>
        </w:tc>
        <w:tc>
          <w:tcPr>
            <w:tcW w:w="1757" w:type="dxa"/>
            <w:tcPrChange w:id="19893" w:author="rapp" w:date="2023-11-09T16:44:00Z">
              <w:tcPr>
                <w:tcW w:w="1757" w:type="dxa"/>
              </w:tcPr>
            </w:tcPrChange>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Change w:id="19894" w:author="rapp" w:date="2023-11-09T16:44:00Z">
              <w:tcPr>
                <w:tcW w:w="1077" w:type="dxa"/>
              </w:tcPr>
            </w:tcPrChange>
          </w:tcPr>
          <w:p w14:paraId="24212F9B" w14:textId="77777777" w:rsidR="006E432B" w:rsidRPr="001F5312" w:rsidRDefault="006E432B" w:rsidP="009B39B5">
            <w:pPr>
              <w:pStyle w:val="TAC"/>
              <w:rPr>
                <w:noProof/>
              </w:rPr>
            </w:pPr>
            <w:r w:rsidRPr="001F5312">
              <w:rPr>
                <w:noProof/>
              </w:rPr>
              <w:t>YES</w:t>
            </w:r>
          </w:p>
        </w:tc>
        <w:tc>
          <w:tcPr>
            <w:tcW w:w="1077" w:type="dxa"/>
            <w:tcPrChange w:id="19895" w:author="rapp" w:date="2023-11-09T16:44:00Z">
              <w:tcPr>
                <w:tcW w:w="1077" w:type="dxa"/>
              </w:tcPr>
            </w:tcPrChange>
          </w:tcPr>
          <w:p w14:paraId="282C061B" w14:textId="77777777" w:rsidR="006E432B" w:rsidRPr="001F5312" w:rsidRDefault="006E432B" w:rsidP="009B39B5">
            <w:pPr>
              <w:pStyle w:val="TAC"/>
              <w:rPr>
                <w:noProof/>
              </w:rPr>
            </w:pPr>
            <w:r w:rsidRPr="001F5312">
              <w:rPr>
                <w:noProof/>
              </w:rPr>
              <w:t>reject</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9896" w:name="_Toc99123378"/>
      <w:bookmarkStart w:id="19897" w:name="_Toc99662182"/>
      <w:bookmarkStart w:id="19898" w:name="_Toc105152248"/>
      <w:bookmarkStart w:id="19899" w:name="_Toc105174054"/>
      <w:bookmarkStart w:id="19900" w:name="_Toc106109052"/>
      <w:bookmarkStart w:id="19901" w:name="_Toc106122957"/>
      <w:bookmarkStart w:id="19902" w:name="_Toc107409510"/>
      <w:bookmarkStart w:id="19903" w:name="_Toc112756699"/>
      <w:bookmarkStart w:id="19904" w:name="_Toc146270851"/>
      <w:r w:rsidRPr="001F5312">
        <w:t>9.2.</w:t>
      </w:r>
      <w:r w:rsidR="008220E7">
        <w:t>16</w:t>
      </w:r>
      <w:r w:rsidRPr="001F5312">
        <w:t>.2</w:t>
      </w:r>
      <w:r w:rsidRPr="001F5312">
        <w:tab/>
        <w:t>BROADCAST SESSION SETUP RESPONSE</w:t>
      </w:r>
      <w:bookmarkEnd w:id="19896"/>
      <w:bookmarkEnd w:id="19897"/>
      <w:bookmarkEnd w:id="19898"/>
      <w:bookmarkEnd w:id="19899"/>
      <w:bookmarkEnd w:id="19900"/>
      <w:bookmarkEnd w:id="19901"/>
      <w:bookmarkEnd w:id="19902"/>
      <w:bookmarkEnd w:id="19903"/>
      <w:bookmarkEnd w:id="19904"/>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905"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9906">
          <w:tblGrid>
            <w:gridCol w:w="2268"/>
            <w:gridCol w:w="1020"/>
            <w:gridCol w:w="1077"/>
            <w:gridCol w:w="1587"/>
            <w:gridCol w:w="1757"/>
            <w:gridCol w:w="1077"/>
            <w:gridCol w:w="1077"/>
          </w:tblGrid>
        </w:tblGridChange>
      </w:tblGrid>
      <w:tr w:rsidR="008220E7" w:rsidRPr="001F5312" w14:paraId="076961C3" w14:textId="77777777" w:rsidTr="00B97A0B">
        <w:trPr>
          <w:tblHeader/>
          <w:trPrChange w:id="19907" w:author="rapp" w:date="2023-11-09T16:45:00Z">
            <w:trPr>
              <w:tblHeader/>
            </w:trPr>
          </w:trPrChange>
        </w:trPr>
        <w:tc>
          <w:tcPr>
            <w:tcW w:w="2267" w:type="dxa"/>
            <w:tcPrChange w:id="19908" w:author="rapp" w:date="2023-11-09T16:45:00Z">
              <w:tcPr>
                <w:tcW w:w="2268" w:type="dxa"/>
              </w:tcPr>
            </w:tcPrChange>
          </w:tcPr>
          <w:p w14:paraId="7E3A0099" w14:textId="77777777" w:rsidR="006E432B" w:rsidRPr="001F5312" w:rsidRDefault="006E432B" w:rsidP="009B39B5">
            <w:pPr>
              <w:pStyle w:val="TAH"/>
              <w:rPr>
                <w:noProof/>
              </w:rPr>
            </w:pPr>
            <w:r w:rsidRPr="001F5312">
              <w:rPr>
                <w:noProof/>
              </w:rPr>
              <w:t>IE/Group Name</w:t>
            </w:r>
          </w:p>
        </w:tc>
        <w:tc>
          <w:tcPr>
            <w:tcW w:w="1020" w:type="dxa"/>
            <w:tcPrChange w:id="19909" w:author="rapp" w:date="2023-11-09T16:45:00Z">
              <w:tcPr>
                <w:tcW w:w="1020" w:type="dxa"/>
              </w:tcPr>
            </w:tcPrChange>
          </w:tcPr>
          <w:p w14:paraId="1235F488" w14:textId="77777777" w:rsidR="006E432B" w:rsidRPr="001F5312" w:rsidRDefault="006E432B" w:rsidP="009B39B5">
            <w:pPr>
              <w:pStyle w:val="TAH"/>
              <w:rPr>
                <w:noProof/>
              </w:rPr>
            </w:pPr>
            <w:r w:rsidRPr="001F5312">
              <w:rPr>
                <w:noProof/>
              </w:rPr>
              <w:t>Presence</w:t>
            </w:r>
          </w:p>
        </w:tc>
        <w:tc>
          <w:tcPr>
            <w:tcW w:w="1077" w:type="dxa"/>
            <w:tcPrChange w:id="19910" w:author="rapp" w:date="2023-11-09T16:45:00Z">
              <w:tcPr>
                <w:tcW w:w="1077" w:type="dxa"/>
              </w:tcPr>
            </w:tcPrChange>
          </w:tcPr>
          <w:p w14:paraId="3AF2BE21" w14:textId="77777777" w:rsidR="006E432B" w:rsidRPr="001F5312" w:rsidRDefault="006E432B" w:rsidP="009B39B5">
            <w:pPr>
              <w:pStyle w:val="TAH"/>
              <w:rPr>
                <w:noProof/>
              </w:rPr>
            </w:pPr>
            <w:r w:rsidRPr="001F5312">
              <w:rPr>
                <w:noProof/>
              </w:rPr>
              <w:t>Range</w:t>
            </w:r>
          </w:p>
        </w:tc>
        <w:tc>
          <w:tcPr>
            <w:tcW w:w="1587" w:type="dxa"/>
            <w:tcPrChange w:id="19911" w:author="rapp" w:date="2023-11-09T16:45:00Z">
              <w:tcPr>
                <w:tcW w:w="1587" w:type="dxa"/>
              </w:tcPr>
            </w:tcPrChange>
          </w:tcPr>
          <w:p w14:paraId="0D74BEB9" w14:textId="77777777" w:rsidR="006E432B" w:rsidRPr="001F5312" w:rsidRDefault="006E432B" w:rsidP="009B39B5">
            <w:pPr>
              <w:pStyle w:val="TAH"/>
              <w:rPr>
                <w:noProof/>
              </w:rPr>
            </w:pPr>
            <w:r w:rsidRPr="001F5312">
              <w:rPr>
                <w:noProof/>
              </w:rPr>
              <w:t>IE type and reference</w:t>
            </w:r>
          </w:p>
        </w:tc>
        <w:tc>
          <w:tcPr>
            <w:tcW w:w="1757" w:type="dxa"/>
            <w:tcPrChange w:id="19912" w:author="rapp" w:date="2023-11-09T16:45:00Z">
              <w:tcPr>
                <w:tcW w:w="1757" w:type="dxa"/>
              </w:tcPr>
            </w:tcPrChange>
          </w:tcPr>
          <w:p w14:paraId="52C584AA" w14:textId="77777777" w:rsidR="006E432B" w:rsidRPr="001F5312" w:rsidRDefault="006E432B" w:rsidP="009B39B5">
            <w:pPr>
              <w:pStyle w:val="TAH"/>
              <w:rPr>
                <w:noProof/>
              </w:rPr>
            </w:pPr>
            <w:r w:rsidRPr="001F5312">
              <w:rPr>
                <w:noProof/>
              </w:rPr>
              <w:t>Semantics description</w:t>
            </w:r>
          </w:p>
        </w:tc>
        <w:tc>
          <w:tcPr>
            <w:tcW w:w="1077" w:type="dxa"/>
            <w:tcPrChange w:id="19913" w:author="rapp" w:date="2023-11-09T16:45:00Z">
              <w:tcPr>
                <w:tcW w:w="1077" w:type="dxa"/>
              </w:tcPr>
            </w:tcPrChange>
          </w:tcPr>
          <w:p w14:paraId="7E7F5634" w14:textId="77777777" w:rsidR="006E432B" w:rsidRPr="001F5312" w:rsidRDefault="006E432B" w:rsidP="009B39B5">
            <w:pPr>
              <w:pStyle w:val="TAH"/>
              <w:rPr>
                <w:noProof/>
              </w:rPr>
            </w:pPr>
            <w:r w:rsidRPr="001F5312">
              <w:rPr>
                <w:noProof/>
              </w:rPr>
              <w:t>Criticality</w:t>
            </w:r>
          </w:p>
        </w:tc>
        <w:tc>
          <w:tcPr>
            <w:tcW w:w="1077" w:type="dxa"/>
            <w:tcPrChange w:id="19914" w:author="rapp" w:date="2023-11-09T16:45:00Z">
              <w:tcPr>
                <w:tcW w:w="1077" w:type="dxa"/>
              </w:tcPr>
            </w:tcPrChange>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B97A0B">
        <w:tc>
          <w:tcPr>
            <w:tcW w:w="2267" w:type="dxa"/>
            <w:tcPrChange w:id="19915" w:author="rapp" w:date="2023-11-09T16:45:00Z">
              <w:tcPr>
                <w:tcW w:w="2268" w:type="dxa"/>
              </w:tcPr>
            </w:tcPrChange>
          </w:tcPr>
          <w:p w14:paraId="70D82112" w14:textId="77777777" w:rsidR="006E432B" w:rsidRPr="001F5312" w:rsidRDefault="006E432B" w:rsidP="009B39B5">
            <w:pPr>
              <w:pStyle w:val="TAL"/>
              <w:rPr>
                <w:noProof/>
              </w:rPr>
            </w:pPr>
            <w:r w:rsidRPr="001F5312">
              <w:rPr>
                <w:noProof/>
              </w:rPr>
              <w:t>Message Type</w:t>
            </w:r>
          </w:p>
        </w:tc>
        <w:tc>
          <w:tcPr>
            <w:tcW w:w="1020" w:type="dxa"/>
            <w:tcPrChange w:id="19916" w:author="rapp" w:date="2023-11-09T16:45:00Z">
              <w:tcPr>
                <w:tcW w:w="1020" w:type="dxa"/>
              </w:tcPr>
            </w:tcPrChange>
          </w:tcPr>
          <w:p w14:paraId="2E79A853" w14:textId="77777777" w:rsidR="006E432B" w:rsidRPr="001F5312" w:rsidRDefault="006E432B" w:rsidP="009B39B5">
            <w:pPr>
              <w:pStyle w:val="TAL"/>
              <w:rPr>
                <w:noProof/>
              </w:rPr>
            </w:pPr>
            <w:r w:rsidRPr="001F5312">
              <w:rPr>
                <w:noProof/>
              </w:rPr>
              <w:t>M</w:t>
            </w:r>
          </w:p>
        </w:tc>
        <w:tc>
          <w:tcPr>
            <w:tcW w:w="1077" w:type="dxa"/>
            <w:tcPrChange w:id="19917" w:author="rapp" w:date="2023-11-09T16:45:00Z">
              <w:tcPr>
                <w:tcW w:w="1077" w:type="dxa"/>
              </w:tcPr>
            </w:tcPrChange>
          </w:tcPr>
          <w:p w14:paraId="0C3B4A81" w14:textId="77777777" w:rsidR="006E432B" w:rsidRPr="001F5312" w:rsidRDefault="006E432B" w:rsidP="009B39B5">
            <w:pPr>
              <w:pStyle w:val="TAL"/>
              <w:rPr>
                <w:noProof/>
              </w:rPr>
            </w:pPr>
          </w:p>
        </w:tc>
        <w:tc>
          <w:tcPr>
            <w:tcW w:w="1587" w:type="dxa"/>
            <w:tcPrChange w:id="19918" w:author="rapp" w:date="2023-11-09T16:45:00Z">
              <w:tcPr>
                <w:tcW w:w="1587" w:type="dxa"/>
              </w:tcPr>
            </w:tcPrChange>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19919" w:author="rapp" w:date="2023-11-09T16:45:00Z">
              <w:tcPr>
                <w:tcW w:w="1757" w:type="dxa"/>
              </w:tcPr>
            </w:tcPrChange>
          </w:tcPr>
          <w:p w14:paraId="4AF1163D" w14:textId="77777777" w:rsidR="006E432B" w:rsidRPr="001F5312" w:rsidRDefault="006E432B" w:rsidP="009B39B5">
            <w:pPr>
              <w:pStyle w:val="TAL"/>
              <w:rPr>
                <w:noProof/>
              </w:rPr>
            </w:pPr>
          </w:p>
        </w:tc>
        <w:tc>
          <w:tcPr>
            <w:tcW w:w="1077" w:type="dxa"/>
            <w:tcPrChange w:id="19920" w:author="rapp" w:date="2023-11-09T16:45:00Z">
              <w:tcPr>
                <w:tcW w:w="1077" w:type="dxa"/>
              </w:tcPr>
            </w:tcPrChange>
          </w:tcPr>
          <w:p w14:paraId="1DEEF149" w14:textId="77777777" w:rsidR="006E432B" w:rsidRPr="001F5312" w:rsidRDefault="006E432B" w:rsidP="009B39B5">
            <w:pPr>
              <w:pStyle w:val="TAC"/>
              <w:rPr>
                <w:noProof/>
              </w:rPr>
            </w:pPr>
            <w:r w:rsidRPr="001F5312">
              <w:rPr>
                <w:noProof/>
              </w:rPr>
              <w:t>YES</w:t>
            </w:r>
          </w:p>
        </w:tc>
        <w:tc>
          <w:tcPr>
            <w:tcW w:w="1077" w:type="dxa"/>
            <w:tcPrChange w:id="19921" w:author="rapp" w:date="2023-11-09T16:45:00Z">
              <w:tcPr>
                <w:tcW w:w="1077" w:type="dxa"/>
              </w:tcPr>
            </w:tcPrChange>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B97A0B">
        <w:tc>
          <w:tcPr>
            <w:tcW w:w="2267" w:type="dxa"/>
            <w:tcPrChange w:id="19922" w:author="rapp" w:date="2023-11-09T16:45:00Z">
              <w:tcPr>
                <w:tcW w:w="2268" w:type="dxa"/>
              </w:tcPr>
            </w:tcPrChange>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Change w:id="19923" w:author="rapp" w:date="2023-11-09T16:45:00Z">
              <w:tcPr>
                <w:tcW w:w="1020" w:type="dxa"/>
              </w:tcPr>
            </w:tcPrChange>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19924" w:author="rapp" w:date="2023-11-09T16:45:00Z">
              <w:tcPr>
                <w:tcW w:w="1077" w:type="dxa"/>
              </w:tcPr>
            </w:tcPrChange>
          </w:tcPr>
          <w:p w14:paraId="4818B551" w14:textId="77777777" w:rsidR="006E432B" w:rsidRPr="001F5312" w:rsidRDefault="006E432B" w:rsidP="009B39B5">
            <w:pPr>
              <w:pStyle w:val="TAL"/>
              <w:rPr>
                <w:noProof/>
              </w:rPr>
            </w:pPr>
          </w:p>
        </w:tc>
        <w:tc>
          <w:tcPr>
            <w:tcW w:w="1587" w:type="dxa"/>
            <w:tcPrChange w:id="19925" w:author="rapp" w:date="2023-11-09T16:45:00Z">
              <w:tcPr>
                <w:tcW w:w="1587" w:type="dxa"/>
              </w:tcPr>
            </w:tcPrChange>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19926" w:author="rapp" w:date="2023-11-09T16:45:00Z">
              <w:tcPr>
                <w:tcW w:w="1757" w:type="dxa"/>
              </w:tcPr>
            </w:tcPrChange>
          </w:tcPr>
          <w:p w14:paraId="0A5BC3ED" w14:textId="77777777" w:rsidR="006E432B" w:rsidRPr="001F5312" w:rsidRDefault="006E432B" w:rsidP="009B39B5">
            <w:pPr>
              <w:pStyle w:val="TAL"/>
              <w:rPr>
                <w:noProof/>
              </w:rPr>
            </w:pPr>
          </w:p>
        </w:tc>
        <w:tc>
          <w:tcPr>
            <w:tcW w:w="1077" w:type="dxa"/>
            <w:tcPrChange w:id="19927" w:author="rapp" w:date="2023-11-09T16:45:00Z">
              <w:tcPr>
                <w:tcW w:w="1077" w:type="dxa"/>
              </w:tcPr>
            </w:tcPrChange>
          </w:tcPr>
          <w:p w14:paraId="7D7809A0" w14:textId="77777777" w:rsidR="006E432B" w:rsidRPr="001F5312" w:rsidRDefault="006E432B" w:rsidP="009B39B5">
            <w:pPr>
              <w:pStyle w:val="TAC"/>
              <w:rPr>
                <w:noProof/>
              </w:rPr>
            </w:pPr>
            <w:r w:rsidRPr="001F5312">
              <w:rPr>
                <w:noProof/>
              </w:rPr>
              <w:t>YES</w:t>
            </w:r>
          </w:p>
        </w:tc>
        <w:tc>
          <w:tcPr>
            <w:tcW w:w="1077" w:type="dxa"/>
            <w:tcPrChange w:id="19928" w:author="rapp" w:date="2023-11-09T16:45:00Z">
              <w:tcPr>
                <w:tcW w:w="1077" w:type="dxa"/>
              </w:tcPr>
            </w:tcPrChange>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B97A0B">
        <w:tc>
          <w:tcPr>
            <w:tcW w:w="2267" w:type="dxa"/>
            <w:tcPrChange w:id="19929" w:author="rapp" w:date="2023-11-09T16:45:00Z">
              <w:tcPr>
                <w:tcW w:w="2268" w:type="dxa"/>
              </w:tcPr>
            </w:tcPrChange>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Change w:id="19930" w:author="rapp" w:date="2023-11-09T16:45:00Z">
              <w:tcPr>
                <w:tcW w:w="1020" w:type="dxa"/>
              </w:tcPr>
            </w:tcPrChange>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Change w:id="19931" w:author="rapp" w:date="2023-11-09T16:45:00Z">
              <w:tcPr>
                <w:tcW w:w="1077" w:type="dxa"/>
              </w:tcPr>
            </w:tcPrChange>
          </w:tcPr>
          <w:p w14:paraId="4279F37C" w14:textId="77777777" w:rsidR="00BE761D" w:rsidRPr="001F5312" w:rsidRDefault="00BE761D" w:rsidP="00BE761D">
            <w:pPr>
              <w:pStyle w:val="TAL"/>
              <w:rPr>
                <w:noProof/>
              </w:rPr>
            </w:pPr>
          </w:p>
        </w:tc>
        <w:tc>
          <w:tcPr>
            <w:tcW w:w="1587" w:type="dxa"/>
            <w:tcPrChange w:id="19932" w:author="rapp" w:date="2023-11-09T16:45:00Z">
              <w:tcPr>
                <w:tcW w:w="1587" w:type="dxa"/>
              </w:tcPr>
            </w:tcPrChange>
          </w:tcPr>
          <w:p w14:paraId="5B7EA3AD" w14:textId="77777777" w:rsidR="00BE761D" w:rsidRPr="001F5312" w:rsidRDefault="00BE761D" w:rsidP="006661CC">
            <w:pPr>
              <w:pStyle w:val="TAL"/>
              <w:rPr>
                <w:noProof/>
                <w:lang w:eastAsia="zh-CN"/>
              </w:rPr>
            </w:pPr>
            <w:r w:rsidRPr="001F5312">
              <w:t>OCTET STRING</w:t>
            </w:r>
          </w:p>
        </w:tc>
        <w:tc>
          <w:tcPr>
            <w:tcW w:w="1757" w:type="dxa"/>
            <w:tcPrChange w:id="19933" w:author="rapp" w:date="2023-11-09T16:45:00Z">
              <w:tcPr>
                <w:tcW w:w="1757" w:type="dxa"/>
              </w:tcPr>
            </w:tcPrChange>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Change w:id="19934" w:author="rapp" w:date="2023-11-09T16:45:00Z">
              <w:tcPr>
                <w:tcW w:w="1077" w:type="dxa"/>
              </w:tcPr>
            </w:tcPrChange>
          </w:tcPr>
          <w:p w14:paraId="2F206FAD" w14:textId="4E7D27AD" w:rsidR="00BE761D" w:rsidRPr="001F5312" w:rsidRDefault="00BE761D" w:rsidP="00BE761D">
            <w:pPr>
              <w:pStyle w:val="TAC"/>
              <w:rPr>
                <w:noProof/>
              </w:rPr>
            </w:pPr>
            <w:r w:rsidRPr="0023644A">
              <w:rPr>
                <w:rFonts w:eastAsia="SimSun"/>
                <w:noProof/>
              </w:rPr>
              <w:t>YES</w:t>
            </w:r>
          </w:p>
        </w:tc>
        <w:tc>
          <w:tcPr>
            <w:tcW w:w="1077" w:type="dxa"/>
            <w:tcPrChange w:id="19935" w:author="rapp" w:date="2023-11-09T16:45:00Z">
              <w:tcPr>
                <w:tcW w:w="1077" w:type="dxa"/>
              </w:tcPr>
            </w:tcPrChange>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B97A0B">
        <w:tc>
          <w:tcPr>
            <w:tcW w:w="2267" w:type="dxa"/>
            <w:tcPrChange w:id="19936" w:author="rapp" w:date="2023-11-09T16:45:00Z">
              <w:tcPr>
                <w:tcW w:w="2268" w:type="dxa"/>
              </w:tcPr>
            </w:tcPrChange>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Change w:id="19937" w:author="rapp" w:date="2023-11-09T16:45:00Z">
              <w:tcPr>
                <w:tcW w:w="1020" w:type="dxa"/>
              </w:tcPr>
            </w:tcPrChange>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Change w:id="19938" w:author="rapp" w:date="2023-11-09T16:45:00Z">
              <w:tcPr>
                <w:tcW w:w="1077" w:type="dxa"/>
              </w:tcPr>
            </w:tcPrChange>
          </w:tcPr>
          <w:p w14:paraId="0217E196" w14:textId="77777777" w:rsidR="00BE761D" w:rsidRPr="001F5312" w:rsidRDefault="00BE761D" w:rsidP="00BE761D">
            <w:pPr>
              <w:pStyle w:val="TAL"/>
              <w:rPr>
                <w:noProof/>
              </w:rPr>
            </w:pPr>
          </w:p>
        </w:tc>
        <w:tc>
          <w:tcPr>
            <w:tcW w:w="1587" w:type="dxa"/>
            <w:tcPrChange w:id="19939" w:author="rapp" w:date="2023-11-09T16:45:00Z">
              <w:tcPr>
                <w:tcW w:w="1587" w:type="dxa"/>
              </w:tcPr>
            </w:tcPrChange>
          </w:tcPr>
          <w:p w14:paraId="6935F934" w14:textId="77777777" w:rsidR="00BE761D" w:rsidRPr="001F5312" w:rsidRDefault="00BE761D" w:rsidP="006661CC">
            <w:pPr>
              <w:pStyle w:val="TAL"/>
            </w:pPr>
            <w:r w:rsidRPr="001F5312">
              <w:t>9.3.1.3</w:t>
            </w:r>
          </w:p>
        </w:tc>
        <w:tc>
          <w:tcPr>
            <w:tcW w:w="1757" w:type="dxa"/>
            <w:tcPrChange w:id="19940" w:author="rapp" w:date="2023-11-09T16:45:00Z">
              <w:tcPr>
                <w:tcW w:w="1757" w:type="dxa"/>
              </w:tcPr>
            </w:tcPrChange>
          </w:tcPr>
          <w:p w14:paraId="56A62532" w14:textId="77777777" w:rsidR="00BE761D" w:rsidRPr="001F5312" w:rsidRDefault="00BE761D" w:rsidP="00BE761D">
            <w:pPr>
              <w:pStyle w:val="TAL"/>
              <w:rPr>
                <w:iCs/>
              </w:rPr>
            </w:pPr>
          </w:p>
        </w:tc>
        <w:tc>
          <w:tcPr>
            <w:tcW w:w="1077" w:type="dxa"/>
            <w:tcPrChange w:id="19941" w:author="rapp" w:date="2023-11-09T16:45:00Z">
              <w:tcPr>
                <w:tcW w:w="1077" w:type="dxa"/>
              </w:tcPr>
            </w:tcPrChange>
          </w:tcPr>
          <w:p w14:paraId="3EEDCFD2" w14:textId="77777777" w:rsidR="00BE761D" w:rsidRPr="001F5312" w:rsidRDefault="00BE761D" w:rsidP="00BE761D">
            <w:pPr>
              <w:pStyle w:val="TAC"/>
              <w:rPr>
                <w:noProof/>
              </w:rPr>
            </w:pPr>
            <w:r w:rsidRPr="001F5312">
              <w:rPr>
                <w:noProof/>
              </w:rPr>
              <w:t>YES</w:t>
            </w:r>
          </w:p>
        </w:tc>
        <w:tc>
          <w:tcPr>
            <w:tcW w:w="1077" w:type="dxa"/>
            <w:tcPrChange w:id="19942" w:author="rapp" w:date="2023-11-09T16:45:00Z">
              <w:tcPr>
                <w:tcW w:w="1077" w:type="dxa"/>
              </w:tcPr>
            </w:tcPrChange>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9943" w:name="_Toc99123379"/>
      <w:bookmarkStart w:id="19944" w:name="_Toc99662183"/>
      <w:bookmarkStart w:id="19945" w:name="_Toc105152249"/>
      <w:bookmarkStart w:id="19946" w:name="_Toc105174055"/>
      <w:bookmarkStart w:id="19947" w:name="_Toc106109053"/>
      <w:bookmarkStart w:id="19948" w:name="_Toc106122958"/>
      <w:bookmarkStart w:id="19949" w:name="_Toc107409511"/>
      <w:bookmarkStart w:id="19950" w:name="_Toc112756700"/>
      <w:bookmarkStart w:id="19951" w:name="_Toc146270852"/>
      <w:r w:rsidRPr="00A2589C">
        <w:t>9.2.</w:t>
      </w:r>
      <w:r w:rsidR="008220E7">
        <w:t>16</w:t>
      </w:r>
      <w:r w:rsidRPr="00A2589C">
        <w:t>.3</w:t>
      </w:r>
      <w:r w:rsidRPr="00A2589C">
        <w:tab/>
        <w:t>BROADCAST SESSION SETUP FAILURE</w:t>
      </w:r>
      <w:bookmarkEnd w:id="19943"/>
      <w:bookmarkEnd w:id="19944"/>
      <w:bookmarkEnd w:id="19945"/>
      <w:bookmarkEnd w:id="19946"/>
      <w:bookmarkEnd w:id="19947"/>
      <w:bookmarkEnd w:id="19948"/>
      <w:bookmarkEnd w:id="19949"/>
      <w:bookmarkEnd w:id="19950"/>
      <w:bookmarkEnd w:id="19951"/>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952"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19953">
          <w:tblGrid>
            <w:gridCol w:w="2268"/>
            <w:gridCol w:w="1020"/>
            <w:gridCol w:w="1077"/>
            <w:gridCol w:w="1587"/>
            <w:gridCol w:w="1757"/>
            <w:gridCol w:w="1077"/>
            <w:gridCol w:w="1077"/>
          </w:tblGrid>
        </w:tblGridChange>
      </w:tblGrid>
      <w:tr w:rsidR="008220E7" w:rsidRPr="001F5312" w14:paraId="31EDA182" w14:textId="77777777" w:rsidTr="00B97A0B">
        <w:trPr>
          <w:tblHeader/>
          <w:trPrChange w:id="19954" w:author="rapp" w:date="2023-11-09T16:45:00Z">
            <w:trPr>
              <w:tblHeader/>
            </w:trPr>
          </w:trPrChange>
        </w:trPr>
        <w:tc>
          <w:tcPr>
            <w:tcW w:w="2267" w:type="dxa"/>
            <w:tcPrChange w:id="19955" w:author="rapp" w:date="2023-11-09T16:45:00Z">
              <w:tcPr>
                <w:tcW w:w="2268" w:type="dxa"/>
              </w:tcPr>
            </w:tcPrChange>
          </w:tcPr>
          <w:p w14:paraId="3FD7C1B2" w14:textId="77777777" w:rsidR="006E432B" w:rsidRPr="001F5312" w:rsidRDefault="006E432B" w:rsidP="009B39B5">
            <w:pPr>
              <w:pStyle w:val="TAH"/>
              <w:rPr>
                <w:noProof/>
              </w:rPr>
            </w:pPr>
            <w:r w:rsidRPr="001F5312">
              <w:rPr>
                <w:noProof/>
              </w:rPr>
              <w:t>IE/Group Name</w:t>
            </w:r>
          </w:p>
        </w:tc>
        <w:tc>
          <w:tcPr>
            <w:tcW w:w="1020" w:type="dxa"/>
            <w:tcPrChange w:id="19956" w:author="rapp" w:date="2023-11-09T16:45:00Z">
              <w:tcPr>
                <w:tcW w:w="1020" w:type="dxa"/>
              </w:tcPr>
            </w:tcPrChange>
          </w:tcPr>
          <w:p w14:paraId="532E8D06" w14:textId="77777777" w:rsidR="006E432B" w:rsidRPr="001F5312" w:rsidRDefault="006E432B" w:rsidP="009B39B5">
            <w:pPr>
              <w:pStyle w:val="TAH"/>
              <w:rPr>
                <w:noProof/>
              </w:rPr>
            </w:pPr>
            <w:r w:rsidRPr="001F5312">
              <w:rPr>
                <w:noProof/>
              </w:rPr>
              <w:t>Presence</w:t>
            </w:r>
          </w:p>
        </w:tc>
        <w:tc>
          <w:tcPr>
            <w:tcW w:w="1077" w:type="dxa"/>
            <w:tcPrChange w:id="19957" w:author="rapp" w:date="2023-11-09T16:45:00Z">
              <w:tcPr>
                <w:tcW w:w="1077" w:type="dxa"/>
              </w:tcPr>
            </w:tcPrChange>
          </w:tcPr>
          <w:p w14:paraId="3BE50455" w14:textId="77777777" w:rsidR="006E432B" w:rsidRPr="001F5312" w:rsidRDefault="006E432B" w:rsidP="009B39B5">
            <w:pPr>
              <w:pStyle w:val="TAH"/>
              <w:rPr>
                <w:noProof/>
              </w:rPr>
            </w:pPr>
            <w:r w:rsidRPr="001F5312">
              <w:rPr>
                <w:noProof/>
              </w:rPr>
              <w:t>Range</w:t>
            </w:r>
          </w:p>
        </w:tc>
        <w:tc>
          <w:tcPr>
            <w:tcW w:w="1587" w:type="dxa"/>
            <w:tcPrChange w:id="19958" w:author="rapp" w:date="2023-11-09T16:45:00Z">
              <w:tcPr>
                <w:tcW w:w="1587" w:type="dxa"/>
              </w:tcPr>
            </w:tcPrChange>
          </w:tcPr>
          <w:p w14:paraId="5BE412F5" w14:textId="77777777" w:rsidR="006E432B" w:rsidRPr="001F5312" w:rsidRDefault="006E432B" w:rsidP="009B39B5">
            <w:pPr>
              <w:pStyle w:val="TAH"/>
              <w:rPr>
                <w:noProof/>
              </w:rPr>
            </w:pPr>
            <w:r w:rsidRPr="001F5312">
              <w:rPr>
                <w:noProof/>
              </w:rPr>
              <w:t>IE type and reference</w:t>
            </w:r>
          </w:p>
        </w:tc>
        <w:tc>
          <w:tcPr>
            <w:tcW w:w="1757" w:type="dxa"/>
            <w:tcPrChange w:id="19959" w:author="rapp" w:date="2023-11-09T16:45:00Z">
              <w:tcPr>
                <w:tcW w:w="1757" w:type="dxa"/>
              </w:tcPr>
            </w:tcPrChange>
          </w:tcPr>
          <w:p w14:paraId="57B8384A" w14:textId="77777777" w:rsidR="006E432B" w:rsidRPr="001F5312" w:rsidRDefault="006E432B" w:rsidP="009B39B5">
            <w:pPr>
              <w:pStyle w:val="TAH"/>
              <w:rPr>
                <w:noProof/>
              </w:rPr>
            </w:pPr>
            <w:r w:rsidRPr="001F5312">
              <w:rPr>
                <w:noProof/>
              </w:rPr>
              <w:t>Semantics description</w:t>
            </w:r>
          </w:p>
        </w:tc>
        <w:tc>
          <w:tcPr>
            <w:tcW w:w="1077" w:type="dxa"/>
            <w:tcPrChange w:id="19960" w:author="rapp" w:date="2023-11-09T16:45:00Z">
              <w:tcPr>
                <w:tcW w:w="1077" w:type="dxa"/>
              </w:tcPr>
            </w:tcPrChange>
          </w:tcPr>
          <w:p w14:paraId="51544F51" w14:textId="77777777" w:rsidR="006E432B" w:rsidRPr="001F5312" w:rsidRDefault="006E432B" w:rsidP="009B39B5">
            <w:pPr>
              <w:pStyle w:val="TAH"/>
              <w:rPr>
                <w:noProof/>
              </w:rPr>
            </w:pPr>
            <w:r w:rsidRPr="001F5312">
              <w:rPr>
                <w:noProof/>
              </w:rPr>
              <w:t>Criticality</w:t>
            </w:r>
          </w:p>
        </w:tc>
        <w:tc>
          <w:tcPr>
            <w:tcW w:w="1077" w:type="dxa"/>
            <w:tcPrChange w:id="19961" w:author="rapp" w:date="2023-11-09T16:45:00Z">
              <w:tcPr>
                <w:tcW w:w="1077" w:type="dxa"/>
              </w:tcPr>
            </w:tcPrChange>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B97A0B">
        <w:tc>
          <w:tcPr>
            <w:tcW w:w="2267" w:type="dxa"/>
            <w:tcPrChange w:id="19962" w:author="rapp" w:date="2023-11-09T16:45:00Z">
              <w:tcPr>
                <w:tcW w:w="2268" w:type="dxa"/>
              </w:tcPr>
            </w:tcPrChange>
          </w:tcPr>
          <w:p w14:paraId="0459C110" w14:textId="77777777" w:rsidR="006E432B" w:rsidRPr="001F5312" w:rsidRDefault="006E432B" w:rsidP="009B39B5">
            <w:pPr>
              <w:pStyle w:val="TAL"/>
              <w:rPr>
                <w:noProof/>
              </w:rPr>
            </w:pPr>
            <w:r w:rsidRPr="001F5312">
              <w:rPr>
                <w:noProof/>
              </w:rPr>
              <w:t>Message Type</w:t>
            </w:r>
          </w:p>
        </w:tc>
        <w:tc>
          <w:tcPr>
            <w:tcW w:w="1020" w:type="dxa"/>
            <w:tcPrChange w:id="19963" w:author="rapp" w:date="2023-11-09T16:45:00Z">
              <w:tcPr>
                <w:tcW w:w="1020" w:type="dxa"/>
              </w:tcPr>
            </w:tcPrChange>
          </w:tcPr>
          <w:p w14:paraId="02502535" w14:textId="77777777" w:rsidR="006E432B" w:rsidRPr="001F5312" w:rsidRDefault="006E432B" w:rsidP="009B39B5">
            <w:pPr>
              <w:pStyle w:val="TAL"/>
              <w:rPr>
                <w:noProof/>
              </w:rPr>
            </w:pPr>
            <w:r w:rsidRPr="001F5312">
              <w:rPr>
                <w:noProof/>
              </w:rPr>
              <w:t>M</w:t>
            </w:r>
          </w:p>
        </w:tc>
        <w:tc>
          <w:tcPr>
            <w:tcW w:w="1077" w:type="dxa"/>
            <w:tcPrChange w:id="19964" w:author="rapp" w:date="2023-11-09T16:45:00Z">
              <w:tcPr>
                <w:tcW w:w="1077" w:type="dxa"/>
              </w:tcPr>
            </w:tcPrChange>
          </w:tcPr>
          <w:p w14:paraId="57B0240A" w14:textId="77777777" w:rsidR="006E432B" w:rsidRPr="001F5312" w:rsidRDefault="006E432B" w:rsidP="009B39B5">
            <w:pPr>
              <w:pStyle w:val="TAL"/>
              <w:rPr>
                <w:noProof/>
              </w:rPr>
            </w:pPr>
          </w:p>
        </w:tc>
        <w:tc>
          <w:tcPr>
            <w:tcW w:w="1587" w:type="dxa"/>
            <w:tcPrChange w:id="19965" w:author="rapp" w:date="2023-11-09T16:45:00Z">
              <w:tcPr>
                <w:tcW w:w="1587" w:type="dxa"/>
              </w:tcPr>
            </w:tcPrChange>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19966" w:author="rapp" w:date="2023-11-09T16:45:00Z">
              <w:tcPr>
                <w:tcW w:w="1757" w:type="dxa"/>
              </w:tcPr>
            </w:tcPrChange>
          </w:tcPr>
          <w:p w14:paraId="532EC3D1" w14:textId="77777777" w:rsidR="006E432B" w:rsidRPr="001F5312" w:rsidRDefault="006E432B" w:rsidP="009B39B5">
            <w:pPr>
              <w:pStyle w:val="TAL"/>
              <w:rPr>
                <w:noProof/>
              </w:rPr>
            </w:pPr>
          </w:p>
        </w:tc>
        <w:tc>
          <w:tcPr>
            <w:tcW w:w="1077" w:type="dxa"/>
            <w:tcPrChange w:id="19967" w:author="rapp" w:date="2023-11-09T16:45:00Z">
              <w:tcPr>
                <w:tcW w:w="1077" w:type="dxa"/>
              </w:tcPr>
            </w:tcPrChange>
          </w:tcPr>
          <w:p w14:paraId="441B0F47" w14:textId="77777777" w:rsidR="006E432B" w:rsidRPr="001F5312" w:rsidRDefault="006E432B" w:rsidP="009B39B5">
            <w:pPr>
              <w:pStyle w:val="TAC"/>
              <w:rPr>
                <w:noProof/>
              </w:rPr>
            </w:pPr>
            <w:r w:rsidRPr="001F5312">
              <w:rPr>
                <w:noProof/>
              </w:rPr>
              <w:t>YES</w:t>
            </w:r>
          </w:p>
        </w:tc>
        <w:tc>
          <w:tcPr>
            <w:tcW w:w="1077" w:type="dxa"/>
            <w:tcPrChange w:id="19968" w:author="rapp" w:date="2023-11-09T16:45:00Z">
              <w:tcPr>
                <w:tcW w:w="1077" w:type="dxa"/>
              </w:tcPr>
            </w:tcPrChange>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B97A0B">
        <w:tc>
          <w:tcPr>
            <w:tcW w:w="2267" w:type="dxa"/>
            <w:tcPrChange w:id="19969" w:author="rapp" w:date="2023-11-09T16:45:00Z">
              <w:tcPr>
                <w:tcW w:w="2268" w:type="dxa"/>
              </w:tcPr>
            </w:tcPrChange>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Change w:id="19970" w:author="rapp" w:date="2023-11-09T16:45:00Z">
              <w:tcPr>
                <w:tcW w:w="1020" w:type="dxa"/>
              </w:tcPr>
            </w:tcPrChange>
          </w:tcPr>
          <w:p w14:paraId="05EAEB57" w14:textId="77777777" w:rsidR="006E432B" w:rsidRPr="001F5312" w:rsidRDefault="006E432B" w:rsidP="009B39B5">
            <w:pPr>
              <w:pStyle w:val="TAL"/>
              <w:rPr>
                <w:noProof/>
              </w:rPr>
            </w:pPr>
            <w:r w:rsidRPr="001F5312">
              <w:rPr>
                <w:noProof/>
              </w:rPr>
              <w:t>M</w:t>
            </w:r>
          </w:p>
        </w:tc>
        <w:tc>
          <w:tcPr>
            <w:tcW w:w="1077" w:type="dxa"/>
            <w:tcPrChange w:id="19971" w:author="rapp" w:date="2023-11-09T16:45:00Z">
              <w:tcPr>
                <w:tcW w:w="1077" w:type="dxa"/>
              </w:tcPr>
            </w:tcPrChange>
          </w:tcPr>
          <w:p w14:paraId="205319D6" w14:textId="77777777" w:rsidR="006E432B" w:rsidRPr="001F5312" w:rsidRDefault="006E432B" w:rsidP="009B39B5">
            <w:pPr>
              <w:pStyle w:val="TAL"/>
              <w:rPr>
                <w:noProof/>
              </w:rPr>
            </w:pPr>
          </w:p>
        </w:tc>
        <w:tc>
          <w:tcPr>
            <w:tcW w:w="1587" w:type="dxa"/>
            <w:tcPrChange w:id="19972" w:author="rapp" w:date="2023-11-09T16:45:00Z">
              <w:tcPr>
                <w:tcW w:w="1587" w:type="dxa"/>
              </w:tcPr>
            </w:tcPrChange>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19973" w:author="rapp" w:date="2023-11-09T16:45:00Z">
              <w:tcPr>
                <w:tcW w:w="1757" w:type="dxa"/>
              </w:tcPr>
            </w:tcPrChange>
          </w:tcPr>
          <w:p w14:paraId="033BB1A5" w14:textId="77777777" w:rsidR="006E432B" w:rsidRPr="001F5312" w:rsidRDefault="006E432B" w:rsidP="009B39B5">
            <w:pPr>
              <w:pStyle w:val="TAL"/>
              <w:rPr>
                <w:noProof/>
              </w:rPr>
            </w:pPr>
          </w:p>
        </w:tc>
        <w:tc>
          <w:tcPr>
            <w:tcW w:w="1077" w:type="dxa"/>
            <w:tcPrChange w:id="19974" w:author="rapp" w:date="2023-11-09T16:45:00Z">
              <w:tcPr>
                <w:tcW w:w="1077" w:type="dxa"/>
              </w:tcPr>
            </w:tcPrChange>
          </w:tcPr>
          <w:p w14:paraId="241AC9EE" w14:textId="77777777" w:rsidR="006E432B" w:rsidRPr="001F5312" w:rsidRDefault="006E432B" w:rsidP="009B39B5">
            <w:pPr>
              <w:pStyle w:val="TAC"/>
              <w:rPr>
                <w:noProof/>
              </w:rPr>
            </w:pPr>
            <w:r w:rsidRPr="001F5312">
              <w:rPr>
                <w:noProof/>
              </w:rPr>
              <w:t>YES</w:t>
            </w:r>
          </w:p>
        </w:tc>
        <w:tc>
          <w:tcPr>
            <w:tcW w:w="1077" w:type="dxa"/>
            <w:tcPrChange w:id="19975" w:author="rapp" w:date="2023-11-09T16:45:00Z">
              <w:tcPr>
                <w:tcW w:w="1077" w:type="dxa"/>
              </w:tcPr>
            </w:tcPrChange>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B97A0B">
        <w:tc>
          <w:tcPr>
            <w:tcW w:w="2267" w:type="dxa"/>
            <w:tcPrChange w:id="19976" w:author="rapp" w:date="2023-11-09T16:45:00Z">
              <w:tcPr>
                <w:tcW w:w="2268" w:type="dxa"/>
              </w:tcPr>
            </w:tcPrChange>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Change w:id="19977" w:author="rapp" w:date="2023-11-09T16:45:00Z">
              <w:tcPr>
                <w:tcW w:w="1020" w:type="dxa"/>
              </w:tcPr>
            </w:tcPrChange>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Change w:id="19978" w:author="rapp" w:date="2023-11-09T16:45:00Z">
              <w:tcPr>
                <w:tcW w:w="1077" w:type="dxa"/>
              </w:tcPr>
            </w:tcPrChange>
          </w:tcPr>
          <w:p w14:paraId="49EF65F2" w14:textId="77777777" w:rsidR="006E432B" w:rsidRPr="001F5312" w:rsidRDefault="006E432B" w:rsidP="009B39B5">
            <w:pPr>
              <w:pStyle w:val="TAL"/>
              <w:rPr>
                <w:noProof/>
              </w:rPr>
            </w:pPr>
          </w:p>
        </w:tc>
        <w:tc>
          <w:tcPr>
            <w:tcW w:w="1587" w:type="dxa"/>
            <w:tcPrChange w:id="19979" w:author="rapp" w:date="2023-11-09T16:45:00Z">
              <w:tcPr>
                <w:tcW w:w="1587" w:type="dxa"/>
              </w:tcPr>
            </w:tcPrChange>
          </w:tcPr>
          <w:p w14:paraId="0026D2F4" w14:textId="77777777" w:rsidR="006E432B" w:rsidRPr="001F5312" w:rsidRDefault="006E432B" w:rsidP="006661CC">
            <w:pPr>
              <w:pStyle w:val="TAL"/>
              <w:rPr>
                <w:noProof/>
                <w:lang w:eastAsia="zh-CN"/>
              </w:rPr>
            </w:pPr>
            <w:r w:rsidRPr="001F5312">
              <w:t>OCTET STRING</w:t>
            </w:r>
          </w:p>
        </w:tc>
        <w:tc>
          <w:tcPr>
            <w:tcW w:w="1757" w:type="dxa"/>
            <w:tcPrChange w:id="19980" w:author="rapp" w:date="2023-11-09T16:45:00Z">
              <w:tcPr>
                <w:tcW w:w="1757" w:type="dxa"/>
              </w:tcPr>
            </w:tcPrChange>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Change w:id="19981" w:author="rapp" w:date="2023-11-09T16:45:00Z">
              <w:tcPr>
                <w:tcW w:w="1077" w:type="dxa"/>
              </w:tcPr>
            </w:tcPrChange>
          </w:tcPr>
          <w:p w14:paraId="430F5580" w14:textId="77777777" w:rsidR="006E432B" w:rsidRPr="001F5312" w:rsidRDefault="006E432B" w:rsidP="009B39B5">
            <w:pPr>
              <w:pStyle w:val="TAC"/>
              <w:rPr>
                <w:noProof/>
              </w:rPr>
            </w:pPr>
            <w:r w:rsidRPr="001F5312">
              <w:rPr>
                <w:noProof/>
              </w:rPr>
              <w:t>YES</w:t>
            </w:r>
          </w:p>
        </w:tc>
        <w:tc>
          <w:tcPr>
            <w:tcW w:w="1077" w:type="dxa"/>
            <w:tcPrChange w:id="19982" w:author="rapp" w:date="2023-11-09T16:45:00Z">
              <w:tcPr>
                <w:tcW w:w="1077" w:type="dxa"/>
              </w:tcPr>
            </w:tcPrChange>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B97A0B">
        <w:tc>
          <w:tcPr>
            <w:tcW w:w="2267" w:type="dxa"/>
            <w:tcPrChange w:id="19983" w:author="rapp" w:date="2023-11-09T16:45:00Z">
              <w:tcPr>
                <w:tcW w:w="2268" w:type="dxa"/>
              </w:tcPr>
            </w:tcPrChange>
          </w:tcPr>
          <w:p w14:paraId="0A9BDEE9" w14:textId="77777777" w:rsidR="006E432B" w:rsidRPr="001F5312" w:rsidRDefault="006E432B" w:rsidP="009B39B5">
            <w:pPr>
              <w:pStyle w:val="TAL"/>
              <w:rPr>
                <w:noProof/>
              </w:rPr>
            </w:pPr>
            <w:r w:rsidRPr="001F5312">
              <w:rPr>
                <w:noProof/>
              </w:rPr>
              <w:t>Cause</w:t>
            </w:r>
          </w:p>
        </w:tc>
        <w:tc>
          <w:tcPr>
            <w:tcW w:w="1020" w:type="dxa"/>
            <w:tcPrChange w:id="19984" w:author="rapp" w:date="2023-11-09T16:45:00Z">
              <w:tcPr>
                <w:tcW w:w="1020" w:type="dxa"/>
              </w:tcPr>
            </w:tcPrChange>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Change w:id="19985" w:author="rapp" w:date="2023-11-09T16:45:00Z">
              <w:tcPr>
                <w:tcW w:w="1077" w:type="dxa"/>
              </w:tcPr>
            </w:tcPrChange>
          </w:tcPr>
          <w:p w14:paraId="13E2E46A" w14:textId="77777777" w:rsidR="006E432B" w:rsidRPr="001F5312" w:rsidRDefault="006E432B" w:rsidP="009B39B5">
            <w:pPr>
              <w:pStyle w:val="TAL"/>
              <w:rPr>
                <w:noProof/>
              </w:rPr>
            </w:pPr>
          </w:p>
        </w:tc>
        <w:tc>
          <w:tcPr>
            <w:tcW w:w="1587" w:type="dxa"/>
            <w:tcPrChange w:id="19986" w:author="rapp" w:date="2023-11-09T16:45:00Z">
              <w:tcPr>
                <w:tcW w:w="1587" w:type="dxa"/>
              </w:tcPr>
            </w:tcPrChange>
          </w:tcPr>
          <w:p w14:paraId="02616FC2" w14:textId="77777777" w:rsidR="006E432B" w:rsidRPr="001F5312" w:rsidRDefault="006E432B" w:rsidP="006661CC">
            <w:pPr>
              <w:pStyle w:val="TAL"/>
            </w:pPr>
            <w:r w:rsidRPr="001F5312">
              <w:t>9.3.1.2</w:t>
            </w:r>
          </w:p>
        </w:tc>
        <w:tc>
          <w:tcPr>
            <w:tcW w:w="1757" w:type="dxa"/>
            <w:tcPrChange w:id="19987" w:author="rapp" w:date="2023-11-09T16:45:00Z">
              <w:tcPr>
                <w:tcW w:w="1757" w:type="dxa"/>
              </w:tcPr>
            </w:tcPrChange>
          </w:tcPr>
          <w:p w14:paraId="6F091042" w14:textId="77777777" w:rsidR="006E432B" w:rsidRPr="001F5312" w:rsidRDefault="006E432B" w:rsidP="009B39B5">
            <w:pPr>
              <w:pStyle w:val="TAL"/>
              <w:rPr>
                <w:iCs/>
              </w:rPr>
            </w:pPr>
          </w:p>
        </w:tc>
        <w:tc>
          <w:tcPr>
            <w:tcW w:w="1077" w:type="dxa"/>
            <w:tcPrChange w:id="19988" w:author="rapp" w:date="2023-11-09T16:45:00Z">
              <w:tcPr>
                <w:tcW w:w="1077" w:type="dxa"/>
              </w:tcPr>
            </w:tcPrChange>
          </w:tcPr>
          <w:p w14:paraId="49C1A951" w14:textId="77777777" w:rsidR="006E432B" w:rsidRPr="001F5312" w:rsidRDefault="006E432B" w:rsidP="009B39B5">
            <w:pPr>
              <w:pStyle w:val="TAC"/>
              <w:rPr>
                <w:noProof/>
              </w:rPr>
            </w:pPr>
            <w:r w:rsidRPr="001F5312">
              <w:rPr>
                <w:noProof/>
              </w:rPr>
              <w:t>YES</w:t>
            </w:r>
          </w:p>
        </w:tc>
        <w:tc>
          <w:tcPr>
            <w:tcW w:w="1077" w:type="dxa"/>
            <w:tcPrChange w:id="19989" w:author="rapp" w:date="2023-11-09T16:45:00Z">
              <w:tcPr>
                <w:tcW w:w="1077" w:type="dxa"/>
              </w:tcPr>
            </w:tcPrChange>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B97A0B">
        <w:tc>
          <w:tcPr>
            <w:tcW w:w="2267" w:type="dxa"/>
            <w:tcPrChange w:id="19990" w:author="rapp" w:date="2023-11-09T16:45:00Z">
              <w:tcPr>
                <w:tcW w:w="2268" w:type="dxa"/>
              </w:tcPr>
            </w:tcPrChange>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Change w:id="19991" w:author="rapp" w:date="2023-11-09T16:45:00Z">
              <w:tcPr>
                <w:tcW w:w="1020" w:type="dxa"/>
              </w:tcPr>
            </w:tcPrChange>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Change w:id="19992" w:author="rapp" w:date="2023-11-09T16:45:00Z">
              <w:tcPr>
                <w:tcW w:w="1077" w:type="dxa"/>
              </w:tcPr>
            </w:tcPrChange>
          </w:tcPr>
          <w:p w14:paraId="02DCC3D0" w14:textId="77777777" w:rsidR="006E432B" w:rsidRPr="001F5312" w:rsidRDefault="006E432B" w:rsidP="009B39B5">
            <w:pPr>
              <w:pStyle w:val="TAL"/>
              <w:rPr>
                <w:noProof/>
              </w:rPr>
            </w:pPr>
          </w:p>
        </w:tc>
        <w:tc>
          <w:tcPr>
            <w:tcW w:w="1587" w:type="dxa"/>
            <w:tcPrChange w:id="19993" w:author="rapp" w:date="2023-11-09T16:45:00Z">
              <w:tcPr>
                <w:tcW w:w="1587" w:type="dxa"/>
              </w:tcPr>
            </w:tcPrChange>
          </w:tcPr>
          <w:p w14:paraId="6A50A986" w14:textId="77777777" w:rsidR="006E432B" w:rsidRPr="001F5312" w:rsidRDefault="006E432B" w:rsidP="006661CC">
            <w:pPr>
              <w:pStyle w:val="TAL"/>
            </w:pPr>
            <w:r w:rsidRPr="001F5312">
              <w:t>9.3.1.3</w:t>
            </w:r>
          </w:p>
        </w:tc>
        <w:tc>
          <w:tcPr>
            <w:tcW w:w="1757" w:type="dxa"/>
            <w:tcPrChange w:id="19994" w:author="rapp" w:date="2023-11-09T16:45:00Z">
              <w:tcPr>
                <w:tcW w:w="1757" w:type="dxa"/>
              </w:tcPr>
            </w:tcPrChange>
          </w:tcPr>
          <w:p w14:paraId="338464E8" w14:textId="77777777" w:rsidR="006E432B" w:rsidRPr="001F5312" w:rsidRDefault="006E432B" w:rsidP="009B39B5">
            <w:pPr>
              <w:pStyle w:val="TAL"/>
              <w:rPr>
                <w:iCs/>
              </w:rPr>
            </w:pPr>
          </w:p>
        </w:tc>
        <w:tc>
          <w:tcPr>
            <w:tcW w:w="1077" w:type="dxa"/>
            <w:tcPrChange w:id="19995" w:author="rapp" w:date="2023-11-09T16:45:00Z">
              <w:tcPr>
                <w:tcW w:w="1077" w:type="dxa"/>
              </w:tcPr>
            </w:tcPrChange>
          </w:tcPr>
          <w:p w14:paraId="791FDFFC" w14:textId="77777777" w:rsidR="006E432B" w:rsidRPr="001F5312" w:rsidRDefault="006E432B" w:rsidP="009B39B5">
            <w:pPr>
              <w:pStyle w:val="TAC"/>
              <w:rPr>
                <w:noProof/>
              </w:rPr>
            </w:pPr>
            <w:r w:rsidRPr="001F5312">
              <w:rPr>
                <w:noProof/>
              </w:rPr>
              <w:t>YES</w:t>
            </w:r>
          </w:p>
        </w:tc>
        <w:tc>
          <w:tcPr>
            <w:tcW w:w="1077" w:type="dxa"/>
            <w:tcPrChange w:id="19996" w:author="rapp" w:date="2023-11-09T16:45:00Z">
              <w:tcPr>
                <w:tcW w:w="1077" w:type="dxa"/>
              </w:tcPr>
            </w:tcPrChange>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9997" w:name="_Toc99123380"/>
      <w:bookmarkStart w:id="19998" w:name="_Toc99662184"/>
      <w:bookmarkStart w:id="19999" w:name="_Toc105152250"/>
      <w:bookmarkStart w:id="20000" w:name="_Toc105174056"/>
      <w:bookmarkStart w:id="20001" w:name="_Toc106109054"/>
      <w:bookmarkStart w:id="20002" w:name="_Toc106122959"/>
      <w:bookmarkStart w:id="20003" w:name="_Toc107409512"/>
      <w:bookmarkStart w:id="20004" w:name="_Toc112756701"/>
      <w:bookmarkStart w:id="20005" w:name="_Toc146270853"/>
      <w:r w:rsidRPr="00A2589C">
        <w:t>9.2.</w:t>
      </w:r>
      <w:r w:rsidR="008220E7">
        <w:t>16</w:t>
      </w:r>
      <w:r w:rsidRPr="00A2589C">
        <w:t>.4</w:t>
      </w:r>
      <w:r w:rsidRPr="00A2589C">
        <w:tab/>
        <w:t>BROADCAST SESSION MODIFICATION REQUEST</w:t>
      </w:r>
      <w:bookmarkEnd w:id="19997"/>
      <w:bookmarkEnd w:id="19998"/>
      <w:bookmarkEnd w:id="19999"/>
      <w:bookmarkEnd w:id="20000"/>
      <w:bookmarkEnd w:id="20001"/>
      <w:bookmarkEnd w:id="20002"/>
      <w:bookmarkEnd w:id="20003"/>
      <w:bookmarkEnd w:id="20004"/>
      <w:bookmarkEnd w:id="20005"/>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006"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007">
          <w:tblGrid>
            <w:gridCol w:w="2268"/>
            <w:gridCol w:w="1020"/>
            <w:gridCol w:w="1077"/>
            <w:gridCol w:w="1587"/>
            <w:gridCol w:w="1757"/>
            <w:gridCol w:w="1077"/>
            <w:gridCol w:w="1077"/>
          </w:tblGrid>
        </w:tblGridChange>
      </w:tblGrid>
      <w:tr w:rsidR="008220E7" w:rsidRPr="001F5312" w14:paraId="7373FDE4" w14:textId="77777777" w:rsidTr="00B97A0B">
        <w:trPr>
          <w:tblHeader/>
          <w:trPrChange w:id="20008" w:author="rapp" w:date="2023-11-09T16:45:00Z">
            <w:trPr>
              <w:tblHeader/>
            </w:trPr>
          </w:trPrChange>
        </w:trPr>
        <w:tc>
          <w:tcPr>
            <w:tcW w:w="2267" w:type="dxa"/>
            <w:tcPrChange w:id="20009" w:author="rapp" w:date="2023-11-09T16:45:00Z">
              <w:tcPr>
                <w:tcW w:w="2268" w:type="dxa"/>
              </w:tcPr>
            </w:tcPrChange>
          </w:tcPr>
          <w:p w14:paraId="36F523A2" w14:textId="77777777" w:rsidR="006E432B" w:rsidRPr="001F5312" w:rsidRDefault="006E432B" w:rsidP="009B39B5">
            <w:pPr>
              <w:pStyle w:val="TAH"/>
              <w:rPr>
                <w:noProof/>
              </w:rPr>
            </w:pPr>
            <w:r w:rsidRPr="001F5312">
              <w:rPr>
                <w:noProof/>
              </w:rPr>
              <w:t>IE/Group Name</w:t>
            </w:r>
          </w:p>
        </w:tc>
        <w:tc>
          <w:tcPr>
            <w:tcW w:w="1020" w:type="dxa"/>
            <w:tcPrChange w:id="20010" w:author="rapp" w:date="2023-11-09T16:45:00Z">
              <w:tcPr>
                <w:tcW w:w="1020" w:type="dxa"/>
              </w:tcPr>
            </w:tcPrChange>
          </w:tcPr>
          <w:p w14:paraId="7564D6B7" w14:textId="77777777" w:rsidR="006E432B" w:rsidRPr="001F5312" w:rsidRDefault="006E432B" w:rsidP="009B39B5">
            <w:pPr>
              <w:pStyle w:val="TAH"/>
              <w:rPr>
                <w:noProof/>
              </w:rPr>
            </w:pPr>
            <w:r w:rsidRPr="001F5312">
              <w:rPr>
                <w:noProof/>
              </w:rPr>
              <w:t>Presence</w:t>
            </w:r>
          </w:p>
        </w:tc>
        <w:tc>
          <w:tcPr>
            <w:tcW w:w="1077" w:type="dxa"/>
            <w:tcPrChange w:id="20011" w:author="rapp" w:date="2023-11-09T16:45:00Z">
              <w:tcPr>
                <w:tcW w:w="1077" w:type="dxa"/>
              </w:tcPr>
            </w:tcPrChange>
          </w:tcPr>
          <w:p w14:paraId="388E14A8" w14:textId="77777777" w:rsidR="006E432B" w:rsidRPr="001F5312" w:rsidRDefault="006E432B" w:rsidP="009B39B5">
            <w:pPr>
              <w:pStyle w:val="TAH"/>
              <w:rPr>
                <w:noProof/>
              </w:rPr>
            </w:pPr>
            <w:r w:rsidRPr="001F5312">
              <w:rPr>
                <w:noProof/>
              </w:rPr>
              <w:t>Range</w:t>
            </w:r>
          </w:p>
        </w:tc>
        <w:tc>
          <w:tcPr>
            <w:tcW w:w="1587" w:type="dxa"/>
            <w:tcPrChange w:id="20012" w:author="rapp" w:date="2023-11-09T16:45:00Z">
              <w:tcPr>
                <w:tcW w:w="1587" w:type="dxa"/>
              </w:tcPr>
            </w:tcPrChange>
          </w:tcPr>
          <w:p w14:paraId="3DBB3358" w14:textId="77777777" w:rsidR="006E432B" w:rsidRPr="001F5312" w:rsidRDefault="006E432B" w:rsidP="009B39B5">
            <w:pPr>
              <w:pStyle w:val="TAH"/>
              <w:rPr>
                <w:noProof/>
              </w:rPr>
            </w:pPr>
            <w:r w:rsidRPr="001F5312">
              <w:rPr>
                <w:noProof/>
              </w:rPr>
              <w:t>IE type and reference</w:t>
            </w:r>
          </w:p>
        </w:tc>
        <w:tc>
          <w:tcPr>
            <w:tcW w:w="1757" w:type="dxa"/>
            <w:tcPrChange w:id="20013" w:author="rapp" w:date="2023-11-09T16:45:00Z">
              <w:tcPr>
                <w:tcW w:w="1757" w:type="dxa"/>
              </w:tcPr>
            </w:tcPrChange>
          </w:tcPr>
          <w:p w14:paraId="51AD874B" w14:textId="77777777" w:rsidR="006E432B" w:rsidRPr="001F5312" w:rsidRDefault="006E432B" w:rsidP="009B39B5">
            <w:pPr>
              <w:pStyle w:val="TAH"/>
              <w:rPr>
                <w:noProof/>
              </w:rPr>
            </w:pPr>
            <w:r w:rsidRPr="001F5312">
              <w:rPr>
                <w:noProof/>
              </w:rPr>
              <w:t>Semantics description</w:t>
            </w:r>
          </w:p>
        </w:tc>
        <w:tc>
          <w:tcPr>
            <w:tcW w:w="1077" w:type="dxa"/>
            <w:tcPrChange w:id="20014" w:author="rapp" w:date="2023-11-09T16:45:00Z">
              <w:tcPr>
                <w:tcW w:w="1077" w:type="dxa"/>
              </w:tcPr>
            </w:tcPrChange>
          </w:tcPr>
          <w:p w14:paraId="092C174D" w14:textId="77777777" w:rsidR="006E432B" w:rsidRPr="001F5312" w:rsidRDefault="006E432B" w:rsidP="009B39B5">
            <w:pPr>
              <w:pStyle w:val="TAH"/>
              <w:rPr>
                <w:noProof/>
              </w:rPr>
            </w:pPr>
            <w:r w:rsidRPr="001F5312">
              <w:rPr>
                <w:noProof/>
              </w:rPr>
              <w:t>Criticality</w:t>
            </w:r>
          </w:p>
        </w:tc>
        <w:tc>
          <w:tcPr>
            <w:tcW w:w="1077" w:type="dxa"/>
            <w:tcPrChange w:id="20015" w:author="rapp" w:date="2023-11-09T16:45:00Z">
              <w:tcPr>
                <w:tcW w:w="1077" w:type="dxa"/>
              </w:tcPr>
            </w:tcPrChange>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B97A0B">
        <w:tc>
          <w:tcPr>
            <w:tcW w:w="2267" w:type="dxa"/>
            <w:tcPrChange w:id="20016" w:author="rapp" w:date="2023-11-09T16:45:00Z">
              <w:tcPr>
                <w:tcW w:w="2268" w:type="dxa"/>
              </w:tcPr>
            </w:tcPrChange>
          </w:tcPr>
          <w:p w14:paraId="43DFF8E8" w14:textId="77777777" w:rsidR="006E432B" w:rsidRPr="001F5312" w:rsidRDefault="006E432B" w:rsidP="009B39B5">
            <w:pPr>
              <w:pStyle w:val="TAL"/>
              <w:rPr>
                <w:noProof/>
              </w:rPr>
            </w:pPr>
            <w:r w:rsidRPr="001F5312">
              <w:rPr>
                <w:noProof/>
              </w:rPr>
              <w:t>Message Type</w:t>
            </w:r>
          </w:p>
        </w:tc>
        <w:tc>
          <w:tcPr>
            <w:tcW w:w="1020" w:type="dxa"/>
            <w:tcPrChange w:id="20017" w:author="rapp" w:date="2023-11-09T16:45:00Z">
              <w:tcPr>
                <w:tcW w:w="1020" w:type="dxa"/>
              </w:tcPr>
            </w:tcPrChange>
          </w:tcPr>
          <w:p w14:paraId="025CB779" w14:textId="77777777" w:rsidR="006E432B" w:rsidRPr="001F5312" w:rsidRDefault="006E432B" w:rsidP="009B39B5">
            <w:pPr>
              <w:pStyle w:val="TAL"/>
              <w:rPr>
                <w:noProof/>
              </w:rPr>
            </w:pPr>
            <w:r w:rsidRPr="001F5312">
              <w:rPr>
                <w:noProof/>
              </w:rPr>
              <w:t>M</w:t>
            </w:r>
          </w:p>
        </w:tc>
        <w:tc>
          <w:tcPr>
            <w:tcW w:w="1077" w:type="dxa"/>
            <w:tcPrChange w:id="20018" w:author="rapp" w:date="2023-11-09T16:45:00Z">
              <w:tcPr>
                <w:tcW w:w="1077" w:type="dxa"/>
              </w:tcPr>
            </w:tcPrChange>
          </w:tcPr>
          <w:p w14:paraId="39F7529B" w14:textId="77777777" w:rsidR="006E432B" w:rsidRPr="001F5312" w:rsidRDefault="006E432B" w:rsidP="009B39B5">
            <w:pPr>
              <w:pStyle w:val="TAL"/>
            </w:pPr>
          </w:p>
        </w:tc>
        <w:tc>
          <w:tcPr>
            <w:tcW w:w="1587" w:type="dxa"/>
            <w:tcPrChange w:id="20019" w:author="rapp" w:date="2023-11-09T16:45:00Z">
              <w:tcPr>
                <w:tcW w:w="1587" w:type="dxa"/>
              </w:tcPr>
            </w:tcPrChange>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020" w:author="rapp" w:date="2023-11-09T16:45:00Z">
              <w:tcPr>
                <w:tcW w:w="1757" w:type="dxa"/>
              </w:tcPr>
            </w:tcPrChange>
          </w:tcPr>
          <w:p w14:paraId="1B2FBCDC" w14:textId="77777777" w:rsidR="006E432B" w:rsidRPr="001F5312" w:rsidRDefault="006E432B" w:rsidP="009B39B5">
            <w:pPr>
              <w:pStyle w:val="TAL"/>
              <w:rPr>
                <w:noProof/>
              </w:rPr>
            </w:pPr>
          </w:p>
        </w:tc>
        <w:tc>
          <w:tcPr>
            <w:tcW w:w="1077" w:type="dxa"/>
            <w:tcPrChange w:id="20021" w:author="rapp" w:date="2023-11-09T16:45:00Z">
              <w:tcPr>
                <w:tcW w:w="1077" w:type="dxa"/>
              </w:tcPr>
            </w:tcPrChange>
          </w:tcPr>
          <w:p w14:paraId="116D13F3" w14:textId="77777777" w:rsidR="006E432B" w:rsidRPr="001F5312" w:rsidRDefault="006E432B" w:rsidP="009B39B5">
            <w:pPr>
              <w:pStyle w:val="TAC"/>
              <w:rPr>
                <w:noProof/>
              </w:rPr>
            </w:pPr>
            <w:r w:rsidRPr="001F5312">
              <w:rPr>
                <w:noProof/>
              </w:rPr>
              <w:t>YES</w:t>
            </w:r>
          </w:p>
        </w:tc>
        <w:tc>
          <w:tcPr>
            <w:tcW w:w="1077" w:type="dxa"/>
            <w:tcPrChange w:id="20022" w:author="rapp" w:date="2023-11-09T16:45:00Z">
              <w:tcPr>
                <w:tcW w:w="1077" w:type="dxa"/>
              </w:tcPr>
            </w:tcPrChange>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B97A0B">
        <w:tc>
          <w:tcPr>
            <w:tcW w:w="2267" w:type="dxa"/>
            <w:tcPrChange w:id="20023" w:author="rapp" w:date="2023-11-09T16:45:00Z">
              <w:tcPr>
                <w:tcW w:w="2268" w:type="dxa"/>
              </w:tcPr>
            </w:tcPrChange>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Change w:id="20024" w:author="rapp" w:date="2023-11-09T16:45:00Z">
              <w:tcPr>
                <w:tcW w:w="1020" w:type="dxa"/>
              </w:tcPr>
            </w:tcPrChange>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20025" w:author="rapp" w:date="2023-11-09T16:45:00Z">
              <w:tcPr>
                <w:tcW w:w="1077" w:type="dxa"/>
              </w:tcPr>
            </w:tcPrChange>
          </w:tcPr>
          <w:p w14:paraId="527179CA" w14:textId="77777777" w:rsidR="006E432B" w:rsidRPr="001F5312" w:rsidRDefault="006E432B" w:rsidP="009B39B5">
            <w:pPr>
              <w:pStyle w:val="TAL"/>
              <w:rPr>
                <w:noProof/>
              </w:rPr>
            </w:pPr>
          </w:p>
        </w:tc>
        <w:tc>
          <w:tcPr>
            <w:tcW w:w="1587" w:type="dxa"/>
            <w:tcPrChange w:id="20026" w:author="rapp" w:date="2023-11-09T16:45:00Z">
              <w:tcPr>
                <w:tcW w:w="1587" w:type="dxa"/>
              </w:tcPr>
            </w:tcPrChange>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20027" w:author="rapp" w:date="2023-11-09T16:45:00Z">
              <w:tcPr>
                <w:tcW w:w="1757" w:type="dxa"/>
              </w:tcPr>
            </w:tcPrChange>
          </w:tcPr>
          <w:p w14:paraId="278D4E7A" w14:textId="77777777" w:rsidR="006E432B" w:rsidRPr="001F5312" w:rsidRDefault="006E432B" w:rsidP="009B39B5">
            <w:pPr>
              <w:pStyle w:val="TAL"/>
              <w:rPr>
                <w:noProof/>
              </w:rPr>
            </w:pPr>
          </w:p>
        </w:tc>
        <w:tc>
          <w:tcPr>
            <w:tcW w:w="1077" w:type="dxa"/>
            <w:tcPrChange w:id="20028" w:author="rapp" w:date="2023-11-09T16:45:00Z">
              <w:tcPr>
                <w:tcW w:w="1077" w:type="dxa"/>
              </w:tcPr>
            </w:tcPrChange>
          </w:tcPr>
          <w:p w14:paraId="73086C8B" w14:textId="77777777" w:rsidR="006E432B" w:rsidRPr="001F5312" w:rsidRDefault="006E432B" w:rsidP="009B39B5">
            <w:pPr>
              <w:pStyle w:val="TAC"/>
              <w:rPr>
                <w:noProof/>
              </w:rPr>
            </w:pPr>
            <w:r w:rsidRPr="001F5312">
              <w:rPr>
                <w:noProof/>
              </w:rPr>
              <w:t>YES</w:t>
            </w:r>
          </w:p>
        </w:tc>
        <w:tc>
          <w:tcPr>
            <w:tcW w:w="1077" w:type="dxa"/>
            <w:tcPrChange w:id="20029" w:author="rapp" w:date="2023-11-09T16:45:00Z">
              <w:tcPr>
                <w:tcW w:w="1077" w:type="dxa"/>
              </w:tcPr>
            </w:tcPrChange>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B97A0B">
        <w:tc>
          <w:tcPr>
            <w:tcW w:w="2267" w:type="dxa"/>
            <w:tcPrChange w:id="20030" w:author="rapp" w:date="2023-11-09T16:45:00Z">
              <w:tcPr>
                <w:tcW w:w="2268" w:type="dxa"/>
              </w:tcPr>
            </w:tcPrChange>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Change w:id="20031" w:author="rapp" w:date="2023-11-09T16:45:00Z">
              <w:tcPr>
                <w:tcW w:w="1020" w:type="dxa"/>
              </w:tcPr>
            </w:tcPrChange>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Change w:id="20032" w:author="rapp" w:date="2023-11-09T16:45:00Z">
              <w:tcPr>
                <w:tcW w:w="1077" w:type="dxa"/>
              </w:tcPr>
            </w:tcPrChange>
          </w:tcPr>
          <w:p w14:paraId="56B11CAA" w14:textId="77777777" w:rsidR="006E432B" w:rsidRPr="001F5312" w:rsidRDefault="006E432B" w:rsidP="009B39B5">
            <w:pPr>
              <w:pStyle w:val="TAL"/>
              <w:rPr>
                <w:noProof/>
              </w:rPr>
            </w:pPr>
          </w:p>
        </w:tc>
        <w:tc>
          <w:tcPr>
            <w:tcW w:w="1587" w:type="dxa"/>
            <w:tcPrChange w:id="20033" w:author="rapp" w:date="2023-11-09T16:45:00Z">
              <w:tcPr>
                <w:tcW w:w="1587" w:type="dxa"/>
              </w:tcPr>
            </w:tcPrChange>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Change w:id="20034" w:author="rapp" w:date="2023-11-09T16:45:00Z">
              <w:tcPr>
                <w:tcW w:w="1757" w:type="dxa"/>
              </w:tcPr>
            </w:tcPrChange>
          </w:tcPr>
          <w:p w14:paraId="621F3F98" w14:textId="77777777" w:rsidR="006E432B" w:rsidRPr="001F5312" w:rsidRDefault="006E432B" w:rsidP="009B39B5">
            <w:pPr>
              <w:pStyle w:val="TAL"/>
              <w:rPr>
                <w:noProof/>
              </w:rPr>
            </w:pPr>
          </w:p>
        </w:tc>
        <w:tc>
          <w:tcPr>
            <w:tcW w:w="1077" w:type="dxa"/>
            <w:tcPrChange w:id="20035" w:author="rapp" w:date="2023-11-09T16:45:00Z">
              <w:tcPr>
                <w:tcW w:w="1077" w:type="dxa"/>
              </w:tcPr>
            </w:tcPrChange>
          </w:tcPr>
          <w:p w14:paraId="63D78BB3" w14:textId="77777777" w:rsidR="006E432B" w:rsidRPr="001F5312" w:rsidRDefault="006E432B" w:rsidP="009B39B5">
            <w:pPr>
              <w:pStyle w:val="TAC"/>
              <w:rPr>
                <w:noProof/>
              </w:rPr>
            </w:pPr>
            <w:r w:rsidRPr="001F5312">
              <w:rPr>
                <w:noProof/>
              </w:rPr>
              <w:t>YES</w:t>
            </w:r>
          </w:p>
        </w:tc>
        <w:tc>
          <w:tcPr>
            <w:tcW w:w="1077" w:type="dxa"/>
            <w:tcPrChange w:id="20036" w:author="rapp" w:date="2023-11-09T16:45:00Z">
              <w:tcPr>
                <w:tcW w:w="1077" w:type="dxa"/>
              </w:tcPr>
            </w:tcPrChange>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B97A0B">
        <w:tc>
          <w:tcPr>
            <w:tcW w:w="2267" w:type="dxa"/>
            <w:tcPrChange w:id="20037" w:author="rapp" w:date="2023-11-09T16:45:00Z">
              <w:tcPr>
                <w:tcW w:w="2268" w:type="dxa"/>
              </w:tcPr>
            </w:tcPrChange>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Change w:id="20038" w:author="rapp" w:date="2023-11-09T16:45:00Z">
              <w:tcPr>
                <w:tcW w:w="1020" w:type="dxa"/>
              </w:tcPr>
            </w:tcPrChange>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Change w:id="20039" w:author="rapp" w:date="2023-11-09T16:45:00Z">
              <w:tcPr>
                <w:tcW w:w="1077" w:type="dxa"/>
              </w:tcPr>
            </w:tcPrChange>
          </w:tcPr>
          <w:p w14:paraId="7ACCE358" w14:textId="77777777" w:rsidR="006E432B" w:rsidRPr="001F5312" w:rsidRDefault="006E432B" w:rsidP="009B39B5">
            <w:pPr>
              <w:pStyle w:val="TAL"/>
              <w:rPr>
                <w:noProof/>
              </w:rPr>
            </w:pPr>
          </w:p>
        </w:tc>
        <w:tc>
          <w:tcPr>
            <w:tcW w:w="1587" w:type="dxa"/>
            <w:tcPrChange w:id="20040" w:author="rapp" w:date="2023-11-09T16:45:00Z">
              <w:tcPr>
                <w:tcW w:w="1587" w:type="dxa"/>
              </w:tcPr>
            </w:tcPrChange>
          </w:tcPr>
          <w:p w14:paraId="213AAD78" w14:textId="77777777" w:rsidR="006E432B" w:rsidRPr="001F5312" w:rsidRDefault="006E432B" w:rsidP="006661CC">
            <w:pPr>
              <w:pStyle w:val="TAL"/>
              <w:rPr>
                <w:noProof/>
                <w:lang w:eastAsia="zh-CN"/>
              </w:rPr>
            </w:pPr>
            <w:r w:rsidRPr="001F5312">
              <w:t>OCTET STRING</w:t>
            </w:r>
          </w:p>
        </w:tc>
        <w:tc>
          <w:tcPr>
            <w:tcW w:w="1757" w:type="dxa"/>
            <w:tcPrChange w:id="20041" w:author="rapp" w:date="2023-11-09T16:45:00Z">
              <w:tcPr>
                <w:tcW w:w="1757" w:type="dxa"/>
              </w:tcPr>
            </w:tcPrChange>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Change w:id="20042" w:author="rapp" w:date="2023-11-09T16:45:00Z">
              <w:tcPr>
                <w:tcW w:w="1077" w:type="dxa"/>
              </w:tcPr>
            </w:tcPrChange>
          </w:tcPr>
          <w:p w14:paraId="7F3EE91B" w14:textId="77777777" w:rsidR="006E432B" w:rsidRPr="001F5312" w:rsidRDefault="006E432B" w:rsidP="009B39B5">
            <w:pPr>
              <w:pStyle w:val="TAC"/>
              <w:rPr>
                <w:noProof/>
              </w:rPr>
            </w:pPr>
            <w:r w:rsidRPr="001F5312">
              <w:rPr>
                <w:noProof/>
              </w:rPr>
              <w:t>YES</w:t>
            </w:r>
          </w:p>
        </w:tc>
        <w:tc>
          <w:tcPr>
            <w:tcW w:w="1077" w:type="dxa"/>
            <w:tcPrChange w:id="20043" w:author="rapp" w:date="2023-11-09T16:45:00Z">
              <w:tcPr>
                <w:tcW w:w="1077" w:type="dxa"/>
              </w:tcPr>
            </w:tcPrChange>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20044" w:name="_Toc99123381"/>
      <w:bookmarkStart w:id="20045" w:name="_Toc99662185"/>
      <w:bookmarkStart w:id="20046" w:name="_Toc105152251"/>
      <w:bookmarkStart w:id="20047" w:name="_Toc105174057"/>
      <w:bookmarkStart w:id="20048" w:name="_Toc106109055"/>
      <w:bookmarkStart w:id="20049" w:name="_Toc106122960"/>
      <w:bookmarkStart w:id="20050" w:name="_Toc107409513"/>
      <w:bookmarkStart w:id="20051" w:name="_Toc112756702"/>
      <w:bookmarkStart w:id="20052" w:name="_Toc146270854"/>
      <w:r w:rsidRPr="00A2589C">
        <w:t>9.2.</w:t>
      </w:r>
      <w:r w:rsidR="008220E7">
        <w:t>16</w:t>
      </w:r>
      <w:r w:rsidRPr="00A2589C">
        <w:t>.5</w:t>
      </w:r>
      <w:r w:rsidRPr="00A2589C">
        <w:tab/>
        <w:t>BROADCAST SESSION MODIFICATION RESPONSE</w:t>
      </w:r>
      <w:bookmarkEnd w:id="20044"/>
      <w:bookmarkEnd w:id="20045"/>
      <w:bookmarkEnd w:id="20046"/>
      <w:bookmarkEnd w:id="20047"/>
      <w:bookmarkEnd w:id="20048"/>
      <w:bookmarkEnd w:id="20049"/>
      <w:bookmarkEnd w:id="20050"/>
      <w:bookmarkEnd w:id="20051"/>
      <w:bookmarkEnd w:id="20052"/>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053"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054">
          <w:tblGrid>
            <w:gridCol w:w="2268"/>
            <w:gridCol w:w="1020"/>
            <w:gridCol w:w="1077"/>
            <w:gridCol w:w="1587"/>
            <w:gridCol w:w="1757"/>
            <w:gridCol w:w="1077"/>
            <w:gridCol w:w="1077"/>
          </w:tblGrid>
        </w:tblGridChange>
      </w:tblGrid>
      <w:tr w:rsidR="008220E7" w:rsidRPr="001F5312" w14:paraId="50A1D25E" w14:textId="77777777" w:rsidTr="00B97A0B">
        <w:trPr>
          <w:tblHeader/>
          <w:trPrChange w:id="20055" w:author="rapp" w:date="2023-11-09T16:45:00Z">
            <w:trPr>
              <w:tblHeader/>
            </w:trPr>
          </w:trPrChange>
        </w:trPr>
        <w:tc>
          <w:tcPr>
            <w:tcW w:w="2267" w:type="dxa"/>
            <w:tcPrChange w:id="20056" w:author="rapp" w:date="2023-11-09T16:45:00Z">
              <w:tcPr>
                <w:tcW w:w="2268" w:type="dxa"/>
              </w:tcPr>
            </w:tcPrChange>
          </w:tcPr>
          <w:p w14:paraId="3BCA55E0" w14:textId="77777777" w:rsidR="006E432B" w:rsidRPr="001F5312" w:rsidRDefault="006E432B" w:rsidP="009B39B5">
            <w:pPr>
              <w:pStyle w:val="TAH"/>
              <w:rPr>
                <w:noProof/>
              </w:rPr>
            </w:pPr>
            <w:r w:rsidRPr="001F5312">
              <w:rPr>
                <w:noProof/>
              </w:rPr>
              <w:t>IE/Group Name</w:t>
            </w:r>
          </w:p>
        </w:tc>
        <w:tc>
          <w:tcPr>
            <w:tcW w:w="1020" w:type="dxa"/>
            <w:tcPrChange w:id="20057" w:author="rapp" w:date="2023-11-09T16:45:00Z">
              <w:tcPr>
                <w:tcW w:w="1020" w:type="dxa"/>
              </w:tcPr>
            </w:tcPrChange>
          </w:tcPr>
          <w:p w14:paraId="5C4D40E6" w14:textId="77777777" w:rsidR="006E432B" w:rsidRPr="001F5312" w:rsidRDefault="006E432B" w:rsidP="009B39B5">
            <w:pPr>
              <w:pStyle w:val="TAH"/>
              <w:rPr>
                <w:noProof/>
              </w:rPr>
            </w:pPr>
            <w:r w:rsidRPr="001F5312">
              <w:rPr>
                <w:noProof/>
              </w:rPr>
              <w:t>Presence</w:t>
            </w:r>
          </w:p>
        </w:tc>
        <w:tc>
          <w:tcPr>
            <w:tcW w:w="1077" w:type="dxa"/>
            <w:tcPrChange w:id="20058" w:author="rapp" w:date="2023-11-09T16:45:00Z">
              <w:tcPr>
                <w:tcW w:w="1077" w:type="dxa"/>
              </w:tcPr>
            </w:tcPrChange>
          </w:tcPr>
          <w:p w14:paraId="1ABF9F2F" w14:textId="77777777" w:rsidR="006E432B" w:rsidRPr="001F5312" w:rsidRDefault="006E432B" w:rsidP="009B39B5">
            <w:pPr>
              <w:pStyle w:val="TAH"/>
              <w:rPr>
                <w:noProof/>
              </w:rPr>
            </w:pPr>
            <w:r w:rsidRPr="001F5312">
              <w:rPr>
                <w:noProof/>
              </w:rPr>
              <w:t>Range</w:t>
            </w:r>
          </w:p>
        </w:tc>
        <w:tc>
          <w:tcPr>
            <w:tcW w:w="1587" w:type="dxa"/>
            <w:tcPrChange w:id="20059" w:author="rapp" w:date="2023-11-09T16:45:00Z">
              <w:tcPr>
                <w:tcW w:w="1587" w:type="dxa"/>
              </w:tcPr>
            </w:tcPrChange>
          </w:tcPr>
          <w:p w14:paraId="444A8991" w14:textId="77777777" w:rsidR="006E432B" w:rsidRPr="001F5312" w:rsidRDefault="006E432B" w:rsidP="009B39B5">
            <w:pPr>
              <w:pStyle w:val="TAH"/>
              <w:rPr>
                <w:noProof/>
              </w:rPr>
            </w:pPr>
            <w:r w:rsidRPr="001F5312">
              <w:rPr>
                <w:noProof/>
              </w:rPr>
              <w:t>IE type and reference</w:t>
            </w:r>
          </w:p>
        </w:tc>
        <w:tc>
          <w:tcPr>
            <w:tcW w:w="1757" w:type="dxa"/>
            <w:tcPrChange w:id="20060" w:author="rapp" w:date="2023-11-09T16:45:00Z">
              <w:tcPr>
                <w:tcW w:w="1757" w:type="dxa"/>
              </w:tcPr>
            </w:tcPrChange>
          </w:tcPr>
          <w:p w14:paraId="7A8C620E" w14:textId="77777777" w:rsidR="006E432B" w:rsidRPr="001F5312" w:rsidRDefault="006E432B" w:rsidP="009B39B5">
            <w:pPr>
              <w:pStyle w:val="TAH"/>
              <w:rPr>
                <w:noProof/>
              </w:rPr>
            </w:pPr>
            <w:r w:rsidRPr="001F5312">
              <w:rPr>
                <w:noProof/>
              </w:rPr>
              <w:t>Semantics description</w:t>
            </w:r>
          </w:p>
        </w:tc>
        <w:tc>
          <w:tcPr>
            <w:tcW w:w="1077" w:type="dxa"/>
            <w:tcPrChange w:id="20061" w:author="rapp" w:date="2023-11-09T16:45:00Z">
              <w:tcPr>
                <w:tcW w:w="1077" w:type="dxa"/>
              </w:tcPr>
            </w:tcPrChange>
          </w:tcPr>
          <w:p w14:paraId="769A9FE1" w14:textId="77777777" w:rsidR="006E432B" w:rsidRPr="001F5312" w:rsidRDefault="006E432B" w:rsidP="009B39B5">
            <w:pPr>
              <w:pStyle w:val="TAH"/>
              <w:rPr>
                <w:noProof/>
              </w:rPr>
            </w:pPr>
            <w:r w:rsidRPr="001F5312">
              <w:rPr>
                <w:noProof/>
              </w:rPr>
              <w:t>Criticality</w:t>
            </w:r>
          </w:p>
        </w:tc>
        <w:tc>
          <w:tcPr>
            <w:tcW w:w="1077" w:type="dxa"/>
            <w:tcPrChange w:id="20062" w:author="rapp" w:date="2023-11-09T16:45:00Z">
              <w:tcPr>
                <w:tcW w:w="1077" w:type="dxa"/>
              </w:tcPr>
            </w:tcPrChange>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B97A0B">
        <w:tc>
          <w:tcPr>
            <w:tcW w:w="2267" w:type="dxa"/>
            <w:tcPrChange w:id="20063" w:author="rapp" w:date="2023-11-09T16:45:00Z">
              <w:tcPr>
                <w:tcW w:w="2268" w:type="dxa"/>
              </w:tcPr>
            </w:tcPrChange>
          </w:tcPr>
          <w:p w14:paraId="6B104766" w14:textId="77777777" w:rsidR="006E432B" w:rsidRPr="001F5312" w:rsidRDefault="006E432B" w:rsidP="009B39B5">
            <w:pPr>
              <w:pStyle w:val="TAL"/>
              <w:rPr>
                <w:noProof/>
              </w:rPr>
            </w:pPr>
            <w:r w:rsidRPr="001F5312">
              <w:rPr>
                <w:noProof/>
              </w:rPr>
              <w:t>Message Type</w:t>
            </w:r>
          </w:p>
        </w:tc>
        <w:tc>
          <w:tcPr>
            <w:tcW w:w="1020" w:type="dxa"/>
            <w:tcPrChange w:id="20064" w:author="rapp" w:date="2023-11-09T16:45:00Z">
              <w:tcPr>
                <w:tcW w:w="1020" w:type="dxa"/>
              </w:tcPr>
            </w:tcPrChange>
          </w:tcPr>
          <w:p w14:paraId="6A8FF96E" w14:textId="77777777" w:rsidR="006E432B" w:rsidRPr="001F5312" w:rsidRDefault="006E432B" w:rsidP="009B39B5">
            <w:pPr>
              <w:pStyle w:val="TAL"/>
              <w:rPr>
                <w:noProof/>
              </w:rPr>
            </w:pPr>
            <w:r w:rsidRPr="001F5312">
              <w:rPr>
                <w:noProof/>
              </w:rPr>
              <w:t>M</w:t>
            </w:r>
          </w:p>
        </w:tc>
        <w:tc>
          <w:tcPr>
            <w:tcW w:w="1077" w:type="dxa"/>
            <w:tcPrChange w:id="20065" w:author="rapp" w:date="2023-11-09T16:45:00Z">
              <w:tcPr>
                <w:tcW w:w="1077" w:type="dxa"/>
              </w:tcPr>
            </w:tcPrChange>
          </w:tcPr>
          <w:p w14:paraId="3060E806" w14:textId="77777777" w:rsidR="006E432B" w:rsidRPr="001F5312" w:rsidRDefault="006E432B" w:rsidP="009B39B5">
            <w:pPr>
              <w:pStyle w:val="TAL"/>
              <w:rPr>
                <w:noProof/>
              </w:rPr>
            </w:pPr>
          </w:p>
        </w:tc>
        <w:tc>
          <w:tcPr>
            <w:tcW w:w="1587" w:type="dxa"/>
            <w:tcPrChange w:id="20066" w:author="rapp" w:date="2023-11-09T16:45:00Z">
              <w:tcPr>
                <w:tcW w:w="1587" w:type="dxa"/>
              </w:tcPr>
            </w:tcPrChange>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067" w:author="rapp" w:date="2023-11-09T16:45:00Z">
              <w:tcPr>
                <w:tcW w:w="1757" w:type="dxa"/>
              </w:tcPr>
            </w:tcPrChange>
          </w:tcPr>
          <w:p w14:paraId="16C57231" w14:textId="77777777" w:rsidR="006E432B" w:rsidRPr="001F5312" w:rsidRDefault="006E432B" w:rsidP="009B39B5">
            <w:pPr>
              <w:pStyle w:val="TAL"/>
              <w:rPr>
                <w:noProof/>
              </w:rPr>
            </w:pPr>
          </w:p>
        </w:tc>
        <w:tc>
          <w:tcPr>
            <w:tcW w:w="1077" w:type="dxa"/>
            <w:tcPrChange w:id="20068" w:author="rapp" w:date="2023-11-09T16:45:00Z">
              <w:tcPr>
                <w:tcW w:w="1077" w:type="dxa"/>
              </w:tcPr>
            </w:tcPrChange>
          </w:tcPr>
          <w:p w14:paraId="2FBA88AF" w14:textId="77777777" w:rsidR="006E432B" w:rsidRPr="001F5312" w:rsidRDefault="006E432B" w:rsidP="009B39B5">
            <w:pPr>
              <w:pStyle w:val="TAC"/>
              <w:rPr>
                <w:noProof/>
              </w:rPr>
            </w:pPr>
            <w:r w:rsidRPr="001F5312">
              <w:rPr>
                <w:noProof/>
              </w:rPr>
              <w:t>YES</w:t>
            </w:r>
          </w:p>
        </w:tc>
        <w:tc>
          <w:tcPr>
            <w:tcW w:w="1077" w:type="dxa"/>
            <w:tcPrChange w:id="20069" w:author="rapp" w:date="2023-11-09T16:45:00Z">
              <w:tcPr>
                <w:tcW w:w="1077" w:type="dxa"/>
              </w:tcPr>
            </w:tcPrChange>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B97A0B">
        <w:tc>
          <w:tcPr>
            <w:tcW w:w="2267" w:type="dxa"/>
            <w:tcPrChange w:id="20070" w:author="rapp" w:date="2023-11-09T16:45:00Z">
              <w:tcPr>
                <w:tcW w:w="2268" w:type="dxa"/>
              </w:tcPr>
            </w:tcPrChange>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Change w:id="20071" w:author="rapp" w:date="2023-11-09T16:45:00Z">
              <w:tcPr>
                <w:tcW w:w="1020" w:type="dxa"/>
              </w:tcPr>
            </w:tcPrChange>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Change w:id="20072" w:author="rapp" w:date="2023-11-09T16:45:00Z">
              <w:tcPr>
                <w:tcW w:w="1077" w:type="dxa"/>
              </w:tcPr>
            </w:tcPrChange>
          </w:tcPr>
          <w:p w14:paraId="77D53C5F" w14:textId="77777777" w:rsidR="006E432B" w:rsidRPr="001F5312" w:rsidRDefault="006E432B" w:rsidP="009B39B5">
            <w:pPr>
              <w:pStyle w:val="TAL"/>
              <w:rPr>
                <w:noProof/>
              </w:rPr>
            </w:pPr>
          </w:p>
        </w:tc>
        <w:tc>
          <w:tcPr>
            <w:tcW w:w="1587" w:type="dxa"/>
            <w:tcPrChange w:id="20073" w:author="rapp" w:date="2023-11-09T16:45:00Z">
              <w:tcPr>
                <w:tcW w:w="1587" w:type="dxa"/>
              </w:tcPr>
            </w:tcPrChange>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20074" w:author="rapp" w:date="2023-11-09T16:45:00Z">
              <w:tcPr>
                <w:tcW w:w="1757" w:type="dxa"/>
              </w:tcPr>
            </w:tcPrChange>
          </w:tcPr>
          <w:p w14:paraId="4514F897" w14:textId="77777777" w:rsidR="006E432B" w:rsidRPr="001F5312" w:rsidRDefault="006E432B" w:rsidP="009B39B5">
            <w:pPr>
              <w:pStyle w:val="TAL"/>
              <w:rPr>
                <w:noProof/>
              </w:rPr>
            </w:pPr>
          </w:p>
        </w:tc>
        <w:tc>
          <w:tcPr>
            <w:tcW w:w="1077" w:type="dxa"/>
            <w:tcPrChange w:id="20075" w:author="rapp" w:date="2023-11-09T16:45:00Z">
              <w:tcPr>
                <w:tcW w:w="1077" w:type="dxa"/>
              </w:tcPr>
            </w:tcPrChange>
          </w:tcPr>
          <w:p w14:paraId="5091A2F4" w14:textId="77777777" w:rsidR="006E432B" w:rsidRPr="001F5312" w:rsidRDefault="006E432B" w:rsidP="009B39B5">
            <w:pPr>
              <w:pStyle w:val="TAC"/>
              <w:rPr>
                <w:noProof/>
              </w:rPr>
            </w:pPr>
            <w:r w:rsidRPr="001F5312">
              <w:rPr>
                <w:noProof/>
              </w:rPr>
              <w:t>YES</w:t>
            </w:r>
          </w:p>
        </w:tc>
        <w:tc>
          <w:tcPr>
            <w:tcW w:w="1077" w:type="dxa"/>
            <w:tcPrChange w:id="20076" w:author="rapp" w:date="2023-11-09T16:45:00Z">
              <w:tcPr>
                <w:tcW w:w="1077" w:type="dxa"/>
              </w:tcPr>
            </w:tcPrChange>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B97A0B">
        <w:tc>
          <w:tcPr>
            <w:tcW w:w="2267" w:type="dxa"/>
            <w:tcPrChange w:id="20077" w:author="rapp" w:date="2023-11-09T16:45:00Z">
              <w:tcPr>
                <w:tcW w:w="2268" w:type="dxa"/>
              </w:tcPr>
            </w:tcPrChange>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Change w:id="20078" w:author="rapp" w:date="2023-11-09T16:45:00Z">
              <w:tcPr>
                <w:tcW w:w="1020" w:type="dxa"/>
              </w:tcPr>
            </w:tcPrChange>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Change w:id="20079" w:author="rapp" w:date="2023-11-09T16:45:00Z">
              <w:tcPr>
                <w:tcW w:w="1077" w:type="dxa"/>
              </w:tcPr>
            </w:tcPrChange>
          </w:tcPr>
          <w:p w14:paraId="7E15E624" w14:textId="77777777" w:rsidR="006E432B" w:rsidRPr="001F5312" w:rsidRDefault="006E432B" w:rsidP="009B39B5">
            <w:pPr>
              <w:pStyle w:val="TAL"/>
              <w:rPr>
                <w:noProof/>
              </w:rPr>
            </w:pPr>
          </w:p>
        </w:tc>
        <w:tc>
          <w:tcPr>
            <w:tcW w:w="1587" w:type="dxa"/>
            <w:tcPrChange w:id="20080" w:author="rapp" w:date="2023-11-09T16:45:00Z">
              <w:tcPr>
                <w:tcW w:w="1587" w:type="dxa"/>
              </w:tcPr>
            </w:tcPrChange>
          </w:tcPr>
          <w:p w14:paraId="292AE798" w14:textId="77777777" w:rsidR="006E432B" w:rsidRPr="001F5312" w:rsidRDefault="006E432B" w:rsidP="006661CC">
            <w:pPr>
              <w:pStyle w:val="TAL"/>
              <w:rPr>
                <w:noProof/>
                <w:lang w:eastAsia="zh-CN"/>
              </w:rPr>
            </w:pPr>
            <w:r w:rsidRPr="001F5312">
              <w:t>OCTET STRING</w:t>
            </w:r>
          </w:p>
        </w:tc>
        <w:tc>
          <w:tcPr>
            <w:tcW w:w="1757" w:type="dxa"/>
            <w:tcPrChange w:id="20081" w:author="rapp" w:date="2023-11-09T16:45:00Z">
              <w:tcPr>
                <w:tcW w:w="1757" w:type="dxa"/>
              </w:tcPr>
            </w:tcPrChange>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Change w:id="20082" w:author="rapp" w:date="2023-11-09T16:45:00Z">
              <w:tcPr>
                <w:tcW w:w="1077" w:type="dxa"/>
              </w:tcPr>
            </w:tcPrChange>
          </w:tcPr>
          <w:p w14:paraId="15FC1156" w14:textId="77777777" w:rsidR="006E432B" w:rsidRPr="001F5312" w:rsidRDefault="006E432B" w:rsidP="009B39B5">
            <w:pPr>
              <w:pStyle w:val="TAC"/>
              <w:rPr>
                <w:noProof/>
              </w:rPr>
            </w:pPr>
            <w:r w:rsidRPr="001F5312">
              <w:rPr>
                <w:noProof/>
              </w:rPr>
              <w:t>YES</w:t>
            </w:r>
          </w:p>
        </w:tc>
        <w:tc>
          <w:tcPr>
            <w:tcW w:w="1077" w:type="dxa"/>
            <w:tcPrChange w:id="20083" w:author="rapp" w:date="2023-11-09T16:45:00Z">
              <w:tcPr>
                <w:tcW w:w="1077" w:type="dxa"/>
              </w:tcPr>
            </w:tcPrChange>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B97A0B">
        <w:tc>
          <w:tcPr>
            <w:tcW w:w="2267" w:type="dxa"/>
            <w:tcPrChange w:id="20084" w:author="rapp" w:date="2023-11-09T16:45:00Z">
              <w:tcPr>
                <w:tcW w:w="2268" w:type="dxa"/>
              </w:tcPr>
            </w:tcPrChange>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Change w:id="20085" w:author="rapp" w:date="2023-11-09T16:45:00Z">
              <w:tcPr>
                <w:tcW w:w="1020" w:type="dxa"/>
              </w:tcPr>
            </w:tcPrChange>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Change w:id="20086" w:author="rapp" w:date="2023-11-09T16:45:00Z">
              <w:tcPr>
                <w:tcW w:w="1077" w:type="dxa"/>
              </w:tcPr>
            </w:tcPrChange>
          </w:tcPr>
          <w:p w14:paraId="75C4E192" w14:textId="77777777" w:rsidR="006E432B" w:rsidRPr="001F5312" w:rsidRDefault="006E432B" w:rsidP="009B39B5">
            <w:pPr>
              <w:pStyle w:val="TAL"/>
              <w:rPr>
                <w:noProof/>
              </w:rPr>
            </w:pPr>
          </w:p>
        </w:tc>
        <w:tc>
          <w:tcPr>
            <w:tcW w:w="1587" w:type="dxa"/>
            <w:tcPrChange w:id="20087" w:author="rapp" w:date="2023-11-09T16:45:00Z">
              <w:tcPr>
                <w:tcW w:w="1587" w:type="dxa"/>
              </w:tcPr>
            </w:tcPrChange>
          </w:tcPr>
          <w:p w14:paraId="1D0E8B49" w14:textId="77777777" w:rsidR="006E432B" w:rsidRPr="001F5312" w:rsidRDefault="006E432B" w:rsidP="006661CC">
            <w:pPr>
              <w:pStyle w:val="TAL"/>
            </w:pPr>
            <w:r w:rsidRPr="001F5312">
              <w:t>9.3.1.3</w:t>
            </w:r>
          </w:p>
        </w:tc>
        <w:tc>
          <w:tcPr>
            <w:tcW w:w="1757" w:type="dxa"/>
            <w:tcPrChange w:id="20088" w:author="rapp" w:date="2023-11-09T16:45:00Z">
              <w:tcPr>
                <w:tcW w:w="1757" w:type="dxa"/>
              </w:tcPr>
            </w:tcPrChange>
          </w:tcPr>
          <w:p w14:paraId="52024310" w14:textId="77777777" w:rsidR="006E432B" w:rsidRPr="001F5312" w:rsidRDefault="006E432B" w:rsidP="009B39B5">
            <w:pPr>
              <w:pStyle w:val="TAL"/>
              <w:rPr>
                <w:iCs/>
              </w:rPr>
            </w:pPr>
          </w:p>
        </w:tc>
        <w:tc>
          <w:tcPr>
            <w:tcW w:w="1077" w:type="dxa"/>
            <w:tcPrChange w:id="20089" w:author="rapp" w:date="2023-11-09T16:45:00Z">
              <w:tcPr>
                <w:tcW w:w="1077" w:type="dxa"/>
              </w:tcPr>
            </w:tcPrChange>
          </w:tcPr>
          <w:p w14:paraId="3BD3AAF5" w14:textId="77777777" w:rsidR="006E432B" w:rsidRPr="001F5312" w:rsidRDefault="006E432B" w:rsidP="009B39B5">
            <w:pPr>
              <w:pStyle w:val="TAC"/>
              <w:rPr>
                <w:noProof/>
              </w:rPr>
            </w:pPr>
            <w:r w:rsidRPr="001F5312">
              <w:rPr>
                <w:noProof/>
              </w:rPr>
              <w:t>YES</w:t>
            </w:r>
          </w:p>
        </w:tc>
        <w:tc>
          <w:tcPr>
            <w:tcW w:w="1077" w:type="dxa"/>
            <w:tcPrChange w:id="20090" w:author="rapp" w:date="2023-11-09T16:45:00Z">
              <w:tcPr>
                <w:tcW w:w="1077" w:type="dxa"/>
              </w:tcPr>
            </w:tcPrChange>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20091" w:name="_Toc99123382"/>
      <w:bookmarkStart w:id="20092" w:name="_Toc99662186"/>
      <w:bookmarkStart w:id="20093" w:name="_Toc105152252"/>
      <w:bookmarkStart w:id="20094" w:name="_Toc105174058"/>
      <w:bookmarkStart w:id="20095" w:name="_Toc106109056"/>
      <w:bookmarkStart w:id="20096" w:name="_Toc106122961"/>
      <w:bookmarkStart w:id="20097" w:name="_Toc107409514"/>
      <w:bookmarkStart w:id="20098" w:name="_Toc112756703"/>
      <w:bookmarkStart w:id="20099" w:name="_Toc146270855"/>
      <w:r w:rsidRPr="00A2589C">
        <w:t>9.2.</w:t>
      </w:r>
      <w:r w:rsidR="008220E7">
        <w:t>16</w:t>
      </w:r>
      <w:r w:rsidRPr="00A2589C">
        <w:t>.6</w:t>
      </w:r>
      <w:r w:rsidRPr="00A2589C">
        <w:tab/>
        <w:t>BROADCAST SESSION MODIFICATION FAILURE</w:t>
      </w:r>
      <w:bookmarkEnd w:id="20091"/>
      <w:bookmarkEnd w:id="20092"/>
      <w:bookmarkEnd w:id="20093"/>
      <w:bookmarkEnd w:id="20094"/>
      <w:bookmarkEnd w:id="20095"/>
      <w:bookmarkEnd w:id="20096"/>
      <w:bookmarkEnd w:id="20097"/>
      <w:bookmarkEnd w:id="20098"/>
      <w:bookmarkEnd w:id="20099"/>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00"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101">
          <w:tblGrid>
            <w:gridCol w:w="2268"/>
            <w:gridCol w:w="1020"/>
            <w:gridCol w:w="1077"/>
            <w:gridCol w:w="1587"/>
            <w:gridCol w:w="1757"/>
            <w:gridCol w:w="1077"/>
            <w:gridCol w:w="1077"/>
          </w:tblGrid>
        </w:tblGridChange>
      </w:tblGrid>
      <w:tr w:rsidR="008220E7" w:rsidRPr="001F5312" w14:paraId="3D514752" w14:textId="77777777" w:rsidTr="00B97A0B">
        <w:trPr>
          <w:tblHeader/>
          <w:trPrChange w:id="20102" w:author="rapp" w:date="2023-11-09T16:45:00Z">
            <w:trPr>
              <w:tblHeader/>
            </w:trPr>
          </w:trPrChange>
        </w:trPr>
        <w:tc>
          <w:tcPr>
            <w:tcW w:w="2267" w:type="dxa"/>
            <w:tcPrChange w:id="20103" w:author="rapp" w:date="2023-11-09T16:45:00Z">
              <w:tcPr>
                <w:tcW w:w="2268" w:type="dxa"/>
              </w:tcPr>
            </w:tcPrChange>
          </w:tcPr>
          <w:p w14:paraId="19333036" w14:textId="77777777" w:rsidR="006E432B" w:rsidRPr="001F5312" w:rsidRDefault="006E432B" w:rsidP="009B39B5">
            <w:pPr>
              <w:pStyle w:val="TAH"/>
              <w:rPr>
                <w:noProof/>
              </w:rPr>
            </w:pPr>
            <w:r w:rsidRPr="001F5312">
              <w:rPr>
                <w:noProof/>
              </w:rPr>
              <w:t>IE/Group Name</w:t>
            </w:r>
          </w:p>
        </w:tc>
        <w:tc>
          <w:tcPr>
            <w:tcW w:w="1020" w:type="dxa"/>
            <w:tcPrChange w:id="20104" w:author="rapp" w:date="2023-11-09T16:45:00Z">
              <w:tcPr>
                <w:tcW w:w="1020" w:type="dxa"/>
              </w:tcPr>
            </w:tcPrChange>
          </w:tcPr>
          <w:p w14:paraId="5BCD59F6" w14:textId="77777777" w:rsidR="006E432B" w:rsidRPr="001F5312" w:rsidRDefault="006E432B" w:rsidP="009B39B5">
            <w:pPr>
              <w:pStyle w:val="TAH"/>
              <w:rPr>
                <w:noProof/>
              </w:rPr>
            </w:pPr>
            <w:r w:rsidRPr="001F5312">
              <w:rPr>
                <w:noProof/>
              </w:rPr>
              <w:t>Presence</w:t>
            </w:r>
          </w:p>
        </w:tc>
        <w:tc>
          <w:tcPr>
            <w:tcW w:w="1077" w:type="dxa"/>
            <w:tcPrChange w:id="20105" w:author="rapp" w:date="2023-11-09T16:45:00Z">
              <w:tcPr>
                <w:tcW w:w="1077" w:type="dxa"/>
              </w:tcPr>
            </w:tcPrChange>
          </w:tcPr>
          <w:p w14:paraId="7001241B" w14:textId="77777777" w:rsidR="006E432B" w:rsidRPr="001F5312" w:rsidRDefault="006E432B" w:rsidP="009B39B5">
            <w:pPr>
              <w:pStyle w:val="TAH"/>
              <w:rPr>
                <w:noProof/>
              </w:rPr>
            </w:pPr>
            <w:r w:rsidRPr="001F5312">
              <w:rPr>
                <w:noProof/>
              </w:rPr>
              <w:t>Range</w:t>
            </w:r>
          </w:p>
        </w:tc>
        <w:tc>
          <w:tcPr>
            <w:tcW w:w="1587" w:type="dxa"/>
            <w:tcPrChange w:id="20106" w:author="rapp" w:date="2023-11-09T16:45:00Z">
              <w:tcPr>
                <w:tcW w:w="1587" w:type="dxa"/>
              </w:tcPr>
            </w:tcPrChange>
          </w:tcPr>
          <w:p w14:paraId="76D315AB" w14:textId="77777777" w:rsidR="006E432B" w:rsidRPr="001F5312" w:rsidRDefault="006E432B" w:rsidP="009B39B5">
            <w:pPr>
              <w:pStyle w:val="TAH"/>
              <w:rPr>
                <w:noProof/>
              </w:rPr>
            </w:pPr>
            <w:r w:rsidRPr="001F5312">
              <w:rPr>
                <w:noProof/>
              </w:rPr>
              <w:t>IE type and reference</w:t>
            </w:r>
          </w:p>
        </w:tc>
        <w:tc>
          <w:tcPr>
            <w:tcW w:w="1757" w:type="dxa"/>
            <w:tcPrChange w:id="20107" w:author="rapp" w:date="2023-11-09T16:45:00Z">
              <w:tcPr>
                <w:tcW w:w="1757" w:type="dxa"/>
              </w:tcPr>
            </w:tcPrChange>
          </w:tcPr>
          <w:p w14:paraId="1AF336B0" w14:textId="77777777" w:rsidR="006E432B" w:rsidRPr="001F5312" w:rsidRDefault="006E432B" w:rsidP="009B39B5">
            <w:pPr>
              <w:pStyle w:val="TAH"/>
              <w:rPr>
                <w:noProof/>
              </w:rPr>
            </w:pPr>
            <w:r w:rsidRPr="001F5312">
              <w:rPr>
                <w:noProof/>
              </w:rPr>
              <w:t>Semantics description</w:t>
            </w:r>
          </w:p>
        </w:tc>
        <w:tc>
          <w:tcPr>
            <w:tcW w:w="1077" w:type="dxa"/>
            <w:tcPrChange w:id="20108" w:author="rapp" w:date="2023-11-09T16:45:00Z">
              <w:tcPr>
                <w:tcW w:w="1077" w:type="dxa"/>
              </w:tcPr>
            </w:tcPrChange>
          </w:tcPr>
          <w:p w14:paraId="7F85B143" w14:textId="77777777" w:rsidR="006E432B" w:rsidRPr="001F5312" w:rsidRDefault="006E432B" w:rsidP="009B39B5">
            <w:pPr>
              <w:pStyle w:val="TAH"/>
              <w:rPr>
                <w:noProof/>
              </w:rPr>
            </w:pPr>
            <w:r w:rsidRPr="001F5312">
              <w:rPr>
                <w:noProof/>
              </w:rPr>
              <w:t>Criticality</w:t>
            </w:r>
          </w:p>
        </w:tc>
        <w:tc>
          <w:tcPr>
            <w:tcW w:w="1077" w:type="dxa"/>
            <w:tcPrChange w:id="20109" w:author="rapp" w:date="2023-11-09T16:45:00Z">
              <w:tcPr>
                <w:tcW w:w="1077" w:type="dxa"/>
              </w:tcPr>
            </w:tcPrChange>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B97A0B">
        <w:tc>
          <w:tcPr>
            <w:tcW w:w="2267" w:type="dxa"/>
            <w:tcPrChange w:id="20110" w:author="rapp" w:date="2023-11-09T16:45:00Z">
              <w:tcPr>
                <w:tcW w:w="2268" w:type="dxa"/>
              </w:tcPr>
            </w:tcPrChange>
          </w:tcPr>
          <w:p w14:paraId="7229E243" w14:textId="77777777" w:rsidR="006E432B" w:rsidRPr="001F5312" w:rsidRDefault="006E432B" w:rsidP="009B39B5">
            <w:pPr>
              <w:pStyle w:val="TAL"/>
              <w:rPr>
                <w:noProof/>
              </w:rPr>
            </w:pPr>
            <w:r w:rsidRPr="001F5312">
              <w:rPr>
                <w:noProof/>
              </w:rPr>
              <w:t>Message Type</w:t>
            </w:r>
          </w:p>
        </w:tc>
        <w:tc>
          <w:tcPr>
            <w:tcW w:w="1020" w:type="dxa"/>
            <w:tcPrChange w:id="20111" w:author="rapp" w:date="2023-11-09T16:45:00Z">
              <w:tcPr>
                <w:tcW w:w="1020" w:type="dxa"/>
              </w:tcPr>
            </w:tcPrChange>
          </w:tcPr>
          <w:p w14:paraId="4BDA1D80" w14:textId="77777777" w:rsidR="006E432B" w:rsidRPr="001F5312" w:rsidRDefault="006E432B" w:rsidP="009B39B5">
            <w:pPr>
              <w:pStyle w:val="TAL"/>
              <w:rPr>
                <w:noProof/>
              </w:rPr>
            </w:pPr>
            <w:r w:rsidRPr="001F5312">
              <w:rPr>
                <w:noProof/>
              </w:rPr>
              <w:t>M</w:t>
            </w:r>
          </w:p>
        </w:tc>
        <w:tc>
          <w:tcPr>
            <w:tcW w:w="1077" w:type="dxa"/>
            <w:tcPrChange w:id="20112" w:author="rapp" w:date="2023-11-09T16:45:00Z">
              <w:tcPr>
                <w:tcW w:w="1077" w:type="dxa"/>
              </w:tcPr>
            </w:tcPrChange>
          </w:tcPr>
          <w:p w14:paraId="09AA8667" w14:textId="77777777" w:rsidR="006E432B" w:rsidRPr="001F5312" w:rsidRDefault="006E432B" w:rsidP="009B39B5">
            <w:pPr>
              <w:pStyle w:val="TAL"/>
              <w:rPr>
                <w:noProof/>
              </w:rPr>
            </w:pPr>
          </w:p>
        </w:tc>
        <w:tc>
          <w:tcPr>
            <w:tcW w:w="1587" w:type="dxa"/>
            <w:tcPrChange w:id="20113" w:author="rapp" w:date="2023-11-09T16:45:00Z">
              <w:tcPr>
                <w:tcW w:w="1587" w:type="dxa"/>
              </w:tcPr>
            </w:tcPrChange>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114" w:author="rapp" w:date="2023-11-09T16:45:00Z">
              <w:tcPr>
                <w:tcW w:w="1757" w:type="dxa"/>
              </w:tcPr>
            </w:tcPrChange>
          </w:tcPr>
          <w:p w14:paraId="18CE8126" w14:textId="77777777" w:rsidR="006E432B" w:rsidRPr="001F5312" w:rsidRDefault="006E432B" w:rsidP="009B39B5">
            <w:pPr>
              <w:pStyle w:val="TAL"/>
              <w:rPr>
                <w:noProof/>
              </w:rPr>
            </w:pPr>
          </w:p>
        </w:tc>
        <w:tc>
          <w:tcPr>
            <w:tcW w:w="1077" w:type="dxa"/>
            <w:tcPrChange w:id="20115" w:author="rapp" w:date="2023-11-09T16:45:00Z">
              <w:tcPr>
                <w:tcW w:w="1077" w:type="dxa"/>
              </w:tcPr>
            </w:tcPrChange>
          </w:tcPr>
          <w:p w14:paraId="453D4CC5" w14:textId="77777777" w:rsidR="006E432B" w:rsidRPr="001F5312" w:rsidRDefault="006E432B" w:rsidP="009B39B5">
            <w:pPr>
              <w:pStyle w:val="TAC"/>
              <w:rPr>
                <w:noProof/>
              </w:rPr>
            </w:pPr>
            <w:r w:rsidRPr="001F5312">
              <w:rPr>
                <w:noProof/>
              </w:rPr>
              <w:t>YES</w:t>
            </w:r>
          </w:p>
        </w:tc>
        <w:tc>
          <w:tcPr>
            <w:tcW w:w="1077" w:type="dxa"/>
            <w:tcPrChange w:id="20116" w:author="rapp" w:date="2023-11-09T16:45:00Z">
              <w:tcPr>
                <w:tcW w:w="1077" w:type="dxa"/>
              </w:tcPr>
            </w:tcPrChange>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B97A0B">
        <w:tc>
          <w:tcPr>
            <w:tcW w:w="2267" w:type="dxa"/>
            <w:tcPrChange w:id="20117" w:author="rapp" w:date="2023-11-09T16:45:00Z">
              <w:tcPr>
                <w:tcW w:w="2268" w:type="dxa"/>
              </w:tcPr>
            </w:tcPrChange>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Change w:id="20118" w:author="rapp" w:date="2023-11-09T16:45:00Z">
              <w:tcPr>
                <w:tcW w:w="1020" w:type="dxa"/>
              </w:tcPr>
            </w:tcPrChange>
          </w:tcPr>
          <w:p w14:paraId="19F82B24" w14:textId="77777777" w:rsidR="006E432B" w:rsidRPr="001F5312" w:rsidRDefault="006E432B" w:rsidP="009B39B5">
            <w:pPr>
              <w:pStyle w:val="TAL"/>
              <w:rPr>
                <w:noProof/>
              </w:rPr>
            </w:pPr>
            <w:r w:rsidRPr="001F5312">
              <w:rPr>
                <w:noProof/>
              </w:rPr>
              <w:t>M</w:t>
            </w:r>
          </w:p>
        </w:tc>
        <w:tc>
          <w:tcPr>
            <w:tcW w:w="1077" w:type="dxa"/>
            <w:tcPrChange w:id="20119" w:author="rapp" w:date="2023-11-09T16:45:00Z">
              <w:tcPr>
                <w:tcW w:w="1077" w:type="dxa"/>
              </w:tcPr>
            </w:tcPrChange>
          </w:tcPr>
          <w:p w14:paraId="609BC890" w14:textId="77777777" w:rsidR="006E432B" w:rsidRPr="001F5312" w:rsidRDefault="006E432B" w:rsidP="009B39B5">
            <w:pPr>
              <w:pStyle w:val="TAL"/>
              <w:rPr>
                <w:noProof/>
              </w:rPr>
            </w:pPr>
          </w:p>
        </w:tc>
        <w:tc>
          <w:tcPr>
            <w:tcW w:w="1587" w:type="dxa"/>
            <w:tcPrChange w:id="20120" w:author="rapp" w:date="2023-11-09T16:45:00Z">
              <w:tcPr>
                <w:tcW w:w="1587" w:type="dxa"/>
              </w:tcPr>
            </w:tcPrChange>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Change w:id="20121" w:author="rapp" w:date="2023-11-09T16:45:00Z">
              <w:tcPr>
                <w:tcW w:w="1757" w:type="dxa"/>
              </w:tcPr>
            </w:tcPrChange>
          </w:tcPr>
          <w:p w14:paraId="27FD668C" w14:textId="77777777" w:rsidR="006E432B" w:rsidRPr="001F5312" w:rsidRDefault="006E432B" w:rsidP="009B39B5">
            <w:pPr>
              <w:pStyle w:val="TAL"/>
              <w:rPr>
                <w:noProof/>
              </w:rPr>
            </w:pPr>
          </w:p>
        </w:tc>
        <w:tc>
          <w:tcPr>
            <w:tcW w:w="1077" w:type="dxa"/>
            <w:tcPrChange w:id="20122" w:author="rapp" w:date="2023-11-09T16:45:00Z">
              <w:tcPr>
                <w:tcW w:w="1077" w:type="dxa"/>
              </w:tcPr>
            </w:tcPrChange>
          </w:tcPr>
          <w:p w14:paraId="3F53DF67" w14:textId="77777777" w:rsidR="006E432B" w:rsidRPr="001F5312" w:rsidRDefault="006E432B" w:rsidP="009B39B5">
            <w:pPr>
              <w:pStyle w:val="TAC"/>
              <w:rPr>
                <w:noProof/>
              </w:rPr>
            </w:pPr>
            <w:r w:rsidRPr="001F5312">
              <w:rPr>
                <w:noProof/>
              </w:rPr>
              <w:t>YES</w:t>
            </w:r>
          </w:p>
        </w:tc>
        <w:tc>
          <w:tcPr>
            <w:tcW w:w="1077" w:type="dxa"/>
            <w:tcPrChange w:id="20123" w:author="rapp" w:date="2023-11-09T16:45:00Z">
              <w:tcPr>
                <w:tcW w:w="1077" w:type="dxa"/>
              </w:tcPr>
            </w:tcPrChange>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B97A0B">
        <w:tc>
          <w:tcPr>
            <w:tcW w:w="2267" w:type="dxa"/>
            <w:tcPrChange w:id="20124" w:author="rapp" w:date="2023-11-09T16:45:00Z">
              <w:tcPr>
                <w:tcW w:w="2268" w:type="dxa"/>
              </w:tcPr>
            </w:tcPrChange>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Change w:id="20125" w:author="rapp" w:date="2023-11-09T16:45:00Z">
              <w:tcPr>
                <w:tcW w:w="1020" w:type="dxa"/>
              </w:tcPr>
            </w:tcPrChange>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Change w:id="20126" w:author="rapp" w:date="2023-11-09T16:45:00Z">
              <w:tcPr>
                <w:tcW w:w="1077" w:type="dxa"/>
              </w:tcPr>
            </w:tcPrChange>
          </w:tcPr>
          <w:p w14:paraId="2F96C8D6" w14:textId="77777777" w:rsidR="006E432B" w:rsidRPr="001F5312" w:rsidRDefault="006E432B" w:rsidP="009B39B5">
            <w:pPr>
              <w:pStyle w:val="TAL"/>
              <w:rPr>
                <w:noProof/>
              </w:rPr>
            </w:pPr>
          </w:p>
        </w:tc>
        <w:tc>
          <w:tcPr>
            <w:tcW w:w="1587" w:type="dxa"/>
            <w:tcPrChange w:id="20127" w:author="rapp" w:date="2023-11-09T16:45:00Z">
              <w:tcPr>
                <w:tcW w:w="1587" w:type="dxa"/>
              </w:tcPr>
            </w:tcPrChange>
          </w:tcPr>
          <w:p w14:paraId="46A394EE" w14:textId="77777777" w:rsidR="006E432B" w:rsidRPr="001F5312" w:rsidRDefault="006E432B" w:rsidP="006661CC">
            <w:pPr>
              <w:pStyle w:val="TAL"/>
              <w:rPr>
                <w:noProof/>
              </w:rPr>
            </w:pPr>
            <w:r w:rsidRPr="001F5312">
              <w:t>OCTET STRING</w:t>
            </w:r>
          </w:p>
        </w:tc>
        <w:tc>
          <w:tcPr>
            <w:tcW w:w="1757" w:type="dxa"/>
            <w:tcPrChange w:id="20128" w:author="rapp" w:date="2023-11-09T16:45:00Z">
              <w:tcPr>
                <w:tcW w:w="1757" w:type="dxa"/>
              </w:tcPr>
            </w:tcPrChange>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Change w:id="20129" w:author="rapp" w:date="2023-11-09T16:45:00Z">
              <w:tcPr>
                <w:tcW w:w="1077" w:type="dxa"/>
              </w:tcPr>
            </w:tcPrChange>
          </w:tcPr>
          <w:p w14:paraId="5656DFE5" w14:textId="77777777" w:rsidR="006E432B" w:rsidRPr="001F5312" w:rsidRDefault="006E432B" w:rsidP="009B39B5">
            <w:pPr>
              <w:pStyle w:val="TAC"/>
              <w:rPr>
                <w:noProof/>
              </w:rPr>
            </w:pPr>
            <w:r w:rsidRPr="001F5312">
              <w:rPr>
                <w:noProof/>
              </w:rPr>
              <w:t>YES</w:t>
            </w:r>
          </w:p>
        </w:tc>
        <w:tc>
          <w:tcPr>
            <w:tcW w:w="1077" w:type="dxa"/>
            <w:tcPrChange w:id="20130" w:author="rapp" w:date="2023-11-09T16:45:00Z">
              <w:tcPr>
                <w:tcW w:w="1077" w:type="dxa"/>
              </w:tcPr>
            </w:tcPrChange>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B97A0B">
        <w:tc>
          <w:tcPr>
            <w:tcW w:w="2267" w:type="dxa"/>
            <w:tcPrChange w:id="20131" w:author="rapp" w:date="2023-11-09T16:45:00Z">
              <w:tcPr>
                <w:tcW w:w="2268" w:type="dxa"/>
              </w:tcPr>
            </w:tcPrChange>
          </w:tcPr>
          <w:p w14:paraId="1EA3B644" w14:textId="77777777" w:rsidR="006E432B" w:rsidRPr="001F5312" w:rsidRDefault="006E432B" w:rsidP="009B39B5">
            <w:pPr>
              <w:pStyle w:val="TAL"/>
              <w:rPr>
                <w:noProof/>
              </w:rPr>
            </w:pPr>
            <w:r w:rsidRPr="001F5312">
              <w:rPr>
                <w:noProof/>
              </w:rPr>
              <w:t>Cause</w:t>
            </w:r>
          </w:p>
        </w:tc>
        <w:tc>
          <w:tcPr>
            <w:tcW w:w="1020" w:type="dxa"/>
            <w:tcPrChange w:id="20132" w:author="rapp" w:date="2023-11-09T16:45:00Z">
              <w:tcPr>
                <w:tcW w:w="1020" w:type="dxa"/>
              </w:tcPr>
            </w:tcPrChange>
          </w:tcPr>
          <w:p w14:paraId="09940495" w14:textId="77777777" w:rsidR="006E432B" w:rsidRPr="001F5312" w:rsidRDefault="006E432B" w:rsidP="009B39B5">
            <w:pPr>
              <w:pStyle w:val="TAL"/>
              <w:rPr>
                <w:noProof/>
              </w:rPr>
            </w:pPr>
            <w:r w:rsidRPr="001F5312">
              <w:rPr>
                <w:rFonts w:cs="Arial"/>
                <w:lang w:eastAsia="zh-CN"/>
              </w:rPr>
              <w:t>M</w:t>
            </w:r>
          </w:p>
        </w:tc>
        <w:tc>
          <w:tcPr>
            <w:tcW w:w="1077" w:type="dxa"/>
            <w:tcPrChange w:id="20133" w:author="rapp" w:date="2023-11-09T16:45:00Z">
              <w:tcPr>
                <w:tcW w:w="1077" w:type="dxa"/>
              </w:tcPr>
            </w:tcPrChange>
          </w:tcPr>
          <w:p w14:paraId="0E806C3F" w14:textId="77777777" w:rsidR="006E432B" w:rsidRPr="001F5312" w:rsidRDefault="006E432B" w:rsidP="009B39B5">
            <w:pPr>
              <w:pStyle w:val="TAL"/>
              <w:rPr>
                <w:noProof/>
              </w:rPr>
            </w:pPr>
          </w:p>
        </w:tc>
        <w:tc>
          <w:tcPr>
            <w:tcW w:w="1587" w:type="dxa"/>
            <w:tcPrChange w:id="20134" w:author="rapp" w:date="2023-11-09T16:45:00Z">
              <w:tcPr>
                <w:tcW w:w="1587" w:type="dxa"/>
              </w:tcPr>
            </w:tcPrChange>
          </w:tcPr>
          <w:p w14:paraId="6FC5757D" w14:textId="77777777" w:rsidR="006E432B" w:rsidRPr="001F5312" w:rsidRDefault="006E432B" w:rsidP="006661CC">
            <w:pPr>
              <w:pStyle w:val="TAL"/>
            </w:pPr>
            <w:r w:rsidRPr="001F5312">
              <w:t>9.3.1.2</w:t>
            </w:r>
          </w:p>
        </w:tc>
        <w:tc>
          <w:tcPr>
            <w:tcW w:w="1757" w:type="dxa"/>
            <w:tcPrChange w:id="20135" w:author="rapp" w:date="2023-11-09T16:45:00Z">
              <w:tcPr>
                <w:tcW w:w="1757" w:type="dxa"/>
              </w:tcPr>
            </w:tcPrChange>
          </w:tcPr>
          <w:p w14:paraId="05393CFE" w14:textId="77777777" w:rsidR="006E432B" w:rsidRPr="001F5312" w:rsidRDefault="006E432B" w:rsidP="009B39B5">
            <w:pPr>
              <w:pStyle w:val="TAL"/>
              <w:rPr>
                <w:iCs/>
              </w:rPr>
            </w:pPr>
          </w:p>
        </w:tc>
        <w:tc>
          <w:tcPr>
            <w:tcW w:w="1077" w:type="dxa"/>
            <w:tcPrChange w:id="20136" w:author="rapp" w:date="2023-11-09T16:45:00Z">
              <w:tcPr>
                <w:tcW w:w="1077" w:type="dxa"/>
              </w:tcPr>
            </w:tcPrChange>
          </w:tcPr>
          <w:p w14:paraId="7FE5840F" w14:textId="77777777" w:rsidR="006E432B" w:rsidRPr="001F5312" w:rsidRDefault="006E432B" w:rsidP="009B39B5">
            <w:pPr>
              <w:pStyle w:val="TAC"/>
              <w:rPr>
                <w:noProof/>
              </w:rPr>
            </w:pPr>
            <w:r w:rsidRPr="001F5312">
              <w:rPr>
                <w:noProof/>
              </w:rPr>
              <w:t>YES</w:t>
            </w:r>
          </w:p>
        </w:tc>
        <w:tc>
          <w:tcPr>
            <w:tcW w:w="1077" w:type="dxa"/>
            <w:tcPrChange w:id="20137" w:author="rapp" w:date="2023-11-09T16:45:00Z">
              <w:tcPr>
                <w:tcW w:w="1077" w:type="dxa"/>
              </w:tcPr>
            </w:tcPrChange>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B97A0B">
        <w:tc>
          <w:tcPr>
            <w:tcW w:w="2267" w:type="dxa"/>
            <w:tcPrChange w:id="20138" w:author="rapp" w:date="2023-11-09T16:45:00Z">
              <w:tcPr>
                <w:tcW w:w="2268" w:type="dxa"/>
              </w:tcPr>
            </w:tcPrChange>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Change w:id="20139" w:author="rapp" w:date="2023-11-09T16:45:00Z">
              <w:tcPr>
                <w:tcW w:w="1020" w:type="dxa"/>
              </w:tcPr>
            </w:tcPrChange>
          </w:tcPr>
          <w:p w14:paraId="121E80AB" w14:textId="77777777" w:rsidR="006E432B" w:rsidRPr="001F5312" w:rsidRDefault="006E432B" w:rsidP="009B39B5">
            <w:pPr>
              <w:pStyle w:val="TAL"/>
              <w:rPr>
                <w:noProof/>
              </w:rPr>
            </w:pPr>
            <w:r w:rsidRPr="001F5312">
              <w:rPr>
                <w:noProof/>
                <w:lang w:eastAsia="zh-CN"/>
              </w:rPr>
              <w:t>O</w:t>
            </w:r>
          </w:p>
        </w:tc>
        <w:tc>
          <w:tcPr>
            <w:tcW w:w="1077" w:type="dxa"/>
            <w:tcPrChange w:id="20140" w:author="rapp" w:date="2023-11-09T16:45:00Z">
              <w:tcPr>
                <w:tcW w:w="1077" w:type="dxa"/>
              </w:tcPr>
            </w:tcPrChange>
          </w:tcPr>
          <w:p w14:paraId="373AE4C2" w14:textId="77777777" w:rsidR="006E432B" w:rsidRPr="001F5312" w:rsidRDefault="006E432B" w:rsidP="009B39B5">
            <w:pPr>
              <w:pStyle w:val="TAL"/>
              <w:rPr>
                <w:noProof/>
              </w:rPr>
            </w:pPr>
          </w:p>
        </w:tc>
        <w:tc>
          <w:tcPr>
            <w:tcW w:w="1587" w:type="dxa"/>
            <w:tcPrChange w:id="20141" w:author="rapp" w:date="2023-11-09T16:45:00Z">
              <w:tcPr>
                <w:tcW w:w="1587" w:type="dxa"/>
              </w:tcPr>
            </w:tcPrChange>
          </w:tcPr>
          <w:p w14:paraId="6966A8A3" w14:textId="77777777" w:rsidR="006E432B" w:rsidRPr="001F5312" w:rsidRDefault="006E432B" w:rsidP="006661CC">
            <w:pPr>
              <w:pStyle w:val="TAL"/>
            </w:pPr>
            <w:r w:rsidRPr="001F5312">
              <w:t>9.3.1.3</w:t>
            </w:r>
          </w:p>
        </w:tc>
        <w:tc>
          <w:tcPr>
            <w:tcW w:w="1757" w:type="dxa"/>
            <w:tcPrChange w:id="20142" w:author="rapp" w:date="2023-11-09T16:45:00Z">
              <w:tcPr>
                <w:tcW w:w="1757" w:type="dxa"/>
              </w:tcPr>
            </w:tcPrChange>
          </w:tcPr>
          <w:p w14:paraId="22605DF7" w14:textId="77777777" w:rsidR="006E432B" w:rsidRPr="001F5312" w:rsidRDefault="006E432B" w:rsidP="009B39B5">
            <w:pPr>
              <w:pStyle w:val="TAL"/>
              <w:rPr>
                <w:iCs/>
              </w:rPr>
            </w:pPr>
          </w:p>
        </w:tc>
        <w:tc>
          <w:tcPr>
            <w:tcW w:w="1077" w:type="dxa"/>
            <w:tcPrChange w:id="20143" w:author="rapp" w:date="2023-11-09T16:45:00Z">
              <w:tcPr>
                <w:tcW w:w="1077" w:type="dxa"/>
              </w:tcPr>
            </w:tcPrChange>
          </w:tcPr>
          <w:p w14:paraId="6601A405" w14:textId="77777777" w:rsidR="006E432B" w:rsidRPr="001F5312" w:rsidRDefault="006E432B" w:rsidP="009B39B5">
            <w:pPr>
              <w:pStyle w:val="TAC"/>
              <w:rPr>
                <w:noProof/>
              </w:rPr>
            </w:pPr>
            <w:r w:rsidRPr="001F5312">
              <w:rPr>
                <w:noProof/>
              </w:rPr>
              <w:t>YES</w:t>
            </w:r>
          </w:p>
        </w:tc>
        <w:tc>
          <w:tcPr>
            <w:tcW w:w="1077" w:type="dxa"/>
            <w:tcPrChange w:id="20144" w:author="rapp" w:date="2023-11-09T16:45:00Z">
              <w:tcPr>
                <w:tcW w:w="1077" w:type="dxa"/>
              </w:tcPr>
            </w:tcPrChange>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20145" w:name="_Toc99123383"/>
      <w:bookmarkStart w:id="20146" w:name="_Toc99662187"/>
      <w:bookmarkStart w:id="20147" w:name="_Toc105152253"/>
      <w:bookmarkStart w:id="20148" w:name="_Toc105174059"/>
      <w:bookmarkStart w:id="20149" w:name="_Toc106109057"/>
      <w:bookmarkStart w:id="20150" w:name="_Toc106122962"/>
      <w:bookmarkStart w:id="20151" w:name="_Toc107409515"/>
      <w:bookmarkStart w:id="20152" w:name="_Toc112756704"/>
      <w:bookmarkStart w:id="20153" w:name="_Toc146270856"/>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20145"/>
      <w:bookmarkEnd w:id="20146"/>
      <w:bookmarkEnd w:id="20147"/>
      <w:bookmarkEnd w:id="20148"/>
      <w:bookmarkEnd w:id="20149"/>
      <w:bookmarkEnd w:id="20150"/>
      <w:bookmarkEnd w:id="20151"/>
      <w:bookmarkEnd w:id="20152"/>
      <w:bookmarkEnd w:id="2015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54"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155">
          <w:tblGrid>
            <w:gridCol w:w="2268"/>
            <w:gridCol w:w="1020"/>
            <w:gridCol w:w="1077"/>
            <w:gridCol w:w="1587"/>
            <w:gridCol w:w="1757"/>
            <w:gridCol w:w="1077"/>
            <w:gridCol w:w="1077"/>
          </w:tblGrid>
        </w:tblGridChange>
      </w:tblGrid>
      <w:tr w:rsidR="008220E7" w:rsidRPr="001F5312" w14:paraId="13E60132" w14:textId="77777777" w:rsidTr="00B97A0B">
        <w:trPr>
          <w:tblHeader/>
          <w:trPrChange w:id="20156" w:author="rapp" w:date="2023-11-09T16:45:00Z">
            <w:trPr>
              <w:tblHeader/>
            </w:trPr>
          </w:trPrChange>
        </w:trPr>
        <w:tc>
          <w:tcPr>
            <w:tcW w:w="2267" w:type="dxa"/>
            <w:tcPrChange w:id="20157" w:author="rapp" w:date="2023-11-09T16:45:00Z">
              <w:tcPr>
                <w:tcW w:w="2268" w:type="dxa"/>
              </w:tcPr>
            </w:tcPrChange>
          </w:tcPr>
          <w:p w14:paraId="6D64EDFF" w14:textId="77777777" w:rsidR="006E432B" w:rsidRPr="001F5312" w:rsidRDefault="006E432B" w:rsidP="009B39B5">
            <w:pPr>
              <w:pStyle w:val="TAH"/>
              <w:rPr>
                <w:noProof/>
              </w:rPr>
            </w:pPr>
            <w:r w:rsidRPr="001F5312">
              <w:rPr>
                <w:noProof/>
              </w:rPr>
              <w:t>IE/Group Name</w:t>
            </w:r>
          </w:p>
        </w:tc>
        <w:tc>
          <w:tcPr>
            <w:tcW w:w="1020" w:type="dxa"/>
            <w:tcPrChange w:id="20158" w:author="rapp" w:date="2023-11-09T16:45:00Z">
              <w:tcPr>
                <w:tcW w:w="1020" w:type="dxa"/>
              </w:tcPr>
            </w:tcPrChange>
          </w:tcPr>
          <w:p w14:paraId="540B311F" w14:textId="77777777" w:rsidR="006E432B" w:rsidRPr="001F5312" w:rsidRDefault="006E432B" w:rsidP="009B39B5">
            <w:pPr>
              <w:pStyle w:val="TAH"/>
              <w:rPr>
                <w:noProof/>
              </w:rPr>
            </w:pPr>
            <w:r w:rsidRPr="001F5312">
              <w:rPr>
                <w:noProof/>
              </w:rPr>
              <w:t>Presence</w:t>
            </w:r>
          </w:p>
        </w:tc>
        <w:tc>
          <w:tcPr>
            <w:tcW w:w="1077" w:type="dxa"/>
            <w:tcPrChange w:id="20159" w:author="rapp" w:date="2023-11-09T16:45:00Z">
              <w:tcPr>
                <w:tcW w:w="1077" w:type="dxa"/>
              </w:tcPr>
            </w:tcPrChange>
          </w:tcPr>
          <w:p w14:paraId="4C6848CE" w14:textId="77777777" w:rsidR="006E432B" w:rsidRPr="001F5312" w:rsidRDefault="006E432B" w:rsidP="009B39B5">
            <w:pPr>
              <w:pStyle w:val="TAH"/>
              <w:rPr>
                <w:noProof/>
              </w:rPr>
            </w:pPr>
            <w:r w:rsidRPr="001F5312">
              <w:rPr>
                <w:noProof/>
              </w:rPr>
              <w:t>Range</w:t>
            </w:r>
          </w:p>
        </w:tc>
        <w:tc>
          <w:tcPr>
            <w:tcW w:w="1587" w:type="dxa"/>
            <w:tcPrChange w:id="20160" w:author="rapp" w:date="2023-11-09T16:45:00Z">
              <w:tcPr>
                <w:tcW w:w="1587" w:type="dxa"/>
              </w:tcPr>
            </w:tcPrChange>
          </w:tcPr>
          <w:p w14:paraId="57BDD8CE" w14:textId="77777777" w:rsidR="006E432B" w:rsidRPr="001F5312" w:rsidRDefault="006E432B" w:rsidP="009B39B5">
            <w:pPr>
              <w:pStyle w:val="TAH"/>
              <w:rPr>
                <w:noProof/>
              </w:rPr>
            </w:pPr>
            <w:r w:rsidRPr="001F5312">
              <w:rPr>
                <w:noProof/>
              </w:rPr>
              <w:t>IE type and reference</w:t>
            </w:r>
          </w:p>
        </w:tc>
        <w:tc>
          <w:tcPr>
            <w:tcW w:w="1757" w:type="dxa"/>
            <w:tcPrChange w:id="20161" w:author="rapp" w:date="2023-11-09T16:45:00Z">
              <w:tcPr>
                <w:tcW w:w="1757" w:type="dxa"/>
              </w:tcPr>
            </w:tcPrChange>
          </w:tcPr>
          <w:p w14:paraId="29334C1A" w14:textId="77777777" w:rsidR="006E432B" w:rsidRPr="001F5312" w:rsidRDefault="006E432B" w:rsidP="009B39B5">
            <w:pPr>
              <w:pStyle w:val="TAH"/>
              <w:rPr>
                <w:noProof/>
              </w:rPr>
            </w:pPr>
            <w:r w:rsidRPr="001F5312">
              <w:rPr>
                <w:noProof/>
              </w:rPr>
              <w:t>Semantics description</w:t>
            </w:r>
          </w:p>
        </w:tc>
        <w:tc>
          <w:tcPr>
            <w:tcW w:w="1077" w:type="dxa"/>
            <w:tcPrChange w:id="20162" w:author="rapp" w:date="2023-11-09T16:45:00Z">
              <w:tcPr>
                <w:tcW w:w="1077" w:type="dxa"/>
              </w:tcPr>
            </w:tcPrChange>
          </w:tcPr>
          <w:p w14:paraId="2FFB3F30" w14:textId="77777777" w:rsidR="006E432B" w:rsidRPr="001F5312" w:rsidRDefault="006E432B" w:rsidP="009B39B5">
            <w:pPr>
              <w:pStyle w:val="TAH"/>
              <w:rPr>
                <w:noProof/>
              </w:rPr>
            </w:pPr>
            <w:r w:rsidRPr="001F5312">
              <w:rPr>
                <w:noProof/>
              </w:rPr>
              <w:t>Criticality</w:t>
            </w:r>
          </w:p>
        </w:tc>
        <w:tc>
          <w:tcPr>
            <w:tcW w:w="1077" w:type="dxa"/>
            <w:tcPrChange w:id="20163" w:author="rapp" w:date="2023-11-09T16:45:00Z">
              <w:tcPr>
                <w:tcW w:w="1077" w:type="dxa"/>
              </w:tcPr>
            </w:tcPrChange>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B97A0B">
        <w:tc>
          <w:tcPr>
            <w:tcW w:w="2267" w:type="dxa"/>
            <w:tcPrChange w:id="20164" w:author="rapp" w:date="2023-11-09T16:45:00Z">
              <w:tcPr>
                <w:tcW w:w="2268" w:type="dxa"/>
              </w:tcPr>
            </w:tcPrChange>
          </w:tcPr>
          <w:p w14:paraId="79C88FFC" w14:textId="77777777" w:rsidR="006E432B" w:rsidRPr="001F5312" w:rsidRDefault="006E432B" w:rsidP="009B39B5">
            <w:pPr>
              <w:pStyle w:val="TAL"/>
              <w:rPr>
                <w:noProof/>
              </w:rPr>
            </w:pPr>
            <w:r w:rsidRPr="001F5312">
              <w:rPr>
                <w:noProof/>
              </w:rPr>
              <w:t>Message Type</w:t>
            </w:r>
          </w:p>
        </w:tc>
        <w:tc>
          <w:tcPr>
            <w:tcW w:w="1020" w:type="dxa"/>
            <w:tcPrChange w:id="20165" w:author="rapp" w:date="2023-11-09T16:45:00Z">
              <w:tcPr>
                <w:tcW w:w="1020" w:type="dxa"/>
              </w:tcPr>
            </w:tcPrChange>
          </w:tcPr>
          <w:p w14:paraId="1E48B8ED" w14:textId="77777777" w:rsidR="006E432B" w:rsidRPr="001F5312" w:rsidRDefault="006E432B" w:rsidP="009B39B5">
            <w:pPr>
              <w:pStyle w:val="TAL"/>
              <w:rPr>
                <w:noProof/>
              </w:rPr>
            </w:pPr>
            <w:r w:rsidRPr="001F5312">
              <w:rPr>
                <w:noProof/>
              </w:rPr>
              <w:t>M</w:t>
            </w:r>
          </w:p>
        </w:tc>
        <w:tc>
          <w:tcPr>
            <w:tcW w:w="1077" w:type="dxa"/>
            <w:tcPrChange w:id="20166" w:author="rapp" w:date="2023-11-09T16:45:00Z">
              <w:tcPr>
                <w:tcW w:w="1077" w:type="dxa"/>
              </w:tcPr>
            </w:tcPrChange>
          </w:tcPr>
          <w:p w14:paraId="66EB11AB" w14:textId="77777777" w:rsidR="006E432B" w:rsidRPr="001F5312" w:rsidRDefault="006E432B" w:rsidP="009B39B5">
            <w:pPr>
              <w:pStyle w:val="TAL"/>
              <w:rPr>
                <w:noProof/>
                <w:kern w:val="2"/>
                <w:szCs w:val="22"/>
              </w:rPr>
            </w:pPr>
          </w:p>
        </w:tc>
        <w:tc>
          <w:tcPr>
            <w:tcW w:w="1587" w:type="dxa"/>
            <w:tcPrChange w:id="20167" w:author="rapp" w:date="2023-11-09T16:45:00Z">
              <w:tcPr>
                <w:tcW w:w="1587" w:type="dxa"/>
              </w:tcPr>
            </w:tcPrChange>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168" w:author="rapp" w:date="2023-11-09T16:45:00Z">
              <w:tcPr>
                <w:tcW w:w="1757" w:type="dxa"/>
              </w:tcPr>
            </w:tcPrChange>
          </w:tcPr>
          <w:p w14:paraId="3C43E33B" w14:textId="77777777" w:rsidR="006E432B" w:rsidRPr="001F5312" w:rsidRDefault="006E432B" w:rsidP="009B39B5">
            <w:pPr>
              <w:pStyle w:val="TAL"/>
              <w:rPr>
                <w:noProof/>
              </w:rPr>
            </w:pPr>
          </w:p>
        </w:tc>
        <w:tc>
          <w:tcPr>
            <w:tcW w:w="1077" w:type="dxa"/>
            <w:tcPrChange w:id="20169" w:author="rapp" w:date="2023-11-09T16:45:00Z">
              <w:tcPr>
                <w:tcW w:w="1077" w:type="dxa"/>
              </w:tcPr>
            </w:tcPrChange>
          </w:tcPr>
          <w:p w14:paraId="13712727" w14:textId="77777777" w:rsidR="006E432B" w:rsidRPr="001F5312" w:rsidRDefault="006E432B" w:rsidP="009B39B5">
            <w:pPr>
              <w:pStyle w:val="TAC"/>
              <w:rPr>
                <w:noProof/>
              </w:rPr>
            </w:pPr>
            <w:r w:rsidRPr="001F5312">
              <w:rPr>
                <w:noProof/>
              </w:rPr>
              <w:t>YES</w:t>
            </w:r>
          </w:p>
        </w:tc>
        <w:tc>
          <w:tcPr>
            <w:tcW w:w="1077" w:type="dxa"/>
            <w:tcPrChange w:id="20170" w:author="rapp" w:date="2023-11-09T16:45:00Z">
              <w:tcPr>
                <w:tcW w:w="1077" w:type="dxa"/>
              </w:tcPr>
            </w:tcPrChange>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B97A0B">
        <w:tc>
          <w:tcPr>
            <w:tcW w:w="2267" w:type="dxa"/>
            <w:tcBorders>
              <w:top w:val="single" w:sz="4" w:space="0" w:color="auto"/>
              <w:left w:val="single" w:sz="4" w:space="0" w:color="auto"/>
              <w:bottom w:val="single" w:sz="4" w:space="0" w:color="auto"/>
              <w:right w:val="single" w:sz="4" w:space="0" w:color="auto"/>
            </w:tcBorders>
            <w:tcPrChange w:id="20171"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20172"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Change w:id="2017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174"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Change w:id="20175"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176"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Change w:id="20177"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B97A0B">
        <w:tc>
          <w:tcPr>
            <w:tcW w:w="2267" w:type="dxa"/>
            <w:tcBorders>
              <w:top w:val="single" w:sz="4" w:space="0" w:color="auto"/>
              <w:left w:val="single" w:sz="4" w:space="0" w:color="auto"/>
              <w:bottom w:val="single" w:sz="4" w:space="0" w:color="auto"/>
              <w:right w:val="single" w:sz="4" w:space="0" w:color="auto"/>
            </w:tcBorders>
            <w:tcPrChange w:id="20178"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Change w:id="20179"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Change w:id="2018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181"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Change w:id="20182"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18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Change w:id="20184"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20185" w:name="_Toc99123384"/>
      <w:bookmarkStart w:id="20186" w:name="_Toc99662188"/>
      <w:bookmarkStart w:id="20187" w:name="_Toc105152254"/>
      <w:bookmarkStart w:id="20188" w:name="_Toc105174060"/>
      <w:bookmarkStart w:id="20189" w:name="_Toc106109058"/>
      <w:bookmarkStart w:id="20190" w:name="_Toc106122963"/>
      <w:bookmarkStart w:id="20191" w:name="_Toc107409516"/>
      <w:bookmarkStart w:id="20192" w:name="_Toc112756705"/>
      <w:bookmarkStart w:id="20193" w:name="_Toc146270857"/>
      <w:r w:rsidRPr="00A2589C">
        <w:t>9.2.</w:t>
      </w:r>
      <w:r w:rsidR="008220E7">
        <w:t>16</w:t>
      </w:r>
      <w:r w:rsidRPr="00A2589C">
        <w:t>.8</w:t>
      </w:r>
      <w:r w:rsidRPr="00A2589C">
        <w:tab/>
        <w:t>BROADCAST SESSION REL</w:t>
      </w:r>
      <w:r w:rsidR="004469DD">
        <w:t>E</w:t>
      </w:r>
      <w:r w:rsidRPr="00A2589C">
        <w:t>ASE RESPONSE</w:t>
      </w:r>
      <w:bookmarkEnd w:id="20185"/>
      <w:bookmarkEnd w:id="20186"/>
      <w:bookmarkEnd w:id="20187"/>
      <w:bookmarkEnd w:id="20188"/>
      <w:bookmarkEnd w:id="20189"/>
      <w:bookmarkEnd w:id="20190"/>
      <w:bookmarkEnd w:id="20191"/>
      <w:bookmarkEnd w:id="20192"/>
      <w:bookmarkEnd w:id="2019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194"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195">
          <w:tblGrid>
            <w:gridCol w:w="2268"/>
            <w:gridCol w:w="1020"/>
            <w:gridCol w:w="1077"/>
            <w:gridCol w:w="1587"/>
            <w:gridCol w:w="1757"/>
            <w:gridCol w:w="1077"/>
            <w:gridCol w:w="1077"/>
          </w:tblGrid>
        </w:tblGridChange>
      </w:tblGrid>
      <w:tr w:rsidR="008220E7" w:rsidRPr="001F5312" w14:paraId="126CD5EC" w14:textId="77777777" w:rsidTr="00B97A0B">
        <w:trPr>
          <w:tblHeader/>
          <w:trPrChange w:id="20196" w:author="rapp" w:date="2023-11-09T16:45:00Z">
            <w:trPr>
              <w:tblHeader/>
            </w:trPr>
          </w:trPrChange>
        </w:trPr>
        <w:tc>
          <w:tcPr>
            <w:tcW w:w="2267" w:type="dxa"/>
            <w:tcPrChange w:id="20197" w:author="rapp" w:date="2023-11-09T16:45:00Z">
              <w:tcPr>
                <w:tcW w:w="2268" w:type="dxa"/>
              </w:tcPr>
            </w:tcPrChange>
          </w:tcPr>
          <w:p w14:paraId="7E940250" w14:textId="77777777" w:rsidR="006E432B" w:rsidRPr="001F5312" w:rsidRDefault="006E432B" w:rsidP="009B39B5">
            <w:pPr>
              <w:pStyle w:val="TAH"/>
              <w:rPr>
                <w:noProof/>
              </w:rPr>
            </w:pPr>
            <w:r w:rsidRPr="001F5312">
              <w:rPr>
                <w:noProof/>
              </w:rPr>
              <w:t>IE/Group Name</w:t>
            </w:r>
          </w:p>
        </w:tc>
        <w:tc>
          <w:tcPr>
            <w:tcW w:w="1020" w:type="dxa"/>
            <w:tcPrChange w:id="20198" w:author="rapp" w:date="2023-11-09T16:45:00Z">
              <w:tcPr>
                <w:tcW w:w="1020" w:type="dxa"/>
              </w:tcPr>
            </w:tcPrChange>
          </w:tcPr>
          <w:p w14:paraId="0F29AA3B" w14:textId="77777777" w:rsidR="006E432B" w:rsidRPr="001F5312" w:rsidRDefault="006E432B" w:rsidP="009B39B5">
            <w:pPr>
              <w:pStyle w:val="TAH"/>
              <w:rPr>
                <w:noProof/>
              </w:rPr>
            </w:pPr>
            <w:r w:rsidRPr="001F5312">
              <w:rPr>
                <w:noProof/>
              </w:rPr>
              <w:t>Presence</w:t>
            </w:r>
          </w:p>
        </w:tc>
        <w:tc>
          <w:tcPr>
            <w:tcW w:w="1077" w:type="dxa"/>
            <w:tcPrChange w:id="20199" w:author="rapp" w:date="2023-11-09T16:45:00Z">
              <w:tcPr>
                <w:tcW w:w="1077" w:type="dxa"/>
              </w:tcPr>
            </w:tcPrChange>
          </w:tcPr>
          <w:p w14:paraId="4C7453F4" w14:textId="77777777" w:rsidR="006E432B" w:rsidRPr="001F5312" w:rsidRDefault="006E432B" w:rsidP="009B39B5">
            <w:pPr>
              <w:pStyle w:val="TAH"/>
              <w:rPr>
                <w:noProof/>
              </w:rPr>
            </w:pPr>
            <w:r w:rsidRPr="001F5312">
              <w:rPr>
                <w:noProof/>
              </w:rPr>
              <w:t>Range</w:t>
            </w:r>
          </w:p>
        </w:tc>
        <w:tc>
          <w:tcPr>
            <w:tcW w:w="1587" w:type="dxa"/>
            <w:tcPrChange w:id="20200" w:author="rapp" w:date="2023-11-09T16:45:00Z">
              <w:tcPr>
                <w:tcW w:w="1587" w:type="dxa"/>
              </w:tcPr>
            </w:tcPrChange>
          </w:tcPr>
          <w:p w14:paraId="25C58C29" w14:textId="77777777" w:rsidR="006E432B" w:rsidRPr="001F5312" w:rsidRDefault="006E432B" w:rsidP="009B39B5">
            <w:pPr>
              <w:pStyle w:val="TAH"/>
              <w:rPr>
                <w:noProof/>
              </w:rPr>
            </w:pPr>
            <w:r w:rsidRPr="001F5312">
              <w:rPr>
                <w:noProof/>
              </w:rPr>
              <w:t>IE type and reference</w:t>
            </w:r>
          </w:p>
        </w:tc>
        <w:tc>
          <w:tcPr>
            <w:tcW w:w="1757" w:type="dxa"/>
            <w:tcPrChange w:id="20201" w:author="rapp" w:date="2023-11-09T16:45:00Z">
              <w:tcPr>
                <w:tcW w:w="1757" w:type="dxa"/>
              </w:tcPr>
            </w:tcPrChange>
          </w:tcPr>
          <w:p w14:paraId="269ED68A" w14:textId="77777777" w:rsidR="006E432B" w:rsidRPr="001F5312" w:rsidRDefault="006E432B" w:rsidP="009B39B5">
            <w:pPr>
              <w:pStyle w:val="TAH"/>
              <w:rPr>
                <w:noProof/>
              </w:rPr>
            </w:pPr>
            <w:r w:rsidRPr="001F5312">
              <w:rPr>
                <w:noProof/>
              </w:rPr>
              <w:t>Semantics description</w:t>
            </w:r>
          </w:p>
        </w:tc>
        <w:tc>
          <w:tcPr>
            <w:tcW w:w="1077" w:type="dxa"/>
            <w:tcPrChange w:id="20202" w:author="rapp" w:date="2023-11-09T16:45:00Z">
              <w:tcPr>
                <w:tcW w:w="1077" w:type="dxa"/>
              </w:tcPr>
            </w:tcPrChange>
          </w:tcPr>
          <w:p w14:paraId="36993736" w14:textId="77777777" w:rsidR="006E432B" w:rsidRPr="001F5312" w:rsidRDefault="006E432B" w:rsidP="009B39B5">
            <w:pPr>
              <w:pStyle w:val="TAH"/>
              <w:rPr>
                <w:noProof/>
              </w:rPr>
            </w:pPr>
            <w:r w:rsidRPr="001F5312">
              <w:rPr>
                <w:noProof/>
              </w:rPr>
              <w:t>Criticality</w:t>
            </w:r>
          </w:p>
        </w:tc>
        <w:tc>
          <w:tcPr>
            <w:tcW w:w="1077" w:type="dxa"/>
            <w:tcPrChange w:id="20203" w:author="rapp" w:date="2023-11-09T16:45:00Z">
              <w:tcPr>
                <w:tcW w:w="1077" w:type="dxa"/>
              </w:tcPr>
            </w:tcPrChange>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B97A0B">
        <w:tc>
          <w:tcPr>
            <w:tcW w:w="2267" w:type="dxa"/>
            <w:tcPrChange w:id="20204" w:author="rapp" w:date="2023-11-09T16:45:00Z">
              <w:tcPr>
                <w:tcW w:w="2268" w:type="dxa"/>
              </w:tcPr>
            </w:tcPrChange>
          </w:tcPr>
          <w:p w14:paraId="74576984" w14:textId="77777777" w:rsidR="006E432B" w:rsidRPr="001F5312" w:rsidRDefault="006E432B" w:rsidP="009B39B5">
            <w:pPr>
              <w:pStyle w:val="TAL"/>
              <w:rPr>
                <w:noProof/>
              </w:rPr>
            </w:pPr>
            <w:r w:rsidRPr="001F5312">
              <w:rPr>
                <w:noProof/>
              </w:rPr>
              <w:t>Message Type</w:t>
            </w:r>
          </w:p>
        </w:tc>
        <w:tc>
          <w:tcPr>
            <w:tcW w:w="1020" w:type="dxa"/>
            <w:tcPrChange w:id="20205" w:author="rapp" w:date="2023-11-09T16:45:00Z">
              <w:tcPr>
                <w:tcW w:w="1020" w:type="dxa"/>
              </w:tcPr>
            </w:tcPrChange>
          </w:tcPr>
          <w:p w14:paraId="5877E24A" w14:textId="77777777" w:rsidR="006E432B" w:rsidRPr="001F5312" w:rsidRDefault="006E432B" w:rsidP="009B39B5">
            <w:pPr>
              <w:pStyle w:val="TAL"/>
              <w:rPr>
                <w:noProof/>
              </w:rPr>
            </w:pPr>
            <w:r w:rsidRPr="001F5312">
              <w:rPr>
                <w:noProof/>
              </w:rPr>
              <w:t>M</w:t>
            </w:r>
          </w:p>
        </w:tc>
        <w:tc>
          <w:tcPr>
            <w:tcW w:w="1077" w:type="dxa"/>
            <w:tcPrChange w:id="20206" w:author="rapp" w:date="2023-11-09T16:45:00Z">
              <w:tcPr>
                <w:tcW w:w="1077" w:type="dxa"/>
              </w:tcPr>
            </w:tcPrChange>
          </w:tcPr>
          <w:p w14:paraId="0A311C1C" w14:textId="77777777" w:rsidR="006E432B" w:rsidRPr="001F5312" w:rsidRDefault="006E432B" w:rsidP="009B39B5">
            <w:pPr>
              <w:pStyle w:val="TAL"/>
              <w:rPr>
                <w:noProof/>
                <w:kern w:val="2"/>
                <w:szCs w:val="22"/>
              </w:rPr>
            </w:pPr>
          </w:p>
        </w:tc>
        <w:tc>
          <w:tcPr>
            <w:tcW w:w="1587" w:type="dxa"/>
            <w:tcPrChange w:id="20207" w:author="rapp" w:date="2023-11-09T16:45:00Z">
              <w:tcPr>
                <w:tcW w:w="1587" w:type="dxa"/>
              </w:tcPr>
            </w:tcPrChange>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Change w:id="20208" w:author="rapp" w:date="2023-11-09T16:45:00Z">
              <w:tcPr>
                <w:tcW w:w="1757" w:type="dxa"/>
              </w:tcPr>
            </w:tcPrChange>
          </w:tcPr>
          <w:p w14:paraId="181783C4" w14:textId="77777777" w:rsidR="006E432B" w:rsidRPr="001F5312" w:rsidRDefault="006E432B" w:rsidP="009B39B5">
            <w:pPr>
              <w:pStyle w:val="TAL"/>
              <w:rPr>
                <w:noProof/>
              </w:rPr>
            </w:pPr>
          </w:p>
        </w:tc>
        <w:tc>
          <w:tcPr>
            <w:tcW w:w="1077" w:type="dxa"/>
            <w:tcPrChange w:id="20209" w:author="rapp" w:date="2023-11-09T16:45:00Z">
              <w:tcPr>
                <w:tcW w:w="1077" w:type="dxa"/>
              </w:tcPr>
            </w:tcPrChange>
          </w:tcPr>
          <w:p w14:paraId="5926A841" w14:textId="77777777" w:rsidR="006E432B" w:rsidRPr="001F5312" w:rsidRDefault="006E432B" w:rsidP="009B39B5">
            <w:pPr>
              <w:pStyle w:val="TAC"/>
              <w:rPr>
                <w:noProof/>
              </w:rPr>
            </w:pPr>
            <w:r w:rsidRPr="001F5312">
              <w:rPr>
                <w:noProof/>
              </w:rPr>
              <w:t>YES</w:t>
            </w:r>
          </w:p>
        </w:tc>
        <w:tc>
          <w:tcPr>
            <w:tcW w:w="1077" w:type="dxa"/>
            <w:tcPrChange w:id="20210" w:author="rapp" w:date="2023-11-09T16:45:00Z">
              <w:tcPr>
                <w:tcW w:w="1077" w:type="dxa"/>
              </w:tcPr>
            </w:tcPrChange>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B97A0B">
        <w:tc>
          <w:tcPr>
            <w:tcW w:w="2267" w:type="dxa"/>
            <w:tcBorders>
              <w:top w:val="single" w:sz="4" w:space="0" w:color="auto"/>
              <w:left w:val="single" w:sz="4" w:space="0" w:color="auto"/>
              <w:bottom w:val="single" w:sz="4" w:space="0" w:color="auto"/>
              <w:right w:val="single" w:sz="4" w:space="0" w:color="auto"/>
            </w:tcBorders>
            <w:tcPrChange w:id="20211"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20212"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Change w:id="2021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14"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Change w:id="20215"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216"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Change w:id="20217"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B97A0B">
        <w:tc>
          <w:tcPr>
            <w:tcW w:w="2267" w:type="dxa"/>
            <w:tcBorders>
              <w:top w:val="single" w:sz="4" w:space="0" w:color="auto"/>
              <w:left w:val="single" w:sz="4" w:space="0" w:color="auto"/>
              <w:bottom w:val="single" w:sz="4" w:space="0" w:color="auto"/>
              <w:right w:val="single" w:sz="4" w:space="0" w:color="auto"/>
            </w:tcBorders>
            <w:tcPrChange w:id="20218"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Change w:id="20219"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Change w:id="2022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21"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Change w:id="20222"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Change w:id="2022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Change w:id="20224"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B97A0B">
        <w:tc>
          <w:tcPr>
            <w:tcW w:w="2267" w:type="dxa"/>
            <w:tcBorders>
              <w:top w:val="single" w:sz="4" w:space="0" w:color="auto"/>
              <w:left w:val="single" w:sz="4" w:space="0" w:color="auto"/>
              <w:bottom w:val="single" w:sz="4" w:space="0" w:color="auto"/>
              <w:right w:val="single" w:sz="4" w:space="0" w:color="auto"/>
            </w:tcBorders>
            <w:tcPrChange w:id="20225"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Change w:id="20226"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Change w:id="20227"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28"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Change w:id="20229"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23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Change w:id="20231"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20232" w:name="_Toc105152255"/>
      <w:bookmarkStart w:id="20233" w:name="_Toc105174061"/>
      <w:bookmarkStart w:id="20234" w:name="_Toc106109059"/>
      <w:bookmarkStart w:id="20235" w:name="_Toc106122964"/>
      <w:bookmarkStart w:id="20236" w:name="_Toc107409517"/>
      <w:bookmarkStart w:id="20237" w:name="_Toc112756706"/>
      <w:bookmarkStart w:id="20238" w:name="_Toc146270858"/>
      <w:bookmarkStart w:id="20239" w:name="_Toc99662189"/>
      <w:bookmarkStart w:id="20240" w:name="_Toc99123385"/>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20232"/>
      <w:bookmarkEnd w:id="20233"/>
      <w:bookmarkEnd w:id="20234"/>
      <w:bookmarkEnd w:id="20235"/>
      <w:bookmarkEnd w:id="20236"/>
      <w:bookmarkEnd w:id="20237"/>
      <w:bookmarkEnd w:id="20238"/>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241" w:author="rapp" w:date="2023-11-09T16:45: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242">
          <w:tblGrid>
            <w:gridCol w:w="2268"/>
            <w:gridCol w:w="1020"/>
            <w:gridCol w:w="1077"/>
            <w:gridCol w:w="1587"/>
            <w:gridCol w:w="1757"/>
            <w:gridCol w:w="1077"/>
            <w:gridCol w:w="1077"/>
          </w:tblGrid>
        </w:tblGridChange>
      </w:tblGrid>
      <w:tr w:rsidR="006534BF" w:rsidRPr="00333210" w14:paraId="6FB0CC08" w14:textId="77777777" w:rsidTr="00B97A0B">
        <w:trPr>
          <w:tblHeader/>
          <w:trPrChange w:id="20243" w:author="rapp" w:date="2023-11-09T16:45:00Z">
            <w:trPr>
              <w:tblHeader/>
            </w:trPr>
          </w:trPrChange>
        </w:trPr>
        <w:tc>
          <w:tcPr>
            <w:tcW w:w="2267" w:type="dxa"/>
            <w:tcPrChange w:id="20244" w:author="rapp" w:date="2023-11-09T16:45:00Z">
              <w:tcPr>
                <w:tcW w:w="2268" w:type="dxa"/>
              </w:tcPr>
            </w:tcPrChange>
          </w:tcPr>
          <w:p w14:paraId="280606E9" w14:textId="77777777" w:rsidR="006534BF" w:rsidRPr="00333210" w:rsidRDefault="006534BF" w:rsidP="003362AB">
            <w:pPr>
              <w:pStyle w:val="TAH"/>
              <w:rPr>
                <w:noProof/>
              </w:rPr>
            </w:pPr>
            <w:r w:rsidRPr="00333210">
              <w:rPr>
                <w:noProof/>
              </w:rPr>
              <w:t>IE/Group Name</w:t>
            </w:r>
          </w:p>
        </w:tc>
        <w:tc>
          <w:tcPr>
            <w:tcW w:w="1020" w:type="dxa"/>
            <w:tcPrChange w:id="20245" w:author="rapp" w:date="2023-11-09T16:45:00Z">
              <w:tcPr>
                <w:tcW w:w="1020" w:type="dxa"/>
              </w:tcPr>
            </w:tcPrChange>
          </w:tcPr>
          <w:p w14:paraId="0A43DDF5" w14:textId="77777777" w:rsidR="006534BF" w:rsidRPr="00333210" w:rsidRDefault="006534BF" w:rsidP="003362AB">
            <w:pPr>
              <w:pStyle w:val="TAH"/>
              <w:rPr>
                <w:noProof/>
              </w:rPr>
            </w:pPr>
            <w:r w:rsidRPr="00333210">
              <w:rPr>
                <w:noProof/>
              </w:rPr>
              <w:t>Presence</w:t>
            </w:r>
          </w:p>
        </w:tc>
        <w:tc>
          <w:tcPr>
            <w:tcW w:w="1077" w:type="dxa"/>
            <w:tcPrChange w:id="20246" w:author="rapp" w:date="2023-11-09T16:45:00Z">
              <w:tcPr>
                <w:tcW w:w="1077" w:type="dxa"/>
              </w:tcPr>
            </w:tcPrChange>
          </w:tcPr>
          <w:p w14:paraId="68A6B427" w14:textId="77777777" w:rsidR="006534BF" w:rsidRPr="00333210" w:rsidRDefault="006534BF" w:rsidP="003362AB">
            <w:pPr>
              <w:pStyle w:val="TAH"/>
              <w:rPr>
                <w:noProof/>
              </w:rPr>
            </w:pPr>
            <w:r w:rsidRPr="00333210">
              <w:rPr>
                <w:noProof/>
              </w:rPr>
              <w:t>Range</w:t>
            </w:r>
          </w:p>
        </w:tc>
        <w:tc>
          <w:tcPr>
            <w:tcW w:w="1587" w:type="dxa"/>
            <w:tcPrChange w:id="20247" w:author="rapp" w:date="2023-11-09T16:45:00Z">
              <w:tcPr>
                <w:tcW w:w="1587" w:type="dxa"/>
              </w:tcPr>
            </w:tcPrChange>
          </w:tcPr>
          <w:p w14:paraId="5E5A2631" w14:textId="77777777" w:rsidR="006534BF" w:rsidRPr="00333210" w:rsidRDefault="006534BF" w:rsidP="003362AB">
            <w:pPr>
              <w:pStyle w:val="TAH"/>
              <w:rPr>
                <w:noProof/>
              </w:rPr>
            </w:pPr>
            <w:r w:rsidRPr="00333210">
              <w:rPr>
                <w:noProof/>
              </w:rPr>
              <w:t>IE type and reference</w:t>
            </w:r>
          </w:p>
        </w:tc>
        <w:tc>
          <w:tcPr>
            <w:tcW w:w="1757" w:type="dxa"/>
            <w:tcPrChange w:id="20248" w:author="rapp" w:date="2023-11-09T16:45:00Z">
              <w:tcPr>
                <w:tcW w:w="1757" w:type="dxa"/>
              </w:tcPr>
            </w:tcPrChange>
          </w:tcPr>
          <w:p w14:paraId="43780077" w14:textId="77777777" w:rsidR="006534BF" w:rsidRPr="00333210" w:rsidRDefault="006534BF" w:rsidP="003362AB">
            <w:pPr>
              <w:pStyle w:val="TAH"/>
              <w:rPr>
                <w:noProof/>
              </w:rPr>
            </w:pPr>
            <w:r w:rsidRPr="00333210">
              <w:rPr>
                <w:noProof/>
              </w:rPr>
              <w:t>Semantics description</w:t>
            </w:r>
          </w:p>
        </w:tc>
        <w:tc>
          <w:tcPr>
            <w:tcW w:w="1077" w:type="dxa"/>
            <w:tcPrChange w:id="20249" w:author="rapp" w:date="2023-11-09T16:45:00Z">
              <w:tcPr>
                <w:tcW w:w="1077" w:type="dxa"/>
              </w:tcPr>
            </w:tcPrChange>
          </w:tcPr>
          <w:p w14:paraId="6DB6A6D3" w14:textId="77777777" w:rsidR="006534BF" w:rsidRPr="00333210" w:rsidRDefault="006534BF" w:rsidP="003362AB">
            <w:pPr>
              <w:pStyle w:val="TAH"/>
              <w:rPr>
                <w:noProof/>
              </w:rPr>
            </w:pPr>
            <w:r w:rsidRPr="00333210">
              <w:rPr>
                <w:noProof/>
              </w:rPr>
              <w:t>Criticality</w:t>
            </w:r>
          </w:p>
        </w:tc>
        <w:tc>
          <w:tcPr>
            <w:tcW w:w="1077" w:type="dxa"/>
            <w:tcPrChange w:id="20250" w:author="rapp" w:date="2023-11-09T16:45:00Z">
              <w:tcPr>
                <w:tcW w:w="1077" w:type="dxa"/>
              </w:tcPr>
            </w:tcPrChange>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B97A0B">
        <w:tc>
          <w:tcPr>
            <w:tcW w:w="2267" w:type="dxa"/>
            <w:tcPrChange w:id="20251" w:author="rapp" w:date="2023-11-09T16:45:00Z">
              <w:tcPr>
                <w:tcW w:w="2268" w:type="dxa"/>
              </w:tcPr>
            </w:tcPrChange>
          </w:tcPr>
          <w:p w14:paraId="6C9040A5" w14:textId="77777777" w:rsidR="006534BF" w:rsidRPr="00333210" w:rsidRDefault="006534BF" w:rsidP="003362AB">
            <w:pPr>
              <w:pStyle w:val="TAL"/>
              <w:rPr>
                <w:noProof/>
              </w:rPr>
            </w:pPr>
            <w:r w:rsidRPr="00333210">
              <w:rPr>
                <w:noProof/>
              </w:rPr>
              <w:t>Message Type</w:t>
            </w:r>
          </w:p>
        </w:tc>
        <w:tc>
          <w:tcPr>
            <w:tcW w:w="1020" w:type="dxa"/>
            <w:tcPrChange w:id="20252" w:author="rapp" w:date="2023-11-09T16:45:00Z">
              <w:tcPr>
                <w:tcW w:w="1020" w:type="dxa"/>
              </w:tcPr>
            </w:tcPrChange>
          </w:tcPr>
          <w:p w14:paraId="750CEFF3" w14:textId="77777777" w:rsidR="006534BF" w:rsidRPr="00333210" w:rsidRDefault="006534BF" w:rsidP="003362AB">
            <w:pPr>
              <w:pStyle w:val="TAL"/>
              <w:rPr>
                <w:noProof/>
              </w:rPr>
            </w:pPr>
            <w:r w:rsidRPr="00333210">
              <w:rPr>
                <w:noProof/>
              </w:rPr>
              <w:t>M</w:t>
            </w:r>
          </w:p>
        </w:tc>
        <w:tc>
          <w:tcPr>
            <w:tcW w:w="1077" w:type="dxa"/>
            <w:tcPrChange w:id="20253" w:author="rapp" w:date="2023-11-09T16:45:00Z">
              <w:tcPr>
                <w:tcW w:w="1077" w:type="dxa"/>
              </w:tcPr>
            </w:tcPrChange>
          </w:tcPr>
          <w:p w14:paraId="0C5E40C8" w14:textId="77777777" w:rsidR="006534BF" w:rsidRPr="00333210" w:rsidRDefault="006534BF" w:rsidP="003362AB">
            <w:pPr>
              <w:pStyle w:val="TAL"/>
              <w:rPr>
                <w:noProof/>
                <w:kern w:val="2"/>
                <w:szCs w:val="22"/>
              </w:rPr>
            </w:pPr>
          </w:p>
        </w:tc>
        <w:tc>
          <w:tcPr>
            <w:tcW w:w="1587" w:type="dxa"/>
            <w:tcPrChange w:id="20254" w:author="rapp" w:date="2023-11-09T16:45:00Z">
              <w:tcPr>
                <w:tcW w:w="1587" w:type="dxa"/>
              </w:tcPr>
            </w:tcPrChange>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Change w:id="20255" w:author="rapp" w:date="2023-11-09T16:45:00Z">
              <w:tcPr>
                <w:tcW w:w="1757" w:type="dxa"/>
              </w:tcPr>
            </w:tcPrChange>
          </w:tcPr>
          <w:p w14:paraId="5918B482" w14:textId="77777777" w:rsidR="006534BF" w:rsidRPr="00333210" w:rsidRDefault="006534BF" w:rsidP="003362AB">
            <w:pPr>
              <w:pStyle w:val="TAL"/>
              <w:rPr>
                <w:noProof/>
              </w:rPr>
            </w:pPr>
          </w:p>
        </w:tc>
        <w:tc>
          <w:tcPr>
            <w:tcW w:w="1077" w:type="dxa"/>
            <w:tcPrChange w:id="20256" w:author="rapp" w:date="2023-11-09T16:45:00Z">
              <w:tcPr>
                <w:tcW w:w="1077" w:type="dxa"/>
              </w:tcPr>
            </w:tcPrChange>
          </w:tcPr>
          <w:p w14:paraId="23D1B9D1" w14:textId="77777777" w:rsidR="006534BF" w:rsidRPr="00333210" w:rsidRDefault="006534BF" w:rsidP="003362AB">
            <w:pPr>
              <w:pStyle w:val="TAC"/>
              <w:rPr>
                <w:noProof/>
              </w:rPr>
            </w:pPr>
            <w:r w:rsidRPr="00333210">
              <w:rPr>
                <w:noProof/>
              </w:rPr>
              <w:t>YES</w:t>
            </w:r>
          </w:p>
        </w:tc>
        <w:tc>
          <w:tcPr>
            <w:tcW w:w="1077" w:type="dxa"/>
            <w:tcPrChange w:id="20257" w:author="rapp" w:date="2023-11-09T16:45:00Z">
              <w:tcPr>
                <w:tcW w:w="1077" w:type="dxa"/>
              </w:tcPr>
            </w:tcPrChange>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B97A0B">
        <w:tc>
          <w:tcPr>
            <w:tcW w:w="2267" w:type="dxa"/>
            <w:tcBorders>
              <w:top w:val="single" w:sz="4" w:space="0" w:color="auto"/>
              <w:left w:val="single" w:sz="4" w:space="0" w:color="auto"/>
              <w:bottom w:val="single" w:sz="4" w:space="0" w:color="auto"/>
              <w:right w:val="single" w:sz="4" w:space="0" w:color="auto"/>
            </w:tcBorders>
            <w:tcPrChange w:id="20258"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20259"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Change w:id="2026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61"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Change w:id="20262"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263"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Change w:id="20264"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B97A0B">
        <w:tc>
          <w:tcPr>
            <w:tcW w:w="2267" w:type="dxa"/>
            <w:tcBorders>
              <w:top w:val="single" w:sz="4" w:space="0" w:color="auto"/>
              <w:left w:val="single" w:sz="4" w:space="0" w:color="auto"/>
              <w:bottom w:val="single" w:sz="4" w:space="0" w:color="auto"/>
              <w:right w:val="single" w:sz="4" w:space="0" w:color="auto"/>
            </w:tcBorders>
            <w:tcPrChange w:id="20265" w:author="rapp" w:date="2023-11-09T16:45:00Z">
              <w:tcPr>
                <w:tcW w:w="2268" w:type="dxa"/>
                <w:tcBorders>
                  <w:top w:val="single" w:sz="4" w:space="0" w:color="auto"/>
                  <w:left w:val="single" w:sz="4" w:space="0" w:color="auto"/>
                  <w:bottom w:val="single" w:sz="4" w:space="0" w:color="auto"/>
                  <w:right w:val="single" w:sz="4" w:space="0" w:color="auto"/>
                </w:tcBorders>
              </w:tcPr>
            </w:tcPrChange>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Change w:id="20266" w:author="rapp" w:date="2023-11-09T16:45:00Z">
              <w:tcPr>
                <w:tcW w:w="1020" w:type="dxa"/>
                <w:tcBorders>
                  <w:top w:val="single" w:sz="4" w:space="0" w:color="auto"/>
                  <w:left w:val="single" w:sz="4" w:space="0" w:color="auto"/>
                  <w:bottom w:val="single" w:sz="4" w:space="0" w:color="auto"/>
                  <w:right w:val="single" w:sz="4" w:space="0" w:color="auto"/>
                </w:tcBorders>
              </w:tcPr>
            </w:tcPrChange>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Change w:id="20267"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Change w:id="20268" w:author="rapp" w:date="2023-11-09T16:45:00Z">
              <w:tcPr>
                <w:tcW w:w="1587" w:type="dxa"/>
                <w:tcBorders>
                  <w:top w:val="single" w:sz="4" w:space="0" w:color="auto"/>
                  <w:left w:val="single" w:sz="4" w:space="0" w:color="auto"/>
                  <w:bottom w:val="single" w:sz="4" w:space="0" w:color="auto"/>
                  <w:right w:val="single" w:sz="4" w:space="0" w:color="auto"/>
                </w:tcBorders>
              </w:tcPr>
            </w:tcPrChange>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Change w:id="20269" w:author="rapp" w:date="2023-11-09T16:45:00Z">
              <w:tcPr>
                <w:tcW w:w="1757" w:type="dxa"/>
                <w:tcBorders>
                  <w:top w:val="single" w:sz="4" w:space="0" w:color="auto"/>
                  <w:left w:val="single" w:sz="4" w:space="0" w:color="auto"/>
                  <w:bottom w:val="single" w:sz="4" w:space="0" w:color="auto"/>
                  <w:right w:val="single" w:sz="4" w:space="0" w:color="auto"/>
                </w:tcBorders>
              </w:tcPr>
            </w:tcPrChange>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20270"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Change w:id="20271" w:author="rapp" w:date="2023-11-09T16:45:00Z">
              <w:tcPr>
                <w:tcW w:w="1077" w:type="dxa"/>
                <w:tcBorders>
                  <w:top w:val="single" w:sz="4" w:space="0" w:color="auto"/>
                  <w:left w:val="single" w:sz="4" w:space="0" w:color="auto"/>
                  <w:bottom w:val="single" w:sz="4" w:space="0" w:color="auto"/>
                  <w:right w:val="single" w:sz="4" w:space="0" w:color="auto"/>
                </w:tcBorders>
              </w:tcPr>
            </w:tcPrChange>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27BDA885" w14:textId="77777777" w:rsidR="00D40287" w:rsidRPr="001F5312" w:rsidRDefault="00D40287" w:rsidP="00D40287">
      <w:pPr>
        <w:pStyle w:val="Heading3"/>
      </w:pPr>
      <w:bookmarkStart w:id="20272" w:name="_Toc105152256"/>
      <w:bookmarkStart w:id="20273" w:name="_Toc105174062"/>
      <w:bookmarkStart w:id="20274" w:name="_Toc106109060"/>
      <w:bookmarkStart w:id="20275" w:name="_Toc106122965"/>
      <w:bookmarkStart w:id="20276" w:name="_Toc107409518"/>
      <w:bookmarkStart w:id="20277" w:name="_Toc112756707"/>
      <w:bookmarkStart w:id="20278" w:name="_Toc146270859"/>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20239"/>
      <w:bookmarkEnd w:id="20272"/>
      <w:bookmarkEnd w:id="20273"/>
      <w:bookmarkEnd w:id="20274"/>
      <w:bookmarkEnd w:id="20275"/>
      <w:bookmarkEnd w:id="20276"/>
      <w:bookmarkEnd w:id="20277"/>
      <w:bookmarkEnd w:id="20278"/>
    </w:p>
    <w:p w14:paraId="31F6B256" w14:textId="77777777" w:rsidR="006E432B" w:rsidRPr="001F5312" w:rsidRDefault="006E432B" w:rsidP="006E432B">
      <w:pPr>
        <w:pStyle w:val="Heading4"/>
        <w:rPr>
          <w:lang w:eastAsia="zh-CN"/>
        </w:rPr>
      </w:pPr>
      <w:bookmarkStart w:id="20279" w:name="_Toc99662190"/>
      <w:bookmarkStart w:id="20280" w:name="_Toc105152257"/>
      <w:bookmarkStart w:id="20281" w:name="_Toc105174063"/>
      <w:bookmarkStart w:id="20282" w:name="_Toc106109061"/>
      <w:bookmarkStart w:id="20283" w:name="_Toc106122966"/>
      <w:bookmarkStart w:id="20284" w:name="_Toc107409519"/>
      <w:bookmarkStart w:id="20285" w:name="_Toc112756708"/>
      <w:bookmarkStart w:id="20286" w:name="_Toc146270860"/>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20240"/>
      <w:bookmarkEnd w:id="20279"/>
      <w:bookmarkEnd w:id="20280"/>
      <w:bookmarkEnd w:id="20281"/>
      <w:bookmarkEnd w:id="20282"/>
      <w:bookmarkEnd w:id="20283"/>
      <w:bookmarkEnd w:id="20284"/>
      <w:bookmarkEnd w:id="20285"/>
      <w:bookmarkEnd w:id="20286"/>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287" w:author="rapp" w:date="2023-11-09T16:46: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288">
          <w:tblGrid>
            <w:gridCol w:w="2268"/>
            <w:gridCol w:w="1020"/>
            <w:gridCol w:w="1077"/>
            <w:gridCol w:w="1587"/>
            <w:gridCol w:w="1757"/>
            <w:gridCol w:w="1077"/>
            <w:gridCol w:w="1077"/>
          </w:tblGrid>
        </w:tblGridChange>
      </w:tblGrid>
      <w:tr w:rsidR="006E432B" w:rsidRPr="001F5312" w14:paraId="2588A67F" w14:textId="77777777" w:rsidTr="00B97A0B">
        <w:tc>
          <w:tcPr>
            <w:tcW w:w="2267" w:type="dxa"/>
            <w:tcPrChange w:id="20289" w:author="rapp" w:date="2023-11-09T16:46:00Z">
              <w:tcPr>
                <w:tcW w:w="2268" w:type="dxa"/>
              </w:tcPr>
            </w:tcPrChange>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290" w:author="rapp" w:date="2023-11-09T16:46:00Z">
              <w:tcPr>
                <w:tcW w:w="1020" w:type="dxa"/>
              </w:tcPr>
            </w:tcPrChange>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Change w:id="20291" w:author="rapp" w:date="2023-11-09T16:46:00Z">
              <w:tcPr>
                <w:tcW w:w="1077" w:type="dxa"/>
              </w:tcPr>
            </w:tcPrChange>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Change w:id="20292" w:author="rapp" w:date="2023-11-09T16:46:00Z">
              <w:tcPr>
                <w:tcW w:w="1587" w:type="dxa"/>
              </w:tcPr>
            </w:tcPrChange>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293" w:author="rapp" w:date="2023-11-09T16:46:00Z">
              <w:tcPr>
                <w:tcW w:w="1757" w:type="dxa"/>
              </w:tcPr>
            </w:tcPrChange>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Change w:id="20294" w:author="rapp" w:date="2023-11-09T16:46:00Z">
              <w:tcPr>
                <w:tcW w:w="1077" w:type="dxa"/>
              </w:tcPr>
            </w:tcPrChange>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Change w:id="20295" w:author="rapp" w:date="2023-11-09T16:46:00Z">
              <w:tcPr>
                <w:tcW w:w="1077" w:type="dxa"/>
              </w:tcPr>
            </w:tcPrChange>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B97A0B">
        <w:tc>
          <w:tcPr>
            <w:tcW w:w="2267" w:type="dxa"/>
            <w:tcPrChange w:id="20296" w:author="rapp" w:date="2023-11-09T16:46:00Z">
              <w:tcPr>
                <w:tcW w:w="2268" w:type="dxa"/>
              </w:tcPr>
            </w:tcPrChange>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Change w:id="20297" w:author="rapp" w:date="2023-11-09T16:46:00Z">
              <w:tcPr>
                <w:tcW w:w="1020" w:type="dxa"/>
              </w:tcPr>
            </w:tcPrChange>
          </w:tcPr>
          <w:p w14:paraId="633F5B6F" w14:textId="77777777" w:rsidR="006E432B" w:rsidRPr="001F5312" w:rsidRDefault="006E432B" w:rsidP="00366CF7">
            <w:pPr>
              <w:pStyle w:val="TAL"/>
              <w:rPr>
                <w:lang w:eastAsia="ja-JP"/>
              </w:rPr>
            </w:pPr>
            <w:r w:rsidRPr="001F5312">
              <w:rPr>
                <w:lang w:eastAsia="ja-JP"/>
              </w:rPr>
              <w:t>M</w:t>
            </w:r>
          </w:p>
        </w:tc>
        <w:tc>
          <w:tcPr>
            <w:tcW w:w="1077" w:type="dxa"/>
            <w:tcPrChange w:id="20298" w:author="rapp" w:date="2023-11-09T16:46:00Z">
              <w:tcPr>
                <w:tcW w:w="1077" w:type="dxa"/>
              </w:tcPr>
            </w:tcPrChange>
          </w:tcPr>
          <w:p w14:paraId="10A39F2C" w14:textId="77777777" w:rsidR="006E432B" w:rsidRPr="001F5312" w:rsidRDefault="006E432B" w:rsidP="00366CF7">
            <w:pPr>
              <w:pStyle w:val="TAL"/>
              <w:rPr>
                <w:lang w:eastAsia="ja-JP"/>
              </w:rPr>
            </w:pPr>
          </w:p>
        </w:tc>
        <w:tc>
          <w:tcPr>
            <w:tcW w:w="1587" w:type="dxa"/>
            <w:tcPrChange w:id="20299" w:author="rapp" w:date="2023-11-09T16:46:00Z">
              <w:tcPr>
                <w:tcW w:w="1587" w:type="dxa"/>
              </w:tcPr>
            </w:tcPrChange>
          </w:tcPr>
          <w:p w14:paraId="701E1966" w14:textId="77777777" w:rsidR="006E432B" w:rsidRPr="001F5312" w:rsidRDefault="006E432B" w:rsidP="00366CF7">
            <w:pPr>
              <w:pStyle w:val="TAL"/>
              <w:rPr>
                <w:lang w:eastAsia="ja-JP"/>
              </w:rPr>
            </w:pPr>
            <w:r w:rsidRPr="001F5312">
              <w:rPr>
                <w:lang w:eastAsia="ja-JP"/>
              </w:rPr>
              <w:t>9.3.1.1</w:t>
            </w:r>
          </w:p>
        </w:tc>
        <w:tc>
          <w:tcPr>
            <w:tcW w:w="1757" w:type="dxa"/>
            <w:tcPrChange w:id="20300" w:author="rapp" w:date="2023-11-09T16:46:00Z">
              <w:tcPr>
                <w:tcW w:w="1757" w:type="dxa"/>
              </w:tcPr>
            </w:tcPrChange>
          </w:tcPr>
          <w:p w14:paraId="4DC143A8" w14:textId="77777777" w:rsidR="006E432B" w:rsidRPr="001F5312" w:rsidRDefault="006E432B" w:rsidP="00366CF7">
            <w:pPr>
              <w:pStyle w:val="TAL"/>
              <w:rPr>
                <w:lang w:eastAsia="ja-JP"/>
              </w:rPr>
            </w:pPr>
          </w:p>
        </w:tc>
        <w:tc>
          <w:tcPr>
            <w:tcW w:w="1077" w:type="dxa"/>
            <w:tcPrChange w:id="20301" w:author="rapp" w:date="2023-11-09T16:46:00Z">
              <w:tcPr>
                <w:tcW w:w="1077" w:type="dxa"/>
              </w:tcPr>
            </w:tcPrChange>
          </w:tcPr>
          <w:p w14:paraId="0A4D6990" w14:textId="77777777" w:rsidR="006E432B" w:rsidRPr="001F5312" w:rsidRDefault="006E432B" w:rsidP="009B39B5">
            <w:pPr>
              <w:pStyle w:val="TAC"/>
              <w:rPr>
                <w:lang w:eastAsia="ja-JP"/>
              </w:rPr>
            </w:pPr>
            <w:r w:rsidRPr="001F5312">
              <w:rPr>
                <w:lang w:eastAsia="ja-JP"/>
              </w:rPr>
              <w:t>YES</w:t>
            </w:r>
          </w:p>
        </w:tc>
        <w:tc>
          <w:tcPr>
            <w:tcW w:w="1077" w:type="dxa"/>
            <w:tcPrChange w:id="20302" w:author="rapp" w:date="2023-11-09T16:46:00Z">
              <w:tcPr>
                <w:tcW w:w="1077" w:type="dxa"/>
              </w:tcPr>
            </w:tcPrChange>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B97A0B">
        <w:tc>
          <w:tcPr>
            <w:tcW w:w="2267" w:type="dxa"/>
            <w:tcPrChange w:id="20303" w:author="rapp" w:date="2023-11-09T16:46:00Z">
              <w:tcPr>
                <w:tcW w:w="2268" w:type="dxa"/>
              </w:tcPr>
            </w:tcPrChange>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Change w:id="20304" w:author="rapp" w:date="2023-11-09T16:46:00Z">
              <w:tcPr>
                <w:tcW w:w="1020" w:type="dxa"/>
              </w:tcPr>
            </w:tcPrChange>
          </w:tcPr>
          <w:p w14:paraId="47A5E852" w14:textId="77777777" w:rsidR="006E432B" w:rsidRPr="001F5312" w:rsidRDefault="006E432B" w:rsidP="00366CF7">
            <w:pPr>
              <w:pStyle w:val="TAL"/>
              <w:rPr>
                <w:rFonts w:eastAsia="MS Mincho"/>
                <w:lang w:eastAsia="ja-JP"/>
              </w:rPr>
            </w:pPr>
            <w:r w:rsidRPr="001F5312">
              <w:t>M</w:t>
            </w:r>
          </w:p>
        </w:tc>
        <w:tc>
          <w:tcPr>
            <w:tcW w:w="1077" w:type="dxa"/>
            <w:tcPrChange w:id="20305" w:author="rapp" w:date="2023-11-09T16:46:00Z">
              <w:tcPr>
                <w:tcW w:w="1077" w:type="dxa"/>
              </w:tcPr>
            </w:tcPrChange>
          </w:tcPr>
          <w:p w14:paraId="42CE65DC" w14:textId="77777777" w:rsidR="006E432B" w:rsidRPr="001F5312" w:rsidRDefault="006E432B" w:rsidP="00366CF7">
            <w:pPr>
              <w:pStyle w:val="TAL"/>
              <w:rPr>
                <w:lang w:eastAsia="ja-JP"/>
              </w:rPr>
            </w:pPr>
          </w:p>
        </w:tc>
        <w:tc>
          <w:tcPr>
            <w:tcW w:w="1587" w:type="dxa"/>
            <w:tcPrChange w:id="20306" w:author="rapp" w:date="2023-11-09T16:46:00Z">
              <w:tcPr>
                <w:tcW w:w="1587" w:type="dxa"/>
              </w:tcPr>
            </w:tcPrChange>
          </w:tcPr>
          <w:p w14:paraId="03267B1F" w14:textId="77777777" w:rsidR="006E432B" w:rsidRPr="001F5312" w:rsidRDefault="006E432B" w:rsidP="00366CF7">
            <w:pPr>
              <w:pStyle w:val="TAL"/>
              <w:rPr>
                <w:lang w:eastAsia="ja-JP"/>
              </w:rPr>
            </w:pPr>
            <w:r w:rsidRPr="001F5312">
              <w:t>9.3.1.</w:t>
            </w:r>
            <w:r w:rsidR="005B0112">
              <w:t>206</w:t>
            </w:r>
          </w:p>
        </w:tc>
        <w:tc>
          <w:tcPr>
            <w:tcW w:w="1757" w:type="dxa"/>
            <w:tcPrChange w:id="20307" w:author="rapp" w:date="2023-11-09T16:46:00Z">
              <w:tcPr>
                <w:tcW w:w="1757" w:type="dxa"/>
              </w:tcPr>
            </w:tcPrChange>
          </w:tcPr>
          <w:p w14:paraId="764E11B3" w14:textId="77777777" w:rsidR="006E432B" w:rsidRPr="001F5312" w:rsidRDefault="006E432B" w:rsidP="00366CF7">
            <w:pPr>
              <w:pStyle w:val="TAL"/>
              <w:rPr>
                <w:lang w:eastAsia="ja-JP"/>
              </w:rPr>
            </w:pPr>
          </w:p>
        </w:tc>
        <w:tc>
          <w:tcPr>
            <w:tcW w:w="1077" w:type="dxa"/>
            <w:tcPrChange w:id="20308" w:author="rapp" w:date="2023-11-09T16:46:00Z">
              <w:tcPr>
                <w:tcW w:w="1077" w:type="dxa"/>
              </w:tcPr>
            </w:tcPrChange>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309" w:author="rapp" w:date="2023-11-09T16:46:00Z">
              <w:tcPr>
                <w:tcW w:w="1077" w:type="dxa"/>
              </w:tcPr>
            </w:tcPrChange>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B97A0B">
        <w:tc>
          <w:tcPr>
            <w:tcW w:w="2267" w:type="dxa"/>
            <w:tcPrChange w:id="20310" w:author="rapp" w:date="2023-11-09T16:46:00Z">
              <w:tcPr>
                <w:tcW w:w="2268" w:type="dxa"/>
              </w:tcPr>
            </w:tcPrChange>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Change w:id="20311" w:author="rapp" w:date="2023-11-09T16:46:00Z">
              <w:tcPr>
                <w:tcW w:w="1020" w:type="dxa"/>
              </w:tcPr>
            </w:tcPrChange>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Change w:id="20312" w:author="rapp" w:date="2023-11-09T16:46:00Z">
              <w:tcPr>
                <w:tcW w:w="1077" w:type="dxa"/>
              </w:tcPr>
            </w:tcPrChange>
          </w:tcPr>
          <w:p w14:paraId="25967487" w14:textId="77777777" w:rsidR="006E432B" w:rsidRPr="001F5312" w:rsidRDefault="006E432B" w:rsidP="00366CF7">
            <w:pPr>
              <w:pStyle w:val="TAL"/>
              <w:rPr>
                <w:lang w:eastAsia="ja-JP"/>
              </w:rPr>
            </w:pPr>
          </w:p>
        </w:tc>
        <w:tc>
          <w:tcPr>
            <w:tcW w:w="1587" w:type="dxa"/>
            <w:tcPrChange w:id="20313" w:author="rapp" w:date="2023-11-09T16:46:00Z">
              <w:tcPr>
                <w:tcW w:w="1587" w:type="dxa"/>
              </w:tcPr>
            </w:tcPrChange>
          </w:tcPr>
          <w:p w14:paraId="180135F7" w14:textId="77777777" w:rsidR="006E432B" w:rsidRPr="001F5312" w:rsidRDefault="006E432B" w:rsidP="00366CF7">
            <w:pPr>
              <w:pStyle w:val="TAL"/>
            </w:pPr>
            <w:r w:rsidRPr="001F5312">
              <w:t>9.3.1.</w:t>
            </w:r>
            <w:r w:rsidR="005B0112">
              <w:t>207</w:t>
            </w:r>
          </w:p>
        </w:tc>
        <w:tc>
          <w:tcPr>
            <w:tcW w:w="1757" w:type="dxa"/>
            <w:tcPrChange w:id="20314" w:author="rapp" w:date="2023-11-09T16:46:00Z">
              <w:tcPr>
                <w:tcW w:w="1757" w:type="dxa"/>
              </w:tcPr>
            </w:tcPrChange>
          </w:tcPr>
          <w:p w14:paraId="018003D3" w14:textId="77777777" w:rsidR="006E432B" w:rsidRPr="001F5312" w:rsidRDefault="006E432B" w:rsidP="00366CF7">
            <w:pPr>
              <w:pStyle w:val="TAL"/>
              <w:rPr>
                <w:lang w:eastAsia="ja-JP"/>
              </w:rPr>
            </w:pPr>
          </w:p>
        </w:tc>
        <w:tc>
          <w:tcPr>
            <w:tcW w:w="1077" w:type="dxa"/>
            <w:tcPrChange w:id="20315" w:author="rapp" w:date="2023-11-09T16:46:00Z">
              <w:tcPr>
                <w:tcW w:w="1077" w:type="dxa"/>
              </w:tcPr>
            </w:tcPrChange>
          </w:tcPr>
          <w:p w14:paraId="271F66E2" w14:textId="77777777" w:rsidR="006E432B" w:rsidRPr="001F5312" w:rsidRDefault="006E432B" w:rsidP="009B39B5">
            <w:pPr>
              <w:pStyle w:val="TAC"/>
              <w:rPr>
                <w:lang w:eastAsia="ja-JP"/>
              </w:rPr>
            </w:pPr>
            <w:r w:rsidRPr="001F5312">
              <w:rPr>
                <w:lang w:eastAsia="ja-JP"/>
              </w:rPr>
              <w:t>YES</w:t>
            </w:r>
          </w:p>
        </w:tc>
        <w:tc>
          <w:tcPr>
            <w:tcW w:w="1077" w:type="dxa"/>
            <w:tcPrChange w:id="20316" w:author="rapp" w:date="2023-11-09T16:46:00Z">
              <w:tcPr>
                <w:tcW w:w="1077" w:type="dxa"/>
              </w:tcPr>
            </w:tcPrChange>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B97A0B">
        <w:tc>
          <w:tcPr>
            <w:tcW w:w="2267" w:type="dxa"/>
            <w:tcPrChange w:id="20317" w:author="rapp" w:date="2023-11-09T16:46:00Z">
              <w:tcPr>
                <w:tcW w:w="2268" w:type="dxa"/>
              </w:tcPr>
            </w:tcPrChange>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Change w:id="20318" w:author="rapp" w:date="2023-11-09T16:46:00Z">
              <w:tcPr>
                <w:tcW w:w="1020" w:type="dxa"/>
              </w:tcPr>
            </w:tcPrChange>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Change w:id="20319" w:author="rapp" w:date="2023-11-09T16:46:00Z">
              <w:tcPr>
                <w:tcW w:w="1077" w:type="dxa"/>
              </w:tcPr>
            </w:tcPrChange>
          </w:tcPr>
          <w:p w14:paraId="5FC26379" w14:textId="77777777" w:rsidR="006E432B" w:rsidRPr="001F5312" w:rsidRDefault="006E432B" w:rsidP="00366CF7">
            <w:pPr>
              <w:pStyle w:val="TAL"/>
              <w:rPr>
                <w:lang w:eastAsia="ja-JP"/>
              </w:rPr>
            </w:pPr>
          </w:p>
        </w:tc>
        <w:tc>
          <w:tcPr>
            <w:tcW w:w="1587" w:type="dxa"/>
            <w:tcPrChange w:id="20320" w:author="rapp" w:date="2023-11-09T16:46:00Z">
              <w:tcPr>
                <w:tcW w:w="1587" w:type="dxa"/>
              </w:tcPr>
            </w:tcPrChange>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Change w:id="20321" w:author="rapp" w:date="2023-11-09T16:46:00Z">
              <w:tcPr>
                <w:tcW w:w="1757" w:type="dxa"/>
              </w:tcPr>
            </w:tcPrChange>
          </w:tcPr>
          <w:p w14:paraId="1E6DED65" w14:textId="77777777" w:rsidR="006E432B" w:rsidRPr="001F5312" w:rsidRDefault="006E432B">
            <w:pPr>
              <w:pStyle w:val="TAL"/>
              <w:rPr>
                <w:lang w:eastAsia="ja-JP"/>
              </w:rPr>
              <w:pPrChange w:id="20322" w:author="Ericsson" w:date="2023-11-09T10:24:00Z">
                <w:pPr>
                  <w:pStyle w:val="TAC"/>
                  <w:jc w:val="left"/>
                </w:pPr>
              </w:pPrChange>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Change w:id="20323" w:author="rapp" w:date="2023-11-09T16:46:00Z">
              <w:tcPr>
                <w:tcW w:w="1077" w:type="dxa"/>
              </w:tcPr>
            </w:tcPrChange>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324" w:author="rapp" w:date="2023-11-09T16:46:00Z">
              <w:tcPr>
                <w:tcW w:w="1077" w:type="dxa"/>
              </w:tcPr>
            </w:tcPrChange>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20325" w:name="_Toc99123386"/>
      <w:bookmarkStart w:id="20326" w:name="_Toc99662191"/>
      <w:bookmarkStart w:id="20327" w:name="_Toc105152258"/>
      <w:bookmarkStart w:id="20328" w:name="_Toc105174064"/>
      <w:bookmarkStart w:id="20329" w:name="_Toc106109062"/>
      <w:bookmarkStart w:id="20330" w:name="_Toc106122967"/>
      <w:bookmarkStart w:id="20331" w:name="_Toc107409520"/>
      <w:bookmarkStart w:id="20332" w:name="_Toc112756709"/>
      <w:bookmarkStart w:id="20333" w:name="_Toc14627086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20325"/>
      <w:bookmarkEnd w:id="20326"/>
      <w:bookmarkEnd w:id="20327"/>
      <w:bookmarkEnd w:id="20328"/>
      <w:bookmarkEnd w:id="20329"/>
      <w:bookmarkEnd w:id="20330"/>
      <w:bookmarkEnd w:id="20331"/>
      <w:bookmarkEnd w:id="20332"/>
      <w:bookmarkEnd w:id="20333"/>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34" w:author="rapp" w:date="2023-11-09T16:46: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335">
          <w:tblGrid>
            <w:gridCol w:w="2268"/>
            <w:gridCol w:w="1020"/>
            <w:gridCol w:w="1077"/>
            <w:gridCol w:w="1587"/>
            <w:gridCol w:w="1757"/>
            <w:gridCol w:w="1077"/>
            <w:gridCol w:w="1077"/>
          </w:tblGrid>
        </w:tblGridChange>
      </w:tblGrid>
      <w:tr w:rsidR="006E432B" w:rsidRPr="001F5312" w14:paraId="35B3128B" w14:textId="77777777" w:rsidTr="00B97A0B">
        <w:tc>
          <w:tcPr>
            <w:tcW w:w="2267" w:type="dxa"/>
            <w:tcPrChange w:id="20336" w:author="rapp" w:date="2023-11-09T16:46:00Z">
              <w:tcPr>
                <w:tcW w:w="2268" w:type="dxa"/>
              </w:tcPr>
            </w:tcPrChange>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337" w:author="rapp" w:date="2023-11-09T16:46:00Z">
              <w:tcPr>
                <w:tcW w:w="1020" w:type="dxa"/>
              </w:tcPr>
            </w:tcPrChange>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Change w:id="20338" w:author="rapp" w:date="2023-11-09T16:46:00Z">
              <w:tcPr>
                <w:tcW w:w="1077" w:type="dxa"/>
              </w:tcPr>
            </w:tcPrChange>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Change w:id="20339" w:author="rapp" w:date="2023-11-09T16:46:00Z">
              <w:tcPr>
                <w:tcW w:w="1587" w:type="dxa"/>
              </w:tcPr>
            </w:tcPrChange>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340" w:author="rapp" w:date="2023-11-09T16:46:00Z">
              <w:tcPr>
                <w:tcW w:w="1757" w:type="dxa"/>
              </w:tcPr>
            </w:tcPrChange>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Change w:id="20341" w:author="rapp" w:date="2023-11-09T16:46:00Z">
              <w:tcPr>
                <w:tcW w:w="1077" w:type="dxa"/>
              </w:tcPr>
            </w:tcPrChange>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Change w:id="20342" w:author="rapp" w:date="2023-11-09T16:46:00Z">
              <w:tcPr>
                <w:tcW w:w="1077" w:type="dxa"/>
              </w:tcPr>
            </w:tcPrChange>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B97A0B">
        <w:tc>
          <w:tcPr>
            <w:tcW w:w="2267" w:type="dxa"/>
            <w:tcPrChange w:id="20343" w:author="rapp" w:date="2023-11-09T16:46:00Z">
              <w:tcPr>
                <w:tcW w:w="2268" w:type="dxa"/>
              </w:tcPr>
            </w:tcPrChange>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Change w:id="20344" w:author="rapp" w:date="2023-11-09T16:46:00Z">
              <w:tcPr>
                <w:tcW w:w="1020" w:type="dxa"/>
              </w:tcPr>
            </w:tcPrChange>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Change w:id="20345" w:author="rapp" w:date="2023-11-09T16:46:00Z">
              <w:tcPr>
                <w:tcW w:w="1077" w:type="dxa"/>
              </w:tcPr>
            </w:tcPrChange>
          </w:tcPr>
          <w:p w14:paraId="3F5E7D27" w14:textId="77777777" w:rsidR="006E432B" w:rsidRPr="001F5312" w:rsidRDefault="006E432B" w:rsidP="009B39B5">
            <w:pPr>
              <w:pStyle w:val="TAL"/>
              <w:rPr>
                <w:rFonts w:cs="Arial"/>
                <w:lang w:eastAsia="ja-JP"/>
              </w:rPr>
            </w:pPr>
          </w:p>
        </w:tc>
        <w:tc>
          <w:tcPr>
            <w:tcW w:w="1587" w:type="dxa"/>
            <w:tcPrChange w:id="20346" w:author="rapp" w:date="2023-11-09T16:46:00Z">
              <w:tcPr>
                <w:tcW w:w="1587" w:type="dxa"/>
              </w:tcPr>
            </w:tcPrChange>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Change w:id="20347" w:author="rapp" w:date="2023-11-09T16:46:00Z">
              <w:tcPr>
                <w:tcW w:w="1757" w:type="dxa"/>
              </w:tcPr>
            </w:tcPrChange>
          </w:tcPr>
          <w:p w14:paraId="7E7AA4DC" w14:textId="77777777" w:rsidR="006E432B" w:rsidRPr="001F5312" w:rsidRDefault="006E432B" w:rsidP="009B39B5">
            <w:pPr>
              <w:pStyle w:val="TAL"/>
              <w:rPr>
                <w:rFonts w:cs="Arial"/>
                <w:lang w:eastAsia="ja-JP"/>
              </w:rPr>
            </w:pPr>
          </w:p>
        </w:tc>
        <w:tc>
          <w:tcPr>
            <w:tcW w:w="1077" w:type="dxa"/>
            <w:tcPrChange w:id="20348" w:author="rapp" w:date="2023-11-09T16:46:00Z">
              <w:tcPr>
                <w:tcW w:w="1077" w:type="dxa"/>
              </w:tcPr>
            </w:tcPrChange>
          </w:tcPr>
          <w:p w14:paraId="4213883A" w14:textId="77777777" w:rsidR="006E432B" w:rsidRPr="001F5312" w:rsidRDefault="006E432B" w:rsidP="009B39B5">
            <w:pPr>
              <w:pStyle w:val="TAC"/>
              <w:rPr>
                <w:lang w:eastAsia="ja-JP"/>
              </w:rPr>
            </w:pPr>
            <w:r w:rsidRPr="001F5312">
              <w:rPr>
                <w:lang w:eastAsia="ja-JP"/>
              </w:rPr>
              <w:t>YES</w:t>
            </w:r>
          </w:p>
        </w:tc>
        <w:tc>
          <w:tcPr>
            <w:tcW w:w="1077" w:type="dxa"/>
            <w:tcPrChange w:id="20349" w:author="rapp" w:date="2023-11-09T16:46:00Z">
              <w:tcPr>
                <w:tcW w:w="1077" w:type="dxa"/>
              </w:tcPr>
            </w:tcPrChange>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B97A0B">
        <w:tc>
          <w:tcPr>
            <w:tcW w:w="2267" w:type="dxa"/>
            <w:tcPrChange w:id="20350" w:author="rapp" w:date="2023-11-09T16:46:00Z">
              <w:tcPr>
                <w:tcW w:w="2268" w:type="dxa"/>
              </w:tcPr>
            </w:tcPrChange>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Change w:id="20351" w:author="rapp" w:date="2023-11-09T16:46:00Z">
              <w:tcPr>
                <w:tcW w:w="1020" w:type="dxa"/>
              </w:tcPr>
            </w:tcPrChange>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Change w:id="20352" w:author="rapp" w:date="2023-11-09T16:46:00Z">
              <w:tcPr>
                <w:tcW w:w="1077" w:type="dxa"/>
              </w:tcPr>
            </w:tcPrChange>
          </w:tcPr>
          <w:p w14:paraId="1769E72A" w14:textId="77777777" w:rsidR="006E432B" w:rsidRPr="001F5312" w:rsidRDefault="006E432B" w:rsidP="009B39B5">
            <w:pPr>
              <w:pStyle w:val="TAL"/>
              <w:rPr>
                <w:rFonts w:cs="Arial"/>
                <w:lang w:eastAsia="ja-JP"/>
              </w:rPr>
            </w:pPr>
          </w:p>
        </w:tc>
        <w:tc>
          <w:tcPr>
            <w:tcW w:w="1587" w:type="dxa"/>
            <w:tcPrChange w:id="20353" w:author="rapp" w:date="2023-11-09T16:46:00Z">
              <w:tcPr>
                <w:tcW w:w="1587" w:type="dxa"/>
              </w:tcPr>
            </w:tcPrChange>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Change w:id="20354" w:author="rapp" w:date="2023-11-09T16:46:00Z">
              <w:tcPr>
                <w:tcW w:w="1757" w:type="dxa"/>
              </w:tcPr>
            </w:tcPrChange>
          </w:tcPr>
          <w:p w14:paraId="2E325A6F" w14:textId="77777777" w:rsidR="006E432B" w:rsidRPr="001F5312" w:rsidRDefault="006E432B" w:rsidP="009B39B5">
            <w:pPr>
              <w:pStyle w:val="TAL"/>
              <w:rPr>
                <w:rFonts w:cs="Arial"/>
                <w:lang w:eastAsia="ja-JP"/>
              </w:rPr>
            </w:pPr>
          </w:p>
        </w:tc>
        <w:tc>
          <w:tcPr>
            <w:tcW w:w="1077" w:type="dxa"/>
            <w:tcPrChange w:id="20355" w:author="rapp" w:date="2023-11-09T16:46:00Z">
              <w:tcPr>
                <w:tcW w:w="1077" w:type="dxa"/>
              </w:tcPr>
            </w:tcPrChange>
          </w:tcPr>
          <w:p w14:paraId="5CC42A44" w14:textId="77777777" w:rsidR="006E432B" w:rsidRPr="001F5312" w:rsidRDefault="006E432B" w:rsidP="009B39B5">
            <w:pPr>
              <w:pStyle w:val="TAC"/>
              <w:rPr>
                <w:lang w:eastAsia="ja-JP"/>
              </w:rPr>
            </w:pPr>
            <w:r w:rsidRPr="001F5312">
              <w:rPr>
                <w:lang w:eastAsia="ja-JP"/>
              </w:rPr>
              <w:t>YES</w:t>
            </w:r>
          </w:p>
        </w:tc>
        <w:tc>
          <w:tcPr>
            <w:tcW w:w="1077" w:type="dxa"/>
            <w:tcPrChange w:id="20356" w:author="rapp" w:date="2023-11-09T16:46:00Z">
              <w:tcPr>
                <w:tcW w:w="1077" w:type="dxa"/>
              </w:tcPr>
            </w:tcPrChange>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B97A0B">
        <w:tc>
          <w:tcPr>
            <w:tcW w:w="2267" w:type="dxa"/>
            <w:tcPrChange w:id="20357" w:author="rapp" w:date="2023-11-09T16:46:00Z">
              <w:tcPr>
                <w:tcW w:w="2268" w:type="dxa"/>
              </w:tcPr>
            </w:tcPrChange>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Change w:id="20358" w:author="rapp" w:date="2023-11-09T16:46:00Z">
              <w:tcPr>
                <w:tcW w:w="1020" w:type="dxa"/>
              </w:tcPr>
            </w:tcPrChange>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Change w:id="20359" w:author="rapp" w:date="2023-11-09T16:46:00Z">
              <w:tcPr>
                <w:tcW w:w="1077" w:type="dxa"/>
              </w:tcPr>
            </w:tcPrChange>
          </w:tcPr>
          <w:p w14:paraId="14EE5CA5" w14:textId="77777777" w:rsidR="006E432B" w:rsidRPr="001F5312" w:rsidRDefault="006E432B" w:rsidP="009B39B5">
            <w:pPr>
              <w:pStyle w:val="TAL"/>
              <w:rPr>
                <w:rFonts w:cs="Arial"/>
                <w:lang w:eastAsia="ja-JP"/>
              </w:rPr>
            </w:pPr>
          </w:p>
        </w:tc>
        <w:tc>
          <w:tcPr>
            <w:tcW w:w="1587" w:type="dxa"/>
            <w:tcPrChange w:id="20360" w:author="rapp" w:date="2023-11-09T16:46:00Z">
              <w:tcPr>
                <w:tcW w:w="1587" w:type="dxa"/>
              </w:tcPr>
            </w:tcPrChange>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Change w:id="20361" w:author="rapp" w:date="2023-11-09T16:46:00Z">
              <w:tcPr>
                <w:tcW w:w="1757" w:type="dxa"/>
              </w:tcPr>
            </w:tcPrChange>
          </w:tcPr>
          <w:p w14:paraId="16B8A439" w14:textId="77777777" w:rsidR="006E432B" w:rsidRPr="001F5312" w:rsidRDefault="006E432B" w:rsidP="009B39B5">
            <w:pPr>
              <w:pStyle w:val="TAL"/>
              <w:rPr>
                <w:rFonts w:cs="Arial"/>
                <w:lang w:eastAsia="ja-JP"/>
              </w:rPr>
            </w:pPr>
          </w:p>
        </w:tc>
        <w:tc>
          <w:tcPr>
            <w:tcW w:w="1077" w:type="dxa"/>
            <w:tcPrChange w:id="20362" w:author="rapp" w:date="2023-11-09T16:46:00Z">
              <w:tcPr>
                <w:tcW w:w="1077" w:type="dxa"/>
              </w:tcPr>
            </w:tcPrChange>
          </w:tcPr>
          <w:p w14:paraId="4480D242" w14:textId="77777777" w:rsidR="006E432B" w:rsidRPr="001F5312" w:rsidRDefault="006E432B" w:rsidP="009B39B5">
            <w:pPr>
              <w:pStyle w:val="TAC"/>
              <w:rPr>
                <w:lang w:eastAsia="ja-JP"/>
              </w:rPr>
            </w:pPr>
            <w:r w:rsidRPr="001F5312">
              <w:rPr>
                <w:lang w:eastAsia="ja-JP"/>
              </w:rPr>
              <w:t>YES</w:t>
            </w:r>
          </w:p>
        </w:tc>
        <w:tc>
          <w:tcPr>
            <w:tcW w:w="1077" w:type="dxa"/>
            <w:tcPrChange w:id="20363" w:author="rapp" w:date="2023-11-09T16:46:00Z">
              <w:tcPr>
                <w:tcW w:w="1077" w:type="dxa"/>
              </w:tcPr>
            </w:tcPrChange>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B97A0B">
        <w:tc>
          <w:tcPr>
            <w:tcW w:w="2267" w:type="dxa"/>
            <w:tcPrChange w:id="20364" w:author="rapp" w:date="2023-11-09T16:46:00Z">
              <w:tcPr>
                <w:tcW w:w="2268" w:type="dxa"/>
              </w:tcPr>
            </w:tcPrChange>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Change w:id="20365" w:author="rapp" w:date="2023-11-09T16:46:00Z">
              <w:tcPr>
                <w:tcW w:w="1020" w:type="dxa"/>
              </w:tcPr>
            </w:tcPrChange>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Change w:id="20366" w:author="rapp" w:date="2023-11-09T16:46:00Z">
              <w:tcPr>
                <w:tcW w:w="1077" w:type="dxa"/>
              </w:tcPr>
            </w:tcPrChange>
          </w:tcPr>
          <w:p w14:paraId="7651516B" w14:textId="77777777" w:rsidR="006E432B" w:rsidRPr="001F5312" w:rsidRDefault="006E432B" w:rsidP="009B39B5">
            <w:pPr>
              <w:pStyle w:val="TAL"/>
              <w:rPr>
                <w:rFonts w:cs="Arial"/>
                <w:lang w:eastAsia="ja-JP"/>
              </w:rPr>
            </w:pPr>
          </w:p>
        </w:tc>
        <w:tc>
          <w:tcPr>
            <w:tcW w:w="1587" w:type="dxa"/>
            <w:tcPrChange w:id="20367" w:author="rapp" w:date="2023-11-09T16:46:00Z">
              <w:tcPr>
                <w:tcW w:w="1587" w:type="dxa"/>
              </w:tcPr>
            </w:tcPrChange>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Change w:id="20368" w:author="rapp" w:date="2023-11-09T16:46:00Z">
              <w:tcPr>
                <w:tcW w:w="1757" w:type="dxa"/>
              </w:tcPr>
            </w:tcPrChange>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Change w:id="20369" w:author="rapp" w:date="2023-11-09T16:46:00Z">
              <w:tcPr>
                <w:tcW w:w="1077" w:type="dxa"/>
              </w:tcPr>
            </w:tcPrChange>
          </w:tcPr>
          <w:p w14:paraId="10204186" w14:textId="77777777" w:rsidR="006E432B" w:rsidRPr="001F5312" w:rsidRDefault="006E432B" w:rsidP="009B39B5">
            <w:pPr>
              <w:pStyle w:val="TAC"/>
              <w:rPr>
                <w:lang w:eastAsia="ja-JP"/>
              </w:rPr>
            </w:pPr>
            <w:r w:rsidRPr="001F5312">
              <w:rPr>
                <w:lang w:eastAsia="ja-JP"/>
              </w:rPr>
              <w:t>YES</w:t>
            </w:r>
          </w:p>
        </w:tc>
        <w:tc>
          <w:tcPr>
            <w:tcW w:w="1077" w:type="dxa"/>
            <w:tcPrChange w:id="20370" w:author="rapp" w:date="2023-11-09T16:46:00Z">
              <w:tcPr>
                <w:tcW w:w="1077" w:type="dxa"/>
              </w:tcPr>
            </w:tcPrChange>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B97A0B">
        <w:tc>
          <w:tcPr>
            <w:tcW w:w="2267" w:type="dxa"/>
            <w:tcPrChange w:id="20371" w:author="rapp" w:date="2023-11-09T16:46:00Z">
              <w:tcPr>
                <w:tcW w:w="2268" w:type="dxa"/>
              </w:tcPr>
            </w:tcPrChange>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Change w:id="20372" w:author="rapp" w:date="2023-11-09T16:46:00Z">
              <w:tcPr>
                <w:tcW w:w="1020" w:type="dxa"/>
              </w:tcPr>
            </w:tcPrChange>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Change w:id="20373" w:author="rapp" w:date="2023-11-09T16:46:00Z">
              <w:tcPr>
                <w:tcW w:w="1077" w:type="dxa"/>
              </w:tcPr>
            </w:tcPrChange>
          </w:tcPr>
          <w:p w14:paraId="268D9C20" w14:textId="77777777" w:rsidR="006E432B" w:rsidRPr="001F5312" w:rsidRDefault="006E432B" w:rsidP="009B39B5">
            <w:pPr>
              <w:pStyle w:val="TAL"/>
              <w:rPr>
                <w:rFonts w:cs="Arial"/>
                <w:lang w:eastAsia="ja-JP"/>
              </w:rPr>
            </w:pPr>
          </w:p>
        </w:tc>
        <w:tc>
          <w:tcPr>
            <w:tcW w:w="1587" w:type="dxa"/>
            <w:tcPrChange w:id="20374" w:author="rapp" w:date="2023-11-09T16:46:00Z">
              <w:tcPr>
                <w:tcW w:w="1587" w:type="dxa"/>
              </w:tcPr>
            </w:tcPrChange>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Change w:id="20375" w:author="rapp" w:date="2023-11-09T16:46:00Z">
              <w:tcPr>
                <w:tcW w:w="1757" w:type="dxa"/>
              </w:tcPr>
            </w:tcPrChange>
          </w:tcPr>
          <w:p w14:paraId="40E31C1F" w14:textId="77777777" w:rsidR="006E432B" w:rsidRPr="001F5312" w:rsidRDefault="006E432B" w:rsidP="009B39B5">
            <w:pPr>
              <w:pStyle w:val="TAL"/>
              <w:rPr>
                <w:rFonts w:cs="Arial"/>
                <w:lang w:eastAsia="ja-JP"/>
              </w:rPr>
            </w:pPr>
          </w:p>
        </w:tc>
        <w:tc>
          <w:tcPr>
            <w:tcW w:w="1077" w:type="dxa"/>
            <w:tcPrChange w:id="20376" w:author="rapp" w:date="2023-11-09T16:46:00Z">
              <w:tcPr>
                <w:tcW w:w="1077" w:type="dxa"/>
              </w:tcPr>
            </w:tcPrChange>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377" w:author="rapp" w:date="2023-11-09T16:46:00Z">
              <w:tcPr>
                <w:tcW w:w="1077" w:type="dxa"/>
              </w:tcPr>
            </w:tcPrChange>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20378" w:name="_Toc99123387"/>
      <w:bookmarkStart w:id="20379" w:name="_Toc99662192"/>
      <w:bookmarkStart w:id="20380" w:name="_Toc105152259"/>
      <w:bookmarkStart w:id="20381" w:name="_Toc105174065"/>
      <w:bookmarkStart w:id="20382" w:name="_Toc106109063"/>
      <w:bookmarkStart w:id="20383" w:name="_Toc106122968"/>
      <w:bookmarkStart w:id="20384" w:name="_Toc107409521"/>
      <w:bookmarkStart w:id="20385" w:name="_Toc112756710"/>
      <w:bookmarkStart w:id="20386" w:name="_Toc146270862"/>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20378"/>
      <w:bookmarkEnd w:id="20379"/>
      <w:bookmarkEnd w:id="20380"/>
      <w:bookmarkEnd w:id="20381"/>
      <w:bookmarkEnd w:id="20382"/>
      <w:bookmarkEnd w:id="20383"/>
      <w:bookmarkEnd w:id="20384"/>
      <w:bookmarkEnd w:id="20385"/>
      <w:bookmarkEnd w:id="20386"/>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87" w:author="rapp" w:date="2023-11-09T16:46: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388">
          <w:tblGrid>
            <w:gridCol w:w="2268"/>
            <w:gridCol w:w="1020"/>
            <w:gridCol w:w="1077"/>
            <w:gridCol w:w="1587"/>
            <w:gridCol w:w="1757"/>
            <w:gridCol w:w="1077"/>
            <w:gridCol w:w="1077"/>
          </w:tblGrid>
        </w:tblGridChange>
      </w:tblGrid>
      <w:tr w:rsidR="006E432B" w:rsidRPr="001F5312" w14:paraId="3A8CBDF0" w14:textId="77777777" w:rsidTr="00B97A0B">
        <w:tc>
          <w:tcPr>
            <w:tcW w:w="2267" w:type="dxa"/>
            <w:tcPrChange w:id="20389" w:author="rapp" w:date="2023-11-09T16:46:00Z">
              <w:tcPr>
                <w:tcW w:w="2268" w:type="dxa"/>
              </w:tcPr>
            </w:tcPrChange>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390" w:author="rapp" w:date="2023-11-09T16:46:00Z">
              <w:tcPr>
                <w:tcW w:w="1020" w:type="dxa"/>
              </w:tcPr>
            </w:tcPrChange>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Change w:id="20391" w:author="rapp" w:date="2023-11-09T16:46:00Z">
              <w:tcPr>
                <w:tcW w:w="1077" w:type="dxa"/>
              </w:tcPr>
            </w:tcPrChange>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Change w:id="20392" w:author="rapp" w:date="2023-11-09T16:46:00Z">
              <w:tcPr>
                <w:tcW w:w="1587" w:type="dxa"/>
              </w:tcPr>
            </w:tcPrChange>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393" w:author="rapp" w:date="2023-11-09T16:46:00Z">
              <w:tcPr>
                <w:tcW w:w="1757" w:type="dxa"/>
              </w:tcPr>
            </w:tcPrChange>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Change w:id="20394" w:author="rapp" w:date="2023-11-09T16:46:00Z">
              <w:tcPr>
                <w:tcW w:w="1077" w:type="dxa"/>
              </w:tcPr>
            </w:tcPrChange>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Change w:id="20395" w:author="rapp" w:date="2023-11-09T16:46:00Z">
              <w:tcPr>
                <w:tcW w:w="1077" w:type="dxa"/>
              </w:tcPr>
            </w:tcPrChange>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B97A0B">
        <w:tc>
          <w:tcPr>
            <w:tcW w:w="2267" w:type="dxa"/>
            <w:tcPrChange w:id="20396" w:author="rapp" w:date="2023-11-09T16:46:00Z">
              <w:tcPr>
                <w:tcW w:w="2268" w:type="dxa"/>
              </w:tcPr>
            </w:tcPrChange>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Change w:id="20397" w:author="rapp" w:date="2023-11-09T16:46:00Z">
              <w:tcPr>
                <w:tcW w:w="1020" w:type="dxa"/>
              </w:tcPr>
            </w:tcPrChange>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Change w:id="20398" w:author="rapp" w:date="2023-11-09T16:46:00Z">
              <w:tcPr>
                <w:tcW w:w="1077" w:type="dxa"/>
              </w:tcPr>
            </w:tcPrChange>
          </w:tcPr>
          <w:p w14:paraId="1A750C07" w14:textId="77777777" w:rsidR="006E432B" w:rsidRPr="001F5312" w:rsidRDefault="006E432B" w:rsidP="009B39B5">
            <w:pPr>
              <w:pStyle w:val="TAL"/>
              <w:rPr>
                <w:rFonts w:cs="Arial"/>
                <w:lang w:eastAsia="ja-JP"/>
              </w:rPr>
            </w:pPr>
          </w:p>
        </w:tc>
        <w:tc>
          <w:tcPr>
            <w:tcW w:w="1587" w:type="dxa"/>
            <w:tcPrChange w:id="20399" w:author="rapp" w:date="2023-11-09T16:46:00Z">
              <w:tcPr>
                <w:tcW w:w="1587" w:type="dxa"/>
              </w:tcPr>
            </w:tcPrChange>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Change w:id="20400" w:author="rapp" w:date="2023-11-09T16:46:00Z">
              <w:tcPr>
                <w:tcW w:w="1757" w:type="dxa"/>
              </w:tcPr>
            </w:tcPrChange>
          </w:tcPr>
          <w:p w14:paraId="20FAB333" w14:textId="77777777" w:rsidR="006E432B" w:rsidRPr="001F5312" w:rsidRDefault="006E432B" w:rsidP="009B39B5">
            <w:pPr>
              <w:pStyle w:val="TAL"/>
              <w:rPr>
                <w:rFonts w:cs="Arial"/>
                <w:lang w:eastAsia="ja-JP"/>
              </w:rPr>
            </w:pPr>
          </w:p>
        </w:tc>
        <w:tc>
          <w:tcPr>
            <w:tcW w:w="1077" w:type="dxa"/>
            <w:tcPrChange w:id="20401" w:author="rapp" w:date="2023-11-09T16:46:00Z">
              <w:tcPr>
                <w:tcW w:w="1077" w:type="dxa"/>
              </w:tcPr>
            </w:tcPrChange>
          </w:tcPr>
          <w:p w14:paraId="4CB9800C" w14:textId="77777777" w:rsidR="006E432B" w:rsidRPr="001F5312" w:rsidRDefault="006E432B" w:rsidP="009B39B5">
            <w:pPr>
              <w:pStyle w:val="TAC"/>
              <w:rPr>
                <w:lang w:eastAsia="ja-JP"/>
              </w:rPr>
            </w:pPr>
            <w:r w:rsidRPr="001F5312">
              <w:rPr>
                <w:lang w:eastAsia="ja-JP"/>
              </w:rPr>
              <w:t>YES</w:t>
            </w:r>
          </w:p>
        </w:tc>
        <w:tc>
          <w:tcPr>
            <w:tcW w:w="1077" w:type="dxa"/>
            <w:tcPrChange w:id="20402" w:author="rapp" w:date="2023-11-09T16:46:00Z">
              <w:tcPr>
                <w:tcW w:w="1077" w:type="dxa"/>
              </w:tcPr>
            </w:tcPrChange>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B97A0B">
        <w:tc>
          <w:tcPr>
            <w:tcW w:w="2267" w:type="dxa"/>
            <w:tcPrChange w:id="20403" w:author="rapp" w:date="2023-11-09T16:46:00Z">
              <w:tcPr>
                <w:tcW w:w="2268" w:type="dxa"/>
              </w:tcPr>
            </w:tcPrChange>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Change w:id="20404" w:author="rapp" w:date="2023-11-09T16:46:00Z">
              <w:tcPr>
                <w:tcW w:w="1020" w:type="dxa"/>
              </w:tcPr>
            </w:tcPrChange>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Change w:id="20405" w:author="rapp" w:date="2023-11-09T16:46:00Z">
              <w:tcPr>
                <w:tcW w:w="1077" w:type="dxa"/>
              </w:tcPr>
            </w:tcPrChange>
          </w:tcPr>
          <w:p w14:paraId="1294E6AD" w14:textId="77777777" w:rsidR="006E432B" w:rsidRPr="001F5312" w:rsidRDefault="006E432B" w:rsidP="009B39B5">
            <w:pPr>
              <w:pStyle w:val="TAL"/>
              <w:rPr>
                <w:rFonts w:cs="Arial"/>
                <w:lang w:eastAsia="ja-JP"/>
              </w:rPr>
            </w:pPr>
          </w:p>
        </w:tc>
        <w:tc>
          <w:tcPr>
            <w:tcW w:w="1587" w:type="dxa"/>
            <w:tcPrChange w:id="20406" w:author="rapp" w:date="2023-11-09T16:46:00Z">
              <w:tcPr>
                <w:tcW w:w="1587" w:type="dxa"/>
              </w:tcPr>
            </w:tcPrChange>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Change w:id="20407" w:author="rapp" w:date="2023-11-09T16:46:00Z">
              <w:tcPr>
                <w:tcW w:w="1757" w:type="dxa"/>
              </w:tcPr>
            </w:tcPrChange>
          </w:tcPr>
          <w:p w14:paraId="50F72A93" w14:textId="77777777" w:rsidR="006E432B" w:rsidRPr="001F5312" w:rsidRDefault="006E432B" w:rsidP="009B39B5">
            <w:pPr>
              <w:pStyle w:val="TAL"/>
              <w:rPr>
                <w:rFonts w:cs="Arial"/>
                <w:lang w:eastAsia="ja-JP"/>
              </w:rPr>
            </w:pPr>
          </w:p>
        </w:tc>
        <w:tc>
          <w:tcPr>
            <w:tcW w:w="1077" w:type="dxa"/>
            <w:tcPrChange w:id="20408" w:author="rapp" w:date="2023-11-09T16:46:00Z">
              <w:tcPr>
                <w:tcW w:w="1077" w:type="dxa"/>
              </w:tcPr>
            </w:tcPrChange>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09" w:author="rapp" w:date="2023-11-09T16:46:00Z">
              <w:tcPr>
                <w:tcW w:w="1077" w:type="dxa"/>
              </w:tcPr>
            </w:tcPrChange>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B97A0B">
        <w:tc>
          <w:tcPr>
            <w:tcW w:w="2267" w:type="dxa"/>
            <w:tcPrChange w:id="20410" w:author="rapp" w:date="2023-11-09T16:46:00Z">
              <w:tcPr>
                <w:tcW w:w="2268" w:type="dxa"/>
              </w:tcPr>
            </w:tcPrChange>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Change w:id="20411" w:author="rapp" w:date="2023-11-09T16:46:00Z">
              <w:tcPr>
                <w:tcW w:w="1020" w:type="dxa"/>
              </w:tcPr>
            </w:tcPrChange>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Change w:id="20412" w:author="rapp" w:date="2023-11-09T16:46:00Z">
              <w:tcPr>
                <w:tcW w:w="1077" w:type="dxa"/>
              </w:tcPr>
            </w:tcPrChange>
          </w:tcPr>
          <w:p w14:paraId="004EE846" w14:textId="77777777" w:rsidR="006E432B" w:rsidRPr="001F5312" w:rsidRDefault="006E432B" w:rsidP="009B39B5">
            <w:pPr>
              <w:pStyle w:val="TAL"/>
              <w:rPr>
                <w:rFonts w:cs="Arial"/>
                <w:lang w:eastAsia="ja-JP"/>
              </w:rPr>
            </w:pPr>
          </w:p>
        </w:tc>
        <w:tc>
          <w:tcPr>
            <w:tcW w:w="1587" w:type="dxa"/>
            <w:tcPrChange w:id="20413" w:author="rapp" w:date="2023-11-09T16:46:00Z">
              <w:tcPr>
                <w:tcW w:w="1587" w:type="dxa"/>
              </w:tcPr>
            </w:tcPrChange>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Change w:id="20414" w:author="rapp" w:date="2023-11-09T16:46:00Z">
              <w:tcPr>
                <w:tcW w:w="1757" w:type="dxa"/>
              </w:tcPr>
            </w:tcPrChange>
          </w:tcPr>
          <w:p w14:paraId="7CF21731" w14:textId="77777777" w:rsidR="006E432B" w:rsidRPr="001F5312" w:rsidRDefault="006E432B" w:rsidP="009B39B5">
            <w:pPr>
              <w:pStyle w:val="TAL"/>
              <w:rPr>
                <w:rFonts w:cs="Arial"/>
                <w:lang w:eastAsia="ja-JP"/>
              </w:rPr>
            </w:pPr>
          </w:p>
        </w:tc>
        <w:tc>
          <w:tcPr>
            <w:tcW w:w="1077" w:type="dxa"/>
            <w:tcPrChange w:id="20415" w:author="rapp" w:date="2023-11-09T16:46:00Z">
              <w:tcPr>
                <w:tcW w:w="1077" w:type="dxa"/>
              </w:tcPr>
            </w:tcPrChange>
          </w:tcPr>
          <w:p w14:paraId="6E709E2C" w14:textId="77777777" w:rsidR="006E432B" w:rsidRPr="001F5312" w:rsidRDefault="006E432B" w:rsidP="009B39B5">
            <w:pPr>
              <w:pStyle w:val="TAC"/>
              <w:rPr>
                <w:lang w:eastAsia="ja-JP"/>
              </w:rPr>
            </w:pPr>
            <w:r w:rsidRPr="001F5312">
              <w:rPr>
                <w:lang w:eastAsia="ja-JP"/>
              </w:rPr>
              <w:t>YES</w:t>
            </w:r>
          </w:p>
        </w:tc>
        <w:tc>
          <w:tcPr>
            <w:tcW w:w="1077" w:type="dxa"/>
            <w:tcPrChange w:id="20416" w:author="rapp" w:date="2023-11-09T16:46:00Z">
              <w:tcPr>
                <w:tcW w:w="1077" w:type="dxa"/>
              </w:tcPr>
            </w:tcPrChange>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B97A0B">
        <w:tc>
          <w:tcPr>
            <w:tcW w:w="2267" w:type="dxa"/>
            <w:tcPrChange w:id="20417" w:author="rapp" w:date="2023-11-09T16:46:00Z">
              <w:tcPr>
                <w:tcW w:w="2268" w:type="dxa"/>
              </w:tcPr>
            </w:tcPrChange>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Change w:id="20418" w:author="rapp" w:date="2023-11-09T16:46:00Z">
              <w:tcPr>
                <w:tcW w:w="1020" w:type="dxa"/>
              </w:tcPr>
            </w:tcPrChange>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Change w:id="20419" w:author="rapp" w:date="2023-11-09T16:46:00Z">
              <w:tcPr>
                <w:tcW w:w="1077" w:type="dxa"/>
              </w:tcPr>
            </w:tcPrChange>
          </w:tcPr>
          <w:p w14:paraId="23FB5268" w14:textId="77777777" w:rsidR="006E432B" w:rsidRPr="001F5312" w:rsidRDefault="006E432B" w:rsidP="009B39B5">
            <w:pPr>
              <w:pStyle w:val="TAL"/>
              <w:rPr>
                <w:rFonts w:cs="Arial"/>
                <w:lang w:eastAsia="ja-JP"/>
              </w:rPr>
            </w:pPr>
          </w:p>
        </w:tc>
        <w:tc>
          <w:tcPr>
            <w:tcW w:w="1587" w:type="dxa"/>
            <w:tcPrChange w:id="20420" w:author="rapp" w:date="2023-11-09T16:46:00Z">
              <w:tcPr>
                <w:tcW w:w="1587" w:type="dxa"/>
              </w:tcPr>
            </w:tcPrChange>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Change w:id="20421" w:author="rapp" w:date="2023-11-09T16:46:00Z">
              <w:tcPr>
                <w:tcW w:w="1757" w:type="dxa"/>
              </w:tcPr>
            </w:tcPrChange>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Change w:id="20422" w:author="rapp" w:date="2023-11-09T16:46:00Z">
              <w:tcPr>
                <w:tcW w:w="1077" w:type="dxa"/>
              </w:tcPr>
            </w:tcPrChange>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Change w:id="20423" w:author="rapp" w:date="2023-11-09T16:46:00Z">
              <w:tcPr>
                <w:tcW w:w="1077" w:type="dxa"/>
              </w:tcPr>
            </w:tcPrChange>
          </w:tcPr>
          <w:p w14:paraId="1E0D7AC0" w14:textId="77777777" w:rsidR="006E432B" w:rsidRPr="006661CC" w:rsidRDefault="006E432B" w:rsidP="006661CC">
            <w:pPr>
              <w:pStyle w:val="TAC"/>
              <w:rPr>
                <w:rPrChange w:id="20424" w:author="Ericsson" w:date="2023-11-09T14:16:00Z">
                  <w:rPr>
                    <w:lang w:eastAsia="ja-JP"/>
                  </w:rPr>
                </w:rPrChange>
              </w:rPr>
            </w:pPr>
            <w:r w:rsidRPr="006661CC">
              <w:rPr>
                <w:rPrChange w:id="20425" w:author="Ericsson" w:date="2023-11-09T14:16:00Z">
                  <w:rPr>
                    <w:noProof/>
                    <w:kern w:val="2"/>
                    <w:szCs w:val="22"/>
                  </w:rPr>
                </w:rPrChange>
              </w:rPr>
              <w:t>ignore</w:t>
            </w:r>
          </w:p>
        </w:tc>
      </w:tr>
      <w:tr w:rsidR="006E432B" w:rsidRPr="001F5312" w14:paraId="13215208" w14:textId="77777777" w:rsidTr="00B97A0B">
        <w:tc>
          <w:tcPr>
            <w:tcW w:w="2267" w:type="dxa"/>
            <w:tcPrChange w:id="20426" w:author="rapp" w:date="2023-11-09T16:46:00Z">
              <w:tcPr>
                <w:tcW w:w="2268" w:type="dxa"/>
              </w:tcPr>
            </w:tcPrChange>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Change w:id="20427" w:author="rapp" w:date="2023-11-09T16:46:00Z">
              <w:tcPr>
                <w:tcW w:w="1020" w:type="dxa"/>
              </w:tcPr>
            </w:tcPrChange>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Change w:id="20428" w:author="rapp" w:date="2023-11-09T16:46:00Z">
              <w:tcPr>
                <w:tcW w:w="1077" w:type="dxa"/>
              </w:tcPr>
            </w:tcPrChange>
          </w:tcPr>
          <w:p w14:paraId="0234021D" w14:textId="77777777" w:rsidR="006E432B" w:rsidRPr="001F5312" w:rsidRDefault="006E432B" w:rsidP="009B39B5">
            <w:pPr>
              <w:pStyle w:val="TAL"/>
              <w:rPr>
                <w:rFonts w:cs="Arial"/>
                <w:lang w:eastAsia="ja-JP"/>
              </w:rPr>
            </w:pPr>
          </w:p>
        </w:tc>
        <w:tc>
          <w:tcPr>
            <w:tcW w:w="1587" w:type="dxa"/>
            <w:tcPrChange w:id="20429" w:author="rapp" w:date="2023-11-09T16:46:00Z">
              <w:tcPr>
                <w:tcW w:w="1587" w:type="dxa"/>
              </w:tcPr>
            </w:tcPrChange>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Change w:id="20430" w:author="rapp" w:date="2023-11-09T16:46:00Z">
              <w:tcPr>
                <w:tcW w:w="1757" w:type="dxa"/>
              </w:tcPr>
            </w:tcPrChange>
          </w:tcPr>
          <w:p w14:paraId="18729A74" w14:textId="77777777" w:rsidR="006E432B" w:rsidRPr="001F5312" w:rsidRDefault="006E432B" w:rsidP="009B39B5">
            <w:pPr>
              <w:pStyle w:val="TAL"/>
              <w:rPr>
                <w:rFonts w:cs="Arial"/>
                <w:lang w:eastAsia="ja-JP"/>
              </w:rPr>
            </w:pPr>
          </w:p>
        </w:tc>
        <w:tc>
          <w:tcPr>
            <w:tcW w:w="1077" w:type="dxa"/>
            <w:tcPrChange w:id="20431" w:author="rapp" w:date="2023-11-09T16:46:00Z">
              <w:tcPr>
                <w:tcW w:w="1077" w:type="dxa"/>
              </w:tcPr>
            </w:tcPrChange>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32" w:author="rapp" w:date="2023-11-09T16:46:00Z">
              <w:tcPr>
                <w:tcW w:w="1077" w:type="dxa"/>
              </w:tcPr>
            </w:tcPrChange>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B97A0B">
        <w:tc>
          <w:tcPr>
            <w:tcW w:w="2267" w:type="dxa"/>
            <w:tcPrChange w:id="20433" w:author="rapp" w:date="2023-11-09T16:46:00Z">
              <w:tcPr>
                <w:tcW w:w="2268" w:type="dxa"/>
              </w:tcPr>
            </w:tcPrChange>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Change w:id="20434" w:author="rapp" w:date="2023-11-09T16:46:00Z">
              <w:tcPr>
                <w:tcW w:w="1020" w:type="dxa"/>
              </w:tcPr>
            </w:tcPrChange>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Change w:id="20435" w:author="rapp" w:date="2023-11-09T16:46:00Z">
              <w:tcPr>
                <w:tcW w:w="1077" w:type="dxa"/>
              </w:tcPr>
            </w:tcPrChange>
          </w:tcPr>
          <w:p w14:paraId="3D61E2AD" w14:textId="77777777" w:rsidR="006E432B" w:rsidRPr="001F5312" w:rsidRDefault="006E432B" w:rsidP="009B39B5">
            <w:pPr>
              <w:pStyle w:val="TAL"/>
              <w:rPr>
                <w:rFonts w:cs="Arial"/>
                <w:lang w:eastAsia="ja-JP"/>
              </w:rPr>
            </w:pPr>
          </w:p>
        </w:tc>
        <w:tc>
          <w:tcPr>
            <w:tcW w:w="1587" w:type="dxa"/>
            <w:tcPrChange w:id="20436" w:author="rapp" w:date="2023-11-09T16:46:00Z">
              <w:tcPr>
                <w:tcW w:w="1587" w:type="dxa"/>
              </w:tcPr>
            </w:tcPrChange>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Change w:id="20437" w:author="rapp" w:date="2023-11-09T16:46:00Z">
              <w:tcPr>
                <w:tcW w:w="1757" w:type="dxa"/>
              </w:tcPr>
            </w:tcPrChange>
          </w:tcPr>
          <w:p w14:paraId="4EF37EFC" w14:textId="77777777" w:rsidR="006E432B" w:rsidRPr="001F5312" w:rsidRDefault="006E432B" w:rsidP="009B39B5">
            <w:pPr>
              <w:pStyle w:val="TAL"/>
              <w:rPr>
                <w:rFonts w:cs="Arial"/>
                <w:lang w:eastAsia="ja-JP"/>
              </w:rPr>
            </w:pPr>
          </w:p>
        </w:tc>
        <w:tc>
          <w:tcPr>
            <w:tcW w:w="1077" w:type="dxa"/>
            <w:tcPrChange w:id="20438" w:author="rapp" w:date="2023-11-09T16:46:00Z">
              <w:tcPr>
                <w:tcW w:w="1077" w:type="dxa"/>
              </w:tcPr>
            </w:tcPrChange>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39" w:author="rapp" w:date="2023-11-09T16:46:00Z">
              <w:tcPr>
                <w:tcW w:w="1077" w:type="dxa"/>
              </w:tcPr>
            </w:tcPrChange>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20440" w:name="_Toc99123388"/>
      <w:bookmarkStart w:id="20441" w:name="_Toc99662193"/>
      <w:bookmarkStart w:id="20442" w:name="_Toc105152260"/>
      <w:bookmarkStart w:id="20443" w:name="_Toc105174066"/>
      <w:bookmarkStart w:id="20444" w:name="_Toc106109064"/>
      <w:bookmarkStart w:id="20445" w:name="_Toc106122969"/>
      <w:bookmarkStart w:id="20446" w:name="_Toc107409522"/>
      <w:bookmarkStart w:id="20447" w:name="_Toc112756711"/>
      <w:bookmarkStart w:id="20448" w:name="_Toc146270863"/>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20440"/>
      <w:bookmarkEnd w:id="20441"/>
      <w:bookmarkEnd w:id="20442"/>
      <w:bookmarkEnd w:id="20443"/>
      <w:bookmarkEnd w:id="20444"/>
      <w:bookmarkEnd w:id="20445"/>
      <w:bookmarkEnd w:id="20446"/>
      <w:bookmarkEnd w:id="20447"/>
      <w:bookmarkEnd w:id="20448"/>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449" w:author="rapp" w:date="2023-11-09T16:46: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450">
          <w:tblGrid>
            <w:gridCol w:w="2268"/>
            <w:gridCol w:w="1020"/>
            <w:gridCol w:w="1077"/>
            <w:gridCol w:w="1587"/>
            <w:gridCol w:w="1757"/>
            <w:gridCol w:w="1077"/>
            <w:gridCol w:w="1077"/>
          </w:tblGrid>
        </w:tblGridChange>
      </w:tblGrid>
      <w:tr w:rsidR="006E432B" w:rsidRPr="001F5312" w14:paraId="6569FE50" w14:textId="77777777" w:rsidTr="00B97A0B">
        <w:tc>
          <w:tcPr>
            <w:tcW w:w="2267" w:type="dxa"/>
            <w:tcPrChange w:id="20451" w:author="rapp" w:date="2023-11-09T16:46:00Z">
              <w:tcPr>
                <w:tcW w:w="2268" w:type="dxa"/>
              </w:tcPr>
            </w:tcPrChange>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452" w:author="rapp" w:date="2023-11-09T16:46:00Z">
              <w:tcPr>
                <w:tcW w:w="1020" w:type="dxa"/>
              </w:tcPr>
            </w:tcPrChange>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Change w:id="20453" w:author="rapp" w:date="2023-11-09T16:46:00Z">
              <w:tcPr>
                <w:tcW w:w="1077" w:type="dxa"/>
              </w:tcPr>
            </w:tcPrChange>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Change w:id="20454" w:author="rapp" w:date="2023-11-09T16:46:00Z">
              <w:tcPr>
                <w:tcW w:w="1587" w:type="dxa"/>
              </w:tcPr>
            </w:tcPrChange>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455" w:author="rapp" w:date="2023-11-09T16:46:00Z">
              <w:tcPr>
                <w:tcW w:w="1757" w:type="dxa"/>
              </w:tcPr>
            </w:tcPrChange>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Change w:id="20456" w:author="rapp" w:date="2023-11-09T16:46:00Z">
              <w:tcPr>
                <w:tcW w:w="1077" w:type="dxa"/>
              </w:tcPr>
            </w:tcPrChange>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Change w:id="20457" w:author="rapp" w:date="2023-11-09T16:46:00Z">
              <w:tcPr>
                <w:tcW w:w="1077" w:type="dxa"/>
              </w:tcPr>
            </w:tcPrChange>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B97A0B">
        <w:tc>
          <w:tcPr>
            <w:tcW w:w="2267" w:type="dxa"/>
            <w:tcPrChange w:id="20458" w:author="rapp" w:date="2023-11-09T16:46:00Z">
              <w:tcPr>
                <w:tcW w:w="2268" w:type="dxa"/>
              </w:tcPr>
            </w:tcPrChange>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Change w:id="20459" w:author="rapp" w:date="2023-11-09T16:46:00Z">
              <w:tcPr>
                <w:tcW w:w="1020" w:type="dxa"/>
              </w:tcPr>
            </w:tcPrChange>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Change w:id="20460" w:author="rapp" w:date="2023-11-09T16:46:00Z">
              <w:tcPr>
                <w:tcW w:w="1077" w:type="dxa"/>
              </w:tcPr>
            </w:tcPrChange>
          </w:tcPr>
          <w:p w14:paraId="18C26772" w14:textId="77777777" w:rsidR="006E432B" w:rsidRPr="001F5312" w:rsidRDefault="006E432B" w:rsidP="009B39B5">
            <w:pPr>
              <w:pStyle w:val="TAL"/>
              <w:rPr>
                <w:rFonts w:cs="Arial"/>
                <w:lang w:eastAsia="ja-JP"/>
              </w:rPr>
            </w:pPr>
          </w:p>
        </w:tc>
        <w:tc>
          <w:tcPr>
            <w:tcW w:w="1587" w:type="dxa"/>
            <w:tcPrChange w:id="20461" w:author="rapp" w:date="2023-11-09T16:46:00Z">
              <w:tcPr>
                <w:tcW w:w="1587" w:type="dxa"/>
              </w:tcPr>
            </w:tcPrChange>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Change w:id="20462" w:author="rapp" w:date="2023-11-09T16:46:00Z">
              <w:tcPr>
                <w:tcW w:w="1757" w:type="dxa"/>
              </w:tcPr>
            </w:tcPrChange>
          </w:tcPr>
          <w:p w14:paraId="3061635F" w14:textId="77777777" w:rsidR="006E432B" w:rsidRPr="001F5312" w:rsidRDefault="006E432B" w:rsidP="009B39B5">
            <w:pPr>
              <w:pStyle w:val="TAL"/>
              <w:rPr>
                <w:rFonts w:cs="Arial"/>
                <w:lang w:eastAsia="ja-JP"/>
              </w:rPr>
            </w:pPr>
          </w:p>
        </w:tc>
        <w:tc>
          <w:tcPr>
            <w:tcW w:w="1077" w:type="dxa"/>
            <w:tcPrChange w:id="20463" w:author="rapp" w:date="2023-11-09T16:46:00Z">
              <w:tcPr>
                <w:tcW w:w="1077" w:type="dxa"/>
              </w:tcPr>
            </w:tcPrChange>
          </w:tcPr>
          <w:p w14:paraId="232E08DB" w14:textId="77777777" w:rsidR="006E432B" w:rsidRPr="001F5312" w:rsidRDefault="006E432B" w:rsidP="009B39B5">
            <w:pPr>
              <w:pStyle w:val="TAC"/>
              <w:rPr>
                <w:lang w:eastAsia="ja-JP"/>
              </w:rPr>
            </w:pPr>
            <w:r w:rsidRPr="001F5312">
              <w:rPr>
                <w:lang w:eastAsia="ja-JP"/>
              </w:rPr>
              <w:t>YES</w:t>
            </w:r>
          </w:p>
        </w:tc>
        <w:tc>
          <w:tcPr>
            <w:tcW w:w="1077" w:type="dxa"/>
            <w:tcPrChange w:id="20464" w:author="rapp" w:date="2023-11-09T16:46:00Z">
              <w:tcPr>
                <w:tcW w:w="1077" w:type="dxa"/>
              </w:tcPr>
            </w:tcPrChange>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B97A0B">
        <w:tc>
          <w:tcPr>
            <w:tcW w:w="2267" w:type="dxa"/>
            <w:tcPrChange w:id="20465" w:author="rapp" w:date="2023-11-09T16:46:00Z">
              <w:tcPr>
                <w:tcW w:w="2268" w:type="dxa"/>
              </w:tcPr>
            </w:tcPrChange>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Change w:id="20466" w:author="rapp" w:date="2023-11-09T16:46:00Z">
              <w:tcPr>
                <w:tcW w:w="1020" w:type="dxa"/>
              </w:tcPr>
            </w:tcPrChange>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Change w:id="20467" w:author="rapp" w:date="2023-11-09T16:46:00Z">
              <w:tcPr>
                <w:tcW w:w="1077" w:type="dxa"/>
              </w:tcPr>
            </w:tcPrChange>
          </w:tcPr>
          <w:p w14:paraId="3600BB04" w14:textId="77777777" w:rsidR="006E432B" w:rsidRPr="001F5312" w:rsidRDefault="006E432B" w:rsidP="009B39B5">
            <w:pPr>
              <w:pStyle w:val="TAL"/>
              <w:rPr>
                <w:rFonts w:cs="Arial"/>
                <w:lang w:eastAsia="ja-JP"/>
              </w:rPr>
            </w:pPr>
          </w:p>
        </w:tc>
        <w:tc>
          <w:tcPr>
            <w:tcW w:w="1587" w:type="dxa"/>
            <w:tcPrChange w:id="20468" w:author="rapp" w:date="2023-11-09T16:46:00Z">
              <w:tcPr>
                <w:tcW w:w="1587" w:type="dxa"/>
              </w:tcPr>
            </w:tcPrChange>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Change w:id="20469" w:author="rapp" w:date="2023-11-09T16:46:00Z">
              <w:tcPr>
                <w:tcW w:w="1757" w:type="dxa"/>
              </w:tcPr>
            </w:tcPrChange>
          </w:tcPr>
          <w:p w14:paraId="606FEE4B" w14:textId="77777777" w:rsidR="006E432B" w:rsidRPr="001F5312" w:rsidRDefault="006E432B" w:rsidP="009B39B5">
            <w:pPr>
              <w:pStyle w:val="TAL"/>
              <w:rPr>
                <w:rFonts w:cs="Arial"/>
                <w:lang w:eastAsia="ja-JP"/>
              </w:rPr>
            </w:pPr>
          </w:p>
        </w:tc>
        <w:tc>
          <w:tcPr>
            <w:tcW w:w="1077" w:type="dxa"/>
            <w:tcPrChange w:id="20470" w:author="rapp" w:date="2023-11-09T16:46:00Z">
              <w:tcPr>
                <w:tcW w:w="1077" w:type="dxa"/>
              </w:tcPr>
            </w:tcPrChange>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71" w:author="rapp" w:date="2023-11-09T16:46:00Z">
              <w:tcPr>
                <w:tcW w:w="1077" w:type="dxa"/>
              </w:tcPr>
            </w:tcPrChange>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B97A0B">
        <w:tc>
          <w:tcPr>
            <w:tcW w:w="2267" w:type="dxa"/>
            <w:tcPrChange w:id="20472" w:author="rapp" w:date="2023-11-09T16:46:00Z">
              <w:tcPr>
                <w:tcW w:w="2268" w:type="dxa"/>
              </w:tcPr>
            </w:tcPrChange>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Change w:id="20473" w:author="rapp" w:date="2023-11-09T16:46:00Z">
              <w:tcPr>
                <w:tcW w:w="1020" w:type="dxa"/>
              </w:tcPr>
            </w:tcPrChange>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Change w:id="20474" w:author="rapp" w:date="2023-11-09T16:46:00Z">
              <w:tcPr>
                <w:tcW w:w="1077" w:type="dxa"/>
              </w:tcPr>
            </w:tcPrChange>
          </w:tcPr>
          <w:p w14:paraId="1836FFB7" w14:textId="77777777" w:rsidR="006E432B" w:rsidRPr="001F5312" w:rsidRDefault="006E432B" w:rsidP="009B39B5">
            <w:pPr>
              <w:pStyle w:val="TAL"/>
              <w:rPr>
                <w:rFonts w:cs="Arial"/>
                <w:lang w:eastAsia="ja-JP"/>
              </w:rPr>
            </w:pPr>
          </w:p>
        </w:tc>
        <w:tc>
          <w:tcPr>
            <w:tcW w:w="1587" w:type="dxa"/>
            <w:tcPrChange w:id="20475" w:author="rapp" w:date="2023-11-09T16:46:00Z">
              <w:tcPr>
                <w:tcW w:w="1587" w:type="dxa"/>
              </w:tcPr>
            </w:tcPrChange>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Change w:id="20476" w:author="rapp" w:date="2023-11-09T16:46:00Z">
              <w:tcPr>
                <w:tcW w:w="1757" w:type="dxa"/>
              </w:tcPr>
            </w:tcPrChange>
          </w:tcPr>
          <w:p w14:paraId="4E17886C" w14:textId="77777777" w:rsidR="006E432B" w:rsidRPr="001F5312" w:rsidRDefault="006E432B" w:rsidP="009B39B5">
            <w:pPr>
              <w:pStyle w:val="TAL"/>
              <w:rPr>
                <w:rFonts w:cs="Arial"/>
                <w:lang w:eastAsia="ja-JP"/>
              </w:rPr>
            </w:pPr>
          </w:p>
        </w:tc>
        <w:tc>
          <w:tcPr>
            <w:tcW w:w="1077" w:type="dxa"/>
            <w:tcPrChange w:id="20477" w:author="rapp" w:date="2023-11-09T16:46:00Z">
              <w:tcPr>
                <w:tcW w:w="1077" w:type="dxa"/>
              </w:tcPr>
            </w:tcPrChange>
          </w:tcPr>
          <w:p w14:paraId="77D9780A" w14:textId="77777777" w:rsidR="006E432B" w:rsidRPr="001F5312" w:rsidRDefault="006E432B" w:rsidP="009B39B5">
            <w:pPr>
              <w:pStyle w:val="TAC"/>
              <w:rPr>
                <w:lang w:eastAsia="ja-JP"/>
              </w:rPr>
            </w:pPr>
            <w:r w:rsidRPr="001F5312">
              <w:rPr>
                <w:lang w:eastAsia="ja-JP"/>
              </w:rPr>
              <w:t>YES</w:t>
            </w:r>
          </w:p>
        </w:tc>
        <w:tc>
          <w:tcPr>
            <w:tcW w:w="1077" w:type="dxa"/>
            <w:tcPrChange w:id="20478" w:author="rapp" w:date="2023-11-09T16:46:00Z">
              <w:tcPr>
                <w:tcW w:w="1077" w:type="dxa"/>
              </w:tcPr>
            </w:tcPrChange>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B97A0B">
        <w:tc>
          <w:tcPr>
            <w:tcW w:w="2267" w:type="dxa"/>
            <w:tcPrChange w:id="20479" w:author="rapp" w:date="2023-11-09T16:46:00Z">
              <w:tcPr>
                <w:tcW w:w="2268" w:type="dxa"/>
              </w:tcPr>
            </w:tcPrChange>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Change w:id="20480" w:author="rapp" w:date="2023-11-09T16:46:00Z">
              <w:tcPr>
                <w:tcW w:w="1020" w:type="dxa"/>
              </w:tcPr>
            </w:tcPrChange>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Change w:id="20481" w:author="rapp" w:date="2023-11-09T16:46:00Z">
              <w:tcPr>
                <w:tcW w:w="1077" w:type="dxa"/>
              </w:tcPr>
            </w:tcPrChange>
          </w:tcPr>
          <w:p w14:paraId="6D569FFC" w14:textId="77777777" w:rsidR="006E432B" w:rsidRPr="001F5312" w:rsidRDefault="006E432B" w:rsidP="009B39B5">
            <w:pPr>
              <w:pStyle w:val="TAL"/>
              <w:rPr>
                <w:rFonts w:cs="Arial"/>
                <w:lang w:eastAsia="ja-JP"/>
              </w:rPr>
            </w:pPr>
          </w:p>
        </w:tc>
        <w:tc>
          <w:tcPr>
            <w:tcW w:w="1587" w:type="dxa"/>
            <w:tcPrChange w:id="20482" w:author="rapp" w:date="2023-11-09T16:46:00Z">
              <w:tcPr>
                <w:tcW w:w="1587" w:type="dxa"/>
              </w:tcPr>
            </w:tcPrChange>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Change w:id="20483" w:author="rapp" w:date="2023-11-09T16:46:00Z">
              <w:tcPr>
                <w:tcW w:w="1757" w:type="dxa"/>
              </w:tcPr>
            </w:tcPrChange>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Change w:id="20484" w:author="rapp" w:date="2023-11-09T16:46:00Z">
              <w:tcPr>
                <w:tcW w:w="1077" w:type="dxa"/>
              </w:tcPr>
            </w:tcPrChange>
          </w:tcPr>
          <w:p w14:paraId="7F0867A1" w14:textId="77777777" w:rsidR="006E432B" w:rsidRPr="001F5312" w:rsidRDefault="006E432B" w:rsidP="009B39B5">
            <w:pPr>
              <w:pStyle w:val="TAC"/>
              <w:rPr>
                <w:lang w:eastAsia="ja-JP"/>
              </w:rPr>
            </w:pPr>
            <w:r w:rsidRPr="001F5312">
              <w:rPr>
                <w:lang w:eastAsia="ja-JP"/>
              </w:rPr>
              <w:t>YES</w:t>
            </w:r>
          </w:p>
        </w:tc>
        <w:tc>
          <w:tcPr>
            <w:tcW w:w="1077" w:type="dxa"/>
            <w:tcPrChange w:id="20485" w:author="rapp" w:date="2023-11-09T16:46:00Z">
              <w:tcPr>
                <w:tcW w:w="1077" w:type="dxa"/>
              </w:tcPr>
            </w:tcPrChange>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B97A0B">
        <w:tc>
          <w:tcPr>
            <w:tcW w:w="2267" w:type="dxa"/>
            <w:tcPrChange w:id="20486" w:author="rapp" w:date="2023-11-09T16:46:00Z">
              <w:tcPr>
                <w:tcW w:w="2268" w:type="dxa"/>
              </w:tcPr>
            </w:tcPrChange>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Change w:id="20487" w:author="rapp" w:date="2023-11-09T16:46:00Z">
              <w:tcPr>
                <w:tcW w:w="1020" w:type="dxa"/>
              </w:tcPr>
            </w:tcPrChange>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Change w:id="20488" w:author="rapp" w:date="2023-11-09T16:46:00Z">
              <w:tcPr>
                <w:tcW w:w="1077" w:type="dxa"/>
              </w:tcPr>
            </w:tcPrChange>
          </w:tcPr>
          <w:p w14:paraId="6A35A961" w14:textId="77777777" w:rsidR="006E432B" w:rsidRPr="001F5312" w:rsidRDefault="006E432B" w:rsidP="009B39B5">
            <w:pPr>
              <w:pStyle w:val="TAL"/>
              <w:rPr>
                <w:rFonts w:cs="Arial"/>
                <w:lang w:eastAsia="ja-JP"/>
              </w:rPr>
            </w:pPr>
          </w:p>
        </w:tc>
        <w:tc>
          <w:tcPr>
            <w:tcW w:w="1587" w:type="dxa"/>
            <w:tcPrChange w:id="20489" w:author="rapp" w:date="2023-11-09T16:46:00Z">
              <w:tcPr>
                <w:tcW w:w="1587" w:type="dxa"/>
              </w:tcPr>
            </w:tcPrChange>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Change w:id="20490" w:author="rapp" w:date="2023-11-09T16:46:00Z">
              <w:tcPr>
                <w:tcW w:w="1757" w:type="dxa"/>
              </w:tcPr>
            </w:tcPrChange>
          </w:tcPr>
          <w:p w14:paraId="21E5878A" w14:textId="77777777" w:rsidR="006E432B" w:rsidRPr="001F5312" w:rsidRDefault="006E432B" w:rsidP="009B39B5">
            <w:pPr>
              <w:pStyle w:val="TAL"/>
              <w:rPr>
                <w:rFonts w:cs="Arial"/>
                <w:lang w:eastAsia="ja-JP"/>
              </w:rPr>
            </w:pPr>
          </w:p>
        </w:tc>
        <w:tc>
          <w:tcPr>
            <w:tcW w:w="1077" w:type="dxa"/>
            <w:tcPrChange w:id="20491" w:author="rapp" w:date="2023-11-09T16:46:00Z">
              <w:tcPr>
                <w:tcW w:w="1077" w:type="dxa"/>
              </w:tcPr>
            </w:tcPrChange>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Change w:id="20492" w:author="rapp" w:date="2023-11-09T16:46:00Z">
              <w:tcPr>
                <w:tcW w:w="1077" w:type="dxa"/>
              </w:tcPr>
            </w:tcPrChange>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20493" w:name="_Toc99123389"/>
      <w:bookmarkStart w:id="20494" w:name="_Toc99662194"/>
      <w:bookmarkStart w:id="20495" w:name="_Toc105152261"/>
      <w:bookmarkStart w:id="20496" w:name="_Toc105174067"/>
      <w:bookmarkStart w:id="20497" w:name="_Toc106109065"/>
      <w:bookmarkStart w:id="20498" w:name="_Toc106122970"/>
      <w:bookmarkStart w:id="20499" w:name="_Toc107409523"/>
      <w:bookmarkStart w:id="20500" w:name="_Toc112756712"/>
      <w:bookmarkStart w:id="20501" w:name="_Toc146270864"/>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20493"/>
      <w:bookmarkEnd w:id="20494"/>
      <w:bookmarkEnd w:id="20495"/>
      <w:bookmarkEnd w:id="20496"/>
      <w:bookmarkEnd w:id="20497"/>
      <w:bookmarkEnd w:id="20498"/>
      <w:bookmarkEnd w:id="20499"/>
      <w:bookmarkEnd w:id="20500"/>
      <w:bookmarkEnd w:id="20501"/>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02" w:author="rapp" w:date="2023-11-09T16:46:00Z">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12"/>
        <w:gridCol w:w="1757"/>
        <w:gridCol w:w="1080"/>
        <w:gridCol w:w="1080"/>
        <w:tblGridChange w:id="20503">
          <w:tblGrid>
            <w:gridCol w:w="2159"/>
            <w:gridCol w:w="1079"/>
            <w:gridCol w:w="1080"/>
            <w:gridCol w:w="1512"/>
            <w:gridCol w:w="1728"/>
            <w:gridCol w:w="1080"/>
            <w:gridCol w:w="1080"/>
          </w:tblGrid>
        </w:tblGridChange>
      </w:tblGrid>
      <w:tr w:rsidR="006E432B" w:rsidRPr="001F5312" w14:paraId="50B7D432" w14:textId="77777777" w:rsidTr="00B97A0B">
        <w:tc>
          <w:tcPr>
            <w:tcW w:w="2267" w:type="dxa"/>
            <w:tcPrChange w:id="20504" w:author="rapp" w:date="2023-11-09T16:46:00Z">
              <w:tcPr>
                <w:tcW w:w="2160" w:type="dxa"/>
              </w:tcPr>
            </w:tcPrChange>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Change w:id="20505" w:author="rapp" w:date="2023-11-09T16:46:00Z">
              <w:tcPr>
                <w:tcW w:w="1080" w:type="dxa"/>
              </w:tcPr>
            </w:tcPrChange>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Change w:id="20506" w:author="rapp" w:date="2023-11-09T16:46:00Z">
              <w:tcPr>
                <w:tcW w:w="1080" w:type="dxa"/>
              </w:tcPr>
            </w:tcPrChange>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Change w:id="20507" w:author="rapp" w:date="2023-11-09T16:46:00Z">
              <w:tcPr>
                <w:tcW w:w="1512" w:type="dxa"/>
              </w:tcPr>
            </w:tcPrChange>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Change w:id="20508" w:author="rapp" w:date="2023-11-09T16:46:00Z">
              <w:tcPr>
                <w:tcW w:w="1728" w:type="dxa"/>
              </w:tcPr>
            </w:tcPrChange>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Change w:id="20509" w:author="rapp" w:date="2023-11-09T16:46:00Z">
              <w:tcPr>
                <w:tcW w:w="1080" w:type="dxa"/>
              </w:tcPr>
            </w:tcPrChange>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Change w:id="20510" w:author="rapp" w:date="2023-11-09T16:46:00Z">
              <w:tcPr>
                <w:tcW w:w="1080" w:type="dxa"/>
              </w:tcPr>
            </w:tcPrChange>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B97A0B">
        <w:tc>
          <w:tcPr>
            <w:tcW w:w="2267" w:type="dxa"/>
            <w:tcPrChange w:id="20511" w:author="rapp" w:date="2023-11-09T16:46:00Z">
              <w:tcPr>
                <w:tcW w:w="2160" w:type="dxa"/>
              </w:tcPr>
            </w:tcPrChange>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Change w:id="20512" w:author="rapp" w:date="2023-11-09T16:46:00Z">
              <w:tcPr>
                <w:tcW w:w="1080" w:type="dxa"/>
              </w:tcPr>
            </w:tcPrChange>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Change w:id="20513" w:author="rapp" w:date="2023-11-09T16:46:00Z">
              <w:tcPr>
                <w:tcW w:w="1080" w:type="dxa"/>
              </w:tcPr>
            </w:tcPrChange>
          </w:tcPr>
          <w:p w14:paraId="152A3D56" w14:textId="77777777" w:rsidR="006E432B" w:rsidRPr="001F5312" w:rsidRDefault="006E432B" w:rsidP="009B39B5">
            <w:pPr>
              <w:pStyle w:val="TAL"/>
              <w:rPr>
                <w:rFonts w:cs="Arial"/>
                <w:lang w:eastAsia="ja-JP"/>
              </w:rPr>
            </w:pPr>
          </w:p>
        </w:tc>
        <w:tc>
          <w:tcPr>
            <w:tcW w:w="1512" w:type="dxa"/>
            <w:tcPrChange w:id="20514" w:author="rapp" w:date="2023-11-09T16:46:00Z">
              <w:tcPr>
                <w:tcW w:w="1512" w:type="dxa"/>
              </w:tcPr>
            </w:tcPrChange>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Change w:id="20515" w:author="rapp" w:date="2023-11-09T16:46:00Z">
              <w:tcPr>
                <w:tcW w:w="1728" w:type="dxa"/>
              </w:tcPr>
            </w:tcPrChange>
          </w:tcPr>
          <w:p w14:paraId="11F0303D" w14:textId="77777777" w:rsidR="006E432B" w:rsidRPr="001F5312" w:rsidRDefault="006E432B" w:rsidP="009B39B5">
            <w:pPr>
              <w:pStyle w:val="TAL"/>
              <w:rPr>
                <w:rFonts w:cs="Arial"/>
                <w:lang w:eastAsia="ja-JP"/>
              </w:rPr>
            </w:pPr>
          </w:p>
        </w:tc>
        <w:tc>
          <w:tcPr>
            <w:tcW w:w="1080" w:type="dxa"/>
            <w:tcPrChange w:id="20516" w:author="rapp" w:date="2023-11-09T16:46:00Z">
              <w:tcPr>
                <w:tcW w:w="1080" w:type="dxa"/>
              </w:tcPr>
            </w:tcPrChange>
          </w:tcPr>
          <w:p w14:paraId="467760A9" w14:textId="77777777" w:rsidR="006E432B" w:rsidRPr="001F5312" w:rsidRDefault="006E432B" w:rsidP="009B39B5">
            <w:pPr>
              <w:pStyle w:val="TAC"/>
              <w:rPr>
                <w:lang w:eastAsia="ja-JP"/>
              </w:rPr>
            </w:pPr>
            <w:r w:rsidRPr="001F5312">
              <w:rPr>
                <w:lang w:eastAsia="ja-JP"/>
              </w:rPr>
              <w:t>YES</w:t>
            </w:r>
          </w:p>
        </w:tc>
        <w:tc>
          <w:tcPr>
            <w:tcW w:w="1080" w:type="dxa"/>
            <w:tcPrChange w:id="20517" w:author="rapp" w:date="2023-11-09T16:46:00Z">
              <w:tcPr>
                <w:tcW w:w="1080" w:type="dxa"/>
              </w:tcPr>
            </w:tcPrChange>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B97A0B">
        <w:tc>
          <w:tcPr>
            <w:tcW w:w="2267" w:type="dxa"/>
            <w:tcPrChange w:id="20518" w:author="rapp" w:date="2023-11-09T16:46:00Z">
              <w:tcPr>
                <w:tcW w:w="2160" w:type="dxa"/>
              </w:tcPr>
            </w:tcPrChange>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Change w:id="20519" w:author="rapp" w:date="2023-11-09T16:46:00Z">
              <w:tcPr>
                <w:tcW w:w="1080" w:type="dxa"/>
              </w:tcPr>
            </w:tcPrChange>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Change w:id="20520" w:author="rapp" w:date="2023-11-09T16:46:00Z">
              <w:tcPr>
                <w:tcW w:w="1080" w:type="dxa"/>
              </w:tcPr>
            </w:tcPrChange>
          </w:tcPr>
          <w:p w14:paraId="29E0AF8D" w14:textId="77777777" w:rsidR="006E432B" w:rsidRPr="001F5312" w:rsidRDefault="006E432B" w:rsidP="009B39B5">
            <w:pPr>
              <w:pStyle w:val="TAL"/>
              <w:rPr>
                <w:rFonts w:cs="Arial"/>
                <w:lang w:eastAsia="ja-JP"/>
              </w:rPr>
            </w:pPr>
          </w:p>
        </w:tc>
        <w:tc>
          <w:tcPr>
            <w:tcW w:w="1512" w:type="dxa"/>
            <w:tcPrChange w:id="20521" w:author="rapp" w:date="2023-11-09T16:46:00Z">
              <w:tcPr>
                <w:tcW w:w="1512" w:type="dxa"/>
              </w:tcPr>
            </w:tcPrChange>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Change w:id="20522" w:author="rapp" w:date="2023-11-09T16:46:00Z">
              <w:tcPr>
                <w:tcW w:w="1728" w:type="dxa"/>
              </w:tcPr>
            </w:tcPrChange>
          </w:tcPr>
          <w:p w14:paraId="5268CE76" w14:textId="77777777" w:rsidR="006E432B" w:rsidRPr="001F5312" w:rsidRDefault="006E432B" w:rsidP="009B39B5">
            <w:pPr>
              <w:pStyle w:val="TAL"/>
              <w:rPr>
                <w:rFonts w:cs="Arial"/>
                <w:lang w:eastAsia="ja-JP"/>
              </w:rPr>
            </w:pPr>
          </w:p>
        </w:tc>
        <w:tc>
          <w:tcPr>
            <w:tcW w:w="1080" w:type="dxa"/>
            <w:tcPrChange w:id="20523" w:author="rapp" w:date="2023-11-09T16:46:00Z">
              <w:tcPr>
                <w:tcW w:w="1080" w:type="dxa"/>
              </w:tcPr>
            </w:tcPrChange>
          </w:tcPr>
          <w:p w14:paraId="19C56D52" w14:textId="77777777" w:rsidR="006E432B" w:rsidRPr="001F5312" w:rsidRDefault="006E432B" w:rsidP="009B39B5">
            <w:pPr>
              <w:pStyle w:val="TAC"/>
              <w:rPr>
                <w:lang w:eastAsia="ja-JP"/>
              </w:rPr>
            </w:pPr>
            <w:r w:rsidRPr="001F5312">
              <w:rPr>
                <w:lang w:eastAsia="ja-JP"/>
              </w:rPr>
              <w:t>YES</w:t>
            </w:r>
          </w:p>
        </w:tc>
        <w:tc>
          <w:tcPr>
            <w:tcW w:w="1080" w:type="dxa"/>
            <w:tcPrChange w:id="20524" w:author="rapp" w:date="2023-11-09T16:46:00Z">
              <w:tcPr>
                <w:tcW w:w="1080" w:type="dxa"/>
              </w:tcPr>
            </w:tcPrChange>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B97A0B">
        <w:tc>
          <w:tcPr>
            <w:tcW w:w="2267" w:type="dxa"/>
            <w:tcPrChange w:id="20525" w:author="rapp" w:date="2023-11-09T16:46:00Z">
              <w:tcPr>
                <w:tcW w:w="2160" w:type="dxa"/>
              </w:tcPr>
            </w:tcPrChange>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Change w:id="20526" w:author="rapp" w:date="2023-11-09T16:46:00Z">
              <w:tcPr>
                <w:tcW w:w="1080" w:type="dxa"/>
              </w:tcPr>
            </w:tcPrChange>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Change w:id="20527" w:author="rapp" w:date="2023-11-09T16:46:00Z">
              <w:tcPr>
                <w:tcW w:w="1080" w:type="dxa"/>
              </w:tcPr>
            </w:tcPrChange>
          </w:tcPr>
          <w:p w14:paraId="248F6533" w14:textId="77777777" w:rsidR="006E432B" w:rsidRPr="001F5312" w:rsidRDefault="006E432B" w:rsidP="009B39B5">
            <w:pPr>
              <w:pStyle w:val="TAL"/>
              <w:rPr>
                <w:rFonts w:cs="Arial"/>
                <w:lang w:eastAsia="ja-JP"/>
              </w:rPr>
            </w:pPr>
          </w:p>
        </w:tc>
        <w:tc>
          <w:tcPr>
            <w:tcW w:w="1512" w:type="dxa"/>
            <w:tcPrChange w:id="20528" w:author="rapp" w:date="2023-11-09T16:46:00Z">
              <w:tcPr>
                <w:tcW w:w="1512" w:type="dxa"/>
              </w:tcPr>
            </w:tcPrChange>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Change w:id="20529" w:author="rapp" w:date="2023-11-09T16:46:00Z">
              <w:tcPr>
                <w:tcW w:w="1728" w:type="dxa"/>
              </w:tcPr>
            </w:tcPrChange>
          </w:tcPr>
          <w:p w14:paraId="6717D576" w14:textId="77777777" w:rsidR="006E432B" w:rsidRPr="001F5312" w:rsidRDefault="006E432B" w:rsidP="009B39B5">
            <w:pPr>
              <w:pStyle w:val="TAL"/>
              <w:rPr>
                <w:rFonts w:cs="Arial"/>
                <w:lang w:eastAsia="ja-JP"/>
              </w:rPr>
            </w:pPr>
          </w:p>
        </w:tc>
        <w:tc>
          <w:tcPr>
            <w:tcW w:w="1080" w:type="dxa"/>
            <w:tcPrChange w:id="20530" w:author="rapp" w:date="2023-11-09T16:46:00Z">
              <w:tcPr>
                <w:tcW w:w="1080" w:type="dxa"/>
              </w:tcPr>
            </w:tcPrChange>
          </w:tcPr>
          <w:p w14:paraId="1864EE34" w14:textId="77777777" w:rsidR="006E432B" w:rsidRPr="001F5312" w:rsidRDefault="006E432B" w:rsidP="009B39B5">
            <w:pPr>
              <w:pStyle w:val="TAC"/>
              <w:rPr>
                <w:lang w:eastAsia="ja-JP"/>
              </w:rPr>
            </w:pPr>
            <w:r w:rsidRPr="001F5312">
              <w:rPr>
                <w:lang w:eastAsia="ja-JP"/>
              </w:rPr>
              <w:t>YES</w:t>
            </w:r>
          </w:p>
        </w:tc>
        <w:tc>
          <w:tcPr>
            <w:tcW w:w="1080" w:type="dxa"/>
            <w:tcPrChange w:id="20531" w:author="rapp" w:date="2023-11-09T16:46:00Z">
              <w:tcPr>
                <w:tcW w:w="1080" w:type="dxa"/>
              </w:tcPr>
            </w:tcPrChange>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B97A0B">
        <w:tc>
          <w:tcPr>
            <w:tcW w:w="2267" w:type="dxa"/>
            <w:tcPrChange w:id="20532" w:author="rapp" w:date="2023-11-09T16:46:00Z">
              <w:tcPr>
                <w:tcW w:w="2160" w:type="dxa"/>
              </w:tcPr>
            </w:tcPrChange>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Change w:id="20533" w:author="rapp" w:date="2023-11-09T16:46:00Z">
              <w:tcPr>
                <w:tcW w:w="1080" w:type="dxa"/>
              </w:tcPr>
            </w:tcPrChange>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Change w:id="20534" w:author="rapp" w:date="2023-11-09T16:46:00Z">
              <w:tcPr>
                <w:tcW w:w="1080" w:type="dxa"/>
              </w:tcPr>
            </w:tcPrChange>
          </w:tcPr>
          <w:p w14:paraId="42AD55D9" w14:textId="77777777" w:rsidR="006E432B" w:rsidRPr="001F5312" w:rsidRDefault="006E432B" w:rsidP="009B39B5">
            <w:pPr>
              <w:pStyle w:val="TAL"/>
              <w:rPr>
                <w:rFonts w:cs="Arial"/>
                <w:lang w:eastAsia="ja-JP"/>
              </w:rPr>
            </w:pPr>
          </w:p>
        </w:tc>
        <w:tc>
          <w:tcPr>
            <w:tcW w:w="1512" w:type="dxa"/>
            <w:tcPrChange w:id="20535" w:author="rapp" w:date="2023-11-09T16:46:00Z">
              <w:tcPr>
                <w:tcW w:w="1512" w:type="dxa"/>
              </w:tcPr>
            </w:tcPrChange>
          </w:tcPr>
          <w:p w14:paraId="0EC34465" w14:textId="77777777" w:rsidR="006E432B" w:rsidRPr="001F5312" w:rsidRDefault="006E432B" w:rsidP="009B39B5">
            <w:pPr>
              <w:pStyle w:val="TAL"/>
              <w:rPr>
                <w:lang w:eastAsia="ja-JP"/>
              </w:rPr>
            </w:pPr>
            <w:r w:rsidRPr="001F5312">
              <w:rPr>
                <w:lang w:eastAsia="ja-JP"/>
              </w:rPr>
              <w:t>9.3.1.3</w:t>
            </w:r>
          </w:p>
        </w:tc>
        <w:tc>
          <w:tcPr>
            <w:tcW w:w="1757" w:type="dxa"/>
            <w:tcPrChange w:id="20536" w:author="rapp" w:date="2023-11-09T16:46:00Z">
              <w:tcPr>
                <w:tcW w:w="1728" w:type="dxa"/>
              </w:tcPr>
            </w:tcPrChange>
          </w:tcPr>
          <w:p w14:paraId="74239301" w14:textId="77777777" w:rsidR="006E432B" w:rsidRPr="001F5312" w:rsidRDefault="006E432B" w:rsidP="009B39B5">
            <w:pPr>
              <w:pStyle w:val="TAL"/>
              <w:rPr>
                <w:rFonts w:eastAsia="DengXian" w:cs="Arial"/>
                <w:lang w:eastAsia="zh-CN"/>
              </w:rPr>
            </w:pPr>
          </w:p>
        </w:tc>
        <w:tc>
          <w:tcPr>
            <w:tcW w:w="1080" w:type="dxa"/>
            <w:tcPrChange w:id="20537" w:author="rapp" w:date="2023-11-09T16:46:00Z">
              <w:tcPr>
                <w:tcW w:w="1080" w:type="dxa"/>
              </w:tcPr>
            </w:tcPrChange>
          </w:tcPr>
          <w:p w14:paraId="13CB9609" w14:textId="77777777" w:rsidR="006E432B" w:rsidRPr="001F5312" w:rsidRDefault="006E432B" w:rsidP="009B39B5">
            <w:pPr>
              <w:pStyle w:val="TAC"/>
              <w:rPr>
                <w:lang w:eastAsia="ja-JP"/>
              </w:rPr>
            </w:pPr>
            <w:r w:rsidRPr="001F5312">
              <w:rPr>
                <w:lang w:eastAsia="ja-JP"/>
              </w:rPr>
              <w:t>YES</w:t>
            </w:r>
          </w:p>
        </w:tc>
        <w:tc>
          <w:tcPr>
            <w:tcW w:w="1080" w:type="dxa"/>
            <w:tcPrChange w:id="20538" w:author="rapp" w:date="2023-11-09T16:46:00Z">
              <w:tcPr>
                <w:tcW w:w="1080" w:type="dxa"/>
              </w:tcPr>
            </w:tcPrChange>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20539" w:name="_Toc99123390"/>
      <w:bookmarkStart w:id="20540" w:name="_Toc99662195"/>
      <w:bookmarkStart w:id="20541" w:name="_Toc105152262"/>
      <w:bookmarkStart w:id="20542" w:name="_Toc105174068"/>
      <w:bookmarkStart w:id="20543" w:name="_Toc106109066"/>
      <w:bookmarkStart w:id="20544" w:name="_Toc106122971"/>
      <w:bookmarkStart w:id="20545" w:name="_Toc107409524"/>
      <w:bookmarkStart w:id="20546" w:name="_Toc112756713"/>
      <w:bookmarkStart w:id="20547" w:name="_Toc146270865"/>
      <w:r w:rsidRPr="001F5312">
        <w:t>9.2.</w:t>
      </w:r>
      <w:r w:rsidR="008220E7">
        <w:t>1</w:t>
      </w:r>
      <w:r w:rsidR="00D40287">
        <w:t>7</w:t>
      </w:r>
      <w:r w:rsidRPr="001F5312">
        <w:t>.</w:t>
      </w:r>
      <w:r w:rsidR="00D40287">
        <w:t>6</w:t>
      </w:r>
      <w:r w:rsidRPr="001F5312">
        <w:tab/>
      </w:r>
      <w:r w:rsidRPr="001F5312">
        <w:rPr>
          <w:lang w:eastAsia="ja-JP"/>
        </w:rPr>
        <w:t>MULTICAST SESSION ACTIVATION REQUEST</w:t>
      </w:r>
      <w:bookmarkEnd w:id="20539"/>
      <w:bookmarkEnd w:id="20540"/>
      <w:bookmarkEnd w:id="20541"/>
      <w:bookmarkEnd w:id="20542"/>
      <w:bookmarkEnd w:id="20543"/>
      <w:bookmarkEnd w:id="20544"/>
      <w:bookmarkEnd w:id="20545"/>
      <w:bookmarkEnd w:id="20546"/>
      <w:bookmarkEnd w:id="20547"/>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48"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549">
          <w:tblGrid>
            <w:gridCol w:w="2268"/>
            <w:gridCol w:w="1020"/>
            <w:gridCol w:w="1077"/>
            <w:gridCol w:w="1587"/>
            <w:gridCol w:w="1757"/>
            <w:gridCol w:w="1077"/>
            <w:gridCol w:w="1077"/>
          </w:tblGrid>
        </w:tblGridChange>
      </w:tblGrid>
      <w:tr w:rsidR="008220E7" w:rsidRPr="001F5312" w14:paraId="7853318D" w14:textId="77777777" w:rsidTr="00B97A0B">
        <w:tc>
          <w:tcPr>
            <w:tcW w:w="2267" w:type="dxa"/>
            <w:tcBorders>
              <w:top w:val="single" w:sz="4" w:space="0" w:color="auto"/>
              <w:left w:val="single" w:sz="4" w:space="0" w:color="auto"/>
              <w:bottom w:val="single" w:sz="4" w:space="0" w:color="auto"/>
              <w:right w:val="single" w:sz="4" w:space="0" w:color="auto"/>
            </w:tcBorders>
            <w:tcPrChange w:id="20550"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551"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55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553"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554"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55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55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B97A0B">
        <w:tc>
          <w:tcPr>
            <w:tcW w:w="2267" w:type="dxa"/>
            <w:tcBorders>
              <w:top w:val="single" w:sz="4" w:space="0" w:color="auto"/>
              <w:left w:val="single" w:sz="4" w:space="0" w:color="auto"/>
              <w:bottom w:val="single" w:sz="4" w:space="0" w:color="auto"/>
              <w:right w:val="single" w:sz="4" w:space="0" w:color="auto"/>
            </w:tcBorders>
            <w:tcPrChange w:id="20557"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558"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55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560"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DA670CB" w14:textId="77777777" w:rsidR="006E432B" w:rsidRPr="001F5312" w:rsidRDefault="006E432B">
            <w:pPr>
              <w:pStyle w:val="TAL"/>
              <w:rPr>
                <w:lang w:eastAsia="ja-JP"/>
              </w:rPr>
              <w:pPrChange w:id="20561" w:author="Ericsson" w:date="2023-11-09T10:25: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562"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56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56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B97A0B">
        <w:tc>
          <w:tcPr>
            <w:tcW w:w="2267" w:type="dxa"/>
            <w:tcBorders>
              <w:top w:val="single" w:sz="4" w:space="0" w:color="auto"/>
              <w:left w:val="single" w:sz="4" w:space="0" w:color="auto"/>
              <w:bottom w:val="single" w:sz="4" w:space="0" w:color="auto"/>
              <w:right w:val="single" w:sz="4" w:space="0" w:color="auto"/>
            </w:tcBorders>
            <w:tcPrChange w:id="20565"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566"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56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568"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569"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57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57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B97A0B">
        <w:tc>
          <w:tcPr>
            <w:tcW w:w="2267" w:type="dxa"/>
            <w:tcBorders>
              <w:top w:val="single" w:sz="4" w:space="0" w:color="auto"/>
              <w:left w:val="single" w:sz="4" w:space="0" w:color="auto"/>
              <w:bottom w:val="single" w:sz="4" w:space="0" w:color="auto"/>
              <w:right w:val="single" w:sz="4" w:space="0" w:color="auto"/>
            </w:tcBorders>
            <w:tcPrChange w:id="20572"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Change w:id="20573"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2057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575"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Change w:id="2057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Change w:id="2057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F77D5DA" w14:textId="77777777" w:rsidR="006E432B" w:rsidRPr="006661CC" w:rsidRDefault="006E432B" w:rsidP="006661CC">
            <w:pPr>
              <w:pStyle w:val="TAC"/>
              <w:rPr>
                <w:rPrChange w:id="20578" w:author="Ericsson" w:date="2023-11-09T14:16:00Z">
                  <w:rPr>
                    <w:lang w:eastAsia="ja-JP"/>
                  </w:rPr>
                </w:rPrChange>
              </w:rPr>
            </w:pPr>
            <w:r w:rsidRPr="006661CC">
              <w:rPr>
                <w:rPrChange w:id="20579"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58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3541624" w14:textId="77777777" w:rsidR="006E432B" w:rsidRPr="006661CC" w:rsidRDefault="006E432B" w:rsidP="006661CC">
            <w:pPr>
              <w:pStyle w:val="TAC"/>
              <w:rPr>
                <w:rPrChange w:id="20581" w:author="Ericsson" w:date="2023-11-09T14:16:00Z">
                  <w:rPr>
                    <w:lang w:eastAsia="ja-JP"/>
                  </w:rPr>
                </w:rPrChange>
              </w:rPr>
            </w:pPr>
            <w:r w:rsidRPr="006661CC">
              <w:rPr>
                <w:rPrChange w:id="20582" w:author="Ericsson" w:date="2023-11-09T14:16:00Z">
                  <w:rPr>
                    <w:noProof/>
                    <w:kern w:val="2"/>
                    <w:szCs w:val="22"/>
                  </w:rPr>
                </w:rPrChange>
              </w:rPr>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20583" w:name="_Toc99123391"/>
      <w:bookmarkStart w:id="20584" w:name="_Toc99662196"/>
      <w:bookmarkStart w:id="20585" w:name="_Toc105152263"/>
      <w:bookmarkStart w:id="20586" w:name="_Toc105174069"/>
      <w:bookmarkStart w:id="20587" w:name="_Toc106109067"/>
      <w:bookmarkStart w:id="20588" w:name="_Toc106122972"/>
      <w:bookmarkStart w:id="20589" w:name="_Toc107409525"/>
      <w:bookmarkStart w:id="20590" w:name="_Toc112756714"/>
      <w:bookmarkStart w:id="20591" w:name="_Toc146270866"/>
      <w:r w:rsidRPr="001F5312">
        <w:t>9.2.</w:t>
      </w:r>
      <w:r w:rsidR="008220E7">
        <w:t>1</w:t>
      </w:r>
      <w:r w:rsidR="00D40287">
        <w:t>7</w:t>
      </w:r>
      <w:r w:rsidRPr="001F5312">
        <w:t>.</w:t>
      </w:r>
      <w:r w:rsidR="00D40287">
        <w:t>7</w:t>
      </w:r>
      <w:r w:rsidRPr="001F5312">
        <w:tab/>
      </w:r>
      <w:r w:rsidRPr="001F5312">
        <w:rPr>
          <w:lang w:eastAsia="ja-JP"/>
        </w:rPr>
        <w:t>MULTICAST SESSION ACTIVATION RESPONSE</w:t>
      </w:r>
      <w:bookmarkEnd w:id="20583"/>
      <w:bookmarkEnd w:id="20584"/>
      <w:bookmarkEnd w:id="20585"/>
      <w:bookmarkEnd w:id="20586"/>
      <w:bookmarkEnd w:id="20587"/>
      <w:bookmarkEnd w:id="20588"/>
      <w:bookmarkEnd w:id="20589"/>
      <w:bookmarkEnd w:id="20590"/>
      <w:bookmarkEnd w:id="20591"/>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59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593">
          <w:tblGrid>
            <w:gridCol w:w="2268"/>
            <w:gridCol w:w="1020"/>
            <w:gridCol w:w="1077"/>
            <w:gridCol w:w="1587"/>
            <w:gridCol w:w="1757"/>
            <w:gridCol w:w="1077"/>
            <w:gridCol w:w="1077"/>
          </w:tblGrid>
        </w:tblGridChange>
      </w:tblGrid>
      <w:tr w:rsidR="008220E7" w:rsidRPr="001F5312" w14:paraId="57337A09" w14:textId="77777777" w:rsidTr="00B97A0B">
        <w:tc>
          <w:tcPr>
            <w:tcW w:w="2267" w:type="dxa"/>
            <w:tcBorders>
              <w:top w:val="single" w:sz="4" w:space="0" w:color="auto"/>
              <w:left w:val="single" w:sz="4" w:space="0" w:color="auto"/>
              <w:bottom w:val="single" w:sz="4" w:space="0" w:color="auto"/>
              <w:right w:val="single" w:sz="4" w:space="0" w:color="auto"/>
            </w:tcBorders>
            <w:tcPrChange w:id="2059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59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59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59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59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59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60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B97A0B">
        <w:tc>
          <w:tcPr>
            <w:tcW w:w="2267" w:type="dxa"/>
            <w:tcBorders>
              <w:top w:val="single" w:sz="4" w:space="0" w:color="auto"/>
              <w:left w:val="single" w:sz="4" w:space="0" w:color="auto"/>
              <w:bottom w:val="single" w:sz="4" w:space="0" w:color="auto"/>
              <w:right w:val="single" w:sz="4" w:space="0" w:color="auto"/>
            </w:tcBorders>
            <w:tcPrChange w:id="2060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60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60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60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9536F82" w14:textId="77777777" w:rsidR="006E432B" w:rsidRPr="001F5312" w:rsidRDefault="006E432B">
            <w:pPr>
              <w:pStyle w:val="TAL"/>
              <w:rPr>
                <w:lang w:eastAsia="ja-JP"/>
              </w:rPr>
              <w:pPrChange w:id="20605" w:author="Ericsson" w:date="2023-11-09T10:25: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60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0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0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B97A0B">
        <w:tc>
          <w:tcPr>
            <w:tcW w:w="2267" w:type="dxa"/>
            <w:tcBorders>
              <w:top w:val="single" w:sz="4" w:space="0" w:color="auto"/>
              <w:left w:val="single" w:sz="4" w:space="0" w:color="auto"/>
              <w:bottom w:val="single" w:sz="4" w:space="0" w:color="auto"/>
              <w:right w:val="single" w:sz="4" w:space="0" w:color="auto"/>
            </w:tcBorders>
            <w:tcPrChange w:id="20609"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610"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61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12"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613"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1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1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B97A0B">
        <w:tc>
          <w:tcPr>
            <w:tcW w:w="2267" w:type="dxa"/>
            <w:tcBorders>
              <w:top w:val="single" w:sz="4" w:space="0" w:color="auto"/>
              <w:left w:val="single" w:sz="4" w:space="0" w:color="auto"/>
              <w:bottom w:val="single" w:sz="4" w:space="0" w:color="auto"/>
              <w:right w:val="single" w:sz="4" w:space="0" w:color="auto"/>
            </w:tcBorders>
            <w:tcPrChange w:id="20616"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617"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61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19"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620"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2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2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20623" w:name="_Toc99123392"/>
      <w:bookmarkStart w:id="20624" w:name="_Toc99662197"/>
      <w:bookmarkStart w:id="20625" w:name="_Toc105152264"/>
      <w:bookmarkStart w:id="20626" w:name="_Toc105174070"/>
      <w:bookmarkStart w:id="20627" w:name="_Toc106109068"/>
      <w:bookmarkStart w:id="20628" w:name="_Toc106122973"/>
      <w:bookmarkStart w:id="20629" w:name="_Toc107409526"/>
      <w:bookmarkStart w:id="20630" w:name="_Toc112756715"/>
      <w:bookmarkStart w:id="20631" w:name="_Toc146270867"/>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20623"/>
      <w:bookmarkEnd w:id="20624"/>
      <w:bookmarkEnd w:id="20625"/>
      <w:bookmarkEnd w:id="20626"/>
      <w:bookmarkEnd w:id="20627"/>
      <w:bookmarkEnd w:id="20628"/>
      <w:bookmarkEnd w:id="20629"/>
      <w:bookmarkEnd w:id="20630"/>
      <w:bookmarkEnd w:id="20631"/>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63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633">
          <w:tblGrid>
            <w:gridCol w:w="2268"/>
            <w:gridCol w:w="1020"/>
            <w:gridCol w:w="1077"/>
            <w:gridCol w:w="1587"/>
            <w:gridCol w:w="1757"/>
            <w:gridCol w:w="1077"/>
            <w:gridCol w:w="1077"/>
          </w:tblGrid>
        </w:tblGridChange>
      </w:tblGrid>
      <w:tr w:rsidR="008220E7" w:rsidRPr="001F5312" w14:paraId="05722BE2" w14:textId="77777777" w:rsidTr="00B97A0B">
        <w:tc>
          <w:tcPr>
            <w:tcW w:w="2267" w:type="dxa"/>
            <w:tcBorders>
              <w:top w:val="single" w:sz="4" w:space="0" w:color="auto"/>
              <w:left w:val="single" w:sz="4" w:space="0" w:color="auto"/>
              <w:bottom w:val="single" w:sz="4" w:space="0" w:color="auto"/>
              <w:right w:val="single" w:sz="4" w:space="0" w:color="auto"/>
            </w:tcBorders>
            <w:tcPrChange w:id="2063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63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63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63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63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63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64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B97A0B">
        <w:tc>
          <w:tcPr>
            <w:tcW w:w="2267" w:type="dxa"/>
            <w:tcBorders>
              <w:top w:val="single" w:sz="4" w:space="0" w:color="auto"/>
              <w:left w:val="single" w:sz="4" w:space="0" w:color="auto"/>
              <w:bottom w:val="single" w:sz="4" w:space="0" w:color="auto"/>
              <w:right w:val="single" w:sz="4" w:space="0" w:color="auto"/>
            </w:tcBorders>
            <w:tcPrChange w:id="2064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64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64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64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2C6F22E" w14:textId="77777777" w:rsidR="006E432B" w:rsidRPr="001F5312" w:rsidRDefault="006E432B" w:rsidP="009B39B5">
            <w:pPr>
              <w:pStyle w:val="TAL"/>
              <w:rPr>
                <w:lang w:eastAsia="ja-JP"/>
              </w:rPr>
            </w:pPr>
            <w:smartTag w:uri="urn:schemas-microsoft-com:office:smarttags" w:element="chsdate">
              <w:smartTagPr>
                <w:attr w:name="IsROCDate" w:val="False"/>
                <w:attr w:name="IsLunarDate" w:val="False"/>
                <w:attr w:name="Day" w:val="30"/>
                <w:attr w:name="Month" w:val="12"/>
                <w:attr w:name="Year" w:val="1899"/>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Change w:id="20645"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4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4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B97A0B">
        <w:tc>
          <w:tcPr>
            <w:tcW w:w="2267" w:type="dxa"/>
            <w:tcBorders>
              <w:top w:val="single" w:sz="4" w:space="0" w:color="auto"/>
              <w:left w:val="single" w:sz="4" w:space="0" w:color="auto"/>
              <w:bottom w:val="single" w:sz="4" w:space="0" w:color="auto"/>
              <w:right w:val="single" w:sz="4" w:space="0" w:color="auto"/>
            </w:tcBorders>
            <w:tcPrChange w:id="20648"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649"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65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651"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652"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5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5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B97A0B">
        <w:tc>
          <w:tcPr>
            <w:tcW w:w="2267" w:type="dxa"/>
            <w:tcBorders>
              <w:top w:val="single" w:sz="4" w:space="0" w:color="auto"/>
              <w:left w:val="single" w:sz="4" w:space="0" w:color="auto"/>
              <w:bottom w:val="single" w:sz="4" w:space="0" w:color="auto"/>
              <w:right w:val="single" w:sz="4" w:space="0" w:color="auto"/>
            </w:tcBorders>
            <w:tcPrChange w:id="20655"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Change w:id="20656"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Change w:id="2065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58"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Change w:id="20659"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Change w:id="2066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Change w:id="2066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B97A0B">
        <w:tc>
          <w:tcPr>
            <w:tcW w:w="2267" w:type="dxa"/>
            <w:tcBorders>
              <w:top w:val="single" w:sz="4" w:space="0" w:color="auto"/>
              <w:left w:val="single" w:sz="4" w:space="0" w:color="auto"/>
              <w:bottom w:val="single" w:sz="4" w:space="0" w:color="auto"/>
              <w:right w:val="single" w:sz="4" w:space="0" w:color="auto"/>
            </w:tcBorders>
            <w:tcPrChange w:id="20662"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663"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66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65"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66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Change w:id="2066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6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20669" w:name="_Toc99123393"/>
      <w:bookmarkStart w:id="20670" w:name="_Toc99662198"/>
      <w:bookmarkStart w:id="20671" w:name="_Toc105152265"/>
      <w:bookmarkStart w:id="20672" w:name="_Toc105174071"/>
      <w:bookmarkStart w:id="20673" w:name="_Toc106109069"/>
      <w:bookmarkStart w:id="20674" w:name="_Toc106122974"/>
      <w:bookmarkStart w:id="20675" w:name="_Toc107409527"/>
      <w:bookmarkStart w:id="20676" w:name="_Toc112756716"/>
      <w:bookmarkStart w:id="20677" w:name="_Toc146270868"/>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20669"/>
      <w:bookmarkEnd w:id="20670"/>
      <w:bookmarkEnd w:id="20671"/>
      <w:bookmarkEnd w:id="20672"/>
      <w:bookmarkEnd w:id="20673"/>
      <w:bookmarkEnd w:id="20674"/>
      <w:bookmarkEnd w:id="20675"/>
      <w:bookmarkEnd w:id="20676"/>
      <w:bookmarkEnd w:id="20677"/>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678"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679">
          <w:tblGrid>
            <w:gridCol w:w="2268"/>
            <w:gridCol w:w="1020"/>
            <w:gridCol w:w="1077"/>
            <w:gridCol w:w="1587"/>
            <w:gridCol w:w="1757"/>
            <w:gridCol w:w="1077"/>
            <w:gridCol w:w="1077"/>
          </w:tblGrid>
        </w:tblGridChange>
      </w:tblGrid>
      <w:tr w:rsidR="008220E7" w:rsidRPr="001F5312" w14:paraId="2771A0F4" w14:textId="77777777" w:rsidTr="00B97A0B">
        <w:tc>
          <w:tcPr>
            <w:tcW w:w="2267" w:type="dxa"/>
            <w:tcBorders>
              <w:top w:val="single" w:sz="4" w:space="0" w:color="auto"/>
              <w:left w:val="single" w:sz="4" w:space="0" w:color="auto"/>
              <w:bottom w:val="single" w:sz="4" w:space="0" w:color="auto"/>
              <w:right w:val="single" w:sz="4" w:space="0" w:color="auto"/>
            </w:tcBorders>
            <w:tcPrChange w:id="20680"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681"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68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683"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684"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68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68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B97A0B">
        <w:tc>
          <w:tcPr>
            <w:tcW w:w="2267" w:type="dxa"/>
            <w:tcBorders>
              <w:top w:val="single" w:sz="4" w:space="0" w:color="auto"/>
              <w:left w:val="single" w:sz="4" w:space="0" w:color="auto"/>
              <w:bottom w:val="single" w:sz="4" w:space="0" w:color="auto"/>
              <w:right w:val="single" w:sz="4" w:space="0" w:color="auto"/>
            </w:tcBorders>
            <w:tcPrChange w:id="20687"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688"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68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690"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AD96D2F" w14:textId="77777777" w:rsidR="006E432B" w:rsidRPr="001F5312" w:rsidRDefault="006E432B">
            <w:pPr>
              <w:pStyle w:val="TAL"/>
              <w:rPr>
                <w:lang w:eastAsia="ja-JP"/>
              </w:rPr>
              <w:pPrChange w:id="20691" w:author="Ericsson" w:date="2023-11-09T10:26: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692"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69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69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B97A0B">
        <w:tc>
          <w:tcPr>
            <w:tcW w:w="2267" w:type="dxa"/>
            <w:tcBorders>
              <w:top w:val="single" w:sz="4" w:space="0" w:color="auto"/>
              <w:left w:val="single" w:sz="4" w:space="0" w:color="auto"/>
              <w:bottom w:val="single" w:sz="4" w:space="0" w:color="auto"/>
              <w:right w:val="single" w:sz="4" w:space="0" w:color="auto"/>
            </w:tcBorders>
            <w:tcPrChange w:id="20695"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696"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69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698"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699"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0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0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B97A0B">
        <w:tc>
          <w:tcPr>
            <w:tcW w:w="2267" w:type="dxa"/>
            <w:tcBorders>
              <w:top w:val="single" w:sz="4" w:space="0" w:color="auto"/>
              <w:left w:val="single" w:sz="4" w:space="0" w:color="auto"/>
              <w:bottom w:val="single" w:sz="4" w:space="0" w:color="auto"/>
              <w:right w:val="single" w:sz="4" w:space="0" w:color="auto"/>
            </w:tcBorders>
            <w:tcPrChange w:id="20702"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Change w:id="20703"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70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05"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Change w:id="2070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Change w:id="2070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29FF578" w14:textId="77777777" w:rsidR="006E432B" w:rsidRPr="006661CC" w:rsidRDefault="006E432B" w:rsidP="006661CC">
            <w:pPr>
              <w:pStyle w:val="TAC"/>
              <w:rPr>
                <w:rPrChange w:id="20708" w:author="Ericsson" w:date="2023-11-09T14:16:00Z">
                  <w:rPr>
                    <w:lang w:eastAsia="ja-JP"/>
                  </w:rPr>
                </w:rPrChange>
              </w:rPr>
            </w:pPr>
            <w:r w:rsidRPr="006661CC">
              <w:rPr>
                <w:rPrChange w:id="20709"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71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D98A92E" w14:textId="77777777" w:rsidR="006E432B" w:rsidRPr="006661CC" w:rsidRDefault="006E432B" w:rsidP="006661CC">
            <w:pPr>
              <w:pStyle w:val="TAC"/>
              <w:rPr>
                <w:rPrChange w:id="20711" w:author="Ericsson" w:date="2023-11-09T14:16:00Z">
                  <w:rPr>
                    <w:lang w:eastAsia="ja-JP"/>
                  </w:rPr>
                </w:rPrChange>
              </w:rPr>
            </w:pPr>
            <w:r w:rsidRPr="006661CC">
              <w:rPr>
                <w:rPrChange w:id="20712" w:author="Ericsson" w:date="2023-11-09T14:16:00Z">
                  <w:rPr>
                    <w:noProof/>
                    <w:kern w:val="2"/>
                    <w:szCs w:val="22"/>
                  </w:rPr>
                </w:rPrChange>
              </w:rPr>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20713" w:name="_Toc99123394"/>
      <w:bookmarkStart w:id="20714" w:name="_Toc99662199"/>
      <w:bookmarkStart w:id="20715" w:name="_Toc105152266"/>
      <w:bookmarkStart w:id="20716" w:name="_Toc105174072"/>
      <w:bookmarkStart w:id="20717" w:name="_Toc106109070"/>
      <w:bookmarkStart w:id="20718" w:name="_Toc106122975"/>
      <w:bookmarkStart w:id="20719" w:name="_Toc107409528"/>
      <w:bookmarkStart w:id="20720" w:name="_Toc112756717"/>
      <w:bookmarkStart w:id="20721" w:name="_Toc146270869"/>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20713"/>
      <w:bookmarkEnd w:id="20714"/>
      <w:bookmarkEnd w:id="20715"/>
      <w:bookmarkEnd w:id="20716"/>
      <w:bookmarkEnd w:id="20717"/>
      <w:bookmarkEnd w:id="20718"/>
      <w:bookmarkEnd w:id="20719"/>
      <w:bookmarkEnd w:id="20720"/>
      <w:bookmarkEnd w:id="20721"/>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72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723">
          <w:tblGrid>
            <w:gridCol w:w="2268"/>
            <w:gridCol w:w="1020"/>
            <w:gridCol w:w="1077"/>
            <w:gridCol w:w="1587"/>
            <w:gridCol w:w="1757"/>
            <w:gridCol w:w="1077"/>
            <w:gridCol w:w="1077"/>
          </w:tblGrid>
        </w:tblGridChange>
      </w:tblGrid>
      <w:tr w:rsidR="008220E7" w:rsidRPr="001F5312" w14:paraId="779807A4" w14:textId="77777777" w:rsidTr="00B97A0B">
        <w:tc>
          <w:tcPr>
            <w:tcW w:w="2267" w:type="dxa"/>
            <w:tcBorders>
              <w:top w:val="single" w:sz="4" w:space="0" w:color="auto"/>
              <w:left w:val="single" w:sz="4" w:space="0" w:color="auto"/>
              <w:bottom w:val="single" w:sz="4" w:space="0" w:color="auto"/>
              <w:right w:val="single" w:sz="4" w:space="0" w:color="auto"/>
            </w:tcBorders>
            <w:tcPrChange w:id="2072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72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72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72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72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72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73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B97A0B">
        <w:tc>
          <w:tcPr>
            <w:tcW w:w="2267" w:type="dxa"/>
            <w:tcBorders>
              <w:top w:val="single" w:sz="4" w:space="0" w:color="auto"/>
              <w:left w:val="single" w:sz="4" w:space="0" w:color="auto"/>
              <w:bottom w:val="single" w:sz="4" w:space="0" w:color="auto"/>
              <w:right w:val="single" w:sz="4" w:space="0" w:color="auto"/>
            </w:tcBorders>
            <w:tcPrChange w:id="2073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73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73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73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52ECE04F" w14:textId="77777777" w:rsidR="006E432B" w:rsidRPr="001F5312" w:rsidRDefault="006E432B">
            <w:pPr>
              <w:pStyle w:val="TAL"/>
              <w:rPr>
                <w:lang w:eastAsia="ja-JP"/>
              </w:rPr>
              <w:pPrChange w:id="20735" w:author="Ericsson" w:date="2023-11-09T10:26: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73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3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3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B97A0B">
        <w:tc>
          <w:tcPr>
            <w:tcW w:w="2267" w:type="dxa"/>
            <w:tcBorders>
              <w:top w:val="single" w:sz="4" w:space="0" w:color="auto"/>
              <w:left w:val="single" w:sz="4" w:space="0" w:color="auto"/>
              <w:bottom w:val="single" w:sz="4" w:space="0" w:color="auto"/>
              <w:right w:val="single" w:sz="4" w:space="0" w:color="auto"/>
            </w:tcBorders>
            <w:tcPrChange w:id="20739"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740"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74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42"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743"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4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4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B97A0B">
        <w:tc>
          <w:tcPr>
            <w:tcW w:w="2267" w:type="dxa"/>
            <w:tcBorders>
              <w:top w:val="single" w:sz="4" w:space="0" w:color="auto"/>
              <w:left w:val="single" w:sz="4" w:space="0" w:color="auto"/>
              <w:bottom w:val="single" w:sz="4" w:space="0" w:color="auto"/>
              <w:right w:val="single" w:sz="4" w:space="0" w:color="auto"/>
            </w:tcBorders>
            <w:tcPrChange w:id="20746"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747"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74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49"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750"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5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5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20753" w:name="_Toc99123395"/>
      <w:bookmarkStart w:id="20754" w:name="_Toc99662200"/>
      <w:bookmarkStart w:id="20755" w:name="_Toc105152267"/>
      <w:bookmarkStart w:id="20756" w:name="_Toc105174073"/>
      <w:bookmarkStart w:id="20757" w:name="_Toc106109071"/>
      <w:bookmarkStart w:id="20758" w:name="_Toc106122976"/>
      <w:bookmarkStart w:id="20759" w:name="_Toc107409529"/>
      <w:bookmarkStart w:id="20760" w:name="_Toc112756718"/>
      <w:bookmarkStart w:id="20761" w:name="_Toc146270870"/>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20753"/>
      <w:bookmarkEnd w:id="20754"/>
      <w:bookmarkEnd w:id="20755"/>
      <w:bookmarkEnd w:id="20756"/>
      <w:bookmarkEnd w:id="20757"/>
      <w:bookmarkEnd w:id="20758"/>
      <w:bookmarkEnd w:id="20759"/>
      <w:bookmarkEnd w:id="20760"/>
      <w:bookmarkEnd w:id="20761"/>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76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763">
          <w:tblGrid>
            <w:gridCol w:w="2268"/>
            <w:gridCol w:w="1020"/>
            <w:gridCol w:w="1077"/>
            <w:gridCol w:w="1587"/>
            <w:gridCol w:w="1757"/>
            <w:gridCol w:w="1077"/>
            <w:gridCol w:w="1077"/>
          </w:tblGrid>
        </w:tblGridChange>
      </w:tblGrid>
      <w:tr w:rsidR="008220E7" w:rsidRPr="001F5312" w14:paraId="193F4147" w14:textId="77777777" w:rsidTr="00B97A0B">
        <w:tc>
          <w:tcPr>
            <w:tcW w:w="2267" w:type="dxa"/>
            <w:tcBorders>
              <w:top w:val="single" w:sz="4" w:space="0" w:color="auto"/>
              <w:left w:val="single" w:sz="4" w:space="0" w:color="auto"/>
              <w:bottom w:val="single" w:sz="4" w:space="0" w:color="auto"/>
              <w:right w:val="single" w:sz="4" w:space="0" w:color="auto"/>
            </w:tcBorders>
            <w:tcPrChange w:id="2076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76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76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76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76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76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77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B97A0B">
        <w:tc>
          <w:tcPr>
            <w:tcW w:w="2267" w:type="dxa"/>
            <w:tcBorders>
              <w:top w:val="single" w:sz="4" w:space="0" w:color="auto"/>
              <w:left w:val="single" w:sz="4" w:space="0" w:color="auto"/>
              <w:bottom w:val="single" w:sz="4" w:space="0" w:color="auto"/>
              <w:right w:val="single" w:sz="4" w:space="0" w:color="auto"/>
            </w:tcBorders>
            <w:tcPrChange w:id="2077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77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77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77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0FBD1272" w14:textId="77777777" w:rsidR="006E432B" w:rsidRPr="001F5312" w:rsidRDefault="006E432B">
            <w:pPr>
              <w:pStyle w:val="TAL"/>
              <w:rPr>
                <w:lang w:eastAsia="ja-JP"/>
              </w:rPr>
              <w:pPrChange w:id="20775" w:author="Ericsson" w:date="2023-11-09T10:26: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77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7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77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B97A0B">
        <w:tc>
          <w:tcPr>
            <w:tcW w:w="2267" w:type="dxa"/>
            <w:tcBorders>
              <w:top w:val="single" w:sz="4" w:space="0" w:color="auto"/>
              <w:left w:val="single" w:sz="4" w:space="0" w:color="auto"/>
              <w:bottom w:val="single" w:sz="4" w:space="0" w:color="auto"/>
              <w:right w:val="single" w:sz="4" w:space="0" w:color="auto"/>
            </w:tcBorders>
            <w:tcPrChange w:id="20779"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20780"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Change w:id="2078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82"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Change w:id="20783"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8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3219F31" w14:textId="77777777" w:rsidR="006E432B" w:rsidRPr="006661CC" w:rsidRDefault="006E432B" w:rsidP="006661CC">
            <w:pPr>
              <w:pStyle w:val="TAC"/>
              <w:rPr>
                <w:rPrChange w:id="20785" w:author="Ericsson" w:date="2023-11-09T14:16:00Z">
                  <w:rPr>
                    <w:lang w:eastAsia="ja-JP"/>
                  </w:rPr>
                </w:rPrChange>
              </w:rPr>
            </w:pPr>
            <w:r w:rsidRPr="006661CC">
              <w:rPr>
                <w:rPrChange w:id="20786"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78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BE4D146" w14:textId="77777777" w:rsidR="006E432B" w:rsidRPr="006661CC" w:rsidRDefault="006E432B" w:rsidP="006661CC">
            <w:pPr>
              <w:pStyle w:val="TAC"/>
              <w:rPr>
                <w:rPrChange w:id="20788" w:author="Ericsson" w:date="2023-11-09T14:16:00Z">
                  <w:rPr>
                    <w:lang w:eastAsia="ja-JP"/>
                  </w:rPr>
                </w:rPrChange>
              </w:rPr>
            </w:pPr>
            <w:r w:rsidRPr="006661CC">
              <w:rPr>
                <w:rPrChange w:id="20789" w:author="Ericsson" w:date="2023-11-09T14:16:00Z">
                  <w:rPr>
                    <w:noProof/>
                    <w:kern w:val="2"/>
                    <w:szCs w:val="22"/>
                  </w:rPr>
                </w:rPrChange>
              </w:rPr>
              <w:t>reject</w:t>
            </w:r>
          </w:p>
        </w:tc>
      </w:tr>
      <w:tr w:rsidR="008220E7" w:rsidRPr="001F5312" w14:paraId="14BA752F" w14:textId="77777777" w:rsidTr="00B97A0B">
        <w:tc>
          <w:tcPr>
            <w:tcW w:w="2267" w:type="dxa"/>
            <w:tcBorders>
              <w:top w:val="single" w:sz="4" w:space="0" w:color="auto"/>
              <w:left w:val="single" w:sz="4" w:space="0" w:color="auto"/>
              <w:bottom w:val="single" w:sz="4" w:space="0" w:color="auto"/>
              <w:right w:val="single" w:sz="4" w:space="0" w:color="auto"/>
            </w:tcBorders>
            <w:tcPrChange w:id="20790"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Change w:id="20791"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2079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793"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Change w:id="20794"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79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63D2ECD" w14:textId="77777777" w:rsidR="006E432B" w:rsidRPr="006661CC" w:rsidRDefault="006E432B" w:rsidP="006661CC">
            <w:pPr>
              <w:pStyle w:val="TAC"/>
              <w:rPr>
                <w:rPrChange w:id="20796" w:author="Ericsson" w:date="2023-11-09T14:16:00Z">
                  <w:rPr>
                    <w:lang w:eastAsia="ja-JP"/>
                  </w:rPr>
                </w:rPrChange>
              </w:rPr>
            </w:pPr>
            <w:r w:rsidRPr="006661CC">
              <w:rPr>
                <w:rPrChange w:id="20797"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79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4394936" w14:textId="77777777" w:rsidR="006E432B" w:rsidRPr="006661CC" w:rsidRDefault="006E432B" w:rsidP="006661CC">
            <w:pPr>
              <w:pStyle w:val="TAC"/>
              <w:rPr>
                <w:rPrChange w:id="20799" w:author="Ericsson" w:date="2023-11-09T14:16:00Z">
                  <w:rPr>
                    <w:lang w:eastAsia="ja-JP"/>
                  </w:rPr>
                </w:rPrChange>
              </w:rPr>
            </w:pPr>
            <w:r w:rsidRPr="006661CC">
              <w:rPr>
                <w:rPrChange w:id="20800" w:author="Ericsson" w:date="2023-11-09T14:16:00Z">
                  <w:rPr>
                    <w:noProof/>
                    <w:kern w:val="2"/>
                    <w:szCs w:val="22"/>
                  </w:rPr>
                </w:rPrChange>
              </w:rPr>
              <w:t>reject</w:t>
            </w:r>
          </w:p>
        </w:tc>
      </w:tr>
      <w:tr w:rsidR="008220E7" w:rsidRPr="001F5312" w14:paraId="06C3B972" w14:textId="77777777" w:rsidTr="00B97A0B">
        <w:tc>
          <w:tcPr>
            <w:tcW w:w="2267" w:type="dxa"/>
            <w:tcBorders>
              <w:top w:val="single" w:sz="4" w:space="0" w:color="auto"/>
              <w:left w:val="single" w:sz="4" w:space="0" w:color="auto"/>
              <w:bottom w:val="single" w:sz="4" w:space="0" w:color="auto"/>
              <w:right w:val="single" w:sz="4" w:space="0" w:color="auto"/>
            </w:tcBorders>
            <w:tcPrChange w:id="2080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Change w:id="2080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Change w:id="2080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0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Change w:id="20805"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Change w:id="2080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CAFE70C" w14:textId="77777777" w:rsidR="006E432B" w:rsidRPr="006661CC" w:rsidRDefault="006E432B" w:rsidP="006661CC">
            <w:pPr>
              <w:pStyle w:val="TAC"/>
              <w:rPr>
                <w:rPrChange w:id="20807" w:author="Ericsson" w:date="2023-11-09T14:16:00Z">
                  <w:rPr>
                    <w:noProof/>
                    <w:kern w:val="2"/>
                    <w:szCs w:val="22"/>
                  </w:rPr>
                </w:rPrChange>
              </w:rPr>
            </w:pPr>
            <w:r w:rsidRPr="006661CC">
              <w:rPr>
                <w:rPrChange w:id="20808"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80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33F8450" w14:textId="77777777" w:rsidR="006E432B" w:rsidRPr="006661CC" w:rsidRDefault="006E432B" w:rsidP="006661CC">
            <w:pPr>
              <w:pStyle w:val="TAC"/>
              <w:rPr>
                <w:rPrChange w:id="20810" w:author="Ericsson" w:date="2023-11-09T14:16:00Z">
                  <w:rPr>
                    <w:noProof/>
                    <w:kern w:val="2"/>
                    <w:szCs w:val="22"/>
                  </w:rPr>
                </w:rPrChange>
              </w:rPr>
            </w:pPr>
            <w:r w:rsidRPr="006661CC">
              <w:rPr>
                <w:rPrChange w:id="20811" w:author="Ericsson" w:date="2023-11-09T14:16:00Z">
                  <w:rPr>
                    <w:noProof/>
                    <w:kern w:val="2"/>
                    <w:szCs w:val="22"/>
                  </w:rPr>
                </w:rPrChange>
              </w:rPr>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20812" w:name="_Toc99123396"/>
      <w:bookmarkStart w:id="20813" w:name="_Toc99662201"/>
      <w:bookmarkStart w:id="20814" w:name="_Toc105152268"/>
      <w:bookmarkStart w:id="20815" w:name="_Toc105174074"/>
      <w:bookmarkStart w:id="20816" w:name="_Toc106109072"/>
      <w:bookmarkStart w:id="20817" w:name="_Toc106122977"/>
      <w:bookmarkStart w:id="20818" w:name="_Toc107409530"/>
      <w:bookmarkStart w:id="20819" w:name="_Toc112756719"/>
      <w:bookmarkStart w:id="20820" w:name="_Toc146270871"/>
      <w:r w:rsidRPr="001F5312">
        <w:t>9.2.</w:t>
      </w:r>
      <w:r w:rsidR="008220E7">
        <w:t>1</w:t>
      </w:r>
      <w:r w:rsidR="00D40287">
        <w:t>7</w:t>
      </w:r>
      <w:r w:rsidRPr="001F5312">
        <w:t>.</w:t>
      </w:r>
      <w:r w:rsidR="00D40287">
        <w:t>12</w:t>
      </w:r>
      <w:r w:rsidRPr="001F5312">
        <w:tab/>
      </w:r>
      <w:r w:rsidRPr="001F5312">
        <w:rPr>
          <w:lang w:eastAsia="ja-JP"/>
        </w:rPr>
        <w:t>MULTICAST SESSION UPDATE RESPONSE</w:t>
      </w:r>
      <w:bookmarkEnd w:id="20812"/>
      <w:bookmarkEnd w:id="20813"/>
      <w:bookmarkEnd w:id="20814"/>
      <w:bookmarkEnd w:id="20815"/>
      <w:bookmarkEnd w:id="20816"/>
      <w:bookmarkEnd w:id="20817"/>
      <w:bookmarkEnd w:id="20818"/>
      <w:bookmarkEnd w:id="20819"/>
      <w:bookmarkEnd w:id="2082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821"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822">
          <w:tblGrid>
            <w:gridCol w:w="2268"/>
            <w:gridCol w:w="1020"/>
            <w:gridCol w:w="1077"/>
            <w:gridCol w:w="1587"/>
            <w:gridCol w:w="1757"/>
            <w:gridCol w:w="1077"/>
            <w:gridCol w:w="1077"/>
          </w:tblGrid>
        </w:tblGridChange>
      </w:tblGrid>
      <w:tr w:rsidR="008220E7" w:rsidRPr="001F5312" w14:paraId="2044647A" w14:textId="77777777" w:rsidTr="00B97A0B">
        <w:tc>
          <w:tcPr>
            <w:tcW w:w="2267" w:type="dxa"/>
            <w:tcBorders>
              <w:top w:val="single" w:sz="4" w:space="0" w:color="auto"/>
              <w:left w:val="single" w:sz="4" w:space="0" w:color="auto"/>
              <w:bottom w:val="single" w:sz="4" w:space="0" w:color="auto"/>
              <w:right w:val="single" w:sz="4" w:space="0" w:color="auto"/>
            </w:tcBorders>
            <w:tcPrChange w:id="20823"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824"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82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826"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827"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82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82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B97A0B">
        <w:tc>
          <w:tcPr>
            <w:tcW w:w="2267" w:type="dxa"/>
            <w:tcBorders>
              <w:top w:val="single" w:sz="4" w:space="0" w:color="auto"/>
              <w:left w:val="single" w:sz="4" w:space="0" w:color="auto"/>
              <w:bottom w:val="single" w:sz="4" w:space="0" w:color="auto"/>
              <w:right w:val="single" w:sz="4" w:space="0" w:color="auto"/>
            </w:tcBorders>
            <w:tcPrChange w:id="20830"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831"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83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833"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18BD786" w14:textId="77777777" w:rsidR="006E432B" w:rsidRPr="001F5312" w:rsidRDefault="006E432B">
            <w:pPr>
              <w:pStyle w:val="TAL"/>
              <w:rPr>
                <w:lang w:eastAsia="ja-JP"/>
              </w:rPr>
              <w:pPrChange w:id="20834" w:author="Ericsson" w:date="2023-11-09T10:27: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835"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3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3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B97A0B">
        <w:tc>
          <w:tcPr>
            <w:tcW w:w="2267" w:type="dxa"/>
            <w:tcBorders>
              <w:top w:val="single" w:sz="4" w:space="0" w:color="auto"/>
              <w:left w:val="single" w:sz="4" w:space="0" w:color="auto"/>
              <w:bottom w:val="single" w:sz="4" w:space="0" w:color="auto"/>
              <w:right w:val="single" w:sz="4" w:space="0" w:color="auto"/>
            </w:tcBorders>
            <w:tcPrChange w:id="20838"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839"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84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41"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842"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4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4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B97A0B">
        <w:tc>
          <w:tcPr>
            <w:tcW w:w="2267" w:type="dxa"/>
            <w:tcBorders>
              <w:top w:val="single" w:sz="4" w:space="0" w:color="auto"/>
              <w:left w:val="single" w:sz="4" w:space="0" w:color="auto"/>
              <w:bottom w:val="single" w:sz="4" w:space="0" w:color="auto"/>
              <w:right w:val="single" w:sz="4" w:space="0" w:color="auto"/>
            </w:tcBorders>
            <w:tcPrChange w:id="20845"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Change w:id="20846"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2084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48"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Change w:id="20849"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5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F8E54BD" w14:textId="77777777" w:rsidR="006E432B" w:rsidRPr="006661CC" w:rsidRDefault="006E432B" w:rsidP="006661CC">
            <w:pPr>
              <w:pStyle w:val="TAC"/>
              <w:rPr>
                <w:rPrChange w:id="20851" w:author="Ericsson" w:date="2023-11-09T14:16:00Z">
                  <w:rPr>
                    <w:lang w:eastAsia="ja-JP"/>
                  </w:rPr>
                </w:rPrChange>
              </w:rPr>
            </w:pPr>
            <w:r w:rsidRPr="006661CC">
              <w:rPr>
                <w:rPrChange w:id="20852"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85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25593BA" w14:textId="77777777" w:rsidR="006E432B" w:rsidRPr="006661CC" w:rsidRDefault="006E432B" w:rsidP="006661CC">
            <w:pPr>
              <w:pStyle w:val="TAC"/>
              <w:rPr>
                <w:rPrChange w:id="20854" w:author="Ericsson" w:date="2023-11-09T14:16:00Z">
                  <w:rPr>
                    <w:lang w:eastAsia="ja-JP"/>
                  </w:rPr>
                </w:rPrChange>
              </w:rPr>
            </w:pPr>
            <w:r w:rsidRPr="006661CC">
              <w:rPr>
                <w:rPrChange w:id="20855" w:author="Ericsson" w:date="2023-11-09T14:16:00Z">
                  <w:rPr>
                    <w:noProof/>
                    <w:kern w:val="2"/>
                    <w:szCs w:val="22"/>
                  </w:rPr>
                </w:rPrChange>
              </w:rPr>
              <w:t>reject</w:t>
            </w:r>
          </w:p>
        </w:tc>
      </w:tr>
      <w:tr w:rsidR="008220E7" w:rsidRPr="001F5312" w14:paraId="3E8ECC9E" w14:textId="77777777" w:rsidTr="00B97A0B">
        <w:tc>
          <w:tcPr>
            <w:tcW w:w="2267" w:type="dxa"/>
            <w:tcBorders>
              <w:top w:val="single" w:sz="4" w:space="0" w:color="auto"/>
              <w:left w:val="single" w:sz="4" w:space="0" w:color="auto"/>
              <w:bottom w:val="single" w:sz="4" w:space="0" w:color="auto"/>
              <w:right w:val="single" w:sz="4" w:space="0" w:color="auto"/>
            </w:tcBorders>
            <w:tcPrChange w:id="20856"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857"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85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59"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860"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6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6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20863" w:name="_Toc99123397"/>
      <w:bookmarkStart w:id="20864" w:name="_Toc99662202"/>
      <w:bookmarkStart w:id="20865" w:name="_Toc105152269"/>
      <w:bookmarkStart w:id="20866" w:name="_Toc105174075"/>
      <w:bookmarkStart w:id="20867" w:name="_Toc106109073"/>
      <w:bookmarkStart w:id="20868" w:name="_Toc106122978"/>
      <w:bookmarkStart w:id="20869" w:name="_Toc107409531"/>
      <w:bookmarkStart w:id="20870" w:name="_Toc112756720"/>
      <w:bookmarkStart w:id="20871" w:name="_Toc146270872"/>
      <w:r w:rsidRPr="001F5312">
        <w:t>9.2.</w:t>
      </w:r>
      <w:r w:rsidR="008220E7">
        <w:t>1</w:t>
      </w:r>
      <w:r w:rsidR="00D40287">
        <w:t>7</w:t>
      </w:r>
      <w:r w:rsidRPr="001F5312">
        <w:t>.</w:t>
      </w:r>
      <w:r w:rsidR="00D40287">
        <w:t>13</w:t>
      </w:r>
      <w:r w:rsidRPr="001F5312">
        <w:tab/>
      </w:r>
      <w:r w:rsidRPr="001F5312">
        <w:rPr>
          <w:lang w:eastAsia="ja-JP"/>
        </w:rPr>
        <w:t>MULTICAST SESSION UPDATE FAILURE</w:t>
      </w:r>
      <w:bookmarkEnd w:id="20863"/>
      <w:bookmarkEnd w:id="20864"/>
      <w:bookmarkEnd w:id="20865"/>
      <w:bookmarkEnd w:id="20866"/>
      <w:bookmarkEnd w:id="20867"/>
      <w:bookmarkEnd w:id="20868"/>
      <w:bookmarkEnd w:id="20869"/>
      <w:bookmarkEnd w:id="20870"/>
      <w:bookmarkEnd w:id="20871"/>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872" w:author="rapp" w:date="2023-11-09T16:46:00Z">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0873">
          <w:tblGrid>
            <w:gridCol w:w="2268"/>
            <w:gridCol w:w="1020"/>
            <w:gridCol w:w="1077"/>
            <w:gridCol w:w="1587"/>
            <w:gridCol w:w="1757"/>
            <w:gridCol w:w="1077"/>
            <w:gridCol w:w="1077"/>
          </w:tblGrid>
        </w:tblGridChange>
      </w:tblGrid>
      <w:tr w:rsidR="008220E7" w:rsidRPr="001F5312" w14:paraId="657AAD91" w14:textId="77777777" w:rsidTr="00B97A0B">
        <w:tc>
          <w:tcPr>
            <w:tcW w:w="2267" w:type="dxa"/>
            <w:tcBorders>
              <w:top w:val="single" w:sz="4" w:space="0" w:color="auto"/>
              <w:left w:val="single" w:sz="4" w:space="0" w:color="auto"/>
              <w:bottom w:val="single" w:sz="4" w:space="0" w:color="auto"/>
              <w:right w:val="single" w:sz="4" w:space="0" w:color="auto"/>
            </w:tcBorders>
            <w:tcPrChange w:id="2087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2087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Change w:id="2087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Change w:id="2087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Change w:id="2087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087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088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B97A0B">
        <w:tc>
          <w:tcPr>
            <w:tcW w:w="2267" w:type="dxa"/>
            <w:tcBorders>
              <w:top w:val="single" w:sz="4" w:space="0" w:color="auto"/>
              <w:left w:val="single" w:sz="4" w:space="0" w:color="auto"/>
              <w:bottom w:val="single" w:sz="4" w:space="0" w:color="auto"/>
              <w:right w:val="single" w:sz="4" w:space="0" w:color="auto"/>
            </w:tcBorders>
            <w:tcPrChange w:id="20881"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Change w:id="20882"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Change w:id="2088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20884"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4DD89E1C" w14:textId="77777777" w:rsidR="006E432B" w:rsidRPr="001F5312" w:rsidRDefault="006E432B">
            <w:pPr>
              <w:pStyle w:val="TAL"/>
              <w:rPr>
                <w:lang w:eastAsia="ja-JP"/>
              </w:rPr>
              <w:pPrChange w:id="20885" w:author="Ericsson" w:date="2023-11-09T10:27:00Z">
                <w:pPr>
                  <w:pStyle w:val="TAC"/>
                  <w:jc w:val="left"/>
                </w:pPr>
              </w:pPrChange>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Change w:id="20886"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87"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8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B97A0B">
        <w:tc>
          <w:tcPr>
            <w:tcW w:w="2267" w:type="dxa"/>
            <w:tcBorders>
              <w:top w:val="single" w:sz="4" w:space="0" w:color="auto"/>
              <w:left w:val="single" w:sz="4" w:space="0" w:color="auto"/>
              <w:bottom w:val="single" w:sz="4" w:space="0" w:color="auto"/>
              <w:right w:val="single" w:sz="4" w:space="0" w:color="auto"/>
            </w:tcBorders>
            <w:tcPrChange w:id="20889"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Change w:id="20890"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Change w:id="2089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92"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Change w:id="20893"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89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895"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B97A0B">
        <w:tc>
          <w:tcPr>
            <w:tcW w:w="2267" w:type="dxa"/>
            <w:tcBorders>
              <w:top w:val="single" w:sz="4" w:space="0" w:color="auto"/>
              <w:left w:val="single" w:sz="4" w:space="0" w:color="auto"/>
              <w:bottom w:val="single" w:sz="4" w:space="0" w:color="auto"/>
              <w:right w:val="single" w:sz="4" w:space="0" w:color="auto"/>
            </w:tcBorders>
            <w:tcPrChange w:id="20896"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Change w:id="20897"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20898"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899"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Change w:id="20900"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901"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3A184CAC" w14:textId="77777777" w:rsidR="006E432B" w:rsidRPr="006661CC" w:rsidRDefault="006E432B" w:rsidP="006661CC">
            <w:pPr>
              <w:pStyle w:val="TAC"/>
              <w:rPr>
                <w:rPrChange w:id="20902" w:author="Ericsson" w:date="2023-11-09T14:16:00Z">
                  <w:rPr>
                    <w:lang w:eastAsia="ja-JP"/>
                  </w:rPr>
                </w:rPrChange>
              </w:rPr>
            </w:pPr>
            <w:r w:rsidRPr="006661CC">
              <w:rPr>
                <w:rPrChange w:id="20903" w:author="Ericsson" w:date="2023-11-09T14:16:00Z">
                  <w:rPr>
                    <w:noProof/>
                    <w:kern w:val="2"/>
                    <w:szCs w:val="22"/>
                  </w:rPr>
                </w:rPrChange>
              </w:rPr>
              <w:t>YES</w:t>
            </w:r>
          </w:p>
        </w:tc>
        <w:tc>
          <w:tcPr>
            <w:tcW w:w="1077" w:type="dxa"/>
            <w:tcBorders>
              <w:top w:val="single" w:sz="4" w:space="0" w:color="auto"/>
              <w:left w:val="single" w:sz="4" w:space="0" w:color="auto"/>
              <w:bottom w:val="single" w:sz="4" w:space="0" w:color="auto"/>
              <w:right w:val="single" w:sz="4" w:space="0" w:color="auto"/>
            </w:tcBorders>
            <w:tcPrChange w:id="20904"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142265E" w14:textId="77777777" w:rsidR="006E432B" w:rsidRPr="006661CC" w:rsidRDefault="006E432B" w:rsidP="006661CC">
            <w:pPr>
              <w:pStyle w:val="TAC"/>
              <w:rPr>
                <w:rPrChange w:id="20905" w:author="Ericsson" w:date="2023-11-09T14:16:00Z">
                  <w:rPr>
                    <w:lang w:eastAsia="ja-JP"/>
                  </w:rPr>
                </w:rPrChange>
              </w:rPr>
            </w:pPr>
            <w:r w:rsidRPr="006661CC">
              <w:rPr>
                <w:rPrChange w:id="20906" w:author="Ericsson" w:date="2023-11-09T14:16:00Z">
                  <w:rPr>
                    <w:noProof/>
                    <w:kern w:val="2"/>
                    <w:szCs w:val="22"/>
                  </w:rPr>
                </w:rPrChange>
              </w:rPr>
              <w:t>reject</w:t>
            </w:r>
          </w:p>
        </w:tc>
      </w:tr>
      <w:tr w:rsidR="008220E7" w:rsidRPr="001F5312" w14:paraId="153D3CFC" w14:textId="77777777" w:rsidTr="00B97A0B">
        <w:tc>
          <w:tcPr>
            <w:tcW w:w="2267" w:type="dxa"/>
            <w:tcBorders>
              <w:top w:val="single" w:sz="4" w:space="0" w:color="auto"/>
              <w:left w:val="single" w:sz="4" w:space="0" w:color="auto"/>
              <w:bottom w:val="single" w:sz="4" w:space="0" w:color="auto"/>
              <w:right w:val="single" w:sz="4" w:space="0" w:color="auto"/>
            </w:tcBorders>
            <w:tcPrChange w:id="20907"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Change w:id="20908"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Change w:id="2090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910"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Change w:id="20911"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Change w:id="20912"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Change w:id="20913"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B97A0B">
        <w:tc>
          <w:tcPr>
            <w:tcW w:w="2267" w:type="dxa"/>
            <w:tcBorders>
              <w:top w:val="single" w:sz="4" w:space="0" w:color="auto"/>
              <w:left w:val="single" w:sz="4" w:space="0" w:color="auto"/>
              <w:bottom w:val="single" w:sz="4" w:space="0" w:color="auto"/>
              <w:right w:val="single" w:sz="4" w:space="0" w:color="auto"/>
            </w:tcBorders>
            <w:tcPrChange w:id="20914" w:author="rapp" w:date="2023-11-09T16:46:00Z">
              <w:tcPr>
                <w:tcW w:w="2268" w:type="dxa"/>
                <w:tcBorders>
                  <w:top w:val="single" w:sz="4" w:space="0" w:color="auto"/>
                  <w:left w:val="single" w:sz="4" w:space="0" w:color="auto"/>
                  <w:bottom w:val="single" w:sz="4" w:space="0" w:color="auto"/>
                  <w:right w:val="single" w:sz="4" w:space="0" w:color="auto"/>
                </w:tcBorders>
              </w:tcPr>
            </w:tcPrChange>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Change w:id="20915" w:author="rapp" w:date="2023-11-09T16:46:00Z">
              <w:tcPr>
                <w:tcW w:w="1020" w:type="dxa"/>
                <w:tcBorders>
                  <w:top w:val="single" w:sz="4" w:space="0" w:color="auto"/>
                  <w:left w:val="single" w:sz="4" w:space="0" w:color="auto"/>
                  <w:bottom w:val="single" w:sz="4" w:space="0" w:color="auto"/>
                  <w:right w:val="single" w:sz="4" w:space="0" w:color="auto"/>
                </w:tcBorders>
              </w:tcPr>
            </w:tcPrChange>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20916"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20917" w:author="rapp" w:date="2023-11-09T16:46:00Z">
              <w:tcPr>
                <w:tcW w:w="1587" w:type="dxa"/>
                <w:tcBorders>
                  <w:top w:val="single" w:sz="4" w:space="0" w:color="auto"/>
                  <w:left w:val="single" w:sz="4" w:space="0" w:color="auto"/>
                  <w:bottom w:val="single" w:sz="4" w:space="0" w:color="auto"/>
                  <w:right w:val="single" w:sz="4" w:space="0" w:color="auto"/>
                </w:tcBorders>
              </w:tcPr>
            </w:tcPrChange>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Change w:id="20918" w:author="rapp" w:date="2023-11-09T16:46:00Z">
              <w:tcPr>
                <w:tcW w:w="1757" w:type="dxa"/>
                <w:tcBorders>
                  <w:top w:val="single" w:sz="4" w:space="0" w:color="auto"/>
                  <w:left w:val="single" w:sz="4" w:space="0" w:color="auto"/>
                  <w:bottom w:val="single" w:sz="4" w:space="0" w:color="auto"/>
                  <w:right w:val="single" w:sz="4" w:space="0" w:color="auto"/>
                </w:tcBorders>
              </w:tcPr>
            </w:tcPrChange>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0919"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0920" w:author="rapp" w:date="2023-11-09T16:46:00Z">
              <w:tcPr>
                <w:tcW w:w="1077" w:type="dxa"/>
                <w:tcBorders>
                  <w:top w:val="single" w:sz="4" w:space="0" w:color="auto"/>
                  <w:left w:val="single" w:sz="4" w:space="0" w:color="auto"/>
                  <w:bottom w:val="single" w:sz="4" w:space="0" w:color="auto"/>
                  <w:right w:val="single" w:sz="4" w:space="0" w:color="auto"/>
                </w:tcBorders>
              </w:tcPr>
            </w:tcPrChange>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Pr="006E432B" w:rsidRDefault="006E432B" w:rsidP="008220E7">
      <w:pPr>
        <w:rPr>
          <w:rFonts w:eastAsia="Malgun Gothic"/>
          <w:lang w:eastAsia="zh-CN"/>
        </w:rPr>
      </w:pPr>
    </w:p>
    <w:p w14:paraId="0EBA5B5A" w14:textId="77777777" w:rsidR="009B75C3" w:rsidRPr="001D2E49" w:rsidRDefault="009B75C3" w:rsidP="009B75C3">
      <w:pPr>
        <w:pStyle w:val="Heading2"/>
      </w:pPr>
      <w:bookmarkStart w:id="20921" w:name="_Toc99123398"/>
      <w:bookmarkStart w:id="20922" w:name="_Toc99662203"/>
      <w:bookmarkStart w:id="20923" w:name="_Toc105152270"/>
      <w:bookmarkStart w:id="20924" w:name="_Toc105174076"/>
      <w:bookmarkStart w:id="20925" w:name="_Toc106109074"/>
      <w:bookmarkStart w:id="20926" w:name="_Toc106122979"/>
      <w:bookmarkStart w:id="20927" w:name="_Toc107409532"/>
      <w:bookmarkStart w:id="20928" w:name="_Toc112756721"/>
      <w:bookmarkStart w:id="20929" w:name="_Toc146270873"/>
      <w:r w:rsidRPr="001D2E49">
        <w:t>9.3</w:t>
      </w:r>
      <w:r w:rsidRPr="001D2E49">
        <w:tab/>
        <w:t>Information Element Definitions</w:t>
      </w:r>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20921"/>
      <w:bookmarkEnd w:id="20922"/>
      <w:bookmarkEnd w:id="20923"/>
      <w:bookmarkEnd w:id="20924"/>
      <w:bookmarkEnd w:id="20925"/>
      <w:bookmarkEnd w:id="20926"/>
      <w:bookmarkEnd w:id="20927"/>
      <w:bookmarkEnd w:id="20928"/>
      <w:bookmarkEnd w:id="20929"/>
    </w:p>
    <w:p w14:paraId="1E4F4611" w14:textId="77777777" w:rsidR="009B75C3" w:rsidRPr="001D2E49" w:rsidRDefault="009B75C3" w:rsidP="009B75C3">
      <w:pPr>
        <w:pStyle w:val="Heading3"/>
      </w:pPr>
      <w:bookmarkStart w:id="20930" w:name="_Toc20955164"/>
      <w:bookmarkStart w:id="20931" w:name="_Toc29503613"/>
      <w:bookmarkStart w:id="20932" w:name="_Toc29504197"/>
      <w:bookmarkStart w:id="20933" w:name="_Toc29504781"/>
      <w:bookmarkStart w:id="20934" w:name="_Toc36553227"/>
      <w:bookmarkStart w:id="20935" w:name="_Toc36554954"/>
      <w:bookmarkStart w:id="20936" w:name="_Toc45652265"/>
      <w:bookmarkStart w:id="20937" w:name="_Toc45658697"/>
      <w:bookmarkStart w:id="20938" w:name="_Toc45720517"/>
      <w:bookmarkStart w:id="20939" w:name="_Toc45798397"/>
      <w:bookmarkStart w:id="20940" w:name="_Toc45897786"/>
      <w:bookmarkStart w:id="20941" w:name="_Toc51745990"/>
      <w:bookmarkStart w:id="20942" w:name="_Toc64446254"/>
      <w:bookmarkStart w:id="20943" w:name="_Toc73982124"/>
      <w:bookmarkStart w:id="20944" w:name="_Toc88652213"/>
      <w:bookmarkStart w:id="20945" w:name="_Toc97891256"/>
      <w:bookmarkStart w:id="20946" w:name="_Toc99123399"/>
      <w:bookmarkStart w:id="20947" w:name="_Toc99662204"/>
      <w:bookmarkStart w:id="20948" w:name="_Toc105152271"/>
      <w:bookmarkStart w:id="20949" w:name="_Toc105174077"/>
      <w:bookmarkStart w:id="20950" w:name="_Toc106109075"/>
      <w:bookmarkStart w:id="20951" w:name="_Toc106122980"/>
      <w:bookmarkStart w:id="20952" w:name="_Toc107409533"/>
      <w:bookmarkStart w:id="20953" w:name="_Toc112756722"/>
      <w:bookmarkStart w:id="20954" w:name="_Toc146270874"/>
      <w:r w:rsidRPr="001D2E49">
        <w:t>9.3.1</w:t>
      </w:r>
      <w:r w:rsidRPr="001D2E49">
        <w:tab/>
        <w:t>Radio Network Layer Related IEs</w:t>
      </w:r>
      <w:bookmarkEnd w:id="20930"/>
      <w:bookmarkEnd w:id="20931"/>
      <w:bookmarkEnd w:id="20932"/>
      <w:bookmarkEnd w:id="20933"/>
      <w:bookmarkEnd w:id="20934"/>
      <w:bookmarkEnd w:id="20935"/>
      <w:bookmarkEnd w:id="20936"/>
      <w:bookmarkEnd w:id="20937"/>
      <w:bookmarkEnd w:id="20938"/>
      <w:bookmarkEnd w:id="20939"/>
      <w:bookmarkEnd w:id="20940"/>
      <w:bookmarkEnd w:id="20941"/>
      <w:bookmarkEnd w:id="20942"/>
      <w:bookmarkEnd w:id="20943"/>
      <w:bookmarkEnd w:id="20944"/>
      <w:bookmarkEnd w:id="20945"/>
      <w:bookmarkEnd w:id="20946"/>
      <w:bookmarkEnd w:id="20947"/>
      <w:bookmarkEnd w:id="20948"/>
      <w:bookmarkEnd w:id="20949"/>
      <w:bookmarkEnd w:id="20950"/>
      <w:bookmarkEnd w:id="20951"/>
      <w:bookmarkEnd w:id="20952"/>
      <w:bookmarkEnd w:id="20953"/>
      <w:bookmarkEnd w:id="20954"/>
    </w:p>
    <w:p w14:paraId="623FC0C2" w14:textId="77777777" w:rsidR="009B75C3" w:rsidRPr="001D2E49" w:rsidRDefault="009B75C3" w:rsidP="009B75C3">
      <w:pPr>
        <w:pStyle w:val="Heading4"/>
      </w:pPr>
      <w:bookmarkStart w:id="20955" w:name="_Toc20955165"/>
      <w:bookmarkStart w:id="20956" w:name="_Toc29503614"/>
      <w:bookmarkStart w:id="20957" w:name="_Toc29504198"/>
      <w:bookmarkStart w:id="20958" w:name="_Toc29504782"/>
      <w:bookmarkStart w:id="20959" w:name="_Toc36553228"/>
      <w:bookmarkStart w:id="20960" w:name="_Toc36554955"/>
      <w:bookmarkStart w:id="20961" w:name="_Toc45652266"/>
      <w:bookmarkStart w:id="20962" w:name="_Toc45658698"/>
      <w:bookmarkStart w:id="20963" w:name="_Toc45720518"/>
      <w:bookmarkStart w:id="20964" w:name="_Toc45798398"/>
      <w:bookmarkStart w:id="20965" w:name="_Toc45897787"/>
      <w:bookmarkStart w:id="20966" w:name="_Toc51745991"/>
      <w:bookmarkStart w:id="20967" w:name="_Toc64446255"/>
      <w:bookmarkStart w:id="20968" w:name="_Toc73982125"/>
      <w:bookmarkStart w:id="20969" w:name="_Toc88652214"/>
      <w:bookmarkStart w:id="20970" w:name="_Toc97891257"/>
      <w:bookmarkStart w:id="20971" w:name="_Toc99123400"/>
      <w:bookmarkStart w:id="20972" w:name="_Toc99662205"/>
      <w:bookmarkStart w:id="20973" w:name="_Toc105152272"/>
      <w:bookmarkStart w:id="20974" w:name="_Toc105174078"/>
      <w:bookmarkStart w:id="20975" w:name="_Toc106109076"/>
      <w:bookmarkStart w:id="20976" w:name="_Toc106122981"/>
      <w:bookmarkStart w:id="20977" w:name="_Toc107409534"/>
      <w:bookmarkStart w:id="20978" w:name="_Toc112756723"/>
      <w:bookmarkStart w:id="20979" w:name="_Toc146270875"/>
      <w:r w:rsidRPr="001D2E49">
        <w:t>9.3.1.1</w:t>
      </w:r>
      <w:r w:rsidRPr="001D2E49">
        <w:tab/>
        <w:t>Message Type</w:t>
      </w:r>
      <w:bookmarkEnd w:id="20955"/>
      <w:bookmarkEnd w:id="20956"/>
      <w:bookmarkEnd w:id="20957"/>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bookmarkEnd w:id="20973"/>
      <w:bookmarkEnd w:id="20974"/>
      <w:bookmarkEnd w:id="20975"/>
      <w:bookmarkEnd w:id="20976"/>
      <w:bookmarkEnd w:id="20977"/>
      <w:bookmarkEnd w:id="20978"/>
      <w:bookmarkEnd w:id="2097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980" w:author="rapp" w:date="2023-11-09T16:5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448"/>
        <w:gridCol w:w="1080"/>
        <w:gridCol w:w="1080"/>
        <w:gridCol w:w="2232"/>
        <w:gridCol w:w="2880"/>
        <w:tblGridChange w:id="20981">
          <w:tblGrid>
            <w:gridCol w:w="2448"/>
            <w:gridCol w:w="1080"/>
            <w:gridCol w:w="1080"/>
            <w:gridCol w:w="2232"/>
            <w:gridCol w:w="2880"/>
          </w:tblGrid>
        </w:tblGridChange>
      </w:tblGrid>
      <w:tr w:rsidR="009B75C3" w:rsidRPr="001D2E49" w14:paraId="66DD347F" w14:textId="77777777" w:rsidTr="00B97A0B">
        <w:tc>
          <w:tcPr>
            <w:tcW w:w="2448" w:type="dxa"/>
            <w:tcPrChange w:id="20982" w:author="rapp" w:date="2023-11-09T16:50:00Z">
              <w:tcPr>
                <w:tcW w:w="2448" w:type="dxa"/>
              </w:tcPr>
            </w:tcPrChange>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Change w:id="20983" w:author="rapp" w:date="2023-11-09T16:50:00Z">
              <w:tcPr>
                <w:tcW w:w="1080" w:type="dxa"/>
              </w:tcPr>
            </w:tcPrChange>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0984" w:author="rapp" w:date="2023-11-09T16:50:00Z">
              <w:tcPr>
                <w:tcW w:w="1080" w:type="dxa"/>
              </w:tcPr>
            </w:tcPrChange>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Change w:id="20985" w:author="rapp" w:date="2023-11-09T16:50:00Z">
              <w:tcPr>
                <w:tcW w:w="2232" w:type="dxa"/>
              </w:tcPr>
            </w:tcPrChange>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0986" w:author="rapp" w:date="2023-11-09T16:50:00Z">
              <w:tcPr>
                <w:tcW w:w="2880" w:type="dxa"/>
              </w:tcPr>
            </w:tcPrChange>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B97A0B">
        <w:tc>
          <w:tcPr>
            <w:tcW w:w="2448" w:type="dxa"/>
            <w:tcPrChange w:id="20987" w:author="rapp" w:date="2023-11-09T16:50:00Z">
              <w:tcPr>
                <w:tcW w:w="2448" w:type="dxa"/>
              </w:tcPr>
            </w:tcPrChange>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Change w:id="20988" w:author="rapp" w:date="2023-11-09T16:50:00Z">
              <w:tcPr>
                <w:tcW w:w="1080" w:type="dxa"/>
              </w:tcPr>
            </w:tcPrChange>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20989" w:author="rapp" w:date="2023-11-09T16:50:00Z">
              <w:tcPr>
                <w:tcW w:w="1080" w:type="dxa"/>
              </w:tcPr>
            </w:tcPrChange>
          </w:tcPr>
          <w:p w14:paraId="22E4B1E7" w14:textId="77777777" w:rsidR="009B75C3" w:rsidRPr="001D2E49" w:rsidRDefault="009B75C3" w:rsidP="009517A1">
            <w:pPr>
              <w:pStyle w:val="TAL"/>
              <w:rPr>
                <w:i/>
                <w:lang w:eastAsia="ja-JP"/>
              </w:rPr>
            </w:pPr>
          </w:p>
        </w:tc>
        <w:tc>
          <w:tcPr>
            <w:tcW w:w="2232" w:type="dxa"/>
            <w:tcPrChange w:id="20990" w:author="rapp" w:date="2023-11-09T16:50:00Z">
              <w:tcPr>
                <w:tcW w:w="2232" w:type="dxa"/>
              </w:tcPr>
            </w:tcPrChange>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Change w:id="20991" w:author="rapp" w:date="2023-11-09T16:50:00Z">
              <w:tcPr>
                <w:tcW w:w="2880" w:type="dxa"/>
              </w:tcPr>
            </w:tcPrChange>
          </w:tcPr>
          <w:p w14:paraId="4D015531" w14:textId="77777777" w:rsidR="009B75C3" w:rsidRPr="001D2E49" w:rsidRDefault="009B75C3" w:rsidP="009517A1">
            <w:pPr>
              <w:pStyle w:val="TAL"/>
              <w:rPr>
                <w:lang w:eastAsia="ja-JP"/>
              </w:rPr>
            </w:pPr>
          </w:p>
        </w:tc>
      </w:tr>
      <w:tr w:rsidR="009B75C3" w:rsidRPr="001D2E49" w14:paraId="76DD81DB" w14:textId="77777777" w:rsidTr="00B97A0B">
        <w:tc>
          <w:tcPr>
            <w:tcW w:w="2448" w:type="dxa"/>
            <w:tcPrChange w:id="20992" w:author="rapp" w:date="2023-11-09T16:50:00Z">
              <w:tcPr>
                <w:tcW w:w="2448" w:type="dxa"/>
              </w:tcPr>
            </w:tcPrChange>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Change w:id="20993" w:author="rapp" w:date="2023-11-09T16:50:00Z">
              <w:tcPr>
                <w:tcW w:w="1080" w:type="dxa"/>
              </w:tcPr>
            </w:tcPrChange>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20994" w:author="rapp" w:date="2023-11-09T16:50:00Z">
              <w:tcPr>
                <w:tcW w:w="1080" w:type="dxa"/>
              </w:tcPr>
            </w:tcPrChange>
          </w:tcPr>
          <w:p w14:paraId="3CB638C4" w14:textId="77777777" w:rsidR="009B75C3" w:rsidRPr="001D2E49" w:rsidRDefault="009B75C3" w:rsidP="009517A1">
            <w:pPr>
              <w:pStyle w:val="TAL"/>
              <w:rPr>
                <w:i/>
                <w:lang w:eastAsia="ja-JP"/>
              </w:rPr>
            </w:pPr>
          </w:p>
        </w:tc>
        <w:tc>
          <w:tcPr>
            <w:tcW w:w="2232" w:type="dxa"/>
            <w:tcPrChange w:id="20995" w:author="rapp" w:date="2023-11-09T16:50:00Z">
              <w:tcPr>
                <w:tcW w:w="2232" w:type="dxa"/>
              </w:tcPr>
            </w:tcPrChange>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Change w:id="20996" w:author="rapp" w:date="2023-11-09T16:50:00Z">
              <w:tcPr>
                <w:tcW w:w="2880" w:type="dxa"/>
              </w:tcPr>
            </w:tcPrChange>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20997" w:name="_Ref469456001"/>
      <w:bookmarkStart w:id="20998" w:name="_Toc20955166"/>
      <w:bookmarkStart w:id="20999" w:name="_Toc29503615"/>
      <w:bookmarkStart w:id="21000" w:name="_Toc29504199"/>
      <w:bookmarkStart w:id="21001" w:name="_Toc29504783"/>
      <w:bookmarkStart w:id="21002" w:name="_Toc36553229"/>
      <w:bookmarkStart w:id="21003" w:name="_Toc36554956"/>
      <w:bookmarkStart w:id="21004" w:name="_Toc45652267"/>
      <w:bookmarkStart w:id="21005" w:name="_Toc45658699"/>
      <w:bookmarkStart w:id="21006" w:name="_Toc45720519"/>
      <w:bookmarkStart w:id="21007" w:name="_Toc45798399"/>
      <w:bookmarkStart w:id="21008" w:name="_Toc45897788"/>
      <w:bookmarkStart w:id="21009" w:name="_Toc51745992"/>
      <w:bookmarkStart w:id="21010" w:name="_Toc64446256"/>
      <w:bookmarkStart w:id="21011" w:name="_Toc73982126"/>
      <w:bookmarkStart w:id="21012" w:name="_Toc88652215"/>
      <w:bookmarkStart w:id="21013" w:name="_Toc97891258"/>
      <w:bookmarkStart w:id="21014" w:name="_Toc99123401"/>
      <w:bookmarkStart w:id="21015" w:name="_Toc99662206"/>
      <w:bookmarkStart w:id="21016" w:name="_Toc105152273"/>
      <w:bookmarkStart w:id="21017" w:name="_Toc105174079"/>
      <w:bookmarkStart w:id="21018" w:name="_Toc106109077"/>
      <w:bookmarkStart w:id="21019" w:name="_Toc106122982"/>
      <w:bookmarkStart w:id="21020" w:name="_Toc107409535"/>
      <w:bookmarkStart w:id="21021" w:name="_Toc112756724"/>
      <w:bookmarkStart w:id="21022" w:name="_Toc146270876"/>
      <w:r w:rsidRPr="001D2E49">
        <w:t>9.3.1.2</w:t>
      </w:r>
      <w:r w:rsidRPr="001D2E49">
        <w:tab/>
        <w:t>Cause</w:t>
      </w:r>
      <w:bookmarkEnd w:id="20997"/>
      <w:bookmarkEnd w:id="20998"/>
      <w:bookmarkEnd w:id="20999"/>
      <w:bookmarkEnd w:id="21000"/>
      <w:bookmarkEnd w:id="21001"/>
      <w:bookmarkEnd w:id="21002"/>
      <w:bookmarkEnd w:id="21003"/>
      <w:bookmarkEnd w:id="21004"/>
      <w:bookmarkEnd w:id="21005"/>
      <w:bookmarkEnd w:id="21006"/>
      <w:bookmarkEnd w:id="21007"/>
      <w:bookmarkEnd w:id="21008"/>
      <w:bookmarkEnd w:id="21009"/>
      <w:bookmarkEnd w:id="21010"/>
      <w:bookmarkEnd w:id="21011"/>
      <w:bookmarkEnd w:id="21012"/>
      <w:bookmarkEnd w:id="21013"/>
      <w:bookmarkEnd w:id="21014"/>
      <w:bookmarkEnd w:id="21015"/>
      <w:bookmarkEnd w:id="21016"/>
      <w:bookmarkEnd w:id="21017"/>
      <w:bookmarkEnd w:id="21018"/>
      <w:bookmarkEnd w:id="21019"/>
      <w:bookmarkEnd w:id="21020"/>
      <w:bookmarkEnd w:id="21021"/>
      <w:bookmarkEnd w:id="21022"/>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023" w:author="rapp" w:date="2023-11-09T16:5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04"/>
        <w:gridCol w:w="1080"/>
        <w:gridCol w:w="1080"/>
        <w:gridCol w:w="3096"/>
        <w:gridCol w:w="2160"/>
        <w:tblGridChange w:id="21024">
          <w:tblGrid>
            <w:gridCol w:w="2304"/>
            <w:gridCol w:w="1080"/>
            <w:gridCol w:w="1080"/>
            <w:gridCol w:w="3096"/>
            <w:gridCol w:w="2160"/>
          </w:tblGrid>
        </w:tblGridChange>
      </w:tblGrid>
      <w:tr w:rsidR="009B75C3" w:rsidRPr="001D2E49" w14:paraId="041AD85E" w14:textId="77777777" w:rsidTr="00B97A0B">
        <w:tc>
          <w:tcPr>
            <w:tcW w:w="2304" w:type="dxa"/>
            <w:tcPrChange w:id="21025" w:author="rapp" w:date="2023-11-09T16:51:00Z">
              <w:tcPr>
                <w:tcW w:w="2304" w:type="dxa"/>
              </w:tcPr>
            </w:tcPrChange>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Change w:id="21026" w:author="rapp" w:date="2023-11-09T16:51:00Z">
              <w:tcPr>
                <w:tcW w:w="1080" w:type="dxa"/>
              </w:tcPr>
            </w:tcPrChange>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1027" w:author="rapp" w:date="2023-11-09T16:51:00Z">
              <w:tcPr>
                <w:tcW w:w="1080" w:type="dxa"/>
              </w:tcPr>
            </w:tcPrChange>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Change w:id="21028" w:author="rapp" w:date="2023-11-09T16:51:00Z">
              <w:tcPr>
                <w:tcW w:w="3096" w:type="dxa"/>
              </w:tcPr>
            </w:tcPrChange>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Change w:id="21029" w:author="rapp" w:date="2023-11-09T16:51:00Z">
              <w:tcPr>
                <w:tcW w:w="2160" w:type="dxa"/>
              </w:tcPr>
            </w:tcPrChange>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B97A0B">
        <w:tc>
          <w:tcPr>
            <w:tcW w:w="2304" w:type="dxa"/>
            <w:tcPrChange w:id="21030" w:author="rapp" w:date="2023-11-09T16:51:00Z">
              <w:tcPr>
                <w:tcW w:w="2304" w:type="dxa"/>
              </w:tcPr>
            </w:tcPrChange>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Change w:id="21031" w:author="rapp" w:date="2023-11-09T16:51:00Z">
              <w:tcPr>
                <w:tcW w:w="1080" w:type="dxa"/>
              </w:tcPr>
            </w:tcPrChange>
          </w:tcPr>
          <w:p w14:paraId="221033FA" w14:textId="77777777" w:rsidR="009B75C3" w:rsidRPr="001D2E49" w:rsidRDefault="009B75C3" w:rsidP="009E25E5">
            <w:pPr>
              <w:pStyle w:val="TAL"/>
              <w:rPr>
                <w:lang w:eastAsia="ja-JP"/>
              </w:rPr>
            </w:pPr>
            <w:r w:rsidRPr="001D2E49">
              <w:rPr>
                <w:lang w:eastAsia="ja-JP"/>
              </w:rPr>
              <w:t>M</w:t>
            </w:r>
          </w:p>
        </w:tc>
        <w:tc>
          <w:tcPr>
            <w:tcW w:w="1080" w:type="dxa"/>
            <w:tcPrChange w:id="21032" w:author="rapp" w:date="2023-11-09T16:51:00Z">
              <w:tcPr>
                <w:tcW w:w="1080" w:type="dxa"/>
              </w:tcPr>
            </w:tcPrChange>
          </w:tcPr>
          <w:p w14:paraId="62A6CBE5" w14:textId="77777777" w:rsidR="009B75C3" w:rsidRPr="001D2E49" w:rsidRDefault="009B75C3" w:rsidP="009E25E5">
            <w:pPr>
              <w:pStyle w:val="TAL"/>
              <w:rPr>
                <w:i/>
                <w:lang w:eastAsia="ja-JP"/>
              </w:rPr>
            </w:pPr>
          </w:p>
        </w:tc>
        <w:tc>
          <w:tcPr>
            <w:tcW w:w="3096" w:type="dxa"/>
            <w:tcPrChange w:id="21033" w:author="rapp" w:date="2023-11-09T16:51:00Z">
              <w:tcPr>
                <w:tcW w:w="3096" w:type="dxa"/>
              </w:tcPr>
            </w:tcPrChange>
          </w:tcPr>
          <w:p w14:paraId="33E8F45F" w14:textId="77777777" w:rsidR="009B75C3" w:rsidRPr="001D2E49" w:rsidRDefault="009B75C3" w:rsidP="009E25E5">
            <w:pPr>
              <w:pStyle w:val="TAL"/>
              <w:rPr>
                <w:lang w:eastAsia="ja-JP"/>
              </w:rPr>
            </w:pPr>
          </w:p>
        </w:tc>
        <w:tc>
          <w:tcPr>
            <w:tcW w:w="2160" w:type="dxa"/>
            <w:tcPrChange w:id="21034" w:author="rapp" w:date="2023-11-09T16:51:00Z">
              <w:tcPr>
                <w:tcW w:w="2160" w:type="dxa"/>
              </w:tcPr>
            </w:tcPrChange>
          </w:tcPr>
          <w:p w14:paraId="0AF3B4BC" w14:textId="77777777" w:rsidR="009B75C3" w:rsidRPr="001D2E49" w:rsidRDefault="009B75C3" w:rsidP="009E25E5">
            <w:pPr>
              <w:pStyle w:val="TAL"/>
              <w:rPr>
                <w:lang w:eastAsia="ja-JP"/>
              </w:rPr>
            </w:pPr>
          </w:p>
        </w:tc>
      </w:tr>
      <w:tr w:rsidR="009B75C3" w:rsidRPr="001D2E49" w14:paraId="0FD8938F" w14:textId="77777777" w:rsidTr="00B97A0B">
        <w:tc>
          <w:tcPr>
            <w:tcW w:w="2304" w:type="dxa"/>
            <w:tcPrChange w:id="21035" w:author="rapp" w:date="2023-11-09T16:51:00Z">
              <w:tcPr>
                <w:tcW w:w="2304" w:type="dxa"/>
              </w:tcPr>
            </w:tcPrChange>
          </w:tcPr>
          <w:p w14:paraId="5C4B49BD" w14:textId="77777777" w:rsidR="009B75C3" w:rsidRPr="009E25E5" w:rsidRDefault="009B75C3">
            <w:pPr>
              <w:pStyle w:val="TAL"/>
              <w:ind w:leftChars="50" w:left="100"/>
              <w:rPr>
                <w:rFonts w:eastAsia="Batang" w:cs="Arial"/>
                <w:i/>
                <w:iCs/>
                <w:lang w:eastAsia="ja-JP"/>
                <w:rPrChange w:id="21036" w:author="Ericsson" w:date="2023-11-09T10:27:00Z">
                  <w:rPr>
                    <w:rFonts w:eastAsia="Batang" w:cs="Arial"/>
                    <w:lang w:eastAsia="ja-JP"/>
                  </w:rPr>
                </w:rPrChange>
              </w:rPr>
              <w:pPrChange w:id="21037" w:author="Ericsson" w:date="2023-11-09T10:27:00Z">
                <w:pPr>
                  <w:pStyle w:val="TAL"/>
                  <w:ind w:left="75"/>
                </w:pPr>
              </w:pPrChange>
            </w:pPr>
            <w:r w:rsidRPr="009E25E5">
              <w:rPr>
                <w:rFonts w:cs="Arial"/>
                <w:i/>
                <w:iCs/>
                <w:lang w:eastAsia="ja-JP"/>
                <w:rPrChange w:id="21038" w:author="Ericsson" w:date="2023-11-09T10:27:00Z">
                  <w:rPr>
                    <w:rFonts w:cs="Arial"/>
                    <w:lang w:eastAsia="ja-JP"/>
                  </w:rPr>
                </w:rPrChange>
              </w:rPr>
              <w:t>&gt;</w:t>
            </w:r>
            <w:r w:rsidRPr="009E25E5">
              <w:rPr>
                <w:rFonts w:cs="Arial"/>
                <w:i/>
                <w:iCs/>
                <w:lang w:eastAsia="ja-JP"/>
              </w:rPr>
              <w:t>Radio Network Layer</w:t>
            </w:r>
          </w:p>
        </w:tc>
        <w:tc>
          <w:tcPr>
            <w:tcW w:w="1080" w:type="dxa"/>
            <w:tcPrChange w:id="21039" w:author="rapp" w:date="2023-11-09T16:51:00Z">
              <w:tcPr>
                <w:tcW w:w="1080" w:type="dxa"/>
              </w:tcPr>
            </w:tcPrChange>
          </w:tcPr>
          <w:p w14:paraId="4F58B026" w14:textId="77777777" w:rsidR="009B75C3" w:rsidRPr="001D2E49" w:rsidRDefault="009B75C3" w:rsidP="009E25E5">
            <w:pPr>
              <w:pStyle w:val="TAL"/>
              <w:rPr>
                <w:lang w:eastAsia="ja-JP"/>
              </w:rPr>
            </w:pPr>
          </w:p>
        </w:tc>
        <w:tc>
          <w:tcPr>
            <w:tcW w:w="1080" w:type="dxa"/>
            <w:tcPrChange w:id="21040" w:author="rapp" w:date="2023-11-09T16:51:00Z">
              <w:tcPr>
                <w:tcW w:w="1080" w:type="dxa"/>
              </w:tcPr>
            </w:tcPrChange>
          </w:tcPr>
          <w:p w14:paraId="186A8F81" w14:textId="77777777" w:rsidR="009B75C3" w:rsidRPr="001D2E49" w:rsidRDefault="009B75C3" w:rsidP="009E25E5">
            <w:pPr>
              <w:pStyle w:val="TAL"/>
              <w:rPr>
                <w:i/>
                <w:lang w:eastAsia="ja-JP"/>
              </w:rPr>
            </w:pPr>
          </w:p>
        </w:tc>
        <w:tc>
          <w:tcPr>
            <w:tcW w:w="3096" w:type="dxa"/>
            <w:tcPrChange w:id="21041" w:author="rapp" w:date="2023-11-09T16:51:00Z">
              <w:tcPr>
                <w:tcW w:w="3096" w:type="dxa"/>
              </w:tcPr>
            </w:tcPrChange>
          </w:tcPr>
          <w:p w14:paraId="4B0FF857" w14:textId="77777777" w:rsidR="009B75C3" w:rsidRPr="001D2E49" w:rsidRDefault="009B75C3" w:rsidP="009E25E5">
            <w:pPr>
              <w:pStyle w:val="TAL"/>
              <w:rPr>
                <w:lang w:eastAsia="ja-JP"/>
              </w:rPr>
            </w:pPr>
          </w:p>
        </w:tc>
        <w:tc>
          <w:tcPr>
            <w:tcW w:w="2160" w:type="dxa"/>
            <w:tcPrChange w:id="21042" w:author="rapp" w:date="2023-11-09T16:51:00Z">
              <w:tcPr>
                <w:tcW w:w="2160" w:type="dxa"/>
              </w:tcPr>
            </w:tcPrChange>
          </w:tcPr>
          <w:p w14:paraId="3EB70F73" w14:textId="77777777" w:rsidR="009B75C3" w:rsidRPr="001D2E49" w:rsidRDefault="009B75C3" w:rsidP="009E25E5">
            <w:pPr>
              <w:pStyle w:val="TAL"/>
              <w:rPr>
                <w:lang w:eastAsia="ja-JP"/>
              </w:rPr>
            </w:pPr>
          </w:p>
        </w:tc>
      </w:tr>
      <w:tr w:rsidR="009B75C3" w:rsidRPr="001D2E49" w14:paraId="05055EF0" w14:textId="77777777" w:rsidTr="00B97A0B">
        <w:tc>
          <w:tcPr>
            <w:tcW w:w="2304" w:type="dxa"/>
            <w:tcPrChange w:id="21043" w:author="rapp" w:date="2023-11-09T16:51:00Z">
              <w:tcPr>
                <w:tcW w:w="2304" w:type="dxa"/>
              </w:tcPr>
            </w:tcPrChange>
          </w:tcPr>
          <w:p w14:paraId="02A19431" w14:textId="77777777" w:rsidR="009B75C3" w:rsidRPr="001D2E49" w:rsidRDefault="009B75C3">
            <w:pPr>
              <w:pStyle w:val="TAL"/>
              <w:ind w:leftChars="100" w:left="200"/>
              <w:rPr>
                <w:rFonts w:eastAsia="Batang" w:cs="Arial"/>
                <w:lang w:eastAsia="ja-JP"/>
              </w:rPr>
              <w:pPrChange w:id="21044" w:author="Ericsson" w:date="2023-11-09T10:27:00Z">
                <w:pPr>
                  <w:pStyle w:val="TAL"/>
                  <w:ind w:left="165"/>
                </w:pPr>
              </w:pPrChange>
            </w:pPr>
            <w:r w:rsidRPr="001D2E49">
              <w:rPr>
                <w:rFonts w:cs="Arial"/>
                <w:lang w:eastAsia="ja-JP"/>
              </w:rPr>
              <w:t xml:space="preserve">&gt;&gt;Radio Network Layer Cause </w:t>
            </w:r>
          </w:p>
        </w:tc>
        <w:tc>
          <w:tcPr>
            <w:tcW w:w="1080" w:type="dxa"/>
            <w:tcPrChange w:id="21045" w:author="rapp" w:date="2023-11-09T16:51:00Z">
              <w:tcPr>
                <w:tcW w:w="1080" w:type="dxa"/>
              </w:tcPr>
            </w:tcPrChange>
          </w:tcPr>
          <w:p w14:paraId="0BBEDAF8" w14:textId="77777777" w:rsidR="009B75C3" w:rsidRPr="001D2E49" w:rsidRDefault="009B75C3" w:rsidP="009E25E5">
            <w:pPr>
              <w:pStyle w:val="TAL"/>
              <w:rPr>
                <w:lang w:eastAsia="ja-JP"/>
              </w:rPr>
            </w:pPr>
            <w:r w:rsidRPr="001D2E49">
              <w:rPr>
                <w:lang w:eastAsia="ja-JP"/>
              </w:rPr>
              <w:t>M</w:t>
            </w:r>
          </w:p>
        </w:tc>
        <w:tc>
          <w:tcPr>
            <w:tcW w:w="1080" w:type="dxa"/>
            <w:tcPrChange w:id="21046" w:author="rapp" w:date="2023-11-09T16:51:00Z">
              <w:tcPr>
                <w:tcW w:w="1080" w:type="dxa"/>
              </w:tcPr>
            </w:tcPrChange>
          </w:tcPr>
          <w:p w14:paraId="33E3144B" w14:textId="77777777" w:rsidR="009B75C3" w:rsidRPr="001D2E49" w:rsidRDefault="009B75C3" w:rsidP="009E25E5">
            <w:pPr>
              <w:pStyle w:val="TAL"/>
              <w:rPr>
                <w:i/>
                <w:lang w:eastAsia="ja-JP"/>
              </w:rPr>
            </w:pPr>
          </w:p>
        </w:tc>
        <w:tc>
          <w:tcPr>
            <w:tcW w:w="3096" w:type="dxa"/>
            <w:tcPrChange w:id="21047" w:author="rapp" w:date="2023-11-09T16:51:00Z">
              <w:tcPr>
                <w:tcW w:w="3096" w:type="dxa"/>
              </w:tcPr>
            </w:tcPrChange>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1EA23D10" w14:textId="74F27A45" w:rsidR="009B75C3" w:rsidRPr="001D2E49" w:rsidRDefault="00A57C6D" w:rsidP="009E25E5">
            <w:pPr>
              <w:pStyle w:val="TAL"/>
              <w:rPr>
                <w:lang w:eastAsia="ja-JP"/>
              </w:rPr>
            </w:pPr>
            <w:r>
              <w:rPr>
                <w:noProof/>
              </w:rPr>
              <w:t>Misaligned association for the multicast and unicast sessions or flows</w:t>
            </w:r>
            <w:r w:rsidR="00F60B0C" w:rsidRPr="001D2E49">
              <w:rPr>
                <w:lang w:eastAsia="ja-JP"/>
              </w:rPr>
              <w:t>)</w:t>
            </w:r>
          </w:p>
        </w:tc>
        <w:tc>
          <w:tcPr>
            <w:tcW w:w="2160" w:type="dxa"/>
            <w:tcPrChange w:id="21048" w:author="rapp" w:date="2023-11-09T16:51:00Z">
              <w:tcPr>
                <w:tcW w:w="2160" w:type="dxa"/>
              </w:tcPr>
            </w:tcPrChange>
          </w:tcPr>
          <w:p w14:paraId="510D4463" w14:textId="77777777" w:rsidR="009B75C3" w:rsidRPr="001D2E49" w:rsidRDefault="009B75C3" w:rsidP="009E25E5">
            <w:pPr>
              <w:pStyle w:val="TAL"/>
              <w:rPr>
                <w:lang w:eastAsia="ja-JP"/>
              </w:rPr>
            </w:pPr>
          </w:p>
        </w:tc>
      </w:tr>
      <w:tr w:rsidR="009B75C3" w:rsidRPr="001D2E49" w14:paraId="4C325D53" w14:textId="77777777" w:rsidTr="00B97A0B">
        <w:tc>
          <w:tcPr>
            <w:tcW w:w="2304" w:type="dxa"/>
            <w:tcPrChange w:id="21049" w:author="rapp" w:date="2023-11-09T16:51:00Z">
              <w:tcPr>
                <w:tcW w:w="2304" w:type="dxa"/>
              </w:tcPr>
            </w:tcPrChange>
          </w:tcPr>
          <w:p w14:paraId="3A17CFEA" w14:textId="77777777" w:rsidR="009B75C3" w:rsidRPr="009E25E5" w:rsidRDefault="009B75C3">
            <w:pPr>
              <w:pStyle w:val="TAL"/>
              <w:ind w:leftChars="50" w:left="100"/>
              <w:rPr>
                <w:rFonts w:eastAsia="Batang" w:cs="Arial"/>
                <w:i/>
                <w:iCs/>
                <w:lang w:eastAsia="ja-JP"/>
                <w:rPrChange w:id="21050" w:author="Ericsson" w:date="2023-11-09T10:27:00Z">
                  <w:rPr>
                    <w:rFonts w:eastAsia="Batang" w:cs="Arial"/>
                    <w:lang w:eastAsia="ja-JP"/>
                  </w:rPr>
                </w:rPrChange>
              </w:rPr>
              <w:pPrChange w:id="21051" w:author="Ericsson" w:date="2023-11-09T10:27:00Z">
                <w:pPr>
                  <w:pStyle w:val="TAL"/>
                  <w:ind w:left="75"/>
                </w:pPr>
              </w:pPrChange>
            </w:pPr>
            <w:r w:rsidRPr="009E25E5">
              <w:rPr>
                <w:rFonts w:cs="Arial"/>
                <w:i/>
                <w:iCs/>
                <w:lang w:eastAsia="ja-JP"/>
              </w:rPr>
              <w:t>&gt;Transport Layer</w:t>
            </w:r>
          </w:p>
        </w:tc>
        <w:tc>
          <w:tcPr>
            <w:tcW w:w="1080" w:type="dxa"/>
            <w:tcPrChange w:id="21052" w:author="rapp" w:date="2023-11-09T16:51:00Z">
              <w:tcPr>
                <w:tcW w:w="1080" w:type="dxa"/>
              </w:tcPr>
            </w:tcPrChange>
          </w:tcPr>
          <w:p w14:paraId="3E901CB9" w14:textId="77777777" w:rsidR="009B75C3" w:rsidRPr="001D2E49" w:rsidRDefault="009B75C3" w:rsidP="009E25E5">
            <w:pPr>
              <w:pStyle w:val="TAL"/>
              <w:rPr>
                <w:lang w:eastAsia="ja-JP"/>
              </w:rPr>
            </w:pPr>
          </w:p>
        </w:tc>
        <w:tc>
          <w:tcPr>
            <w:tcW w:w="1080" w:type="dxa"/>
            <w:tcPrChange w:id="21053" w:author="rapp" w:date="2023-11-09T16:51:00Z">
              <w:tcPr>
                <w:tcW w:w="1080" w:type="dxa"/>
              </w:tcPr>
            </w:tcPrChange>
          </w:tcPr>
          <w:p w14:paraId="39AAC172" w14:textId="77777777" w:rsidR="009B75C3" w:rsidRPr="001D2E49" w:rsidRDefault="009B75C3" w:rsidP="009E25E5">
            <w:pPr>
              <w:pStyle w:val="TAL"/>
              <w:rPr>
                <w:i/>
                <w:lang w:eastAsia="ja-JP"/>
              </w:rPr>
            </w:pPr>
          </w:p>
        </w:tc>
        <w:tc>
          <w:tcPr>
            <w:tcW w:w="3096" w:type="dxa"/>
            <w:tcPrChange w:id="21054" w:author="rapp" w:date="2023-11-09T16:51:00Z">
              <w:tcPr>
                <w:tcW w:w="3096" w:type="dxa"/>
              </w:tcPr>
            </w:tcPrChange>
          </w:tcPr>
          <w:p w14:paraId="66CBFCE4" w14:textId="77777777" w:rsidR="009B75C3" w:rsidRPr="001D2E49" w:rsidRDefault="009B75C3" w:rsidP="009E25E5">
            <w:pPr>
              <w:pStyle w:val="TAL"/>
              <w:rPr>
                <w:lang w:eastAsia="ja-JP"/>
              </w:rPr>
            </w:pPr>
          </w:p>
        </w:tc>
        <w:tc>
          <w:tcPr>
            <w:tcW w:w="2160" w:type="dxa"/>
            <w:tcPrChange w:id="21055" w:author="rapp" w:date="2023-11-09T16:51:00Z">
              <w:tcPr>
                <w:tcW w:w="2160" w:type="dxa"/>
              </w:tcPr>
            </w:tcPrChange>
          </w:tcPr>
          <w:p w14:paraId="3AB1A5CC" w14:textId="77777777" w:rsidR="009B75C3" w:rsidRPr="001D2E49" w:rsidRDefault="009B75C3" w:rsidP="009E25E5">
            <w:pPr>
              <w:pStyle w:val="TAL"/>
              <w:rPr>
                <w:lang w:eastAsia="ja-JP"/>
              </w:rPr>
            </w:pPr>
          </w:p>
        </w:tc>
      </w:tr>
      <w:tr w:rsidR="009B75C3" w:rsidRPr="001D2E49" w14:paraId="008F2AF6" w14:textId="77777777" w:rsidTr="00B97A0B">
        <w:tc>
          <w:tcPr>
            <w:tcW w:w="2304" w:type="dxa"/>
            <w:tcPrChange w:id="21056" w:author="rapp" w:date="2023-11-09T16:51:00Z">
              <w:tcPr>
                <w:tcW w:w="2304" w:type="dxa"/>
              </w:tcPr>
            </w:tcPrChange>
          </w:tcPr>
          <w:p w14:paraId="4333074D" w14:textId="77777777" w:rsidR="009B75C3" w:rsidRPr="001D2E49" w:rsidRDefault="009B75C3">
            <w:pPr>
              <w:pStyle w:val="TAL"/>
              <w:ind w:leftChars="100" w:left="200"/>
              <w:rPr>
                <w:rFonts w:eastAsia="Batang" w:cs="Arial"/>
                <w:lang w:eastAsia="ja-JP"/>
              </w:rPr>
              <w:pPrChange w:id="21057" w:author="Ericsson" w:date="2023-11-09T10:28:00Z">
                <w:pPr>
                  <w:pStyle w:val="TAL"/>
                  <w:ind w:left="165"/>
                </w:pPr>
              </w:pPrChange>
            </w:pPr>
            <w:r w:rsidRPr="001D2E49">
              <w:rPr>
                <w:rFonts w:cs="Arial"/>
                <w:lang w:eastAsia="ja-JP"/>
              </w:rPr>
              <w:t>&gt;&gt;Transport Layer Cause</w:t>
            </w:r>
          </w:p>
        </w:tc>
        <w:tc>
          <w:tcPr>
            <w:tcW w:w="1080" w:type="dxa"/>
            <w:tcPrChange w:id="21058" w:author="rapp" w:date="2023-11-09T16:51:00Z">
              <w:tcPr>
                <w:tcW w:w="1080" w:type="dxa"/>
              </w:tcPr>
            </w:tcPrChange>
          </w:tcPr>
          <w:p w14:paraId="17AC001F" w14:textId="77777777" w:rsidR="009B75C3" w:rsidRPr="001D2E49" w:rsidRDefault="009B75C3" w:rsidP="009E25E5">
            <w:pPr>
              <w:pStyle w:val="TAL"/>
              <w:rPr>
                <w:lang w:eastAsia="ja-JP"/>
              </w:rPr>
            </w:pPr>
            <w:r w:rsidRPr="001D2E49">
              <w:rPr>
                <w:lang w:eastAsia="ja-JP"/>
              </w:rPr>
              <w:t>M</w:t>
            </w:r>
          </w:p>
        </w:tc>
        <w:tc>
          <w:tcPr>
            <w:tcW w:w="1080" w:type="dxa"/>
            <w:tcPrChange w:id="21059" w:author="rapp" w:date="2023-11-09T16:51:00Z">
              <w:tcPr>
                <w:tcW w:w="1080" w:type="dxa"/>
              </w:tcPr>
            </w:tcPrChange>
          </w:tcPr>
          <w:p w14:paraId="3C8D755C" w14:textId="77777777" w:rsidR="009B75C3" w:rsidRPr="001D2E49" w:rsidRDefault="009B75C3" w:rsidP="009E25E5">
            <w:pPr>
              <w:pStyle w:val="TAL"/>
              <w:rPr>
                <w:i/>
                <w:lang w:eastAsia="ja-JP"/>
              </w:rPr>
            </w:pPr>
          </w:p>
        </w:tc>
        <w:tc>
          <w:tcPr>
            <w:tcW w:w="3096" w:type="dxa"/>
            <w:tcPrChange w:id="21060" w:author="rapp" w:date="2023-11-09T16:51:00Z">
              <w:tcPr>
                <w:tcW w:w="3096" w:type="dxa"/>
              </w:tcPr>
            </w:tcPrChange>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Change w:id="21061" w:author="rapp" w:date="2023-11-09T16:51:00Z">
              <w:tcPr>
                <w:tcW w:w="2160" w:type="dxa"/>
              </w:tcPr>
            </w:tcPrChange>
          </w:tcPr>
          <w:p w14:paraId="5DEA4CBF" w14:textId="77777777" w:rsidR="009B75C3" w:rsidRPr="001D2E49" w:rsidRDefault="009B75C3" w:rsidP="009E25E5">
            <w:pPr>
              <w:pStyle w:val="TAL"/>
              <w:rPr>
                <w:lang w:eastAsia="ja-JP"/>
              </w:rPr>
            </w:pPr>
          </w:p>
        </w:tc>
      </w:tr>
      <w:tr w:rsidR="009B75C3" w:rsidRPr="001D2E49" w14:paraId="2ACDC9E2" w14:textId="77777777" w:rsidTr="00B97A0B">
        <w:tc>
          <w:tcPr>
            <w:tcW w:w="2304" w:type="dxa"/>
            <w:tcPrChange w:id="21062" w:author="rapp" w:date="2023-11-09T16:51:00Z">
              <w:tcPr>
                <w:tcW w:w="2304" w:type="dxa"/>
              </w:tcPr>
            </w:tcPrChange>
          </w:tcPr>
          <w:p w14:paraId="0F6FBE3E" w14:textId="77777777" w:rsidR="009B75C3" w:rsidRPr="009E25E5" w:rsidRDefault="009B75C3">
            <w:pPr>
              <w:pStyle w:val="TAL"/>
              <w:ind w:leftChars="50" w:left="100"/>
              <w:rPr>
                <w:rFonts w:eastAsia="Batang" w:cs="Arial"/>
                <w:i/>
                <w:iCs/>
                <w:lang w:eastAsia="ja-JP"/>
                <w:rPrChange w:id="21063" w:author="Ericsson" w:date="2023-11-09T10:28:00Z">
                  <w:rPr>
                    <w:rFonts w:eastAsia="Batang" w:cs="Arial"/>
                    <w:lang w:eastAsia="ja-JP"/>
                  </w:rPr>
                </w:rPrChange>
              </w:rPr>
              <w:pPrChange w:id="21064" w:author="Ericsson" w:date="2023-11-09T10:28:00Z">
                <w:pPr>
                  <w:pStyle w:val="TAL"/>
                  <w:ind w:left="75"/>
                </w:pPr>
              </w:pPrChange>
            </w:pPr>
            <w:r w:rsidRPr="009E25E5">
              <w:rPr>
                <w:rFonts w:cs="Arial"/>
                <w:i/>
                <w:iCs/>
                <w:lang w:eastAsia="ja-JP"/>
              </w:rPr>
              <w:t>&gt;NAS</w:t>
            </w:r>
          </w:p>
        </w:tc>
        <w:tc>
          <w:tcPr>
            <w:tcW w:w="1080" w:type="dxa"/>
            <w:tcPrChange w:id="21065" w:author="rapp" w:date="2023-11-09T16:51:00Z">
              <w:tcPr>
                <w:tcW w:w="1080" w:type="dxa"/>
              </w:tcPr>
            </w:tcPrChange>
          </w:tcPr>
          <w:p w14:paraId="4CE1FDB5" w14:textId="77777777" w:rsidR="009B75C3" w:rsidRPr="001D2E49" w:rsidRDefault="009B75C3" w:rsidP="009E25E5">
            <w:pPr>
              <w:pStyle w:val="TAL"/>
              <w:rPr>
                <w:lang w:eastAsia="ja-JP"/>
              </w:rPr>
            </w:pPr>
          </w:p>
        </w:tc>
        <w:tc>
          <w:tcPr>
            <w:tcW w:w="1080" w:type="dxa"/>
            <w:tcPrChange w:id="21066" w:author="rapp" w:date="2023-11-09T16:51:00Z">
              <w:tcPr>
                <w:tcW w:w="1080" w:type="dxa"/>
              </w:tcPr>
            </w:tcPrChange>
          </w:tcPr>
          <w:p w14:paraId="14CEDC0A" w14:textId="77777777" w:rsidR="009B75C3" w:rsidRPr="001D2E49" w:rsidRDefault="009B75C3" w:rsidP="009E25E5">
            <w:pPr>
              <w:pStyle w:val="TAL"/>
              <w:rPr>
                <w:i/>
                <w:lang w:eastAsia="ja-JP"/>
              </w:rPr>
            </w:pPr>
          </w:p>
        </w:tc>
        <w:tc>
          <w:tcPr>
            <w:tcW w:w="3096" w:type="dxa"/>
            <w:tcPrChange w:id="21067" w:author="rapp" w:date="2023-11-09T16:51:00Z">
              <w:tcPr>
                <w:tcW w:w="3096" w:type="dxa"/>
              </w:tcPr>
            </w:tcPrChange>
          </w:tcPr>
          <w:p w14:paraId="5EDC2E2B" w14:textId="77777777" w:rsidR="009B75C3" w:rsidRPr="001D2E49" w:rsidRDefault="009B75C3" w:rsidP="009E25E5">
            <w:pPr>
              <w:pStyle w:val="TAL"/>
              <w:rPr>
                <w:lang w:eastAsia="ja-JP"/>
              </w:rPr>
            </w:pPr>
          </w:p>
        </w:tc>
        <w:tc>
          <w:tcPr>
            <w:tcW w:w="2160" w:type="dxa"/>
            <w:tcPrChange w:id="21068" w:author="rapp" w:date="2023-11-09T16:51:00Z">
              <w:tcPr>
                <w:tcW w:w="2160" w:type="dxa"/>
              </w:tcPr>
            </w:tcPrChange>
          </w:tcPr>
          <w:p w14:paraId="3FE40CD9" w14:textId="77777777" w:rsidR="009B75C3" w:rsidRPr="001D2E49" w:rsidRDefault="009B75C3" w:rsidP="009E25E5">
            <w:pPr>
              <w:pStyle w:val="TAL"/>
              <w:rPr>
                <w:lang w:eastAsia="ja-JP"/>
              </w:rPr>
            </w:pPr>
          </w:p>
        </w:tc>
      </w:tr>
      <w:tr w:rsidR="009B75C3" w:rsidRPr="001D2E49" w14:paraId="05DA996E" w14:textId="77777777" w:rsidTr="00B97A0B">
        <w:tc>
          <w:tcPr>
            <w:tcW w:w="2304" w:type="dxa"/>
            <w:tcPrChange w:id="21069" w:author="rapp" w:date="2023-11-09T16:51:00Z">
              <w:tcPr>
                <w:tcW w:w="2304" w:type="dxa"/>
              </w:tcPr>
            </w:tcPrChange>
          </w:tcPr>
          <w:p w14:paraId="33C6AFE7" w14:textId="77777777" w:rsidR="009B75C3" w:rsidRPr="001D2E49" w:rsidRDefault="009B75C3">
            <w:pPr>
              <w:pStyle w:val="TAL"/>
              <w:ind w:leftChars="100" w:left="200"/>
              <w:rPr>
                <w:rFonts w:eastAsia="Batang" w:cs="Arial"/>
                <w:lang w:eastAsia="ja-JP"/>
              </w:rPr>
              <w:pPrChange w:id="21070" w:author="Ericsson" w:date="2023-11-09T10:28:00Z">
                <w:pPr>
                  <w:pStyle w:val="TAL"/>
                  <w:ind w:left="165"/>
                </w:pPr>
              </w:pPrChange>
            </w:pPr>
            <w:r w:rsidRPr="001D2E49">
              <w:rPr>
                <w:rFonts w:cs="Arial"/>
                <w:lang w:eastAsia="ja-JP"/>
              </w:rPr>
              <w:t>&gt;&gt;NAS Cause</w:t>
            </w:r>
          </w:p>
        </w:tc>
        <w:tc>
          <w:tcPr>
            <w:tcW w:w="1080" w:type="dxa"/>
            <w:tcPrChange w:id="21071" w:author="rapp" w:date="2023-11-09T16:51:00Z">
              <w:tcPr>
                <w:tcW w:w="1080" w:type="dxa"/>
              </w:tcPr>
            </w:tcPrChange>
          </w:tcPr>
          <w:p w14:paraId="685711B9" w14:textId="77777777" w:rsidR="009B75C3" w:rsidRPr="001D2E49" w:rsidRDefault="009B75C3" w:rsidP="009E25E5">
            <w:pPr>
              <w:pStyle w:val="TAL"/>
              <w:rPr>
                <w:lang w:eastAsia="ja-JP"/>
              </w:rPr>
            </w:pPr>
            <w:r w:rsidRPr="001D2E49">
              <w:rPr>
                <w:lang w:eastAsia="ja-JP"/>
              </w:rPr>
              <w:t>M</w:t>
            </w:r>
          </w:p>
        </w:tc>
        <w:tc>
          <w:tcPr>
            <w:tcW w:w="1080" w:type="dxa"/>
            <w:tcPrChange w:id="21072" w:author="rapp" w:date="2023-11-09T16:51:00Z">
              <w:tcPr>
                <w:tcW w:w="1080" w:type="dxa"/>
              </w:tcPr>
            </w:tcPrChange>
          </w:tcPr>
          <w:p w14:paraId="6F4FDA1E" w14:textId="77777777" w:rsidR="009B75C3" w:rsidRPr="001D2E49" w:rsidRDefault="009B75C3" w:rsidP="009E25E5">
            <w:pPr>
              <w:pStyle w:val="TAL"/>
              <w:rPr>
                <w:i/>
                <w:lang w:eastAsia="ja-JP"/>
              </w:rPr>
            </w:pPr>
          </w:p>
        </w:tc>
        <w:tc>
          <w:tcPr>
            <w:tcW w:w="3096" w:type="dxa"/>
            <w:tcPrChange w:id="21073" w:author="rapp" w:date="2023-11-09T16:51:00Z">
              <w:tcPr>
                <w:tcW w:w="3096" w:type="dxa"/>
              </w:tcPr>
            </w:tcPrChange>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0A596DE9" w14:textId="77777777" w:rsidR="009B75C3" w:rsidRPr="001D2E49" w:rsidRDefault="009B75C3" w:rsidP="009E25E5">
            <w:pPr>
              <w:pStyle w:val="TAL"/>
              <w:rPr>
                <w:lang w:eastAsia="ja-JP"/>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Pr="001D2E49">
              <w:rPr>
                <w:lang w:eastAsia="ja-JP"/>
              </w:rPr>
              <w:t>)</w:t>
            </w:r>
          </w:p>
        </w:tc>
        <w:tc>
          <w:tcPr>
            <w:tcW w:w="2160" w:type="dxa"/>
            <w:tcPrChange w:id="21074" w:author="rapp" w:date="2023-11-09T16:51:00Z">
              <w:tcPr>
                <w:tcW w:w="2160" w:type="dxa"/>
              </w:tcPr>
            </w:tcPrChange>
          </w:tcPr>
          <w:p w14:paraId="23DA3972" w14:textId="77777777" w:rsidR="009B75C3" w:rsidRPr="001D2E49" w:rsidRDefault="009B75C3" w:rsidP="009E25E5">
            <w:pPr>
              <w:pStyle w:val="TAL"/>
              <w:rPr>
                <w:szCs w:val="18"/>
                <w:lang w:eastAsia="ja-JP"/>
              </w:rPr>
            </w:pPr>
          </w:p>
        </w:tc>
      </w:tr>
      <w:tr w:rsidR="009B75C3" w:rsidRPr="001D2E49" w14:paraId="4353A138" w14:textId="77777777" w:rsidTr="00B97A0B">
        <w:tc>
          <w:tcPr>
            <w:tcW w:w="2304" w:type="dxa"/>
            <w:tcPrChange w:id="21075" w:author="rapp" w:date="2023-11-09T16:51:00Z">
              <w:tcPr>
                <w:tcW w:w="2304" w:type="dxa"/>
              </w:tcPr>
            </w:tcPrChange>
          </w:tcPr>
          <w:p w14:paraId="2E3CC5F9" w14:textId="77777777" w:rsidR="009B75C3" w:rsidRPr="009E25E5" w:rsidRDefault="009B75C3">
            <w:pPr>
              <w:pStyle w:val="TAL"/>
              <w:ind w:leftChars="50" w:left="100"/>
              <w:rPr>
                <w:rFonts w:cs="Arial"/>
                <w:i/>
                <w:iCs/>
                <w:lang w:eastAsia="ja-JP"/>
                <w:rPrChange w:id="21076" w:author="Ericsson" w:date="2023-11-09T10:28:00Z">
                  <w:rPr>
                    <w:rFonts w:cs="Arial"/>
                    <w:lang w:eastAsia="ja-JP"/>
                  </w:rPr>
                </w:rPrChange>
              </w:rPr>
              <w:pPrChange w:id="21077" w:author="Ericsson" w:date="2023-11-09T10:28:00Z">
                <w:pPr>
                  <w:pStyle w:val="TAL"/>
                  <w:ind w:left="75"/>
                </w:pPr>
              </w:pPrChange>
            </w:pPr>
            <w:r w:rsidRPr="009E25E5">
              <w:rPr>
                <w:rFonts w:cs="Arial"/>
                <w:i/>
                <w:iCs/>
                <w:lang w:eastAsia="ja-JP"/>
              </w:rPr>
              <w:t>&gt;Protocol</w:t>
            </w:r>
          </w:p>
        </w:tc>
        <w:tc>
          <w:tcPr>
            <w:tcW w:w="1080" w:type="dxa"/>
            <w:tcPrChange w:id="21078" w:author="rapp" w:date="2023-11-09T16:51:00Z">
              <w:tcPr>
                <w:tcW w:w="1080" w:type="dxa"/>
              </w:tcPr>
            </w:tcPrChange>
          </w:tcPr>
          <w:p w14:paraId="6C83BBB5" w14:textId="77777777" w:rsidR="009B75C3" w:rsidRPr="001D2E49" w:rsidRDefault="009B75C3" w:rsidP="009E25E5">
            <w:pPr>
              <w:pStyle w:val="TAL"/>
              <w:rPr>
                <w:lang w:eastAsia="ja-JP"/>
              </w:rPr>
            </w:pPr>
          </w:p>
        </w:tc>
        <w:tc>
          <w:tcPr>
            <w:tcW w:w="1080" w:type="dxa"/>
            <w:tcPrChange w:id="21079" w:author="rapp" w:date="2023-11-09T16:51:00Z">
              <w:tcPr>
                <w:tcW w:w="1080" w:type="dxa"/>
              </w:tcPr>
            </w:tcPrChange>
          </w:tcPr>
          <w:p w14:paraId="14C4F393" w14:textId="77777777" w:rsidR="009B75C3" w:rsidRPr="001D2E49" w:rsidRDefault="009B75C3" w:rsidP="009E25E5">
            <w:pPr>
              <w:pStyle w:val="TAL"/>
              <w:rPr>
                <w:i/>
                <w:lang w:eastAsia="ja-JP"/>
              </w:rPr>
            </w:pPr>
          </w:p>
        </w:tc>
        <w:tc>
          <w:tcPr>
            <w:tcW w:w="3096" w:type="dxa"/>
            <w:tcPrChange w:id="21080" w:author="rapp" w:date="2023-11-09T16:51:00Z">
              <w:tcPr>
                <w:tcW w:w="3096" w:type="dxa"/>
              </w:tcPr>
            </w:tcPrChange>
          </w:tcPr>
          <w:p w14:paraId="62C0FDFB" w14:textId="77777777" w:rsidR="009B75C3" w:rsidRPr="001D2E49" w:rsidRDefault="009B75C3" w:rsidP="009E25E5">
            <w:pPr>
              <w:pStyle w:val="TAL"/>
              <w:rPr>
                <w:snapToGrid w:val="0"/>
                <w:lang w:eastAsia="ja-JP"/>
              </w:rPr>
            </w:pPr>
          </w:p>
        </w:tc>
        <w:tc>
          <w:tcPr>
            <w:tcW w:w="2160" w:type="dxa"/>
            <w:tcPrChange w:id="21081" w:author="rapp" w:date="2023-11-09T16:51:00Z">
              <w:tcPr>
                <w:tcW w:w="2160" w:type="dxa"/>
              </w:tcPr>
            </w:tcPrChange>
          </w:tcPr>
          <w:p w14:paraId="20DC6D23" w14:textId="77777777" w:rsidR="009B75C3" w:rsidRPr="001D2E49" w:rsidRDefault="009B75C3" w:rsidP="009E25E5">
            <w:pPr>
              <w:pStyle w:val="TAL"/>
              <w:rPr>
                <w:szCs w:val="18"/>
                <w:lang w:eastAsia="ja-JP"/>
              </w:rPr>
            </w:pPr>
          </w:p>
        </w:tc>
      </w:tr>
      <w:tr w:rsidR="009B75C3" w:rsidRPr="001D2E49" w14:paraId="4326C9AA" w14:textId="77777777" w:rsidTr="00B97A0B">
        <w:tc>
          <w:tcPr>
            <w:tcW w:w="2304" w:type="dxa"/>
            <w:tcPrChange w:id="21082" w:author="rapp" w:date="2023-11-09T16:51:00Z">
              <w:tcPr>
                <w:tcW w:w="2304" w:type="dxa"/>
              </w:tcPr>
            </w:tcPrChange>
          </w:tcPr>
          <w:p w14:paraId="7A5CC273" w14:textId="77777777" w:rsidR="009B75C3" w:rsidRPr="001D2E49" w:rsidRDefault="009B75C3">
            <w:pPr>
              <w:pStyle w:val="TAL"/>
              <w:ind w:leftChars="100" w:left="200"/>
              <w:rPr>
                <w:rFonts w:cs="Arial"/>
                <w:lang w:eastAsia="ja-JP"/>
              </w:rPr>
              <w:pPrChange w:id="21083" w:author="Ericsson" w:date="2023-11-09T10:28:00Z">
                <w:pPr>
                  <w:pStyle w:val="TAL"/>
                  <w:ind w:left="165"/>
                </w:pPr>
              </w:pPrChange>
            </w:pPr>
            <w:r w:rsidRPr="001D2E49">
              <w:rPr>
                <w:rFonts w:cs="Arial"/>
                <w:lang w:eastAsia="ja-JP"/>
              </w:rPr>
              <w:t>&gt;&gt;Protocol Cause</w:t>
            </w:r>
          </w:p>
        </w:tc>
        <w:tc>
          <w:tcPr>
            <w:tcW w:w="1080" w:type="dxa"/>
            <w:tcPrChange w:id="21084" w:author="rapp" w:date="2023-11-09T16:51:00Z">
              <w:tcPr>
                <w:tcW w:w="1080" w:type="dxa"/>
              </w:tcPr>
            </w:tcPrChange>
          </w:tcPr>
          <w:p w14:paraId="539C9F33" w14:textId="77777777" w:rsidR="009B75C3" w:rsidRPr="001D2E49" w:rsidRDefault="009B75C3" w:rsidP="009E25E5">
            <w:pPr>
              <w:pStyle w:val="TAL"/>
              <w:rPr>
                <w:lang w:eastAsia="ja-JP"/>
              </w:rPr>
            </w:pPr>
            <w:r w:rsidRPr="001D2E49">
              <w:rPr>
                <w:lang w:eastAsia="ja-JP"/>
              </w:rPr>
              <w:t>M</w:t>
            </w:r>
          </w:p>
        </w:tc>
        <w:tc>
          <w:tcPr>
            <w:tcW w:w="1080" w:type="dxa"/>
            <w:tcPrChange w:id="21085" w:author="rapp" w:date="2023-11-09T16:51:00Z">
              <w:tcPr>
                <w:tcW w:w="1080" w:type="dxa"/>
              </w:tcPr>
            </w:tcPrChange>
          </w:tcPr>
          <w:p w14:paraId="3A94573F" w14:textId="77777777" w:rsidR="009B75C3" w:rsidRPr="001D2E49" w:rsidRDefault="009B75C3" w:rsidP="009E25E5">
            <w:pPr>
              <w:pStyle w:val="TAL"/>
              <w:rPr>
                <w:i/>
                <w:lang w:eastAsia="ja-JP"/>
              </w:rPr>
            </w:pPr>
          </w:p>
        </w:tc>
        <w:tc>
          <w:tcPr>
            <w:tcW w:w="3096" w:type="dxa"/>
            <w:tcPrChange w:id="21086" w:author="rapp" w:date="2023-11-09T16:51:00Z">
              <w:tcPr>
                <w:tcW w:w="3096" w:type="dxa"/>
              </w:tcPr>
            </w:tcPrChange>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Change w:id="21087" w:author="rapp" w:date="2023-11-09T16:51:00Z">
              <w:tcPr>
                <w:tcW w:w="2160" w:type="dxa"/>
              </w:tcPr>
            </w:tcPrChange>
          </w:tcPr>
          <w:p w14:paraId="1AEAF788" w14:textId="77777777" w:rsidR="009B75C3" w:rsidRPr="001D2E49" w:rsidRDefault="009B75C3" w:rsidP="009E25E5">
            <w:pPr>
              <w:pStyle w:val="TAL"/>
              <w:rPr>
                <w:szCs w:val="18"/>
                <w:lang w:eastAsia="ja-JP"/>
              </w:rPr>
            </w:pPr>
          </w:p>
        </w:tc>
      </w:tr>
      <w:tr w:rsidR="009B75C3" w:rsidRPr="001D2E49" w14:paraId="627B1263" w14:textId="77777777" w:rsidTr="00B97A0B">
        <w:tc>
          <w:tcPr>
            <w:tcW w:w="2304" w:type="dxa"/>
            <w:tcPrChange w:id="21088" w:author="rapp" w:date="2023-11-09T16:51:00Z">
              <w:tcPr>
                <w:tcW w:w="2304" w:type="dxa"/>
              </w:tcPr>
            </w:tcPrChange>
          </w:tcPr>
          <w:p w14:paraId="42134D82" w14:textId="77777777" w:rsidR="009B75C3" w:rsidRPr="009E25E5" w:rsidRDefault="009B75C3">
            <w:pPr>
              <w:pStyle w:val="TAL"/>
              <w:ind w:leftChars="50" w:left="100"/>
              <w:rPr>
                <w:rFonts w:cs="Arial"/>
                <w:i/>
                <w:iCs/>
                <w:lang w:eastAsia="ja-JP"/>
                <w:rPrChange w:id="21089" w:author="Ericsson" w:date="2023-11-09T10:28:00Z">
                  <w:rPr>
                    <w:rFonts w:cs="Arial"/>
                    <w:lang w:eastAsia="ja-JP"/>
                  </w:rPr>
                </w:rPrChange>
              </w:rPr>
              <w:pPrChange w:id="21090" w:author="Ericsson" w:date="2023-11-09T10:28:00Z">
                <w:pPr>
                  <w:pStyle w:val="TAL"/>
                  <w:ind w:left="75"/>
                </w:pPr>
              </w:pPrChange>
            </w:pPr>
            <w:r w:rsidRPr="009E25E5">
              <w:rPr>
                <w:rFonts w:cs="Arial"/>
                <w:i/>
                <w:iCs/>
                <w:lang w:eastAsia="ja-JP"/>
              </w:rPr>
              <w:t>&gt;Miscellaneous</w:t>
            </w:r>
          </w:p>
        </w:tc>
        <w:tc>
          <w:tcPr>
            <w:tcW w:w="1080" w:type="dxa"/>
            <w:tcPrChange w:id="21091" w:author="rapp" w:date="2023-11-09T16:51:00Z">
              <w:tcPr>
                <w:tcW w:w="1080" w:type="dxa"/>
              </w:tcPr>
            </w:tcPrChange>
          </w:tcPr>
          <w:p w14:paraId="79914A64" w14:textId="77777777" w:rsidR="009B75C3" w:rsidRPr="001D2E49" w:rsidRDefault="009B75C3" w:rsidP="009E25E5">
            <w:pPr>
              <w:pStyle w:val="TAL"/>
              <w:rPr>
                <w:lang w:eastAsia="ja-JP"/>
              </w:rPr>
            </w:pPr>
          </w:p>
        </w:tc>
        <w:tc>
          <w:tcPr>
            <w:tcW w:w="1080" w:type="dxa"/>
            <w:tcPrChange w:id="21092" w:author="rapp" w:date="2023-11-09T16:51:00Z">
              <w:tcPr>
                <w:tcW w:w="1080" w:type="dxa"/>
              </w:tcPr>
            </w:tcPrChange>
          </w:tcPr>
          <w:p w14:paraId="55DFDA2F" w14:textId="77777777" w:rsidR="009B75C3" w:rsidRPr="001D2E49" w:rsidRDefault="009B75C3" w:rsidP="009E25E5">
            <w:pPr>
              <w:pStyle w:val="TAL"/>
              <w:rPr>
                <w:i/>
                <w:lang w:eastAsia="ja-JP"/>
              </w:rPr>
            </w:pPr>
          </w:p>
        </w:tc>
        <w:tc>
          <w:tcPr>
            <w:tcW w:w="3096" w:type="dxa"/>
            <w:tcPrChange w:id="21093" w:author="rapp" w:date="2023-11-09T16:51:00Z">
              <w:tcPr>
                <w:tcW w:w="3096" w:type="dxa"/>
              </w:tcPr>
            </w:tcPrChange>
          </w:tcPr>
          <w:p w14:paraId="07C220A8" w14:textId="77777777" w:rsidR="009B75C3" w:rsidRPr="001D2E49" w:rsidRDefault="009B75C3" w:rsidP="009E25E5">
            <w:pPr>
              <w:pStyle w:val="TAL"/>
              <w:rPr>
                <w:snapToGrid w:val="0"/>
                <w:lang w:eastAsia="ja-JP"/>
              </w:rPr>
            </w:pPr>
          </w:p>
        </w:tc>
        <w:tc>
          <w:tcPr>
            <w:tcW w:w="2160" w:type="dxa"/>
            <w:tcPrChange w:id="21094" w:author="rapp" w:date="2023-11-09T16:51:00Z">
              <w:tcPr>
                <w:tcW w:w="2160" w:type="dxa"/>
              </w:tcPr>
            </w:tcPrChange>
          </w:tcPr>
          <w:p w14:paraId="3D6B8FDE" w14:textId="77777777" w:rsidR="009B75C3" w:rsidRPr="001D2E49" w:rsidRDefault="009B75C3" w:rsidP="009E25E5">
            <w:pPr>
              <w:pStyle w:val="TAL"/>
              <w:rPr>
                <w:szCs w:val="18"/>
                <w:lang w:eastAsia="ja-JP"/>
              </w:rPr>
            </w:pPr>
          </w:p>
        </w:tc>
      </w:tr>
      <w:tr w:rsidR="009B75C3" w:rsidRPr="001D2E49" w14:paraId="7CA6C977" w14:textId="77777777" w:rsidTr="00B97A0B">
        <w:tc>
          <w:tcPr>
            <w:tcW w:w="2304" w:type="dxa"/>
            <w:tcPrChange w:id="21095" w:author="rapp" w:date="2023-11-09T16:51:00Z">
              <w:tcPr>
                <w:tcW w:w="2304" w:type="dxa"/>
              </w:tcPr>
            </w:tcPrChange>
          </w:tcPr>
          <w:p w14:paraId="267D3888" w14:textId="77777777" w:rsidR="009B75C3" w:rsidRPr="001D2E49" w:rsidRDefault="009B75C3">
            <w:pPr>
              <w:pStyle w:val="TAL"/>
              <w:ind w:leftChars="100" w:left="200"/>
              <w:rPr>
                <w:rFonts w:cs="Arial"/>
                <w:lang w:eastAsia="ja-JP"/>
              </w:rPr>
              <w:pPrChange w:id="21096" w:author="Ericsson" w:date="2023-11-09T10:28:00Z">
                <w:pPr>
                  <w:pStyle w:val="TAL"/>
                  <w:ind w:left="165"/>
                </w:pPr>
              </w:pPrChange>
            </w:pPr>
            <w:r w:rsidRPr="001D2E49">
              <w:rPr>
                <w:rFonts w:cs="Arial"/>
                <w:lang w:eastAsia="ja-JP"/>
              </w:rPr>
              <w:t>&gt;&gt;Miscellaneous Cause</w:t>
            </w:r>
          </w:p>
        </w:tc>
        <w:tc>
          <w:tcPr>
            <w:tcW w:w="1080" w:type="dxa"/>
            <w:tcPrChange w:id="21097" w:author="rapp" w:date="2023-11-09T16:51:00Z">
              <w:tcPr>
                <w:tcW w:w="1080" w:type="dxa"/>
              </w:tcPr>
            </w:tcPrChange>
          </w:tcPr>
          <w:p w14:paraId="2CEE87B5" w14:textId="77777777" w:rsidR="009B75C3" w:rsidRPr="001D2E49" w:rsidRDefault="009B75C3" w:rsidP="009E25E5">
            <w:pPr>
              <w:pStyle w:val="TAL"/>
              <w:rPr>
                <w:lang w:eastAsia="ja-JP"/>
              </w:rPr>
            </w:pPr>
            <w:r w:rsidRPr="001D2E49">
              <w:rPr>
                <w:lang w:eastAsia="ja-JP"/>
              </w:rPr>
              <w:t>M</w:t>
            </w:r>
          </w:p>
        </w:tc>
        <w:tc>
          <w:tcPr>
            <w:tcW w:w="1080" w:type="dxa"/>
            <w:tcPrChange w:id="21098" w:author="rapp" w:date="2023-11-09T16:51:00Z">
              <w:tcPr>
                <w:tcW w:w="1080" w:type="dxa"/>
              </w:tcPr>
            </w:tcPrChange>
          </w:tcPr>
          <w:p w14:paraId="55D8FD79" w14:textId="77777777" w:rsidR="009B75C3" w:rsidRPr="001D2E49" w:rsidRDefault="009B75C3" w:rsidP="009E25E5">
            <w:pPr>
              <w:pStyle w:val="TAL"/>
              <w:rPr>
                <w:i/>
                <w:lang w:eastAsia="ja-JP"/>
              </w:rPr>
            </w:pPr>
          </w:p>
        </w:tc>
        <w:tc>
          <w:tcPr>
            <w:tcW w:w="3096" w:type="dxa"/>
            <w:tcPrChange w:id="21099" w:author="rapp" w:date="2023-11-09T16:51:00Z">
              <w:tcPr>
                <w:tcW w:w="3096" w:type="dxa"/>
              </w:tcPr>
            </w:tcPrChange>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Change w:id="21100" w:author="rapp" w:date="2023-11-09T16:51:00Z">
              <w:tcPr>
                <w:tcW w:w="2160" w:type="dxa"/>
              </w:tcPr>
            </w:tcPrChange>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6661CC">
              <w:rPr>
                <w:rPrChange w:id="21101" w:author="Ericsson" w:date="2023-11-09T14:15:00Z">
                  <w:rPr>
                    <w:sz w:val="20"/>
                    <w:lang w:eastAsia="zh-CN"/>
                  </w:rPr>
                </w:rPrChange>
              </w:rPr>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E25E5">
            <w:pPr>
              <w:pStyle w:val="TAL"/>
              <w:rPr>
                <w:lang w:eastAsia="ja-JP"/>
              </w:rPr>
            </w:pPr>
            <w:r w:rsidRPr="001D2E49">
              <w:rPr>
                <w:lang w:eastAsia="ja-JP"/>
              </w:rPr>
              <w:t>The action failed because multiple instanc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pPr>
              <w:pStyle w:val="TAL"/>
              <w:rPr>
                <w:noProof/>
                <w:szCs w:val="18"/>
                <w:lang w:eastAsia="ja-JP"/>
              </w:rPr>
              <w:pPrChange w:id="21102" w:author="Ericsson" w:date="2023-11-09T10:28:00Z">
                <w:pPr>
                  <w:keepNext/>
                  <w:keepLines/>
                  <w:spacing w:after="0"/>
                </w:pPr>
              </w:pPrChange>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pPr>
              <w:pStyle w:val="TAL"/>
              <w:pPrChange w:id="21103" w:author="Ericsson" w:date="2023-11-09T10:28:00Z">
                <w:pPr>
                  <w:keepNext/>
                  <w:keepLines/>
                  <w:spacing w:after="0"/>
                </w:pPr>
              </w:pPrChange>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pPr>
              <w:pStyle w:val="TAL"/>
              <w:rPr>
                <w:lang w:eastAsia="ja-JP"/>
              </w:rPr>
              <w:pPrChange w:id="21104" w:author="Ericsson" w:date="2023-11-09T10:28:00Z">
                <w:pPr>
                  <w:pStyle w:val="TAL"/>
                  <w:ind w:left="90" w:hangingChars="50" w:hanging="90"/>
                </w:pPr>
              </w:pPrChange>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pPr>
              <w:pStyle w:val="TAL"/>
              <w:rPr>
                <w:rFonts w:eastAsia="SimSun"/>
                <w:lang w:eastAsia="zh-CN"/>
              </w:rPr>
              <w:pPrChange w:id="21105" w:author="Ericsson" w:date="2023-11-09T10:28:00Z">
                <w:pPr>
                  <w:pStyle w:val="TAL"/>
                  <w:ind w:left="90" w:hangingChars="50" w:hanging="90"/>
                </w:pPr>
              </w:pPrChange>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pPr>
              <w:pStyle w:val="TAL"/>
              <w:rPr>
                <w:lang w:eastAsia="ja-JP"/>
              </w:rPr>
              <w:pPrChange w:id="21106" w:author="Ericsson" w:date="2023-11-09T10:28:00Z">
                <w:pPr>
                  <w:pStyle w:val="TAL"/>
                  <w:ind w:left="90" w:hangingChars="50" w:hanging="90"/>
                </w:pPr>
              </w:pPrChange>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pPr>
              <w:pStyle w:val="TAL"/>
              <w:rPr>
                <w:lang w:eastAsia="ja-JP"/>
              </w:rPr>
              <w:pPrChange w:id="21107" w:author="Ericsson" w:date="2023-11-09T10:28:00Z">
                <w:pPr>
                  <w:pStyle w:val="TAL"/>
                  <w:ind w:left="90" w:hangingChars="50" w:hanging="90"/>
                </w:pPr>
              </w:pPrChange>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9E25E5">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9E25E5">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9E25E5">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E25E5">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1108" w:author="rapp" w:date="2023-11-09T16:52: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3169"/>
        <w:gridCol w:w="6661"/>
        <w:tblGridChange w:id="21109">
          <w:tblGrid>
            <w:gridCol w:w="3115"/>
            <w:gridCol w:w="6516"/>
          </w:tblGrid>
        </w:tblGridChange>
      </w:tblGrid>
      <w:tr w:rsidR="009B75C3" w:rsidRPr="001D2E49" w14:paraId="0ECB2DE3" w14:textId="77777777" w:rsidTr="00B97A0B">
        <w:tc>
          <w:tcPr>
            <w:tcW w:w="3169" w:type="dxa"/>
            <w:tcPrChange w:id="21110" w:author="rapp" w:date="2023-11-09T16:52:00Z">
              <w:tcPr>
                <w:tcW w:w="3168" w:type="dxa"/>
              </w:tcPr>
            </w:tcPrChange>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Change w:id="21111" w:author="rapp" w:date="2023-11-09T16:52:00Z">
              <w:tcPr>
                <w:tcW w:w="6660" w:type="dxa"/>
              </w:tcPr>
            </w:tcPrChange>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B97A0B">
        <w:tc>
          <w:tcPr>
            <w:tcW w:w="3169" w:type="dxa"/>
            <w:tcPrChange w:id="21112" w:author="rapp" w:date="2023-11-09T16:52:00Z">
              <w:tcPr>
                <w:tcW w:w="3168" w:type="dxa"/>
              </w:tcPr>
            </w:tcPrChange>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Change w:id="21113" w:author="rapp" w:date="2023-11-09T16:52:00Z">
              <w:tcPr>
                <w:tcW w:w="6660" w:type="dxa"/>
              </w:tcPr>
            </w:tcPrChange>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B97A0B">
        <w:tc>
          <w:tcPr>
            <w:tcW w:w="3169" w:type="dxa"/>
            <w:tcPrChange w:id="21114" w:author="rapp" w:date="2023-11-09T16:52:00Z">
              <w:tcPr>
                <w:tcW w:w="3168" w:type="dxa"/>
              </w:tcPr>
            </w:tcPrChange>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Change w:id="21115" w:author="rapp" w:date="2023-11-09T16:52:00Z">
              <w:tcPr>
                <w:tcW w:w="6660" w:type="dxa"/>
              </w:tcPr>
            </w:tcPrChange>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B97A0B">
        <w:tc>
          <w:tcPr>
            <w:tcW w:w="3169" w:type="dxa"/>
            <w:tcPrChange w:id="21116" w:author="rapp" w:date="2023-11-09T16:52:00Z">
              <w:tcPr>
                <w:tcW w:w="3168" w:type="dxa"/>
              </w:tcPr>
            </w:tcPrChange>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Change w:id="21117" w:author="rapp" w:date="2023-11-09T16:52:00Z">
              <w:tcPr>
                <w:tcW w:w="6660" w:type="dxa"/>
              </w:tcPr>
            </w:tcPrChange>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B97A0B">
        <w:tc>
          <w:tcPr>
            <w:tcW w:w="3169" w:type="dxa"/>
            <w:tcPrChange w:id="21118" w:author="rapp" w:date="2023-11-09T16:52:00Z">
              <w:tcPr>
                <w:tcW w:w="3168" w:type="dxa"/>
              </w:tcPr>
            </w:tcPrChange>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Change w:id="21119" w:author="rapp" w:date="2023-11-09T16:52:00Z">
              <w:tcPr>
                <w:tcW w:w="6660" w:type="dxa"/>
              </w:tcPr>
            </w:tcPrChange>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B97A0B">
        <w:tc>
          <w:tcPr>
            <w:tcW w:w="3169" w:type="dxa"/>
            <w:tcPrChange w:id="21120" w:author="rapp" w:date="2023-11-09T16:52:00Z">
              <w:tcPr>
                <w:tcW w:w="3168" w:type="dxa"/>
              </w:tcPr>
            </w:tcPrChange>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Change w:id="21121" w:author="rapp" w:date="2023-11-09T16:52:00Z">
              <w:tcPr>
                <w:tcW w:w="6660" w:type="dxa"/>
              </w:tcPr>
            </w:tcPrChange>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B97A0B">
        <w:tc>
          <w:tcPr>
            <w:tcW w:w="3169" w:type="dxa"/>
            <w:tcPrChange w:id="21122" w:author="rapp" w:date="2023-11-09T16:52:00Z">
              <w:tcPr>
                <w:tcW w:w="3168" w:type="dxa"/>
              </w:tcPr>
            </w:tcPrChange>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Change w:id="21123" w:author="rapp" w:date="2023-11-09T16:52:00Z">
              <w:tcPr>
                <w:tcW w:w="6660" w:type="dxa"/>
              </w:tcPr>
            </w:tcPrChange>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B97A0B">
        <w:tc>
          <w:tcPr>
            <w:tcW w:w="3169" w:type="dxa"/>
            <w:tcPrChange w:id="21124" w:author="rapp" w:date="2023-11-09T16:52:00Z">
              <w:tcPr>
                <w:tcW w:w="3168" w:type="dxa"/>
              </w:tcPr>
            </w:tcPrChange>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Change w:id="21125" w:author="rapp" w:date="2023-11-09T16:52:00Z">
              <w:tcPr>
                <w:tcW w:w="6660" w:type="dxa"/>
              </w:tcPr>
            </w:tcPrChange>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21126" w:name="_Toc20955167"/>
      <w:bookmarkStart w:id="21127" w:name="_Toc29503616"/>
      <w:bookmarkStart w:id="21128" w:name="_Toc29504200"/>
      <w:bookmarkStart w:id="21129" w:name="_Toc29504784"/>
      <w:bookmarkStart w:id="21130" w:name="_Toc36553230"/>
      <w:bookmarkStart w:id="21131" w:name="_Toc36554957"/>
      <w:bookmarkStart w:id="21132" w:name="_Toc45652268"/>
      <w:bookmarkStart w:id="21133" w:name="_Toc45658700"/>
      <w:bookmarkStart w:id="21134" w:name="_Toc45720520"/>
      <w:bookmarkStart w:id="21135" w:name="_Toc45798400"/>
      <w:bookmarkStart w:id="21136" w:name="_Toc45897789"/>
      <w:bookmarkStart w:id="21137" w:name="_Toc51745993"/>
      <w:bookmarkStart w:id="21138" w:name="_Toc64446257"/>
      <w:bookmarkStart w:id="21139" w:name="_Toc73982127"/>
      <w:bookmarkStart w:id="21140" w:name="_Toc88652216"/>
      <w:bookmarkStart w:id="21141" w:name="_Toc97891259"/>
      <w:bookmarkStart w:id="21142" w:name="_Toc99123402"/>
      <w:bookmarkStart w:id="21143" w:name="_Toc99662207"/>
      <w:bookmarkStart w:id="21144" w:name="_Toc105152274"/>
      <w:bookmarkStart w:id="21145" w:name="_Toc105174080"/>
      <w:bookmarkStart w:id="21146" w:name="_Toc106109078"/>
      <w:bookmarkStart w:id="21147" w:name="_Toc106122983"/>
      <w:bookmarkStart w:id="21148" w:name="_Toc107409536"/>
      <w:bookmarkStart w:id="21149" w:name="_Toc112756725"/>
      <w:bookmarkStart w:id="21150" w:name="_Toc146270877"/>
      <w:r w:rsidRPr="001D2E49">
        <w:t>9.3.1.3</w:t>
      </w:r>
      <w:r w:rsidRPr="001D2E49">
        <w:tab/>
        <w:t>Criticality Diagnostics</w:t>
      </w:r>
      <w:bookmarkEnd w:id="21126"/>
      <w:bookmarkEnd w:id="21127"/>
      <w:bookmarkEnd w:id="21128"/>
      <w:bookmarkEnd w:id="21129"/>
      <w:bookmarkEnd w:id="21130"/>
      <w:bookmarkEnd w:id="21131"/>
      <w:bookmarkEnd w:id="21132"/>
      <w:bookmarkEnd w:id="21133"/>
      <w:bookmarkEnd w:id="21134"/>
      <w:bookmarkEnd w:id="21135"/>
      <w:bookmarkEnd w:id="21136"/>
      <w:bookmarkEnd w:id="21137"/>
      <w:bookmarkEnd w:id="21138"/>
      <w:bookmarkEnd w:id="21139"/>
      <w:bookmarkEnd w:id="21140"/>
      <w:bookmarkEnd w:id="21141"/>
      <w:bookmarkEnd w:id="21142"/>
      <w:bookmarkEnd w:id="21143"/>
      <w:bookmarkEnd w:id="21144"/>
      <w:bookmarkEnd w:id="21145"/>
      <w:bookmarkEnd w:id="21146"/>
      <w:bookmarkEnd w:id="21147"/>
      <w:bookmarkEnd w:id="21148"/>
      <w:bookmarkEnd w:id="21149"/>
      <w:bookmarkEnd w:id="21150"/>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151" w:author="rapp" w:date="2023-11-09T15: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152">
          <w:tblGrid>
            <w:gridCol w:w="2448"/>
            <w:gridCol w:w="1080"/>
            <w:gridCol w:w="1440"/>
            <w:gridCol w:w="1872"/>
            <w:gridCol w:w="2880"/>
          </w:tblGrid>
        </w:tblGridChange>
      </w:tblGrid>
      <w:tr w:rsidR="009B75C3" w:rsidRPr="001D2E49" w14:paraId="7F916799" w14:textId="77777777" w:rsidTr="00813CE1">
        <w:tc>
          <w:tcPr>
            <w:tcW w:w="2551" w:type="dxa"/>
            <w:tcPrChange w:id="21153" w:author="rapp" w:date="2023-11-09T15:44:00Z">
              <w:tcPr>
                <w:tcW w:w="2448" w:type="dxa"/>
              </w:tcPr>
            </w:tcPrChange>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154" w:author="rapp" w:date="2023-11-09T15:44:00Z">
              <w:tcPr>
                <w:tcW w:w="1080" w:type="dxa"/>
              </w:tcPr>
            </w:tcPrChange>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155" w:author="rapp" w:date="2023-11-09T15:44:00Z">
              <w:tcPr>
                <w:tcW w:w="1440" w:type="dxa"/>
              </w:tcPr>
            </w:tcPrChange>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156" w:author="rapp" w:date="2023-11-09T15:44:00Z">
              <w:tcPr>
                <w:tcW w:w="1872" w:type="dxa"/>
              </w:tcPr>
            </w:tcPrChange>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157" w:author="rapp" w:date="2023-11-09T15:44:00Z">
              <w:tcPr>
                <w:tcW w:w="2880" w:type="dxa"/>
              </w:tcPr>
            </w:tcPrChange>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813CE1">
        <w:tc>
          <w:tcPr>
            <w:tcW w:w="2551" w:type="dxa"/>
            <w:tcPrChange w:id="21158" w:author="rapp" w:date="2023-11-09T15:44:00Z">
              <w:tcPr>
                <w:tcW w:w="2448" w:type="dxa"/>
              </w:tcPr>
            </w:tcPrChange>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Change w:id="21159" w:author="rapp" w:date="2023-11-09T15:44:00Z">
              <w:tcPr>
                <w:tcW w:w="1080" w:type="dxa"/>
              </w:tcPr>
            </w:tcPrChange>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21160" w:author="rapp" w:date="2023-11-09T15:44:00Z">
              <w:tcPr>
                <w:tcW w:w="1440" w:type="dxa"/>
              </w:tcPr>
            </w:tcPrChange>
          </w:tcPr>
          <w:p w14:paraId="2A529C87" w14:textId="77777777" w:rsidR="009B75C3" w:rsidRPr="001D2E49" w:rsidRDefault="009B75C3" w:rsidP="009517A1">
            <w:pPr>
              <w:pStyle w:val="TAL"/>
              <w:rPr>
                <w:i/>
                <w:lang w:eastAsia="ja-JP"/>
              </w:rPr>
            </w:pPr>
          </w:p>
        </w:tc>
        <w:tc>
          <w:tcPr>
            <w:tcW w:w="1872" w:type="dxa"/>
            <w:tcPrChange w:id="21161" w:author="rapp" w:date="2023-11-09T15:44:00Z">
              <w:tcPr>
                <w:tcW w:w="1872" w:type="dxa"/>
              </w:tcPr>
            </w:tcPrChange>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Change w:id="21162" w:author="rapp" w:date="2023-11-09T15:44:00Z">
              <w:tcPr>
                <w:tcW w:w="2880" w:type="dxa"/>
              </w:tcPr>
            </w:tcPrChange>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813CE1">
        <w:tc>
          <w:tcPr>
            <w:tcW w:w="2551" w:type="dxa"/>
            <w:tcPrChange w:id="21163" w:author="rapp" w:date="2023-11-09T15:44:00Z">
              <w:tcPr>
                <w:tcW w:w="2448" w:type="dxa"/>
              </w:tcPr>
            </w:tcPrChange>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Change w:id="21164" w:author="rapp" w:date="2023-11-09T15:44:00Z">
              <w:tcPr>
                <w:tcW w:w="1080" w:type="dxa"/>
              </w:tcPr>
            </w:tcPrChange>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21165" w:author="rapp" w:date="2023-11-09T15:44:00Z">
              <w:tcPr>
                <w:tcW w:w="1440" w:type="dxa"/>
              </w:tcPr>
            </w:tcPrChange>
          </w:tcPr>
          <w:p w14:paraId="09E48E1A" w14:textId="77777777" w:rsidR="009B75C3" w:rsidRPr="001D2E49" w:rsidRDefault="009B75C3" w:rsidP="009517A1">
            <w:pPr>
              <w:pStyle w:val="TAL"/>
              <w:rPr>
                <w:i/>
                <w:lang w:eastAsia="ja-JP"/>
              </w:rPr>
            </w:pPr>
          </w:p>
        </w:tc>
        <w:tc>
          <w:tcPr>
            <w:tcW w:w="1872" w:type="dxa"/>
            <w:tcPrChange w:id="21166" w:author="rapp" w:date="2023-11-09T15:44:00Z">
              <w:tcPr>
                <w:tcW w:w="1872" w:type="dxa"/>
              </w:tcPr>
            </w:tcPrChange>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Change w:id="21167" w:author="rapp" w:date="2023-11-09T15:44:00Z">
              <w:tcPr>
                <w:tcW w:w="2880" w:type="dxa"/>
              </w:tcPr>
            </w:tcPrChange>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813CE1">
        <w:tc>
          <w:tcPr>
            <w:tcW w:w="2551" w:type="dxa"/>
            <w:tcPrChange w:id="21168" w:author="rapp" w:date="2023-11-09T15:44:00Z">
              <w:tcPr>
                <w:tcW w:w="2448" w:type="dxa"/>
              </w:tcPr>
            </w:tcPrChange>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Change w:id="21169" w:author="rapp" w:date="2023-11-09T15:44:00Z">
              <w:tcPr>
                <w:tcW w:w="1080" w:type="dxa"/>
              </w:tcPr>
            </w:tcPrChange>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21170" w:author="rapp" w:date="2023-11-09T15:44:00Z">
              <w:tcPr>
                <w:tcW w:w="1440" w:type="dxa"/>
              </w:tcPr>
            </w:tcPrChange>
          </w:tcPr>
          <w:p w14:paraId="42C79E8C" w14:textId="77777777" w:rsidR="009B75C3" w:rsidRPr="001D2E49" w:rsidRDefault="009B75C3" w:rsidP="009517A1">
            <w:pPr>
              <w:pStyle w:val="TAL"/>
              <w:rPr>
                <w:i/>
                <w:lang w:eastAsia="ja-JP"/>
              </w:rPr>
            </w:pPr>
          </w:p>
        </w:tc>
        <w:tc>
          <w:tcPr>
            <w:tcW w:w="1872" w:type="dxa"/>
            <w:tcPrChange w:id="21171" w:author="rapp" w:date="2023-11-09T15:44:00Z">
              <w:tcPr>
                <w:tcW w:w="1872" w:type="dxa"/>
              </w:tcPr>
            </w:tcPrChange>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Change w:id="21172" w:author="rapp" w:date="2023-11-09T15:44:00Z">
              <w:tcPr>
                <w:tcW w:w="2880" w:type="dxa"/>
              </w:tcPr>
            </w:tcPrChange>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813CE1">
        <w:tc>
          <w:tcPr>
            <w:tcW w:w="2551" w:type="dxa"/>
            <w:tcPrChange w:id="21173" w:author="rapp" w:date="2023-11-09T15:44:00Z">
              <w:tcPr>
                <w:tcW w:w="2448" w:type="dxa"/>
              </w:tcPr>
            </w:tcPrChange>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Change w:id="21174" w:author="rapp" w:date="2023-11-09T15:44:00Z">
              <w:tcPr>
                <w:tcW w:w="1080" w:type="dxa"/>
              </w:tcPr>
            </w:tcPrChange>
          </w:tcPr>
          <w:p w14:paraId="12D7D9D8" w14:textId="77777777" w:rsidR="009B75C3" w:rsidRPr="001D2E49" w:rsidRDefault="009B75C3" w:rsidP="009517A1">
            <w:pPr>
              <w:pStyle w:val="TAL"/>
              <w:rPr>
                <w:rFonts w:cs="Arial"/>
                <w:lang w:eastAsia="ja-JP"/>
              </w:rPr>
            </w:pPr>
          </w:p>
        </w:tc>
        <w:tc>
          <w:tcPr>
            <w:tcW w:w="1474" w:type="dxa"/>
            <w:tcPrChange w:id="21175" w:author="rapp" w:date="2023-11-09T15:44:00Z">
              <w:tcPr>
                <w:tcW w:w="1440" w:type="dxa"/>
              </w:tcPr>
            </w:tcPrChange>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Change w:id="21176" w:author="rapp" w:date="2023-11-09T15:44:00Z">
              <w:tcPr>
                <w:tcW w:w="1872" w:type="dxa"/>
              </w:tcPr>
            </w:tcPrChange>
          </w:tcPr>
          <w:p w14:paraId="3A57117B" w14:textId="77777777" w:rsidR="009B75C3" w:rsidRPr="001D2E49" w:rsidRDefault="009B75C3" w:rsidP="009517A1">
            <w:pPr>
              <w:pStyle w:val="TAL"/>
              <w:rPr>
                <w:lang w:eastAsia="ja-JP"/>
              </w:rPr>
            </w:pPr>
          </w:p>
        </w:tc>
        <w:tc>
          <w:tcPr>
            <w:tcW w:w="2880" w:type="dxa"/>
            <w:tcPrChange w:id="21177" w:author="rapp" w:date="2023-11-09T15:44:00Z">
              <w:tcPr>
                <w:tcW w:w="2880" w:type="dxa"/>
              </w:tcPr>
            </w:tcPrChange>
          </w:tcPr>
          <w:p w14:paraId="394673BA" w14:textId="77777777" w:rsidR="009B75C3" w:rsidRPr="001D2E49" w:rsidRDefault="009B75C3" w:rsidP="009517A1">
            <w:pPr>
              <w:pStyle w:val="TAL"/>
              <w:rPr>
                <w:lang w:eastAsia="ja-JP"/>
              </w:rPr>
            </w:pPr>
          </w:p>
        </w:tc>
      </w:tr>
      <w:tr w:rsidR="009B75C3" w:rsidRPr="001D2E49" w14:paraId="7A83F53E" w14:textId="77777777" w:rsidTr="00813CE1">
        <w:tc>
          <w:tcPr>
            <w:tcW w:w="2551" w:type="dxa"/>
            <w:tcPrChange w:id="21178" w:author="rapp" w:date="2023-11-09T15:44:00Z">
              <w:tcPr>
                <w:tcW w:w="2448" w:type="dxa"/>
              </w:tcPr>
            </w:tcPrChange>
          </w:tcPr>
          <w:p w14:paraId="494AD3B5" w14:textId="77777777" w:rsidR="009B75C3" w:rsidRPr="001D2E49" w:rsidRDefault="009B75C3">
            <w:pPr>
              <w:pStyle w:val="TAL"/>
              <w:ind w:leftChars="50" w:left="100"/>
              <w:rPr>
                <w:rFonts w:eastAsia="Batang" w:cs="Arial"/>
                <w:lang w:eastAsia="ja-JP"/>
              </w:rPr>
              <w:pPrChange w:id="21179" w:author="Ericsson" w:date="2023-11-09T10:29:00Z">
                <w:pPr>
                  <w:pStyle w:val="TAL"/>
                  <w:ind w:left="72"/>
                </w:pPr>
              </w:pPrChange>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Change w:id="21180" w:author="rapp" w:date="2023-11-09T15:44:00Z">
              <w:tcPr>
                <w:tcW w:w="1080" w:type="dxa"/>
              </w:tcPr>
            </w:tcPrChange>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181" w:author="rapp" w:date="2023-11-09T15:44:00Z">
              <w:tcPr>
                <w:tcW w:w="1440" w:type="dxa"/>
              </w:tcPr>
            </w:tcPrChange>
          </w:tcPr>
          <w:p w14:paraId="20CEFA3E" w14:textId="77777777" w:rsidR="009B75C3" w:rsidRPr="001D2E49" w:rsidRDefault="009B75C3" w:rsidP="009517A1">
            <w:pPr>
              <w:pStyle w:val="TAL"/>
              <w:rPr>
                <w:i/>
                <w:lang w:eastAsia="ja-JP"/>
              </w:rPr>
            </w:pPr>
          </w:p>
        </w:tc>
        <w:tc>
          <w:tcPr>
            <w:tcW w:w="1872" w:type="dxa"/>
            <w:tcPrChange w:id="21182" w:author="rapp" w:date="2023-11-09T15:44:00Z">
              <w:tcPr>
                <w:tcW w:w="1872" w:type="dxa"/>
              </w:tcPr>
            </w:tcPrChange>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Change w:id="21183" w:author="rapp" w:date="2023-11-09T15:44:00Z">
              <w:tcPr>
                <w:tcW w:w="2880" w:type="dxa"/>
              </w:tcPr>
            </w:tcPrChange>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813CE1">
        <w:tc>
          <w:tcPr>
            <w:tcW w:w="2551" w:type="dxa"/>
            <w:tcPrChange w:id="21184" w:author="rapp" w:date="2023-11-09T15:44:00Z">
              <w:tcPr>
                <w:tcW w:w="2448" w:type="dxa"/>
              </w:tcPr>
            </w:tcPrChange>
          </w:tcPr>
          <w:p w14:paraId="3364328D" w14:textId="77777777" w:rsidR="009B75C3" w:rsidRPr="001D2E49" w:rsidRDefault="009B75C3">
            <w:pPr>
              <w:pStyle w:val="TAL"/>
              <w:ind w:leftChars="50" w:left="100"/>
              <w:rPr>
                <w:rFonts w:eastAsia="Batang" w:cs="Arial"/>
                <w:lang w:eastAsia="ja-JP"/>
              </w:rPr>
              <w:pPrChange w:id="21185" w:author="Ericsson" w:date="2023-11-09T10:29:00Z">
                <w:pPr>
                  <w:pStyle w:val="TAL"/>
                  <w:ind w:left="72"/>
                </w:pPr>
              </w:pPrChange>
            </w:pPr>
            <w:r w:rsidRPr="001D2E49">
              <w:rPr>
                <w:rFonts w:cs="Arial"/>
                <w:lang w:eastAsia="ja-JP"/>
              </w:rPr>
              <w:t>&gt;IE I</w:t>
            </w:r>
            <w:r w:rsidRPr="001D2E49">
              <w:rPr>
                <w:rFonts w:eastAsia="MS Mincho" w:cs="Arial"/>
                <w:lang w:eastAsia="ja-JP"/>
              </w:rPr>
              <w:t>D</w:t>
            </w:r>
          </w:p>
        </w:tc>
        <w:tc>
          <w:tcPr>
            <w:tcW w:w="1020" w:type="dxa"/>
            <w:tcPrChange w:id="21186" w:author="rapp" w:date="2023-11-09T15:44:00Z">
              <w:tcPr>
                <w:tcW w:w="1080" w:type="dxa"/>
              </w:tcPr>
            </w:tcPrChange>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187" w:author="rapp" w:date="2023-11-09T15:44:00Z">
              <w:tcPr>
                <w:tcW w:w="1440" w:type="dxa"/>
              </w:tcPr>
            </w:tcPrChange>
          </w:tcPr>
          <w:p w14:paraId="20DA3886" w14:textId="77777777" w:rsidR="009B75C3" w:rsidRPr="001D2E49" w:rsidRDefault="009B75C3" w:rsidP="009517A1">
            <w:pPr>
              <w:pStyle w:val="TAL"/>
              <w:rPr>
                <w:i/>
                <w:lang w:eastAsia="ja-JP"/>
              </w:rPr>
            </w:pPr>
          </w:p>
        </w:tc>
        <w:tc>
          <w:tcPr>
            <w:tcW w:w="1872" w:type="dxa"/>
            <w:tcPrChange w:id="21188" w:author="rapp" w:date="2023-11-09T15:44:00Z">
              <w:tcPr>
                <w:tcW w:w="1872" w:type="dxa"/>
              </w:tcPr>
            </w:tcPrChange>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Change w:id="21189" w:author="rapp" w:date="2023-11-09T15:44:00Z">
              <w:tcPr>
                <w:tcW w:w="2880" w:type="dxa"/>
              </w:tcPr>
            </w:tcPrChange>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813CE1">
        <w:tc>
          <w:tcPr>
            <w:tcW w:w="2551" w:type="dxa"/>
            <w:tcPrChange w:id="21190" w:author="rapp" w:date="2023-11-09T15:44:00Z">
              <w:tcPr>
                <w:tcW w:w="2448" w:type="dxa"/>
              </w:tcPr>
            </w:tcPrChange>
          </w:tcPr>
          <w:p w14:paraId="7AF19C6A" w14:textId="77777777" w:rsidR="009B75C3" w:rsidRPr="001D2E49" w:rsidRDefault="009B75C3">
            <w:pPr>
              <w:pStyle w:val="TAL"/>
              <w:ind w:leftChars="50" w:left="100"/>
              <w:rPr>
                <w:rFonts w:eastAsia="Batang" w:cs="Arial"/>
                <w:lang w:eastAsia="ja-JP"/>
              </w:rPr>
              <w:pPrChange w:id="21191" w:author="Ericsson" w:date="2023-11-09T10:29:00Z">
                <w:pPr>
                  <w:pStyle w:val="TAL"/>
                  <w:ind w:left="72"/>
                </w:pPr>
              </w:pPrChange>
            </w:pPr>
            <w:r w:rsidRPr="001D2E49">
              <w:rPr>
                <w:rFonts w:cs="Arial"/>
                <w:lang w:eastAsia="ja-JP"/>
              </w:rPr>
              <w:t>&gt;Type of Error</w:t>
            </w:r>
          </w:p>
        </w:tc>
        <w:tc>
          <w:tcPr>
            <w:tcW w:w="1020" w:type="dxa"/>
            <w:tcPrChange w:id="21192" w:author="rapp" w:date="2023-11-09T15:44:00Z">
              <w:tcPr>
                <w:tcW w:w="1080" w:type="dxa"/>
              </w:tcPr>
            </w:tcPrChange>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193" w:author="rapp" w:date="2023-11-09T15:44:00Z">
              <w:tcPr>
                <w:tcW w:w="1440" w:type="dxa"/>
              </w:tcPr>
            </w:tcPrChange>
          </w:tcPr>
          <w:p w14:paraId="0ACF6555" w14:textId="77777777" w:rsidR="009B75C3" w:rsidRPr="001D2E49" w:rsidRDefault="009B75C3" w:rsidP="009517A1">
            <w:pPr>
              <w:pStyle w:val="TAL"/>
              <w:rPr>
                <w:i/>
                <w:lang w:eastAsia="ja-JP"/>
              </w:rPr>
            </w:pPr>
          </w:p>
        </w:tc>
        <w:tc>
          <w:tcPr>
            <w:tcW w:w="1872" w:type="dxa"/>
            <w:tcPrChange w:id="21194" w:author="rapp" w:date="2023-11-09T15:44:00Z">
              <w:tcPr>
                <w:tcW w:w="1872" w:type="dxa"/>
              </w:tcPr>
            </w:tcPrChange>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Change w:id="21195" w:author="rapp" w:date="2023-11-09T15:44:00Z">
              <w:tcPr>
                <w:tcW w:w="2880" w:type="dxa"/>
              </w:tcPr>
            </w:tcPrChange>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196" w:author="rapp" w:date="2023-11-09T15:4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1197">
          <w:tblGrid>
            <w:gridCol w:w="3528"/>
            <w:gridCol w:w="6192"/>
          </w:tblGrid>
        </w:tblGridChange>
      </w:tblGrid>
      <w:tr w:rsidR="009B75C3" w:rsidRPr="001D2E49" w14:paraId="79610076" w14:textId="77777777" w:rsidTr="00813CE1">
        <w:tc>
          <w:tcPr>
            <w:tcW w:w="3288" w:type="dxa"/>
            <w:tcPrChange w:id="21198" w:author="rapp" w:date="2023-11-09T15:45:00Z">
              <w:tcPr>
                <w:tcW w:w="3528" w:type="dxa"/>
              </w:tcPr>
            </w:tcPrChange>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1199" w:author="rapp" w:date="2023-11-09T15:45:00Z">
              <w:tcPr>
                <w:tcW w:w="6192" w:type="dxa"/>
              </w:tcPr>
            </w:tcPrChange>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813CE1">
        <w:tc>
          <w:tcPr>
            <w:tcW w:w="3288" w:type="dxa"/>
            <w:tcPrChange w:id="21200" w:author="rapp" w:date="2023-11-09T15:45:00Z">
              <w:tcPr>
                <w:tcW w:w="3528" w:type="dxa"/>
              </w:tcPr>
            </w:tcPrChange>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Change w:id="21201" w:author="rapp" w:date="2023-11-09T15:45:00Z">
              <w:tcPr>
                <w:tcW w:w="6192" w:type="dxa"/>
              </w:tcPr>
            </w:tcPrChange>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21202" w:name="_Toc20955168"/>
      <w:bookmarkStart w:id="21203" w:name="_Toc29503617"/>
      <w:bookmarkStart w:id="21204" w:name="_Toc29504201"/>
      <w:bookmarkStart w:id="21205" w:name="_Toc29504785"/>
      <w:bookmarkStart w:id="21206" w:name="_Toc36553231"/>
      <w:bookmarkStart w:id="21207" w:name="_Toc36554958"/>
      <w:bookmarkStart w:id="21208" w:name="_Toc45652269"/>
      <w:bookmarkStart w:id="21209" w:name="_Toc45658701"/>
      <w:bookmarkStart w:id="21210" w:name="_Toc45720521"/>
      <w:bookmarkStart w:id="21211" w:name="_Toc45798401"/>
      <w:bookmarkStart w:id="21212" w:name="_Toc45897790"/>
      <w:bookmarkStart w:id="21213" w:name="_Toc51745994"/>
      <w:bookmarkStart w:id="21214" w:name="_Toc64446258"/>
      <w:bookmarkStart w:id="21215" w:name="_Toc73982128"/>
      <w:bookmarkStart w:id="21216" w:name="_Toc88652217"/>
      <w:bookmarkStart w:id="21217" w:name="_Toc97891260"/>
      <w:bookmarkStart w:id="21218" w:name="_Toc99123403"/>
      <w:bookmarkStart w:id="21219" w:name="_Toc99662208"/>
      <w:bookmarkStart w:id="21220" w:name="_Toc105152275"/>
      <w:bookmarkStart w:id="21221" w:name="_Toc105174081"/>
      <w:bookmarkStart w:id="21222" w:name="_Toc106109079"/>
      <w:bookmarkStart w:id="21223" w:name="_Toc106122984"/>
      <w:bookmarkStart w:id="21224" w:name="_Toc107409537"/>
      <w:bookmarkStart w:id="21225" w:name="_Toc112756726"/>
      <w:bookmarkStart w:id="21226" w:name="_Toc146270878"/>
      <w:r w:rsidRPr="001D2E49">
        <w:t>9.3.1.4</w:t>
      </w:r>
      <w:r w:rsidRPr="001D2E49">
        <w:tab/>
        <w:t>Bit Rate</w:t>
      </w:r>
      <w:bookmarkEnd w:id="21202"/>
      <w:bookmarkEnd w:id="21203"/>
      <w:bookmarkEnd w:id="21204"/>
      <w:bookmarkEnd w:id="21205"/>
      <w:bookmarkEnd w:id="21206"/>
      <w:bookmarkEnd w:id="21207"/>
      <w:bookmarkEnd w:id="21208"/>
      <w:bookmarkEnd w:id="21209"/>
      <w:bookmarkEnd w:id="21210"/>
      <w:bookmarkEnd w:id="21211"/>
      <w:bookmarkEnd w:id="21212"/>
      <w:bookmarkEnd w:id="21213"/>
      <w:bookmarkEnd w:id="21214"/>
      <w:bookmarkEnd w:id="21215"/>
      <w:bookmarkEnd w:id="21216"/>
      <w:bookmarkEnd w:id="21217"/>
      <w:bookmarkEnd w:id="21218"/>
      <w:bookmarkEnd w:id="21219"/>
      <w:bookmarkEnd w:id="21220"/>
      <w:bookmarkEnd w:id="21221"/>
      <w:bookmarkEnd w:id="21222"/>
      <w:bookmarkEnd w:id="21223"/>
      <w:bookmarkEnd w:id="21224"/>
      <w:bookmarkEnd w:id="21225"/>
      <w:bookmarkEnd w:id="21226"/>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227" w:author="rapp" w:date="2023-11-09T16:5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080"/>
        <w:gridCol w:w="2232"/>
        <w:gridCol w:w="2880"/>
        <w:tblGridChange w:id="21228">
          <w:tblGrid>
            <w:gridCol w:w="2448"/>
            <w:gridCol w:w="1080"/>
            <w:gridCol w:w="1080"/>
            <w:gridCol w:w="2232"/>
            <w:gridCol w:w="2880"/>
          </w:tblGrid>
        </w:tblGridChange>
      </w:tblGrid>
      <w:tr w:rsidR="009B75C3" w:rsidRPr="001D2E49" w14:paraId="458A2CF1" w14:textId="77777777" w:rsidTr="00B97A0B">
        <w:tc>
          <w:tcPr>
            <w:tcW w:w="2551" w:type="dxa"/>
            <w:tcPrChange w:id="21229" w:author="rapp" w:date="2023-11-09T16:53:00Z">
              <w:tcPr>
                <w:tcW w:w="2448" w:type="dxa"/>
              </w:tcPr>
            </w:tcPrChange>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230" w:author="rapp" w:date="2023-11-09T16:53:00Z">
              <w:tcPr>
                <w:tcW w:w="1080" w:type="dxa"/>
              </w:tcPr>
            </w:tcPrChange>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1231" w:author="rapp" w:date="2023-11-09T16:53:00Z">
              <w:tcPr>
                <w:tcW w:w="1080" w:type="dxa"/>
              </w:tcPr>
            </w:tcPrChange>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Change w:id="21232" w:author="rapp" w:date="2023-11-09T16:53:00Z">
              <w:tcPr>
                <w:tcW w:w="2232" w:type="dxa"/>
              </w:tcPr>
            </w:tcPrChange>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233" w:author="rapp" w:date="2023-11-09T16:53:00Z">
              <w:tcPr>
                <w:tcW w:w="2880" w:type="dxa"/>
              </w:tcPr>
            </w:tcPrChange>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B97A0B">
        <w:tc>
          <w:tcPr>
            <w:tcW w:w="2551" w:type="dxa"/>
            <w:tcPrChange w:id="21234" w:author="rapp" w:date="2023-11-09T16:53:00Z">
              <w:tcPr>
                <w:tcW w:w="2448" w:type="dxa"/>
              </w:tcPr>
            </w:tcPrChange>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Change w:id="21235" w:author="rapp" w:date="2023-11-09T16:53:00Z">
              <w:tcPr>
                <w:tcW w:w="1080" w:type="dxa"/>
              </w:tcPr>
            </w:tcPrChange>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Change w:id="21236" w:author="rapp" w:date="2023-11-09T16:53:00Z">
              <w:tcPr>
                <w:tcW w:w="1080" w:type="dxa"/>
              </w:tcPr>
            </w:tcPrChange>
          </w:tcPr>
          <w:p w14:paraId="7F8C498A" w14:textId="77777777" w:rsidR="009B75C3" w:rsidRPr="001D2E49" w:rsidRDefault="009B75C3" w:rsidP="009517A1">
            <w:pPr>
              <w:pStyle w:val="TAL"/>
              <w:rPr>
                <w:i/>
                <w:lang w:eastAsia="ja-JP"/>
              </w:rPr>
            </w:pPr>
          </w:p>
        </w:tc>
        <w:tc>
          <w:tcPr>
            <w:tcW w:w="2232" w:type="dxa"/>
            <w:tcPrChange w:id="21237" w:author="rapp" w:date="2023-11-09T16:53:00Z">
              <w:tcPr>
                <w:tcW w:w="2232" w:type="dxa"/>
              </w:tcPr>
            </w:tcPrChange>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Change w:id="21238" w:author="rapp" w:date="2023-11-09T16:53:00Z">
              <w:tcPr>
                <w:tcW w:w="2880" w:type="dxa"/>
              </w:tcPr>
            </w:tcPrChange>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21239" w:name="_Toc20955169"/>
      <w:bookmarkStart w:id="21240" w:name="_Toc29503618"/>
      <w:bookmarkStart w:id="21241" w:name="_Toc29504202"/>
      <w:bookmarkStart w:id="21242" w:name="_Toc29504786"/>
      <w:bookmarkStart w:id="21243" w:name="_Toc36553232"/>
      <w:bookmarkStart w:id="21244" w:name="_Toc36554959"/>
      <w:bookmarkStart w:id="21245" w:name="_Toc45652270"/>
      <w:bookmarkStart w:id="21246" w:name="_Toc45658702"/>
      <w:bookmarkStart w:id="21247" w:name="_Toc45720522"/>
      <w:bookmarkStart w:id="21248" w:name="_Toc45798402"/>
      <w:bookmarkStart w:id="21249" w:name="_Toc45897791"/>
      <w:bookmarkStart w:id="21250" w:name="_Toc51745995"/>
      <w:bookmarkStart w:id="21251" w:name="_Toc64446259"/>
      <w:bookmarkStart w:id="21252" w:name="_Toc73982129"/>
      <w:bookmarkStart w:id="21253" w:name="_Toc88652218"/>
      <w:bookmarkStart w:id="21254" w:name="_Toc97891261"/>
      <w:bookmarkStart w:id="21255" w:name="_Toc99123404"/>
      <w:bookmarkStart w:id="21256" w:name="_Toc99662209"/>
      <w:bookmarkStart w:id="21257" w:name="_Toc105152276"/>
      <w:bookmarkStart w:id="21258" w:name="_Toc105174082"/>
      <w:bookmarkStart w:id="21259" w:name="_Toc106109080"/>
      <w:bookmarkStart w:id="21260" w:name="_Toc106122985"/>
      <w:bookmarkStart w:id="21261" w:name="_Toc107409538"/>
      <w:bookmarkStart w:id="21262" w:name="_Toc112756727"/>
      <w:bookmarkStart w:id="21263" w:name="_Toc146270879"/>
      <w:r w:rsidRPr="001D2E49">
        <w:t>9.3.1.5</w:t>
      </w:r>
      <w:r w:rsidRPr="001D2E49">
        <w:tab/>
        <w:t>Global RAN Node ID</w:t>
      </w:r>
      <w:bookmarkEnd w:id="21239"/>
      <w:bookmarkEnd w:id="21240"/>
      <w:bookmarkEnd w:id="21241"/>
      <w:bookmarkEnd w:id="21242"/>
      <w:bookmarkEnd w:id="21243"/>
      <w:bookmarkEnd w:id="21244"/>
      <w:bookmarkEnd w:id="21245"/>
      <w:bookmarkEnd w:id="21246"/>
      <w:bookmarkEnd w:id="21247"/>
      <w:bookmarkEnd w:id="21248"/>
      <w:bookmarkEnd w:id="21249"/>
      <w:bookmarkEnd w:id="21250"/>
      <w:bookmarkEnd w:id="21251"/>
      <w:bookmarkEnd w:id="21252"/>
      <w:bookmarkEnd w:id="21253"/>
      <w:bookmarkEnd w:id="21254"/>
      <w:bookmarkEnd w:id="21255"/>
      <w:bookmarkEnd w:id="21256"/>
      <w:bookmarkEnd w:id="21257"/>
      <w:bookmarkEnd w:id="21258"/>
      <w:bookmarkEnd w:id="21259"/>
      <w:bookmarkEnd w:id="21260"/>
      <w:bookmarkEnd w:id="21261"/>
      <w:bookmarkEnd w:id="21262"/>
      <w:bookmarkEnd w:id="21263"/>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264" w:author="rapp" w:date="2023-11-09T16:53:00Z">
          <w:tblPr>
            <w:tblW w:w="9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1265">
          <w:tblGrid>
            <w:gridCol w:w="2268"/>
            <w:gridCol w:w="1020"/>
            <w:gridCol w:w="1077"/>
            <w:gridCol w:w="1587"/>
            <w:gridCol w:w="1759"/>
            <w:gridCol w:w="1077"/>
            <w:gridCol w:w="1077"/>
          </w:tblGrid>
        </w:tblGridChange>
      </w:tblGrid>
      <w:tr w:rsidR="00C407D4" w:rsidRPr="001D2E49" w14:paraId="3A009846" w14:textId="77777777" w:rsidTr="00B97A0B">
        <w:tc>
          <w:tcPr>
            <w:tcW w:w="2267" w:type="dxa"/>
            <w:tcPrChange w:id="21266" w:author="rapp" w:date="2023-11-09T16:53:00Z">
              <w:tcPr>
                <w:tcW w:w="2268" w:type="dxa"/>
              </w:tcPr>
            </w:tcPrChange>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Change w:id="21267" w:author="rapp" w:date="2023-11-09T16:53:00Z">
              <w:tcPr>
                <w:tcW w:w="1020" w:type="dxa"/>
              </w:tcPr>
            </w:tcPrChange>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Change w:id="21268" w:author="rapp" w:date="2023-11-09T16:53:00Z">
              <w:tcPr>
                <w:tcW w:w="1077" w:type="dxa"/>
              </w:tcPr>
            </w:tcPrChange>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Change w:id="21269" w:author="rapp" w:date="2023-11-09T16:53:00Z">
              <w:tcPr>
                <w:tcW w:w="1587" w:type="dxa"/>
              </w:tcPr>
            </w:tcPrChange>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Change w:id="21270" w:author="rapp" w:date="2023-11-09T16:53:00Z">
              <w:tcPr>
                <w:tcW w:w="1759" w:type="dxa"/>
              </w:tcPr>
            </w:tcPrChange>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Change w:id="21271" w:author="rapp" w:date="2023-11-09T16:53:00Z">
              <w:tcPr>
                <w:tcW w:w="1077" w:type="dxa"/>
              </w:tcPr>
            </w:tcPrChange>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Change w:id="21272" w:author="rapp" w:date="2023-11-09T16:53:00Z">
              <w:tcPr>
                <w:tcW w:w="1077" w:type="dxa"/>
              </w:tcPr>
            </w:tcPrChange>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B97A0B">
        <w:tc>
          <w:tcPr>
            <w:tcW w:w="2267" w:type="dxa"/>
            <w:tcPrChange w:id="21273" w:author="rapp" w:date="2023-11-09T16:53:00Z">
              <w:tcPr>
                <w:tcW w:w="2268" w:type="dxa"/>
              </w:tcPr>
            </w:tcPrChange>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Change w:id="21274" w:author="rapp" w:date="2023-11-09T16:53:00Z">
              <w:tcPr>
                <w:tcW w:w="1020" w:type="dxa"/>
              </w:tcPr>
            </w:tcPrChange>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Change w:id="21275" w:author="rapp" w:date="2023-11-09T16:53:00Z">
              <w:tcPr>
                <w:tcW w:w="1077" w:type="dxa"/>
              </w:tcPr>
            </w:tcPrChange>
          </w:tcPr>
          <w:p w14:paraId="79BC5C41" w14:textId="77777777" w:rsidR="00C407D4" w:rsidRPr="001D2E49" w:rsidRDefault="00C407D4" w:rsidP="00C407D4">
            <w:pPr>
              <w:pStyle w:val="TAL"/>
              <w:rPr>
                <w:i/>
                <w:lang w:eastAsia="ja-JP"/>
              </w:rPr>
            </w:pPr>
          </w:p>
        </w:tc>
        <w:tc>
          <w:tcPr>
            <w:tcW w:w="1587" w:type="dxa"/>
            <w:tcPrChange w:id="21276" w:author="rapp" w:date="2023-11-09T16:53:00Z">
              <w:tcPr>
                <w:tcW w:w="1587" w:type="dxa"/>
              </w:tcPr>
            </w:tcPrChange>
          </w:tcPr>
          <w:p w14:paraId="4A2C124A" w14:textId="77777777" w:rsidR="00C407D4" w:rsidRPr="001D2E49" w:rsidRDefault="00C407D4" w:rsidP="00C407D4">
            <w:pPr>
              <w:pStyle w:val="TAL"/>
              <w:rPr>
                <w:lang w:eastAsia="ja-JP"/>
              </w:rPr>
            </w:pPr>
          </w:p>
        </w:tc>
        <w:tc>
          <w:tcPr>
            <w:tcW w:w="1757" w:type="dxa"/>
            <w:tcPrChange w:id="21277" w:author="rapp" w:date="2023-11-09T16:53:00Z">
              <w:tcPr>
                <w:tcW w:w="1759" w:type="dxa"/>
              </w:tcPr>
            </w:tcPrChange>
          </w:tcPr>
          <w:p w14:paraId="17C67149" w14:textId="77777777" w:rsidR="00C407D4" w:rsidRPr="001D2E49" w:rsidRDefault="00C407D4" w:rsidP="00C407D4">
            <w:pPr>
              <w:pStyle w:val="TAL"/>
              <w:rPr>
                <w:rFonts w:cs="Arial"/>
                <w:szCs w:val="18"/>
                <w:lang w:eastAsia="ja-JP"/>
              </w:rPr>
            </w:pPr>
          </w:p>
        </w:tc>
        <w:tc>
          <w:tcPr>
            <w:tcW w:w="1077" w:type="dxa"/>
            <w:tcPrChange w:id="21278" w:author="rapp" w:date="2023-11-09T16:53:00Z">
              <w:tcPr>
                <w:tcW w:w="1077" w:type="dxa"/>
              </w:tcPr>
            </w:tcPrChange>
          </w:tcPr>
          <w:p w14:paraId="32F4AD2D" w14:textId="77777777" w:rsidR="00C407D4" w:rsidRPr="001D2E49" w:rsidRDefault="00C407D4" w:rsidP="009873D1">
            <w:pPr>
              <w:pStyle w:val="TAC"/>
              <w:rPr>
                <w:lang w:eastAsia="ja-JP"/>
              </w:rPr>
            </w:pPr>
            <w:r>
              <w:rPr>
                <w:lang w:eastAsia="ja-JP"/>
              </w:rPr>
              <w:t>-</w:t>
            </w:r>
          </w:p>
        </w:tc>
        <w:tc>
          <w:tcPr>
            <w:tcW w:w="1077" w:type="dxa"/>
            <w:tcPrChange w:id="21279" w:author="rapp" w:date="2023-11-09T16:53:00Z">
              <w:tcPr>
                <w:tcW w:w="1077" w:type="dxa"/>
              </w:tcPr>
            </w:tcPrChange>
          </w:tcPr>
          <w:p w14:paraId="6FA45EE7" w14:textId="77777777" w:rsidR="00C407D4" w:rsidRPr="001D2E49" w:rsidRDefault="00C407D4" w:rsidP="009873D1">
            <w:pPr>
              <w:pStyle w:val="TAC"/>
              <w:rPr>
                <w:lang w:eastAsia="ja-JP"/>
              </w:rPr>
            </w:pPr>
          </w:p>
        </w:tc>
      </w:tr>
      <w:tr w:rsidR="00C407D4" w:rsidRPr="001D2E49" w14:paraId="2E544EB4" w14:textId="77777777" w:rsidTr="00B97A0B">
        <w:tc>
          <w:tcPr>
            <w:tcW w:w="2267" w:type="dxa"/>
            <w:tcPrChange w:id="21280" w:author="rapp" w:date="2023-11-09T16:53:00Z">
              <w:tcPr>
                <w:tcW w:w="2268" w:type="dxa"/>
              </w:tcPr>
            </w:tcPrChange>
          </w:tcPr>
          <w:p w14:paraId="2D34EE64" w14:textId="77777777" w:rsidR="00C407D4" w:rsidRPr="009E25E5" w:rsidRDefault="00C407D4">
            <w:pPr>
              <w:pStyle w:val="TAL"/>
              <w:ind w:leftChars="50" w:left="100"/>
              <w:rPr>
                <w:rFonts w:eastAsia="Batang" w:cs="Arial"/>
                <w:i/>
                <w:iCs/>
                <w:lang w:eastAsia="ja-JP"/>
                <w:rPrChange w:id="21281" w:author="Ericsson" w:date="2023-11-09T10:30:00Z">
                  <w:rPr>
                    <w:rFonts w:eastAsia="Batang" w:cs="Arial"/>
                    <w:lang w:eastAsia="ja-JP"/>
                  </w:rPr>
                </w:rPrChange>
              </w:rPr>
              <w:pPrChange w:id="21282" w:author="Ericsson" w:date="2023-11-09T10:30:00Z">
                <w:pPr>
                  <w:pStyle w:val="TAL"/>
                  <w:ind w:left="75"/>
                </w:pPr>
              </w:pPrChange>
            </w:pPr>
            <w:r w:rsidRPr="009E25E5">
              <w:rPr>
                <w:rFonts w:cs="Arial"/>
                <w:i/>
                <w:iCs/>
                <w:lang w:eastAsia="ja-JP"/>
              </w:rPr>
              <w:t>&gt;gNB</w:t>
            </w:r>
          </w:p>
        </w:tc>
        <w:tc>
          <w:tcPr>
            <w:tcW w:w="1020" w:type="dxa"/>
            <w:tcPrChange w:id="21283" w:author="rapp" w:date="2023-11-09T16:53:00Z">
              <w:tcPr>
                <w:tcW w:w="1020" w:type="dxa"/>
              </w:tcPr>
            </w:tcPrChange>
          </w:tcPr>
          <w:p w14:paraId="62AA3FCD" w14:textId="77777777" w:rsidR="00C407D4" w:rsidRPr="001D2E49" w:rsidRDefault="00C407D4" w:rsidP="00C407D4">
            <w:pPr>
              <w:pStyle w:val="TAL"/>
              <w:rPr>
                <w:rFonts w:cs="Arial"/>
                <w:lang w:eastAsia="ja-JP"/>
              </w:rPr>
            </w:pPr>
          </w:p>
        </w:tc>
        <w:tc>
          <w:tcPr>
            <w:tcW w:w="1077" w:type="dxa"/>
            <w:tcPrChange w:id="21284" w:author="rapp" w:date="2023-11-09T16:53:00Z">
              <w:tcPr>
                <w:tcW w:w="1077" w:type="dxa"/>
              </w:tcPr>
            </w:tcPrChange>
          </w:tcPr>
          <w:p w14:paraId="385E94A2" w14:textId="77777777" w:rsidR="00C407D4" w:rsidRPr="001D2E49" w:rsidRDefault="00C407D4" w:rsidP="00C407D4">
            <w:pPr>
              <w:pStyle w:val="TAL"/>
              <w:rPr>
                <w:i/>
                <w:lang w:eastAsia="ja-JP"/>
              </w:rPr>
            </w:pPr>
          </w:p>
        </w:tc>
        <w:tc>
          <w:tcPr>
            <w:tcW w:w="1587" w:type="dxa"/>
            <w:tcPrChange w:id="21285" w:author="rapp" w:date="2023-11-09T16:53:00Z">
              <w:tcPr>
                <w:tcW w:w="1587" w:type="dxa"/>
              </w:tcPr>
            </w:tcPrChange>
          </w:tcPr>
          <w:p w14:paraId="1F78D9AE" w14:textId="77777777" w:rsidR="00C407D4" w:rsidRPr="001D2E49" w:rsidRDefault="00C407D4" w:rsidP="00C407D4">
            <w:pPr>
              <w:pStyle w:val="TAL"/>
              <w:rPr>
                <w:lang w:eastAsia="ja-JP"/>
              </w:rPr>
            </w:pPr>
          </w:p>
        </w:tc>
        <w:tc>
          <w:tcPr>
            <w:tcW w:w="1757" w:type="dxa"/>
            <w:tcPrChange w:id="21286" w:author="rapp" w:date="2023-11-09T16:53:00Z">
              <w:tcPr>
                <w:tcW w:w="1759" w:type="dxa"/>
              </w:tcPr>
            </w:tcPrChange>
          </w:tcPr>
          <w:p w14:paraId="7A439EFB" w14:textId="77777777" w:rsidR="00C407D4" w:rsidRPr="001D2E49" w:rsidRDefault="00C407D4" w:rsidP="00C407D4">
            <w:pPr>
              <w:pStyle w:val="TAL"/>
              <w:rPr>
                <w:rFonts w:cs="Arial"/>
                <w:szCs w:val="18"/>
                <w:lang w:eastAsia="ja-JP"/>
              </w:rPr>
            </w:pPr>
          </w:p>
        </w:tc>
        <w:tc>
          <w:tcPr>
            <w:tcW w:w="1077" w:type="dxa"/>
            <w:tcPrChange w:id="21287" w:author="rapp" w:date="2023-11-09T16:53:00Z">
              <w:tcPr>
                <w:tcW w:w="1077" w:type="dxa"/>
              </w:tcPr>
            </w:tcPrChange>
          </w:tcPr>
          <w:p w14:paraId="0F36FAEC" w14:textId="77777777" w:rsidR="00C407D4" w:rsidRPr="001D2E49" w:rsidRDefault="00C407D4" w:rsidP="009873D1">
            <w:pPr>
              <w:pStyle w:val="TAC"/>
              <w:rPr>
                <w:lang w:eastAsia="ja-JP"/>
              </w:rPr>
            </w:pPr>
          </w:p>
        </w:tc>
        <w:tc>
          <w:tcPr>
            <w:tcW w:w="1077" w:type="dxa"/>
            <w:tcPrChange w:id="21288" w:author="rapp" w:date="2023-11-09T16:53:00Z">
              <w:tcPr>
                <w:tcW w:w="1077" w:type="dxa"/>
              </w:tcPr>
            </w:tcPrChange>
          </w:tcPr>
          <w:p w14:paraId="4B44ED66" w14:textId="77777777" w:rsidR="00C407D4" w:rsidRPr="001D2E49" w:rsidRDefault="00C407D4" w:rsidP="009873D1">
            <w:pPr>
              <w:pStyle w:val="TAC"/>
              <w:rPr>
                <w:lang w:eastAsia="ja-JP"/>
              </w:rPr>
            </w:pPr>
          </w:p>
        </w:tc>
      </w:tr>
      <w:tr w:rsidR="00C407D4" w:rsidRPr="001D2E49" w14:paraId="143FF6B4" w14:textId="77777777" w:rsidTr="00B97A0B">
        <w:tc>
          <w:tcPr>
            <w:tcW w:w="2267" w:type="dxa"/>
            <w:tcPrChange w:id="21289" w:author="rapp" w:date="2023-11-09T16:53:00Z">
              <w:tcPr>
                <w:tcW w:w="2268" w:type="dxa"/>
              </w:tcPr>
            </w:tcPrChange>
          </w:tcPr>
          <w:p w14:paraId="735C1166" w14:textId="77777777" w:rsidR="00C407D4" w:rsidRPr="001D2E49" w:rsidRDefault="00C407D4">
            <w:pPr>
              <w:pStyle w:val="TAL"/>
              <w:ind w:leftChars="100" w:left="200"/>
              <w:rPr>
                <w:rFonts w:eastAsia="Batang" w:cs="Arial"/>
                <w:lang w:eastAsia="ja-JP"/>
              </w:rPr>
              <w:pPrChange w:id="21290" w:author="Ericsson" w:date="2023-11-09T10:30:00Z">
                <w:pPr>
                  <w:pStyle w:val="TAL"/>
                  <w:ind w:left="165"/>
                </w:pPr>
              </w:pPrChange>
            </w:pPr>
            <w:r w:rsidRPr="001D2E49">
              <w:rPr>
                <w:rFonts w:cs="Arial"/>
                <w:lang w:eastAsia="ja-JP"/>
              </w:rPr>
              <w:t>&gt;&gt;Global gNB ID</w:t>
            </w:r>
          </w:p>
        </w:tc>
        <w:tc>
          <w:tcPr>
            <w:tcW w:w="1020" w:type="dxa"/>
            <w:tcPrChange w:id="21291" w:author="rapp" w:date="2023-11-09T16:53:00Z">
              <w:tcPr>
                <w:tcW w:w="1020" w:type="dxa"/>
              </w:tcPr>
            </w:tcPrChange>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Change w:id="21292" w:author="rapp" w:date="2023-11-09T16:53:00Z">
              <w:tcPr>
                <w:tcW w:w="1077" w:type="dxa"/>
              </w:tcPr>
            </w:tcPrChange>
          </w:tcPr>
          <w:p w14:paraId="622EF1F7" w14:textId="77777777" w:rsidR="00C407D4" w:rsidRPr="001D2E49" w:rsidRDefault="00C407D4" w:rsidP="00C407D4">
            <w:pPr>
              <w:pStyle w:val="TAL"/>
              <w:rPr>
                <w:i/>
                <w:lang w:eastAsia="ja-JP"/>
              </w:rPr>
            </w:pPr>
          </w:p>
        </w:tc>
        <w:tc>
          <w:tcPr>
            <w:tcW w:w="1587" w:type="dxa"/>
            <w:tcPrChange w:id="21293" w:author="rapp" w:date="2023-11-09T16:53:00Z">
              <w:tcPr>
                <w:tcW w:w="1587" w:type="dxa"/>
              </w:tcPr>
            </w:tcPrChange>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Change w:id="21294" w:author="rapp" w:date="2023-11-09T16:53:00Z">
              <w:tcPr>
                <w:tcW w:w="1759" w:type="dxa"/>
              </w:tcPr>
            </w:tcPrChange>
          </w:tcPr>
          <w:p w14:paraId="743D2D86" w14:textId="77777777" w:rsidR="00C407D4" w:rsidRPr="001D2E49" w:rsidRDefault="00C407D4" w:rsidP="00C407D4">
            <w:pPr>
              <w:pStyle w:val="TAL"/>
              <w:rPr>
                <w:rFonts w:cs="Arial"/>
                <w:szCs w:val="18"/>
                <w:lang w:eastAsia="ja-JP"/>
              </w:rPr>
            </w:pPr>
          </w:p>
        </w:tc>
        <w:tc>
          <w:tcPr>
            <w:tcW w:w="1077" w:type="dxa"/>
            <w:tcPrChange w:id="21295" w:author="rapp" w:date="2023-11-09T16:53:00Z">
              <w:tcPr>
                <w:tcW w:w="1077" w:type="dxa"/>
              </w:tcPr>
            </w:tcPrChange>
          </w:tcPr>
          <w:p w14:paraId="6A085860" w14:textId="77777777" w:rsidR="00C407D4" w:rsidRPr="001D2E49" w:rsidRDefault="00C407D4" w:rsidP="009873D1">
            <w:pPr>
              <w:pStyle w:val="TAC"/>
              <w:rPr>
                <w:lang w:eastAsia="ja-JP"/>
              </w:rPr>
            </w:pPr>
            <w:r>
              <w:rPr>
                <w:lang w:eastAsia="ja-JP"/>
              </w:rPr>
              <w:t>-</w:t>
            </w:r>
          </w:p>
        </w:tc>
        <w:tc>
          <w:tcPr>
            <w:tcW w:w="1077" w:type="dxa"/>
            <w:tcPrChange w:id="21296" w:author="rapp" w:date="2023-11-09T16:53:00Z">
              <w:tcPr>
                <w:tcW w:w="1077" w:type="dxa"/>
              </w:tcPr>
            </w:tcPrChange>
          </w:tcPr>
          <w:p w14:paraId="5D334DE3" w14:textId="77777777" w:rsidR="00C407D4" w:rsidRPr="001D2E49" w:rsidRDefault="00C407D4" w:rsidP="009873D1">
            <w:pPr>
              <w:pStyle w:val="TAC"/>
              <w:rPr>
                <w:lang w:eastAsia="ja-JP"/>
              </w:rPr>
            </w:pPr>
          </w:p>
        </w:tc>
      </w:tr>
      <w:tr w:rsidR="00C407D4" w:rsidRPr="001D2E49" w14:paraId="340519D8" w14:textId="77777777" w:rsidTr="00B97A0B">
        <w:tc>
          <w:tcPr>
            <w:tcW w:w="2267" w:type="dxa"/>
            <w:tcPrChange w:id="21297" w:author="rapp" w:date="2023-11-09T16:53:00Z">
              <w:tcPr>
                <w:tcW w:w="2268" w:type="dxa"/>
              </w:tcPr>
            </w:tcPrChange>
          </w:tcPr>
          <w:p w14:paraId="74E806D1" w14:textId="77777777" w:rsidR="00C407D4" w:rsidRPr="009E25E5" w:rsidRDefault="00C407D4">
            <w:pPr>
              <w:pStyle w:val="TAL"/>
              <w:ind w:leftChars="50" w:left="100"/>
              <w:rPr>
                <w:rFonts w:cs="Arial"/>
                <w:i/>
                <w:iCs/>
                <w:lang w:eastAsia="ja-JP"/>
                <w:rPrChange w:id="21298" w:author="Ericsson" w:date="2023-11-09T10:30:00Z">
                  <w:rPr>
                    <w:rFonts w:cs="Arial"/>
                    <w:lang w:eastAsia="ja-JP"/>
                  </w:rPr>
                </w:rPrChange>
              </w:rPr>
              <w:pPrChange w:id="21299" w:author="Ericsson" w:date="2023-11-09T10:30:00Z">
                <w:pPr>
                  <w:pStyle w:val="TAL"/>
                  <w:ind w:left="75"/>
                </w:pPr>
              </w:pPrChange>
            </w:pPr>
            <w:r w:rsidRPr="009E25E5">
              <w:rPr>
                <w:rFonts w:cs="Arial"/>
                <w:i/>
                <w:iCs/>
                <w:lang w:eastAsia="ja-JP"/>
                <w:rPrChange w:id="21300" w:author="Ericsson" w:date="2023-11-09T10:30:00Z">
                  <w:rPr>
                    <w:rFonts w:cs="Arial"/>
                    <w:lang w:eastAsia="ja-JP"/>
                  </w:rPr>
                </w:rPrChange>
              </w:rPr>
              <w:t>&gt;</w:t>
            </w:r>
            <w:r w:rsidRPr="009E25E5">
              <w:rPr>
                <w:rFonts w:cs="Arial"/>
                <w:i/>
                <w:iCs/>
                <w:lang w:eastAsia="ja-JP"/>
              </w:rPr>
              <w:t>ng-eNB</w:t>
            </w:r>
          </w:p>
        </w:tc>
        <w:tc>
          <w:tcPr>
            <w:tcW w:w="1020" w:type="dxa"/>
            <w:tcPrChange w:id="21301" w:author="rapp" w:date="2023-11-09T16:53:00Z">
              <w:tcPr>
                <w:tcW w:w="1020" w:type="dxa"/>
              </w:tcPr>
            </w:tcPrChange>
          </w:tcPr>
          <w:p w14:paraId="045A7F4F" w14:textId="77777777" w:rsidR="00C407D4" w:rsidRPr="001D2E49" w:rsidRDefault="00C407D4" w:rsidP="00C407D4">
            <w:pPr>
              <w:pStyle w:val="TAL"/>
              <w:rPr>
                <w:rFonts w:cs="Arial"/>
                <w:lang w:eastAsia="ja-JP"/>
              </w:rPr>
            </w:pPr>
          </w:p>
        </w:tc>
        <w:tc>
          <w:tcPr>
            <w:tcW w:w="1077" w:type="dxa"/>
            <w:tcPrChange w:id="21302" w:author="rapp" w:date="2023-11-09T16:53:00Z">
              <w:tcPr>
                <w:tcW w:w="1077" w:type="dxa"/>
              </w:tcPr>
            </w:tcPrChange>
          </w:tcPr>
          <w:p w14:paraId="1ED2A516" w14:textId="77777777" w:rsidR="00C407D4" w:rsidRPr="001D2E49" w:rsidRDefault="00C407D4" w:rsidP="00C407D4">
            <w:pPr>
              <w:pStyle w:val="TAL"/>
              <w:rPr>
                <w:i/>
                <w:lang w:eastAsia="ja-JP"/>
              </w:rPr>
            </w:pPr>
          </w:p>
        </w:tc>
        <w:tc>
          <w:tcPr>
            <w:tcW w:w="1587" w:type="dxa"/>
            <w:tcPrChange w:id="21303" w:author="rapp" w:date="2023-11-09T16:53:00Z">
              <w:tcPr>
                <w:tcW w:w="1587" w:type="dxa"/>
              </w:tcPr>
            </w:tcPrChange>
          </w:tcPr>
          <w:p w14:paraId="1213F6FD" w14:textId="77777777" w:rsidR="00C407D4" w:rsidRPr="001D2E49" w:rsidRDefault="00C407D4" w:rsidP="00C407D4">
            <w:pPr>
              <w:pStyle w:val="TAL"/>
              <w:rPr>
                <w:rFonts w:cs="Arial"/>
                <w:lang w:eastAsia="ja-JP"/>
              </w:rPr>
            </w:pPr>
          </w:p>
        </w:tc>
        <w:tc>
          <w:tcPr>
            <w:tcW w:w="1757" w:type="dxa"/>
            <w:tcPrChange w:id="21304" w:author="rapp" w:date="2023-11-09T16:53:00Z">
              <w:tcPr>
                <w:tcW w:w="1759" w:type="dxa"/>
              </w:tcPr>
            </w:tcPrChange>
          </w:tcPr>
          <w:p w14:paraId="22F71204" w14:textId="77777777" w:rsidR="00C407D4" w:rsidRPr="001D2E49" w:rsidRDefault="00C407D4" w:rsidP="00C407D4">
            <w:pPr>
              <w:pStyle w:val="TAL"/>
              <w:rPr>
                <w:rFonts w:cs="Arial"/>
                <w:lang w:eastAsia="ja-JP"/>
              </w:rPr>
            </w:pPr>
          </w:p>
        </w:tc>
        <w:tc>
          <w:tcPr>
            <w:tcW w:w="1077" w:type="dxa"/>
            <w:tcPrChange w:id="21305" w:author="rapp" w:date="2023-11-09T16:53:00Z">
              <w:tcPr>
                <w:tcW w:w="1077" w:type="dxa"/>
              </w:tcPr>
            </w:tcPrChange>
          </w:tcPr>
          <w:p w14:paraId="7B7AEF94" w14:textId="77777777" w:rsidR="00C407D4" w:rsidRPr="001D2E49" w:rsidRDefault="00C407D4" w:rsidP="009873D1">
            <w:pPr>
              <w:pStyle w:val="TAC"/>
              <w:rPr>
                <w:lang w:eastAsia="ja-JP"/>
              </w:rPr>
            </w:pPr>
          </w:p>
        </w:tc>
        <w:tc>
          <w:tcPr>
            <w:tcW w:w="1077" w:type="dxa"/>
            <w:tcPrChange w:id="21306" w:author="rapp" w:date="2023-11-09T16:53:00Z">
              <w:tcPr>
                <w:tcW w:w="1077" w:type="dxa"/>
              </w:tcPr>
            </w:tcPrChange>
          </w:tcPr>
          <w:p w14:paraId="3645EF96" w14:textId="77777777" w:rsidR="00C407D4" w:rsidRPr="001D2E49" w:rsidRDefault="00C407D4" w:rsidP="009873D1">
            <w:pPr>
              <w:pStyle w:val="TAC"/>
              <w:rPr>
                <w:lang w:eastAsia="ja-JP"/>
              </w:rPr>
            </w:pPr>
          </w:p>
        </w:tc>
      </w:tr>
      <w:tr w:rsidR="00C407D4" w:rsidRPr="001D2E49" w14:paraId="57FFF579" w14:textId="77777777" w:rsidTr="00B97A0B">
        <w:tc>
          <w:tcPr>
            <w:tcW w:w="2267" w:type="dxa"/>
            <w:tcPrChange w:id="21307" w:author="rapp" w:date="2023-11-09T16:53:00Z">
              <w:tcPr>
                <w:tcW w:w="2268" w:type="dxa"/>
              </w:tcPr>
            </w:tcPrChange>
          </w:tcPr>
          <w:p w14:paraId="42BD50D4" w14:textId="77777777" w:rsidR="00C407D4" w:rsidRPr="001D2E49" w:rsidRDefault="00C407D4">
            <w:pPr>
              <w:pStyle w:val="TAL"/>
              <w:ind w:leftChars="100" w:left="200"/>
              <w:rPr>
                <w:rFonts w:cs="Arial"/>
                <w:lang w:eastAsia="ja-JP"/>
              </w:rPr>
              <w:pPrChange w:id="21308" w:author="Ericsson" w:date="2023-11-09T10:30:00Z">
                <w:pPr>
                  <w:pStyle w:val="TAL"/>
                  <w:ind w:left="165"/>
                </w:pPr>
              </w:pPrChange>
            </w:pPr>
            <w:r w:rsidRPr="001D2E49">
              <w:rPr>
                <w:rFonts w:cs="Arial"/>
                <w:lang w:eastAsia="ja-JP"/>
              </w:rPr>
              <w:t>&gt;&gt;Global ng-eNB ID</w:t>
            </w:r>
          </w:p>
        </w:tc>
        <w:tc>
          <w:tcPr>
            <w:tcW w:w="1020" w:type="dxa"/>
            <w:tcPrChange w:id="21309" w:author="rapp" w:date="2023-11-09T16:53:00Z">
              <w:tcPr>
                <w:tcW w:w="1020" w:type="dxa"/>
              </w:tcPr>
            </w:tcPrChange>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Change w:id="21310" w:author="rapp" w:date="2023-11-09T16:53:00Z">
              <w:tcPr>
                <w:tcW w:w="1077" w:type="dxa"/>
              </w:tcPr>
            </w:tcPrChange>
          </w:tcPr>
          <w:p w14:paraId="766803C2" w14:textId="77777777" w:rsidR="00C407D4" w:rsidRPr="001D2E49" w:rsidRDefault="00C407D4" w:rsidP="00C407D4">
            <w:pPr>
              <w:pStyle w:val="TAL"/>
              <w:rPr>
                <w:i/>
                <w:lang w:eastAsia="ja-JP"/>
              </w:rPr>
            </w:pPr>
          </w:p>
        </w:tc>
        <w:tc>
          <w:tcPr>
            <w:tcW w:w="1587" w:type="dxa"/>
            <w:tcPrChange w:id="21311" w:author="rapp" w:date="2023-11-09T16:53:00Z">
              <w:tcPr>
                <w:tcW w:w="1587" w:type="dxa"/>
              </w:tcPr>
            </w:tcPrChange>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Change w:id="21312" w:author="rapp" w:date="2023-11-09T16:53:00Z">
              <w:tcPr>
                <w:tcW w:w="1759" w:type="dxa"/>
              </w:tcPr>
            </w:tcPrChange>
          </w:tcPr>
          <w:p w14:paraId="37E2BF9D" w14:textId="77777777" w:rsidR="00C407D4" w:rsidRPr="001D2E49" w:rsidRDefault="00C407D4" w:rsidP="00C407D4">
            <w:pPr>
              <w:pStyle w:val="TAL"/>
              <w:rPr>
                <w:rFonts w:cs="Arial"/>
                <w:lang w:eastAsia="ja-JP"/>
              </w:rPr>
            </w:pPr>
          </w:p>
        </w:tc>
        <w:tc>
          <w:tcPr>
            <w:tcW w:w="1077" w:type="dxa"/>
            <w:tcPrChange w:id="21313" w:author="rapp" w:date="2023-11-09T16:53:00Z">
              <w:tcPr>
                <w:tcW w:w="1077" w:type="dxa"/>
              </w:tcPr>
            </w:tcPrChange>
          </w:tcPr>
          <w:p w14:paraId="10DDB39E" w14:textId="77777777" w:rsidR="00C407D4" w:rsidRPr="001D2E49" w:rsidRDefault="00C407D4" w:rsidP="009873D1">
            <w:pPr>
              <w:pStyle w:val="TAC"/>
              <w:rPr>
                <w:lang w:eastAsia="ja-JP"/>
              </w:rPr>
            </w:pPr>
            <w:r>
              <w:rPr>
                <w:lang w:eastAsia="ja-JP"/>
              </w:rPr>
              <w:t>-</w:t>
            </w:r>
          </w:p>
        </w:tc>
        <w:tc>
          <w:tcPr>
            <w:tcW w:w="1077" w:type="dxa"/>
            <w:tcPrChange w:id="21314" w:author="rapp" w:date="2023-11-09T16:53:00Z">
              <w:tcPr>
                <w:tcW w:w="1077" w:type="dxa"/>
              </w:tcPr>
            </w:tcPrChange>
          </w:tcPr>
          <w:p w14:paraId="2440761D" w14:textId="77777777" w:rsidR="00C407D4" w:rsidRPr="001D2E49" w:rsidRDefault="00C407D4" w:rsidP="009873D1">
            <w:pPr>
              <w:pStyle w:val="TAC"/>
              <w:rPr>
                <w:lang w:eastAsia="ja-JP"/>
              </w:rPr>
            </w:pPr>
          </w:p>
        </w:tc>
      </w:tr>
      <w:tr w:rsidR="00C407D4" w:rsidRPr="001D2E49" w14:paraId="733360D7" w14:textId="77777777" w:rsidTr="00B97A0B">
        <w:tc>
          <w:tcPr>
            <w:tcW w:w="2267" w:type="dxa"/>
            <w:tcPrChange w:id="21315" w:author="rapp" w:date="2023-11-09T16:53:00Z">
              <w:tcPr>
                <w:tcW w:w="2268" w:type="dxa"/>
              </w:tcPr>
            </w:tcPrChange>
          </w:tcPr>
          <w:p w14:paraId="117912FA" w14:textId="77777777" w:rsidR="00C407D4" w:rsidRPr="009E25E5" w:rsidRDefault="00C407D4">
            <w:pPr>
              <w:pStyle w:val="TAL"/>
              <w:ind w:leftChars="50" w:left="100"/>
              <w:rPr>
                <w:rFonts w:cs="Arial"/>
                <w:i/>
                <w:iCs/>
                <w:lang w:eastAsia="ja-JP"/>
                <w:rPrChange w:id="21316" w:author="Ericsson" w:date="2023-11-09T10:30:00Z">
                  <w:rPr>
                    <w:rFonts w:cs="Arial"/>
                    <w:lang w:eastAsia="ja-JP"/>
                  </w:rPr>
                </w:rPrChange>
              </w:rPr>
              <w:pPrChange w:id="21317" w:author="Ericsson" w:date="2023-11-09T10:30:00Z">
                <w:pPr>
                  <w:pStyle w:val="TAL"/>
                  <w:ind w:left="75"/>
                </w:pPr>
              </w:pPrChange>
            </w:pPr>
            <w:r w:rsidRPr="009E25E5">
              <w:rPr>
                <w:rFonts w:cs="Arial"/>
                <w:i/>
                <w:iCs/>
                <w:lang w:eastAsia="ja-JP"/>
                <w:rPrChange w:id="21318" w:author="Ericsson" w:date="2023-11-09T10:30:00Z">
                  <w:rPr>
                    <w:rFonts w:cs="Arial"/>
                    <w:lang w:eastAsia="ja-JP"/>
                  </w:rPr>
                </w:rPrChange>
              </w:rPr>
              <w:t>&gt;</w:t>
            </w:r>
            <w:r w:rsidRPr="009E25E5">
              <w:rPr>
                <w:rFonts w:cs="Arial"/>
                <w:i/>
                <w:iCs/>
                <w:lang w:eastAsia="ja-JP"/>
              </w:rPr>
              <w:t>N3IWF</w:t>
            </w:r>
          </w:p>
        </w:tc>
        <w:tc>
          <w:tcPr>
            <w:tcW w:w="1020" w:type="dxa"/>
            <w:tcPrChange w:id="21319" w:author="rapp" w:date="2023-11-09T16:53:00Z">
              <w:tcPr>
                <w:tcW w:w="1020" w:type="dxa"/>
              </w:tcPr>
            </w:tcPrChange>
          </w:tcPr>
          <w:p w14:paraId="6CD9C980" w14:textId="77777777" w:rsidR="00C407D4" w:rsidRPr="001D2E49" w:rsidRDefault="00C407D4" w:rsidP="00C407D4">
            <w:pPr>
              <w:pStyle w:val="TAL"/>
              <w:rPr>
                <w:rFonts w:cs="Arial"/>
                <w:lang w:eastAsia="ja-JP"/>
              </w:rPr>
            </w:pPr>
          </w:p>
        </w:tc>
        <w:tc>
          <w:tcPr>
            <w:tcW w:w="1077" w:type="dxa"/>
            <w:tcPrChange w:id="21320" w:author="rapp" w:date="2023-11-09T16:53:00Z">
              <w:tcPr>
                <w:tcW w:w="1077" w:type="dxa"/>
              </w:tcPr>
            </w:tcPrChange>
          </w:tcPr>
          <w:p w14:paraId="7A1414AE" w14:textId="77777777" w:rsidR="00C407D4" w:rsidRPr="001D2E49" w:rsidRDefault="00C407D4" w:rsidP="00C407D4">
            <w:pPr>
              <w:pStyle w:val="TAL"/>
              <w:rPr>
                <w:i/>
                <w:lang w:eastAsia="ja-JP"/>
              </w:rPr>
            </w:pPr>
          </w:p>
        </w:tc>
        <w:tc>
          <w:tcPr>
            <w:tcW w:w="1587" w:type="dxa"/>
            <w:tcPrChange w:id="21321" w:author="rapp" w:date="2023-11-09T16:53:00Z">
              <w:tcPr>
                <w:tcW w:w="1587" w:type="dxa"/>
              </w:tcPr>
            </w:tcPrChange>
          </w:tcPr>
          <w:p w14:paraId="6F6A47AD" w14:textId="77777777" w:rsidR="00C407D4" w:rsidRPr="001D2E49" w:rsidRDefault="00C407D4" w:rsidP="00C407D4">
            <w:pPr>
              <w:pStyle w:val="TAL"/>
              <w:rPr>
                <w:rFonts w:cs="Arial"/>
                <w:lang w:eastAsia="ja-JP"/>
              </w:rPr>
            </w:pPr>
          </w:p>
        </w:tc>
        <w:tc>
          <w:tcPr>
            <w:tcW w:w="1757" w:type="dxa"/>
            <w:tcPrChange w:id="21322" w:author="rapp" w:date="2023-11-09T16:53:00Z">
              <w:tcPr>
                <w:tcW w:w="1759" w:type="dxa"/>
              </w:tcPr>
            </w:tcPrChange>
          </w:tcPr>
          <w:p w14:paraId="5B4CAA69" w14:textId="77777777" w:rsidR="00C407D4" w:rsidRPr="001D2E49" w:rsidRDefault="00C407D4" w:rsidP="00C407D4">
            <w:pPr>
              <w:pStyle w:val="TAL"/>
              <w:rPr>
                <w:rFonts w:cs="Arial"/>
                <w:lang w:eastAsia="ja-JP"/>
              </w:rPr>
            </w:pPr>
          </w:p>
        </w:tc>
        <w:tc>
          <w:tcPr>
            <w:tcW w:w="1077" w:type="dxa"/>
            <w:tcPrChange w:id="21323" w:author="rapp" w:date="2023-11-09T16:53:00Z">
              <w:tcPr>
                <w:tcW w:w="1077" w:type="dxa"/>
              </w:tcPr>
            </w:tcPrChange>
          </w:tcPr>
          <w:p w14:paraId="27327402" w14:textId="77777777" w:rsidR="00C407D4" w:rsidRPr="001D2E49" w:rsidRDefault="00C407D4" w:rsidP="009873D1">
            <w:pPr>
              <w:pStyle w:val="TAC"/>
              <w:rPr>
                <w:lang w:eastAsia="ja-JP"/>
              </w:rPr>
            </w:pPr>
          </w:p>
        </w:tc>
        <w:tc>
          <w:tcPr>
            <w:tcW w:w="1077" w:type="dxa"/>
            <w:tcPrChange w:id="21324" w:author="rapp" w:date="2023-11-09T16:53:00Z">
              <w:tcPr>
                <w:tcW w:w="1077" w:type="dxa"/>
              </w:tcPr>
            </w:tcPrChange>
          </w:tcPr>
          <w:p w14:paraId="55993FDA" w14:textId="77777777" w:rsidR="00C407D4" w:rsidRPr="001D2E49" w:rsidRDefault="00C407D4" w:rsidP="009873D1">
            <w:pPr>
              <w:pStyle w:val="TAC"/>
              <w:rPr>
                <w:lang w:eastAsia="ja-JP"/>
              </w:rPr>
            </w:pPr>
          </w:p>
        </w:tc>
      </w:tr>
      <w:tr w:rsidR="00C407D4" w:rsidRPr="001D2E49" w14:paraId="569B1DCD" w14:textId="77777777" w:rsidTr="00B97A0B">
        <w:tc>
          <w:tcPr>
            <w:tcW w:w="2267" w:type="dxa"/>
            <w:tcPrChange w:id="21325" w:author="rapp" w:date="2023-11-09T16:53:00Z">
              <w:tcPr>
                <w:tcW w:w="2268" w:type="dxa"/>
              </w:tcPr>
            </w:tcPrChange>
          </w:tcPr>
          <w:p w14:paraId="1516FF5C" w14:textId="77777777" w:rsidR="00C407D4" w:rsidRPr="001D2E49" w:rsidRDefault="00C407D4">
            <w:pPr>
              <w:pStyle w:val="TAL"/>
              <w:ind w:leftChars="100" w:left="200"/>
              <w:rPr>
                <w:rFonts w:cs="Arial"/>
                <w:lang w:eastAsia="ja-JP"/>
              </w:rPr>
              <w:pPrChange w:id="21326" w:author="Ericsson" w:date="2023-11-09T10:30:00Z">
                <w:pPr>
                  <w:pStyle w:val="TAL"/>
                  <w:ind w:left="165"/>
                </w:pPr>
              </w:pPrChange>
            </w:pPr>
            <w:r w:rsidRPr="001D2E49">
              <w:rPr>
                <w:rFonts w:cs="Arial"/>
                <w:lang w:eastAsia="ja-JP"/>
              </w:rPr>
              <w:t>&gt;&gt;Global N3IWF ID</w:t>
            </w:r>
          </w:p>
        </w:tc>
        <w:tc>
          <w:tcPr>
            <w:tcW w:w="1020" w:type="dxa"/>
            <w:tcPrChange w:id="21327" w:author="rapp" w:date="2023-11-09T16:53:00Z">
              <w:tcPr>
                <w:tcW w:w="1020" w:type="dxa"/>
              </w:tcPr>
            </w:tcPrChange>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Change w:id="21328" w:author="rapp" w:date="2023-11-09T16:53:00Z">
              <w:tcPr>
                <w:tcW w:w="1077" w:type="dxa"/>
              </w:tcPr>
            </w:tcPrChange>
          </w:tcPr>
          <w:p w14:paraId="2E47F80E" w14:textId="77777777" w:rsidR="00C407D4" w:rsidRPr="001D2E49" w:rsidRDefault="00C407D4" w:rsidP="00C407D4">
            <w:pPr>
              <w:pStyle w:val="TAL"/>
              <w:rPr>
                <w:i/>
                <w:lang w:eastAsia="ja-JP"/>
              </w:rPr>
            </w:pPr>
          </w:p>
        </w:tc>
        <w:tc>
          <w:tcPr>
            <w:tcW w:w="1587" w:type="dxa"/>
            <w:tcPrChange w:id="21329" w:author="rapp" w:date="2023-11-09T16:53:00Z">
              <w:tcPr>
                <w:tcW w:w="1587" w:type="dxa"/>
              </w:tcPr>
            </w:tcPrChange>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Change w:id="21330" w:author="rapp" w:date="2023-11-09T16:53:00Z">
              <w:tcPr>
                <w:tcW w:w="1759" w:type="dxa"/>
              </w:tcPr>
            </w:tcPrChange>
          </w:tcPr>
          <w:p w14:paraId="23B76ABA" w14:textId="77777777" w:rsidR="00C407D4" w:rsidRPr="001D2E49" w:rsidRDefault="00C407D4" w:rsidP="00C407D4">
            <w:pPr>
              <w:pStyle w:val="TAL"/>
              <w:rPr>
                <w:rFonts w:cs="Arial"/>
                <w:lang w:eastAsia="ja-JP"/>
              </w:rPr>
            </w:pPr>
          </w:p>
        </w:tc>
        <w:tc>
          <w:tcPr>
            <w:tcW w:w="1077" w:type="dxa"/>
            <w:tcPrChange w:id="21331" w:author="rapp" w:date="2023-11-09T16:53:00Z">
              <w:tcPr>
                <w:tcW w:w="1077" w:type="dxa"/>
              </w:tcPr>
            </w:tcPrChange>
          </w:tcPr>
          <w:p w14:paraId="4E862109" w14:textId="77777777" w:rsidR="00C407D4" w:rsidRPr="001D2E49" w:rsidRDefault="00C407D4" w:rsidP="009873D1">
            <w:pPr>
              <w:pStyle w:val="TAC"/>
              <w:rPr>
                <w:lang w:eastAsia="ja-JP"/>
              </w:rPr>
            </w:pPr>
            <w:r>
              <w:rPr>
                <w:lang w:eastAsia="ja-JP"/>
              </w:rPr>
              <w:t>-</w:t>
            </w:r>
          </w:p>
        </w:tc>
        <w:tc>
          <w:tcPr>
            <w:tcW w:w="1077" w:type="dxa"/>
            <w:tcPrChange w:id="21332" w:author="rapp" w:date="2023-11-09T16:53:00Z">
              <w:tcPr>
                <w:tcW w:w="1077" w:type="dxa"/>
              </w:tcPr>
            </w:tcPrChange>
          </w:tcPr>
          <w:p w14:paraId="0AAE2A58" w14:textId="77777777" w:rsidR="00C407D4" w:rsidRPr="001D2E49" w:rsidRDefault="00C407D4" w:rsidP="009873D1">
            <w:pPr>
              <w:pStyle w:val="TAC"/>
              <w:rPr>
                <w:lang w:eastAsia="ja-JP"/>
              </w:rPr>
            </w:pPr>
          </w:p>
        </w:tc>
      </w:tr>
      <w:tr w:rsidR="00C407D4" w:rsidRPr="001D2E49" w14:paraId="6AD3F1E3" w14:textId="77777777" w:rsidTr="00B97A0B">
        <w:tc>
          <w:tcPr>
            <w:tcW w:w="2267" w:type="dxa"/>
            <w:tcPrChange w:id="21333" w:author="rapp" w:date="2023-11-09T16:53:00Z">
              <w:tcPr>
                <w:tcW w:w="2268" w:type="dxa"/>
              </w:tcPr>
            </w:tcPrChange>
          </w:tcPr>
          <w:p w14:paraId="17D32548" w14:textId="77777777" w:rsidR="00C407D4" w:rsidRPr="009E25E5" w:rsidRDefault="00C407D4">
            <w:pPr>
              <w:pStyle w:val="TAL"/>
              <w:ind w:leftChars="50" w:left="100"/>
              <w:rPr>
                <w:rFonts w:cs="Arial"/>
                <w:i/>
                <w:iCs/>
                <w:lang w:eastAsia="ja-JP"/>
                <w:rPrChange w:id="21334" w:author="Ericsson" w:date="2023-11-09T10:30:00Z">
                  <w:rPr>
                    <w:rFonts w:cs="Arial"/>
                    <w:lang w:eastAsia="ja-JP"/>
                  </w:rPr>
                </w:rPrChange>
              </w:rPr>
              <w:pPrChange w:id="21335" w:author="Ericsson" w:date="2023-11-09T10:30:00Z">
                <w:pPr>
                  <w:pStyle w:val="TAL"/>
                  <w:ind w:left="74"/>
                </w:pPr>
              </w:pPrChange>
            </w:pPr>
            <w:r w:rsidRPr="009E25E5">
              <w:rPr>
                <w:rFonts w:cs="Arial"/>
                <w:i/>
                <w:iCs/>
                <w:szCs w:val="18"/>
                <w:lang w:eastAsia="ja-JP"/>
                <w:rPrChange w:id="21336" w:author="Ericsson" w:date="2023-11-09T10:30:00Z">
                  <w:rPr>
                    <w:rFonts w:cs="Arial"/>
                    <w:szCs w:val="18"/>
                    <w:lang w:eastAsia="ja-JP"/>
                  </w:rPr>
                </w:rPrChange>
              </w:rPr>
              <w:t>&gt;</w:t>
            </w:r>
            <w:r w:rsidRPr="009E25E5">
              <w:rPr>
                <w:rFonts w:cs="Arial"/>
                <w:i/>
                <w:iCs/>
                <w:szCs w:val="18"/>
                <w:lang w:eastAsia="ja-JP"/>
              </w:rPr>
              <w:t>TNGF</w:t>
            </w:r>
          </w:p>
        </w:tc>
        <w:tc>
          <w:tcPr>
            <w:tcW w:w="1020" w:type="dxa"/>
            <w:tcPrChange w:id="21337" w:author="rapp" w:date="2023-11-09T16:53:00Z">
              <w:tcPr>
                <w:tcW w:w="1020" w:type="dxa"/>
              </w:tcPr>
            </w:tcPrChange>
          </w:tcPr>
          <w:p w14:paraId="1A49EC89" w14:textId="77777777" w:rsidR="00C407D4" w:rsidRPr="001D2E49" w:rsidRDefault="00C407D4" w:rsidP="00C407D4">
            <w:pPr>
              <w:pStyle w:val="TAL"/>
              <w:rPr>
                <w:rFonts w:cs="Arial"/>
                <w:lang w:eastAsia="ja-JP"/>
              </w:rPr>
            </w:pPr>
          </w:p>
        </w:tc>
        <w:tc>
          <w:tcPr>
            <w:tcW w:w="1077" w:type="dxa"/>
            <w:tcPrChange w:id="21338" w:author="rapp" w:date="2023-11-09T16:53:00Z">
              <w:tcPr>
                <w:tcW w:w="1077" w:type="dxa"/>
              </w:tcPr>
            </w:tcPrChange>
          </w:tcPr>
          <w:p w14:paraId="21041226" w14:textId="77777777" w:rsidR="00C407D4" w:rsidRPr="001D2E49" w:rsidRDefault="00C407D4" w:rsidP="00C407D4">
            <w:pPr>
              <w:pStyle w:val="TAL"/>
              <w:rPr>
                <w:i/>
                <w:lang w:eastAsia="ja-JP"/>
              </w:rPr>
            </w:pPr>
          </w:p>
        </w:tc>
        <w:tc>
          <w:tcPr>
            <w:tcW w:w="1587" w:type="dxa"/>
            <w:tcPrChange w:id="21339" w:author="rapp" w:date="2023-11-09T16:53:00Z">
              <w:tcPr>
                <w:tcW w:w="1587" w:type="dxa"/>
              </w:tcPr>
            </w:tcPrChange>
          </w:tcPr>
          <w:p w14:paraId="3438EF22" w14:textId="77777777" w:rsidR="00C407D4" w:rsidRPr="001D2E49" w:rsidRDefault="00C407D4" w:rsidP="00C407D4">
            <w:pPr>
              <w:pStyle w:val="TAL"/>
              <w:rPr>
                <w:rFonts w:cs="Arial"/>
                <w:lang w:eastAsia="ja-JP"/>
              </w:rPr>
            </w:pPr>
          </w:p>
        </w:tc>
        <w:tc>
          <w:tcPr>
            <w:tcW w:w="1757" w:type="dxa"/>
            <w:tcPrChange w:id="21340" w:author="rapp" w:date="2023-11-09T16:53:00Z">
              <w:tcPr>
                <w:tcW w:w="1759" w:type="dxa"/>
              </w:tcPr>
            </w:tcPrChange>
          </w:tcPr>
          <w:p w14:paraId="073AAF17" w14:textId="77777777" w:rsidR="00C407D4" w:rsidRPr="001D2E49" w:rsidRDefault="00C407D4" w:rsidP="00C407D4">
            <w:pPr>
              <w:pStyle w:val="TAL"/>
              <w:rPr>
                <w:rFonts w:cs="Arial"/>
                <w:lang w:eastAsia="ja-JP"/>
              </w:rPr>
            </w:pPr>
          </w:p>
        </w:tc>
        <w:tc>
          <w:tcPr>
            <w:tcW w:w="1077" w:type="dxa"/>
            <w:tcPrChange w:id="21341" w:author="rapp" w:date="2023-11-09T16:53:00Z">
              <w:tcPr>
                <w:tcW w:w="1077" w:type="dxa"/>
              </w:tcPr>
            </w:tcPrChange>
          </w:tcPr>
          <w:p w14:paraId="715BC09F" w14:textId="3193CD0C" w:rsidR="00C407D4" w:rsidRPr="001D2E49" w:rsidRDefault="00C407D4" w:rsidP="009873D1">
            <w:pPr>
              <w:pStyle w:val="TAC"/>
              <w:rPr>
                <w:lang w:eastAsia="ja-JP"/>
              </w:rPr>
            </w:pPr>
          </w:p>
        </w:tc>
        <w:tc>
          <w:tcPr>
            <w:tcW w:w="1077" w:type="dxa"/>
            <w:tcPrChange w:id="21342" w:author="rapp" w:date="2023-11-09T16:53:00Z">
              <w:tcPr>
                <w:tcW w:w="1077" w:type="dxa"/>
              </w:tcPr>
            </w:tcPrChange>
          </w:tcPr>
          <w:p w14:paraId="67F98799" w14:textId="68AFED7F" w:rsidR="00C407D4" w:rsidRPr="001D2E49" w:rsidRDefault="00C407D4" w:rsidP="009873D1">
            <w:pPr>
              <w:pStyle w:val="TAC"/>
              <w:rPr>
                <w:lang w:eastAsia="ja-JP"/>
              </w:rPr>
            </w:pPr>
          </w:p>
        </w:tc>
      </w:tr>
      <w:tr w:rsidR="00C407D4" w:rsidRPr="001D2E49" w14:paraId="00EBBDBF" w14:textId="77777777" w:rsidTr="00B97A0B">
        <w:tc>
          <w:tcPr>
            <w:tcW w:w="2267" w:type="dxa"/>
            <w:tcPrChange w:id="21343" w:author="rapp" w:date="2023-11-09T16:53:00Z">
              <w:tcPr>
                <w:tcW w:w="2268" w:type="dxa"/>
              </w:tcPr>
            </w:tcPrChange>
          </w:tcPr>
          <w:p w14:paraId="5FF39496" w14:textId="77777777" w:rsidR="00C407D4" w:rsidRPr="001D2E49" w:rsidRDefault="00C407D4">
            <w:pPr>
              <w:pStyle w:val="TAL"/>
              <w:ind w:leftChars="100" w:left="200"/>
              <w:rPr>
                <w:rFonts w:cs="Arial"/>
                <w:lang w:eastAsia="ja-JP"/>
              </w:rPr>
              <w:pPrChange w:id="21344" w:author="Ericsson" w:date="2023-11-09T10:30:00Z">
                <w:pPr>
                  <w:pStyle w:val="TAL"/>
                  <w:ind w:left="165"/>
                </w:pPr>
              </w:pPrChange>
            </w:pPr>
            <w:r w:rsidRPr="0051779C">
              <w:rPr>
                <w:rFonts w:cs="Arial"/>
                <w:szCs w:val="18"/>
                <w:lang w:eastAsia="ja-JP"/>
              </w:rPr>
              <w:t>&gt;&gt;Global TNGF ID</w:t>
            </w:r>
          </w:p>
        </w:tc>
        <w:tc>
          <w:tcPr>
            <w:tcW w:w="1020" w:type="dxa"/>
            <w:tcPrChange w:id="21345" w:author="rapp" w:date="2023-11-09T16:53:00Z">
              <w:tcPr>
                <w:tcW w:w="1020" w:type="dxa"/>
              </w:tcPr>
            </w:tcPrChange>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Change w:id="21346" w:author="rapp" w:date="2023-11-09T16:53:00Z">
              <w:tcPr>
                <w:tcW w:w="1077" w:type="dxa"/>
              </w:tcPr>
            </w:tcPrChange>
          </w:tcPr>
          <w:p w14:paraId="50F20C9D" w14:textId="77777777" w:rsidR="00C407D4" w:rsidRPr="001D2E49" w:rsidRDefault="00C407D4" w:rsidP="00C407D4">
            <w:pPr>
              <w:pStyle w:val="TAL"/>
              <w:rPr>
                <w:i/>
                <w:lang w:eastAsia="ja-JP"/>
              </w:rPr>
            </w:pPr>
          </w:p>
        </w:tc>
        <w:tc>
          <w:tcPr>
            <w:tcW w:w="1587" w:type="dxa"/>
            <w:tcPrChange w:id="21347" w:author="rapp" w:date="2023-11-09T16:53:00Z">
              <w:tcPr>
                <w:tcW w:w="1587" w:type="dxa"/>
              </w:tcPr>
            </w:tcPrChange>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Change w:id="21348" w:author="rapp" w:date="2023-11-09T16:53:00Z">
              <w:tcPr>
                <w:tcW w:w="1759" w:type="dxa"/>
              </w:tcPr>
            </w:tcPrChange>
          </w:tcPr>
          <w:p w14:paraId="11C3781A" w14:textId="77777777" w:rsidR="00C407D4" w:rsidRPr="001D2E49" w:rsidRDefault="00C407D4" w:rsidP="00C407D4">
            <w:pPr>
              <w:pStyle w:val="TAL"/>
              <w:rPr>
                <w:rFonts w:cs="Arial"/>
                <w:lang w:eastAsia="ja-JP"/>
              </w:rPr>
            </w:pPr>
          </w:p>
        </w:tc>
        <w:tc>
          <w:tcPr>
            <w:tcW w:w="1077" w:type="dxa"/>
            <w:tcPrChange w:id="21349" w:author="rapp" w:date="2023-11-09T16:53:00Z">
              <w:tcPr>
                <w:tcW w:w="1077" w:type="dxa"/>
              </w:tcPr>
            </w:tcPrChange>
          </w:tcPr>
          <w:p w14:paraId="12E34468" w14:textId="7DE439C8" w:rsidR="00C407D4" w:rsidRPr="001D2E49" w:rsidRDefault="00323598" w:rsidP="009873D1">
            <w:pPr>
              <w:pStyle w:val="TAC"/>
              <w:rPr>
                <w:lang w:eastAsia="ja-JP"/>
              </w:rPr>
            </w:pPr>
            <w:r>
              <w:rPr>
                <w:lang w:eastAsia="ja-JP"/>
              </w:rPr>
              <w:t>YES</w:t>
            </w:r>
          </w:p>
        </w:tc>
        <w:tc>
          <w:tcPr>
            <w:tcW w:w="1077" w:type="dxa"/>
            <w:tcPrChange w:id="21350" w:author="rapp" w:date="2023-11-09T16:53:00Z">
              <w:tcPr>
                <w:tcW w:w="1077" w:type="dxa"/>
              </w:tcPr>
            </w:tcPrChange>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B97A0B">
        <w:tc>
          <w:tcPr>
            <w:tcW w:w="2267" w:type="dxa"/>
            <w:tcPrChange w:id="21351" w:author="rapp" w:date="2023-11-09T16:53:00Z">
              <w:tcPr>
                <w:tcW w:w="2268" w:type="dxa"/>
              </w:tcPr>
            </w:tcPrChange>
          </w:tcPr>
          <w:p w14:paraId="6EDB04ED" w14:textId="77777777" w:rsidR="00C407D4" w:rsidRPr="009E25E5" w:rsidRDefault="00C407D4">
            <w:pPr>
              <w:pStyle w:val="TAL"/>
              <w:ind w:leftChars="50" w:left="100"/>
              <w:rPr>
                <w:rFonts w:cs="Arial"/>
                <w:i/>
                <w:iCs/>
                <w:lang w:eastAsia="ja-JP"/>
                <w:rPrChange w:id="21352" w:author="Ericsson" w:date="2023-11-09T10:30:00Z">
                  <w:rPr>
                    <w:rFonts w:cs="Arial"/>
                    <w:lang w:eastAsia="ja-JP"/>
                  </w:rPr>
                </w:rPrChange>
              </w:rPr>
              <w:pPrChange w:id="21353" w:author="Ericsson" w:date="2023-11-09T10:30:00Z">
                <w:pPr>
                  <w:pStyle w:val="TAL"/>
                  <w:ind w:left="74"/>
                </w:pPr>
              </w:pPrChange>
            </w:pPr>
            <w:r w:rsidRPr="009E25E5">
              <w:rPr>
                <w:rFonts w:cs="Arial"/>
                <w:i/>
                <w:iCs/>
                <w:szCs w:val="18"/>
                <w:lang w:eastAsia="ja-JP"/>
                <w:rPrChange w:id="21354" w:author="Ericsson" w:date="2023-11-09T10:30:00Z">
                  <w:rPr>
                    <w:rFonts w:cs="Arial"/>
                    <w:szCs w:val="18"/>
                    <w:lang w:eastAsia="ja-JP"/>
                  </w:rPr>
                </w:rPrChange>
              </w:rPr>
              <w:t>&gt;</w:t>
            </w:r>
            <w:r w:rsidRPr="009E25E5">
              <w:rPr>
                <w:rFonts w:cs="Arial"/>
                <w:i/>
                <w:iCs/>
                <w:szCs w:val="18"/>
                <w:lang w:eastAsia="ja-JP"/>
              </w:rPr>
              <w:t>TWIF</w:t>
            </w:r>
          </w:p>
        </w:tc>
        <w:tc>
          <w:tcPr>
            <w:tcW w:w="1020" w:type="dxa"/>
            <w:tcPrChange w:id="21355" w:author="rapp" w:date="2023-11-09T16:53:00Z">
              <w:tcPr>
                <w:tcW w:w="1020" w:type="dxa"/>
              </w:tcPr>
            </w:tcPrChange>
          </w:tcPr>
          <w:p w14:paraId="6358EF4F" w14:textId="77777777" w:rsidR="00C407D4" w:rsidRPr="001D2E49" w:rsidRDefault="00C407D4" w:rsidP="00C407D4">
            <w:pPr>
              <w:pStyle w:val="TAL"/>
              <w:rPr>
                <w:rFonts w:cs="Arial"/>
                <w:lang w:eastAsia="ja-JP"/>
              </w:rPr>
            </w:pPr>
          </w:p>
        </w:tc>
        <w:tc>
          <w:tcPr>
            <w:tcW w:w="1077" w:type="dxa"/>
            <w:tcPrChange w:id="21356" w:author="rapp" w:date="2023-11-09T16:53:00Z">
              <w:tcPr>
                <w:tcW w:w="1077" w:type="dxa"/>
              </w:tcPr>
            </w:tcPrChange>
          </w:tcPr>
          <w:p w14:paraId="65E18EC7" w14:textId="77777777" w:rsidR="00C407D4" w:rsidRPr="001D2E49" w:rsidRDefault="00C407D4" w:rsidP="00C407D4">
            <w:pPr>
              <w:pStyle w:val="TAL"/>
              <w:rPr>
                <w:i/>
                <w:lang w:eastAsia="ja-JP"/>
              </w:rPr>
            </w:pPr>
          </w:p>
        </w:tc>
        <w:tc>
          <w:tcPr>
            <w:tcW w:w="1587" w:type="dxa"/>
            <w:tcPrChange w:id="21357" w:author="rapp" w:date="2023-11-09T16:53:00Z">
              <w:tcPr>
                <w:tcW w:w="1587" w:type="dxa"/>
              </w:tcPr>
            </w:tcPrChange>
          </w:tcPr>
          <w:p w14:paraId="192F4369" w14:textId="77777777" w:rsidR="00C407D4" w:rsidRPr="001D2E49" w:rsidRDefault="00C407D4" w:rsidP="00C407D4">
            <w:pPr>
              <w:pStyle w:val="TAL"/>
              <w:rPr>
                <w:rFonts w:cs="Arial"/>
                <w:lang w:eastAsia="ja-JP"/>
              </w:rPr>
            </w:pPr>
          </w:p>
        </w:tc>
        <w:tc>
          <w:tcPr>
            <w:tcW w:w="1757" w:type="dxa"/>
            <w:tcPrChange w:id="21358" w:author="rapp" w:date="2023-11-09T16:53:00Z">
              <w:tcPr>
                <w:tcW w:w="1759" w:type="dxa"/>
              </w:tcPr>
            </w:tcPrChange>
          </w:tcPr>
          <w:p w14:paraId="4539C1D3" w14:textId="77777777" w:rsidR="00C407D4" w:rsidRPr="001D2E49" w:rsidRDefault="00C407D4" w:rsidP="00C407D4">
            <w:pPr>
              <w:pStyle w:val="TAL"/>
              <w:rPr>
                <w:rFonts w:cs="Arial"/>
                <w:lang w:eastAsia="ja-JP"/>
              </w:rPr>
            </w:pPr>
          </w:p>
        </w:tc>
        <w:tc>
          <w:tcPr>
            <w:tcW w:w="1077" w:type="dxa"/>
            <w:tcPrChange w:id="21359" w:author="rapp" w:date="2023-11-09T16:53:00Z">
              <w:tcPr>
                <w:tcW w:w="1077" w:type="dxa"/>
              </w:tcPr>
            </w:tcPrChange>
          </w:tcPr>
          <w:p w14:paraId="53CD9BB6" w14:textId="1F8DBA07" w:rsidR="00C407D4" w:rsidRPr="001D2E49" w:rsidRDefault="00C407D4" w:rsidP="009873D1">
            <w:pPr>
              <w:pStyle w:val="TAC"/>
              <w:rPr>
                <w:lang w:eastAsia="ja-JP"/>
              </w:rPr>
            </w:pPr>
          </w:p>
        </w:tc>
        <w:tc>
          <w:tcPr>
            <w:tcW w:w="1077" w:type="dxa"/>
            <w:tcPrChange w:id="21360" w:author="rapp" w:date="2023-11-09T16:53:00Z">
              <w:tcPr>
                <w:tcW w:w="1077" w:type="dxa"/>
              </w:tcPr>
            </w:tcPrChange>
          </w:tcPr>
          <w:p w14:paraId="11DB69B7" w14:textId="5835872D" w:rsidR="00C407D4" w:rsidRPr="001D2E49" w:rsidRDefault="00C407D4" w:rsidP="009873D1">
            <w:pPr>
              <w:pStyle w:val="TAC"/>
              <w:rPr>
                <w:lang w:eastAsia="ja-JP"/>
              </w:rPr>
            </w:pPr>
          </w:p>
        </w:tc>
      </w:tr>
      <w:tr w:rsidR="00C407D4" w:rsidRPr="001D2E49" w14:paraId="6B57D0C4" w14:textId="77777777" w:rsidTr="00B97A0B">
        <w:tc>
          <w:tcPr>
            <w:tcW w:w="2267" w:type="dxa"/>
            <w:tcPrChange w:id="21361" w:author="rapp" w:date="2023-11-09T16:53:00Z">
              <w:tcPr>
                <w:tcW w:w="2268" w:type="dxa"/>
              </w:tcPr>
            </w:tcPrChange>
          </w:tcPr>
          <w:p w14:paraId="469397E4" w14:textId="77777777" w:rsidR="00C407D4" w:rsidRPr="001D2E49" w:rsidRDefault="00C407D4">
            <w:pPr>
              <w:pStyle w:val="TAL"/>
              <w:ind w:leftChars="100" w:left="200"/>
              <w:rPr>
                <w:rFonts w:cs="Arial"/>
                <w:lang w:eastAsia="ja-JP"/>
              </w:rPr>
              <w:pPrChange w:id="21362" w:author="Ericsson" w:date="2023-11-09T10:30:00Z">
                <w:pPr>
                  <w:pStyle w:val="TAL"/>
                  <w:ind w:left="165"/>
                </w:pPr>
              </w:pPrChange>
            </w:pPr>
            <w:r w:rsidRPr="0051779C">
              <w:rPr>
                <w:rFonts w:cs="Arial"/>
                <w:szCs w:val="18"/>
                <w:lang w:eastAsia="ja-JP"/>
              </w:rPr>
              <w:t>&gt;&gt;Global TWIF ID</w:t>
            </w:r>
          </w:p>
        </w:tc>
        <w:tc>
          <w:tcPr>
            <w:tcW w:w="1020" w:type="dxa"/>
            <w:tcPrChange w:id="21363" w:author="rapp" w:date="2023-11-09T16:53:00Z">
              <w:tcPr>
                <w:tcW w:w="1020" w:type="dxa"/>
              </w:tcPr>
            </w:tcPrChange>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Change w:id="21364" w:author="rapp" w:date="2023-11-09T16:53:00Z">
              <w:tcPr>
                <w:tcW w:w="1077" w:type="dxa"/>
              </w:tcPr>
            </w:tcPrChange>
          </w:tcPr>
          <w:p w14:paraId="7F4393E2" w14:textId="77777777" w:rsidR="00C407D4" w:rsidRPr="001D2E49" w:rsidRDefault="00C407D4" w:rsidP="00C407D4">
            <w:pPr>
              <w:pStyle w:val="TAL"/>
              <w:rPr>
                <w:i/>
                <w:lang w:eastAsia="ja-JP"/>
              </w:rPr>
            </w:pPr>
          </w:p>
        </w:tc>
        <w:tc>
          <w:tcPr>
            <w:tcW w:w="1587" w:type="dxa"/>
            <w:tcPrChange w:id="21365" w:author="rapp" w:date="2023-11-09T16:53:00Z">
              <w:tcPr>
                <w:tcW w:w="1587" w:type="dxa"/>
              </w:tcPr>
            </w:tcPrChange>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Change w:id="21366" w:author="rapp" w:date="2023-11-09T16:53:00Z">
              <w:tcPr>
                <w:tcW w:w="1759" w:type="dxa"/>
              </w:tcPr>
            </w:tcPrChange>
          </w:tcPr>
          <w:p w14:paraId="6E04635B" w14:textId="77777777" w:rsidR="00C407D4" w:rsidRPr="001D2E49" w:rsidRDefault="00C407D4" w:rsidP="00C407D4">
            <w:pPr>
              <w:pStyle w:val="TAL"/>
              <w:rPr>
                <w:rFonts w:cs="Arial"/>
                <w:lang w:eastAsia="ja-JP"/>
              </w:rPr>
            </w:pPr>
          </w:p>
        </w:tc>
        <w:tc>
          <w:tcPr>
            <w:tcW w:w="1077" w:type="dxa"/>
            <w:tcPrChange w:id="21367" w:author="rapp" w:date="2023-11-09T16:53:00Z">
              <w:tcPr>
                <w:tcW w:w="1077" w:type="dxa"/>
              </w:tcPr>
            </w:tcPrChange>
          </w:tcPr>
          <w:p w14:paraId="396499E3" w14:textId="4DBCE276" w:rsidR="00C407D4" w:rsidRPr="001D2E49" w:rsidRDefault="00323598" w:rsidP="009873D1">
            <w:pPr>
              <w:pStyle w:val="TAC"/>
              <w:rPr>
                <w:lang w:eastAsia="ja-JP"/>
              </w:rPr>
            </w:pPr>
            <w:r>
              <w:rPr>
                <w:lang w:eastAsia="ja-JP"/>
              </w:rPr>
              <w:t>YES</w:t>
            </w:r>
          </w:p>
        </w:tc>
        <w:tc>
          <w:tcPr>
            <w:tcW w:w="1077" w:type="dxa"/>
            <w:tcPrChange w:id="21368" w:author="rapp" w:date="2023-11-09T16:53:00Z">
              <w:tcPr>
                <w:tcW w:w="1077" w:type="dxa"/>
              </w:tcPr>
            </w:tcPrChange>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B97A0B">
        <w:tc>
          <w:tcPr>
            <w:tcW w:w="2267" w:type="dxa"/>
            <w:tcPrChange w:id="21369" w:author="rapp" w:date="2023-11-09T16:53:00Z">
              <w:tcPr>
                <w:tcW w:w="2268" w:type="dxa"/>
              </w:tcPr>
            </w:tcPrChange>
          </w:tcPr>
          <w:p w14:paraId="22F0D9AE" w14:textId="77777777" w:rsidR="00C407D4" w:rsidRPr="009E25E5" w:rsidRDefault="00C407D4">
            <w:pPr>
              <w:pStyle w:val="TAL"/>
              <w:ind w:leftChars="50" w:left="100"/>
              <w:rPr>
                <w:rFonts w:cs="Arial"/>
                <w:i/>
                <w:iCs/>
                <w:lang w:eastAsia="ja-JP"/>
                <w:rPrChange w:id="21370" w:author="Ericsson" w:date="2023-11-09T10:30:00Z">
                  <w:rPr>
                    <w:rFonts w:cs="Arial"/>
                    <w:lang w:eastAsia="ja-JP"/>
                  </w:rPr>
                </w:rPrChange>
              </w:rPr>
              <w:pPrChange w:id="21371" w:author="Ericsson" w:date="2023-11-09T10:30:00Z">
                <w:pPr>
                  <w:pStyle w:val="TAL"/>
                  <w:ind w:left="74"/>
                </w:pPr>
              </w:pPrChange>
            </w:pPr>
            <w:r w:rsidRPr="009E25E5">
              <w:rPr>
                <w:rFonts w:cs="Arial"/>
                <w:i/>
                <w:iCs/>
                <w:szCs w:val="18"/>
                <w:lang w:eastAsia="ja-JP"/>
                <w:rPrChange w:id="21372" w:author="Ericsson" w:date="2023-11-09T10:30:00Z">
                  <w:rPr>
                    <w:rFonts w:cs="Arial"/>
                    <w:szCs w:val="18"/>
                    <w:lang w:eastAsia="ja-JP"/>
                  </w:rPr>
                </w:rPrChange>
              </w:rPr>
              <w:t>&gt;</w:t>
            </w:r>
            <w:r w:rsidRPr="009E25E5">
              <w:rPr>
                <w:rFonts w:cs="Arial"/>
                <w:i/>
                <w:iCs/>
                <w:szCs w:val="18"/>
                <w:lang w:eastAsia="ja-JP"/>
              </w:rPr>
              <w:t>W-AGF</w:t>
            </w:r>
          </w:p>
        </w:tc>
        <w:tc>
          <w:tcPr>
            <w:tcW w:w="1020" w:type="dxa"/>
            <w:tcPrChange w:id="21373" w:author="rapp" w:date="2023-11-09T16:53:00Z">
              <w:tcPr>
                <w:tcW w:w="1020" w:type="dxa"/>
              </w:tcPr>
            </w:tcPrChange>
          </w:tcPr>
          <w:p w14:paraId="0CDBA009" w14:textId="77777777" w:rsidR="00C407D4" w:rsidRPr="001D2E49" w:rsidRDefault="00C407D4" w:rsidP="00C407D4">
            <w:pPr>
              <w:pStyle w:val="TAL"/>
              <w:rPr>
                <w:rFonts w:cs="Arial"/>
                <w:lang w:eastAsia="ja-JP"/>
              </w:rPr>
            </w:pPr>
          </w:p>
        </w:tc>
        <w:tc>
          <w:tcPr>
            <w:tcW w:w="1077" w:type="dxa"/>
            <w:tcPrChange w:id="21374" w:author="rapp" w:date="2023-11-09T16:53:00Z">
              <w:tcPr>
                <w:tcW w:w="1077" w:type="dxa"/>
              </w:tcPr>
            </w:tcPrChange>
          </w:tcPr>
          <w:p w14:paraId="6097391B" w14:textId="77777777" w:rsidR="00C407D4" w:rsidRPr="001D2E49" w:rsidRDefault="00C407D4" w:rsidP="00C407D4">
            <w:pPr>
              <w:pStyle w:val="TAL"/>
              <w:rPr>
                <w:i/>
                <w:lang w:eastAsia="ja-JP"/>
              </w:rPr>
            </w:pPr>
          </w:p>
        </w:tc>
        <w:tc>
          <w:tcPr>
            <w:tcW w:w="1587" w:type="dxa"/>
            <w:tcPrChange w:id="21375" w:author="rapp" w:date="2023-11-09T16:53:00Z">
              <w:tcPr>
                <w:tcW w:w="1587" w:type="dxa"/>
              </w:tcPr>
            </w:tcPrChange>
          </w:tcPr>
          <w:p w14:paraId="2476B7B9" w14:textId="77777777" w:rsidR="00C407D4" w:rsidRPr="001D2E49" w:rsidRDefault="00C407D4" w:rsidP="00C407D4">
            <w:pPr>
              <w:pStyle w:val="TAL"/>
              <w:rPr>
                <w:rFonts w:cs="Arial"/>
                <w:lang w:eastAsia="ja-JP"/>
              </w:rPr>
            </w:pPr>
          </w:p>
        </w:tc>
        <w:tc>
          <w:tcPr>
            <w:tcW w:w="1757" w:type="dxa"/>
            <w:tcPrChange w:id="21376" w:author="rapp" w:date="2023-11-09T16:53:00Z">
              <w:tcPr>
                <w:tcW w:w="1759" w:type="dxa"/>
              </w:tcPr>
            </w:tcPrChange>
          </w:tcPr>
          <w:p w14:paraId="7972F1CB" w14:textId="77777777" w:rsidR="00C407D4" w:rsidRPr="001D2E49" w:rsidRDefault="00C407D4" w:rsidP="00C407D4">
            <w:pPr>
              <w:pStyle w:val="TAL"/>
              <w:rPr>
                <w:rFonts w:cs="Arial"/>
                <w:lang w:eastAsia="ja-JP"/>
              </w:rPr>
            </w:pPr>
          </w:p>
        </w:tc>
        <w:tc>
          <w:tcPr>
            <w:tcW w:w="1077" w:type="dxa"/>
            <w:tcPrChange w:id="21377" w:author="rapp" w:date="2023-11-09T16:53:00Z">
              <w:tcPr>
                <w:tcW w:w="1077" w:type="dxa"/>
              </w:tcPr>
            </w:tcPrChange>
          </w:tcPr>
          <w:p w14:paraId="49B304C9" w14:textId="3B4DAF22" w:rsidR="00C407D4" w:rsidRPr="001D2E49" w:rsidRDefault="00C407D4" w:rsidP="009873D1">
            <w:pPr>
              <w:pStyle w:val="TAC"/>
              <w:rPr>
                <w:lang w:eastAsia="ja-JP"/>
              </w:rPr>
            </w:pPr>
          </w:p>
        </w:tc>
        <w:tc>
          <w:tcPr>
            <w:tcW w:w="1077" w:type="dxa"/>
            <w:tcPrChange w:id="21378" w:author="rapp" w:date="2023-11-09T16:53:00Z">
              <w:tcPr>
                <w:tcW w:w="1077" w:type="dxa"/>
              </w:tcPr>
            </w:tcPrChange>
          </w:tcPr>
          <w:p w14:paraId="73CB7F96" w14:textId="4A3FE6DE" w:rsidR="00C407D4" w:rsidRPr="001D2E49" w:rsidRDefault="00C407D4" w:rsidP="009873D1">
            <w:pPr>
              <w:pStyle w:val="TAC"/>
              <w:rPr>
                <w:lang w:eastAsia="ja-JP"/>
              </w:rPr>
            </w:pPr>
          </w:p>
        </w:tc>
      </w:tr>
      <w:tr w:rsidR="00C407D4" w:rsidRPr="001D2E49" w14:paraId="57A1433F" w14:textId="77777777" w:rsidTr="00B97A0B">
        <w:tc>
          <w:tcPr>
            <w:tcW w:w="2267" w:type="dxa"/>
            <w:tcPrChange w:id="21379" w:author="rapp" w:date="2023-11-09T16:53:00Z">
              <w:tcPr>
                <w:tcW w:w="2268" w:type="dxa"/>
              </w:tcPr>
            </w:tcPrChange>
          </w:tcPr>
          <w:p w14:paraId="24D2DA47" w14:textId="77777777" w:rsidR="00C407D4" w:rsidRPr="001D2E49" w:rsidRDefault="00C407D4">
            <w:pPr>
              <w:pStyle w:val="TAL"/>
              <w:ind w:leftChars="100" w:left="200"/>
              <w:rPr>
                <w:rFonts w:cs="Arial"/>
                <w:lang w:eastAsia="ja-JP"/>
              </w:rPr>
              <w:pPrChange w:id="21380" w:author="Ericsson" w:date="2023-11-09T10:30:00Z">
                <w:pPr>
                  <w:pStyle w:val="TAL"/>
                  <w:ind w:left="165"/>
                </w:pPr>
              </w:pPrChange>
            </w:pPr>
            <w:r w:rsidRPr="0051779C">
              <w:rPr>
                <w:rFonts w:cs="Arial"/>
                <w:szCs w:val="18"/>
                <w:lang w:eastAsia="ja-JP"/>
              </w:rPr>
              <w:t>&gt;&gt;</w:t>
            </w:r>
            <w:r w:rsidRPr="00102D93">
              <w:rPr>
                <w:rFonts w:cs="Arial"/>
                <w:szCs w:val="18"/>
                <w:lang w:eastAsia="ja-JP"/>
              </w:rPr>
              <w:t>Global W-AGF ID</w:t>
            </w:r>
          </w:p>
        </w:tc>
        <w:tc>
          <w:tcPr>
            <w:tcW w:w="1020" w:type="dxa"/>
            <w:tcPrChange w:id="21381" w:author="rapp" w:date="2023-11-09T16:53:00Z">
              <w:tcPr>
                <w:tcW w:w="1020" w:type="dxa"/>
              </w:tcPr>
            </w:tcPrChange>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Change w:id="21382" w:author="rapp" w:date="2023-11-09T16:53:00Z">
              <w:tcPr>
                <w:tcW w:w="1077" w:type="dxa"/>
              </w:tcPr>
            </w:tcPrChange>
          </w:tcPr>
          <w:p w14:paraId="24C7048F" w14:textId="77777777" w:rsidR="00C407D4" w:rsidRPr="001D2E49" w:rsidRDefault="00C407D4" w:rsidP="00C407D4">
            <w:pPr>
              <w:pStyle w:val="TAL"/>
              <w:rPr>
                <w:i/>
                <w:lang w:eastAsia="ja-JP"/>
              </w:rPr>
            </w:pPr>
          </w:p>
        </w:tc>
        <w:tc>
          <w:tcPr>
            <w:tcW w:w="1587" w:type="dxa"/>
            <w:tcPrChange w:id="21383" w:author="rapp" w:date="2023-11-09T16:53:00Z">
              <w:tcPr>
                <w:tcW w:w="1587" w:type="dxa"/>
              </w:tcPr>
            </w:tcPrChange>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Change w:id="21384" w:author="rapp" w:date="2023-11-09T16:53:00Z">
              <w:tcPr>
                <w:tcW w:w="1759" w:type="dxa"/>
              </w:tcPr>
            </w:tcPrChange>
          </w:tcPr>
          <w:p w14:paraId="53B31058" w14:textId="77777777" w:rsidR="00C407D4" w:rsidRPr="001D2E49" w:rsidRDefault="00C407D4" w:rsidP="00C407D4">
            <w:pPr>
              <w:pStyle w:val="TAL"/>
              <w:rPr>
                <w:rFonts w:cs="Arial"/>
                <w:lang w:eastAsia="ja-JP"/>
              </w:rPr>
            </w:pPr>
          </w:p>
        </w:tc>
        <w:tc>
          <w:tcPr>
            <w:tcW w:w="1077" w:type="dxa"/>
            <w:tcPrChange w:id="21385" w:author="rapp" w:date="2023-11-09T16:53:00Z">
              <w:tcPr>
                <w:tcW w:w="1077" w:type="dxa"/>
              </w:tcPr>
            </w:tcPrChange>
          </w:tcPr>
          <w:p w14:paraId="1786DE3C" w14:textId="20714D21" w:rsidR="00C407D4" w:rsidRPr="001D2E49" w:rsidRDefault="00323598" w:rsidP="009873D1">
            <w:pPr>
              <w:pStyle w:val="TAC"/>
              <w:rPr>
                <w:lang w:eastAsia="ja-JP"/>
              </w:rPr>
            </w:pPr>
            <w:r>
              <w:rPr>
                <w:lang w:eastAsia="ja-JP"/>
              </w:rPr>
              <w:t>YES</w:t>
            </w:r>
          </w:p>
        </w:tc>
        <w:tc>
          <w:tcPr>
            <w:tcW w:w="1077" w:type="dxa"/>
            <w:tcPrChange w:id="21386" w:author="rapp" w:date="2023-11-09T16:53:00Z">
              <w:tcPr>
                <w:tcW w:w="1077" w:type="dxa"/>
              </w:tcPr>
            </w:tcPrChange>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21387" w:name="_Toc20955170"/>
      <w:bookmarkStart w:id="21388" w:name="_Toc29503619"/>
      <w:bookmarkStart w:id="21389" w:name="_Toc29504203"/>
      <w:bookmarkStart w:id="21390" w:name="_Toc29504787"/>
      <w:bookmarkStart w:id="21391" w:name="_Toc36553233"/>
      <w:bookmarkStart w:id="21392" w:name="_Toc36554960"/>
      <w:bookmarkStart w:id="21393" w:name="_Toc45652271"/>
      <w:bookmarkStart w:id="21394" w:name="_Toc45658703"/>
      <w:bookmarkStart w:id="21395" w:name="_Toc45720523"/>
      <w:bookmarkStart w:id="21396" w:name="_Toc45798403"/>
      <w:bookmarkStart w:id="21397" w:name="_Toc45897792"/>
      <w:bookmarkStart w:id="21398" w:name="_Toc51745996"/>
      <w:bookmarkStart w:id="21399" w:name="_Toc64446260"/>
      <w:bookmarkStart w:id="21400" w:name="_Toc73982130"/>
      <w:bookmarkStart w:id="21401" w:name="_Toc88652219"/>
      <w:bookmarkStart w:id="21402" w:name="_Toc97891262"/>
      <w:bookmarkStart w:id="21403" w:name="_Toc99123405"/>
      <w:bookmarkStart w:id="21404" w:name="_Toc99662210"/>
      <w:bookmarkStart w:id="21405" w:name="_Toc105152277"/>
      <w:bookmarkStart w:id="21406" w:name="_Toc105174083"/>
      <w:bookmarkStart w:id="21407" w:name="_Toc106109081"/>
      <w:bookmarkStart w:id="21408" w:name="_Toc106122986"/>
      <w:bookmarkStart w:id="21409" w:name="_Toc107409539"/>
      <w:bookmarkStart w:id="21410" w:name="_Toc112756728"/>
      <w:bookmarkStart w:id="21411" w:name="_Toc146270880"/>
      <w:r w:rsidRPr="001D2E49">
        <w:t>9.3.1.6</w:t>
      </w:r>
      <w:r w:rsidRPr="001D2E49">
        <w:tab/>
        <w:t>Global gNB ID</w:t>
      </w:r>
      <w:bookmarkEnd w:id="21387"/>
      <w:bookmarkEnd w:id="21388"/>
      <w:bookmarkEnd w:id="21389"/>
      <w:bookmarkEnd w:id="21390"/>
      <w:bookmarkEnd w:id="21391"/>
      <w:bookmarkEnd w:id="21392"/>
      <w:bookmarkEnd w:id="21393"/>
      <w:bookmarkEnd w:id="21394"/>
      <w:bookmarkEnd w:id="21395"/>
      <w:bookmarkEnd w:id="21396"/>
      <w:bookmarkEnd w:id="21397"/>
      <w:bookmarkEnd w:id="21398"/>
      <w:bookmarkEnd w:id="21399"/>
      <w:bookmarkEnd w:id="21400"/>
      <w:bookmarkEnd w:id="21401"/>
      <w:bookmarkEnd w:id="21402"/>
      <w:bookmarkEnd w:id="21403"/>
      <w:bookmarkEnd w:id="21404"/>
      <w:bookmarkEnd w:id="21405"/>
      <w:bookmarkEnd w:id="21406"/>
      <w:bookmarkEnd w:id="21407"/>
      <w:bookmarkEnd w:id="21408"/>
      <w:bookmarkEnd w:id="21409"/>
      <w:bookmarkEnd w:id="21410"/>
      <w:bookmarkEnd w:id="21411"/>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412" w:author="rapp" w:date="2023-11-09T16: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413">
          <w:tblGrid>
            <w:gridCol w:w="2448"/>
            <w:gridCol w:w="1080"/>
            <w:gridCol w:w="1440"/>
            <w:gridCol w:w="1872"/>
            <w:gridCol w:w="2880"/>
          </w:tblGrid>
        </w:tblGridChange>
      </w:tblGrid>
      <w:tr w:rsidR="009B75C3" w:rsidRPr="001D2E49" w14:paraId="5017F5DF" w14:textId="77777777" w:rsidTr="00B97A0B">
        <w:tc>
          <w:tcPr>
            <w:tcW w:w="2551" w:type="dxa"/>
            <w:tcPrChange w:id="21414" w:author="rapp" w:date="2023-11-09T16:54:00Z">
              <w:tcPr>
                <w:tcW w:w="2448" w:type="dxa"/>
              </w:tcPr>
            </w:tcPrChange>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415" w:author="rapp" w:date="2023-11-09T16:54:00Z">
              <w:tcPr>
                <w:tcW w:w="1080" w:type="dxa"/>
              </w:tcPr>
            </w:tcPrChange>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416" w:author="rapp" w:date="2023-11-09T16:54:00Z">
              <w:tcPr>
                <w:tcW w:w="1440" w:type="dxa"/>
              </w:tcPr>
            </w:tcPrChange>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417" w:author="rapp" w:date="2023-11-09T16:54:00Z">
              <w:tcPr>
                <w:tcW w:w="1872" w:type="dxa"/>
              </w:tcPr>
            </w:tcPrChange>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418" w:author="rapp" w:date="2023-11-09T16:54:00Z">
              <w:tcPr>
                <w:tcW w:w="2880" w:type="dxa"/>
              </w:tcPr>
            </w:tcPrChange>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B97A0B">
        <w:tc>
          <w:tcPr>
            <w:tcW w:w="2551" w:type="dxa"/>
            <w:tcPrChange w:id="21419" w:author="rapp" w:date="2023-11-09T16:54:00Z">
              <w:tcPr>
                <w:tcW w:w="2448" w:type="dxa"/>
              </w:tcPr>
            </w:tcPrChange>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1420" w:author="rapp" w:date="2023-11-09T16:54:00Z">
              <w:tcPr>
                <w:tcW w:w="1080" w:type="dxa"/>
              </w:tcPr>
            </w:tcPrChange>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21" w:author="rapp" w:date="2023-11-09T16:54:00Z">
              <w:tcPr>
                <w:tcW w:w="1440" w:type="dxa"/>
              </w:tcPr>
            </w:tcPrChange>
          </w:tcPr>
          <w:p w14:paraId="252D1825" w14:textId="77777777" w:rsidR="009B75C3" w:rsidRPr="001D2E49" w:rsidRDefault="009B75C3" w:rsidP="009517A1">
            <w:pPr>
              <w:pStyle w:val="TAL"/>
              <w:rPr>
                <w:i/>
                <w:lang w:eastAsia="ja-JP"/>
              </w:rPr>
            </w:pPr>
          </w:p>
        </w:tc>
        <w:tc>
          <w:tcPr>
            <w:tcW w:w="1872" w:type="dxa"/>
            <w:tcPrChange w:id="21422" w:author="rapp" w:date="2023-11-09T16:54:00Z">
              <w:tcPr>
                <w:tcW w:w="1872" w:type="dxa"/>
              </w:tcPr>
            </w:tcPrChange>
          </w:tcPr>
          <w:p w14:paraId="4E03FABD" w14:textId="77777777" w:rsidR="009B75C3" w:rsidRPr="001D2E49" w:rsidRDefault="009B75C3" w:rsidP="009517A1">
            <w:pPr>
              <w:pStyle w:val="TAL"/>
              <w:rPr>
                <w:lang w:eastAsia="ja-JP"/>
              </w:rPr>
            </w:pPr>
            <w:r w:rsidRPr="001D2E49">
              <w:rPr>
                <w:lang w:eastAsia="ja-JP"/>
              </w:rPr>
              <w:t>9.3.3.5</w:t>
            </w:r>
          </w:p>
        </w:tc>
        <w:tc>
          <w:tcPr>
            <w:tcW w:w="2880" w:type="dxa"/>
            <w:tcPrChange w:id="21423" w:author="rapp" w:date="2023-11-09T16:54:00Z">
              <w:tcPr>
                <w:tcW w:w="2880" w:type="dxa"/>
              </w:tcPr>
            </w:tcPrChange>
          </w:tcPr>
          <w:p w14:paraId="09B70073" w14:textId="77777777" w:rsidR="009B75C3" w:rsidRPr="001D2E49" w:rsidRDefault="009B75C3" w:rsidP="009517A1">
            <w:pPr>
              <w:pStyle w:val="TAL"/>
              <w:rPr>
                <w:lang w:eastAsia="ja-JP"/>
              </w:rPr>
            </w:pPr>
          </w:p>
        </w:tc>
      </w:tr>
      <w:tr w:rsidR="009B75C3" w:rsidRPr="001D2E49" w14:paraId="7E141DE7" w14:textId="77777777" w:rsidTr="00B97A0B">
        <w:tc>
          <w:tcPr>
            <w:tcW w:w="2551" w:type="dxa"/>
            <w:tcPrChange w:id="21424" w:author="rapp" w:date="2023-11-09T16:54:00Z">
              <w:tcPr>
                <w:tcW w:w="2448" w:type="dxa"/>
              </w:tcPr>
            </w:tcPrChange>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Change w:id="21425" w:author="rapp" w:date="2023-11-09T16:54:00Z">
              <w:tcPr>
                <w:tcW w:w="1080" w:type="dxa"/>
              </w:tcPr>
            </w:tcPrChange>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26" w:author="rapp" w:date="2023-11-09T16:54:00Z">
              <w:tcPr>
                <w:tcW w:w="1440" w:type="dxa"/>
              </w:tcPr>
            </w:tcPrChange>
          </w:tcPr>
          <w:p w14:paraId="6B7574CA" w14:textId="77777777" w:rsidR="009B75C3" w:rsidRPr="001D2E49" w:rsidRDefault="009B75C3" w:rsidP="009517A1">
            <w:pPr>
              <w:pStyle w:val="TAL"/>
              <w:rPr>
                <w:i/>
                <w:lang w:eastAsia="ja-JP"/>
              </w:rPr>
            </w:pPr>
          </w:p>
        </w:tc>
        <w:tc>
          <w:tcPr>
            <w:tcW w:w="1872" w:type="dxa"/>
            <w:tcPrChange w:id="21427" w:author="rapp" w:date="2023-11-09T16:54:00Z">
              <w:tcPr>
                <w:tcW w:w="1872" w:type="dxa"/>
              </w:tcPr>
            </w:tcPrChange>
          </w:tcPr>
          <w:p w14:paraId="140E5D13" w14:textId="77777777" w:rsidR="009B75C3" w:rsidRPr="001D2E49" w:rsidRDefault="009B75C3" w:rsidP="009517A1">
            <w:pPr>
              <w:pStyle w:val="TAL"/>
              <w:rPr>
                <w:lang w:eastAsia="ja-JP"/>
              </w:rPr>
            </w:pPr>
          </w:p>
        </w:tc>
        <w:tc>
          <w:tcPr>
            <w:tcW w:w="2880" w:type="dxa"/>
            <w:tcPrChange w:id="21428" w:author="rapp" w:date="2023-11-09T16:54:00Z">
              <w:tcPr>
                <w:tcW w:w="2880" w:type="dxa"/>
              </w:tcPr>
            </w:tcPrChange>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B97A0B">
        <w:tc>
          <w:tcPr>
            <w:tcW w:w="2551" w:type="dxa"/>
            <w:tcPrChange w:id="21429" w:author="rapp" w:date="2023-11-09T16:54:00Z">
              <w:tcPr>
                <w:tcW w:w="2448" w:type="dxa"/>
              </w:tcPr>
            </w:tcPrChange>
          </w:tcPr>
          <w:p w14:paraId="64CC29AA" w14:textId="77777777" w:rsidR="009B75C3" w:rsidRPr="009E25E5" w:rsidRDefault="009B75C3">
            <w:pPr>
              <w:pStyle w:val="TAL"/>
              <w:ind w:leftChars="50" w:left="100"/>
              <w:rPr>
                <w:rFonts w:eastAsia="Batang" w:cs="Arial"/>
                <w:i/>
                <w:iCs/>
                <w:lang w:eastAsia="ja-JP"/>
                <w:rPrChange w:id="21430" w:author="Ericsson" w:date="2023-11-09T10:30:00Z">
                  <w:rPr>
                    <w:rFonts w:eastAsia="Batang" w:cs="Arial"/>
                    <w:lang w:eastAsia="ja-JP"/>
                  </w:rPr>
                </w:rPrChange>
              </w:rPr>
              <w:pPrChange w:id="21431" w:author="Ericsson" w:date="2023-11-09T10:30:00Z">
                <w:pPr>
                  <w:pStyle w:val="TAL"/>
                  <w:ind w:left="75"/>
                </w:pPr>
              </w:pPrChange>
            </w:pPr>
            <w:r w:rsidRPr="009E25E5">
              <w:rPr>
                <w:rFonts w:cs="Arial"/>
                <w:i/>
                <w:iCs/>
                <w:lang w:eastAsia="ja-JP"/>
              </w:rPr>
              <w:t>&gt;gNB ID</w:t>
            </w:r>
          </w:p>
        </w:tc>
        <w:tc>
          <w:tcPr>
            <w:tcW w:w="1020" w:type="dxa"/>
            <w:tcPrChange w:id="21432" w:author="rapp" w:date="2023-11-09T16:54:00Z">
              <w:tcPr>
                <w:tcW w:w="1080" w:type="dxa"/>
              </w:tcPr>
            </w:tcPrChange>
          </w:tcPr>
          <w:p w14:paraId="07675D9D" w14:textId="77777777" w:rsidR="009B75C3" w:rsidRPr="001D2E49" w:rsidRDefault="009B75C3" w:rsidP="009517A1">
            <w:pPr>
              <w:pStyle w:val="TAL"/>
              <w:rPr>
                <w:rFonts w:cs="Arial"/>
                <w:lang w:eastAsia="ja-JP"/>
              </w:rPr>
            </w:pPr>
          </w:p>
        </w:tc>
        <w:tc>
          <w:tcPr>
            <w:tcW w:w="1474" w:type="dxa"/>
            <w:tcPrChange w:id="21433" w:author="rapp" w:date="2023-11-09T16:54:00Z">
              <w:tcPr>
                <w:tcW w:w="1440" w:type="dxa"/>
              </w:tcPr>
            </w:tcPrChange>
          </w:tcPr>
          <w:p w14:paraId="237F175E" w14:textId="77777777" w:rsidR="009B75C3" w:rsidRPr="001D2E49" w:rsidRDefault="009B75C3" w:rsidP="009517A1">
            <w:pPr>
              <w:pStyle w:val="TAL"/>
              <w:rPr>
                <w:i/>
                <w:lang w:eastAsia="ja-JP"/>
              </w:rPr>
            </w:pPr>
          </w:p>
        </w:tc>
        <w:tc>
          <w:tcPr>
            <w:tcW w:w="1872" w:type="dxa"/>
            <w:tcPrChange w:id="21434" w:author="rapp" w:date="2023-11-09T16:54:00Z">
              <w:tcPr>
                <w:tcW w:w="1872" w:type="dxa"/>
              </w:tcPr>
            </w:tcPrChange>
          </w:tcPr>
          <w:p w14:paraId="5DB047FD" w14:textId="77777777" w:rsidR="009B75C3" w:rsidRPr="001D2E49" w:rsidRDefault="009B75C3" w:rsidP="009517A1">
            <w:pPr>
              <w:pStyle w:val="TAL"/>
              <w:rPr>
                <w:lang w:eastAsia="ja-JP"/>
              </w:rPr>
            </w:pPr>
          </w:p>
        </w:tc>
        <w:tc>
          <w:tcPr>
            <w:tcW w:w="2880" w:type="dxa"/>
            <w:tcPrChange w:id="21435" w:author="rapp" w:date="2023-11-09T16:54:00Z">
              <w:tcPr>
                <w:tcW w:w="2880" w:type="dxa"/>
              </w:tcPr>
            </w:tcPrChange>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B97A0B">
        <w:tc>
          <w:tcPr>
            <w:tcW w:w="2551" w:type="dxa"/>
            <w:tcPrChange w:id="21436" w:author="rapp" w:date="2023-11-09T16:54:00Z">
              <w:tcPr>
                <w:tcW w:w="2448" w:type="dxa"/>
              </w:tcPr>
            </w:tcPrChange>
          </w:tcPr>
          <w:p w14:paraId="0BCED26F" w14:textId="77777777" w:rsidR="009B75C3" w:rsidRPr="001D2E49" w:rsidRDefault="009B75C3">
            <w:pPr>
              <w:pStyle w:val="TAL"/>
              <w:ind w:leftChars="100" w:left="200"/>
              <w:rPr>
                <w:rFonts w:eastAsia="Batang" w:cs="Arial"/>
                <w:lang w:eastAsia="ja-JP"/>
              </w:rPr>
              <w:pPrChange w:id="21437" w:author="Ericsson" w:date="2023-11-09T10:31:00Z">
                <w:pPr>
                  <w:pStyle w:val="TAL"/>
                  <w:ind w:left="165"/>
                </w:pPr>
              </w:pPrChange>
            </w:pPr>
            <w:r w:rsidRPr="001D2E49">
              <w:rPr>
                <w:rFonts w:cs="Arial"/>
                <w:lang w:eastAsia="ja-JP"/>
              </w:rPr>
              <w:t>&gt;&gt;gNB ID</w:t>
            </w:r>
          </w:p>
        </w:tc>
        <w:tc>
          <w:tcPr>
            <w:tcW w:w="1020" w:type="dxa"/>
            <w:tcPrChange w:id="21438" w:author="rapp" w:date="2023-11-09T16:54:00Z">
              <w:tcPr>
                <w:tcW w:w="1080" w:type="dxa"/>
              </w:tcPr>
            </w:tcPrChange>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39" w:author="rapp" w:date="2023-11-09T16:54:00Z">
              <w:tcPr>
                <w:tcW w:w="1440" w:type="dxa"/>
              </w:tcPr>
            </w:tcPrChange>
          </w:tcPr>
          <w:p w14:paraId="759EB8F7" w14:textId="77777777" w:rsidR="009B75C3" w:rsidRPr="001D2E49" w:rsidRDefault="009B75C3" w:rsidP="009517A1">
            <w:pPr>
              <w:pStyle w:val="TAL"/>
              <w:rPr>
                <w:i/>
                <w:lang w:eastAsia="ja-JP"/>
              </w:rPr>
            </w:pPr>
          </w:p>
        </w:tc>
        <w:tc>
          <w:tcPr>
            <w:tcW w:w="1872" w:type="dxa"/>
            <w:tcPrChange w:id="21440" w:author="rapp" w:date="2023-11-09T16:54:00Z">
              <w:tcPr>
                <w:tcW w:w="1872" w:type="dxa"/>
              </w:tcPr>
            </w:tcPrChange>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Change w:id="21441" w:author="rapp" w:date="2023-11-09T16:54:00Z">
              <w:tcPr>
                <w:tcW w:w="2880" w:type="dxa"/>
              </w:tcPr>
            </w:tcPrChange>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21442" w:name="_Toc20955171"/>
      <w:bookmarkStart w:id="21443" w:name="_Toc29503620"/>
      <w:bookmarkStart w:id="21444" w:name="_Toc29504204"/>
      <w:bookmarkStart w:id="21445" w:name="_Toc29504788"/>
      <w:bookmarkStart w:id="21446" w:name="_Toc36553234"/>
      <w:bookmarkStart w:id="21447" w:name="_Toc36554961"/>
      <w:bookmarkStart w:id="21448" w:name="_Toc45652272"/>
      <w:bookmarkStart w:id="21449" w:name="_Toc45658704"/>
      <w:bookmarkStart w:id="21450" w:name="_Toc45720524"/>
      <w:bookmarkStart w:id="21451" w:name="_Toc45798404"/>
      <w:bookmarkStart w:id="21452" w:name="_Toc45897793"/>
      <w:bookmarkStart w:id="21453" w:name="_Toc51745997"/>
      <w:bookmarkStart w:id="21454" w:name="_Toc64446261"/>
      <w:bookmarkStart w:id="21455" w:name="_Toc73982131"/>
      <w:bookmarkStart w:id="21456" w:name="_Toc88652220"/>
      <w:bookmarkStart w:id="21457" w:name="_Toc97891263"/>
      <w:bookmarkStart w:id="21458" w:name="_Toc99123406"/>
      <w:bookmarkStart w:id="21459" w:name="_Toc99662211"/>
      <w:bookmarkStart w:id="21460" w:name="_Toc105152278"/>
      <w:bookmarkStart w:id="21461" w:name="_Toc105174084"/>
      <w:bookmarkStart w:id="21462" w:name="_Toc106109082"/>
      <w:bookmarkStart w:id="21463" w:name="_Toc106122987"/>
      <w:bookmarkStart w:id="21464" w:name="_Toc107409540"/>
      <w:bookmarkStart w:id="21465" w:name="_Toc112756729"/>
      <w:bookmarkStart w:id="21466" w:name="_Toc146270881"/>
      <w:r w:rsidRPr="001D2E49">
        <w:t>9.3.1.7</w:t>
      </w:r>
      <w:r w:rsidRPr="001D2E49">
        <w:tab/>
        <w:t>NR CGI</w:t>
      </w:r>
      <w:bookmarkEnd w:id="21442"/>
      <w:bookmarkEnd w:id="21443"/>
      <w:bookmarkEnd w:id="21444"/>
      <w:bookmarkEnd w:id="21445"/>
      <w:bookmarkEnd w:id="21446"/>
      <w:bookmarkEnd w:id="21447"/>
      <w:bookmarkEnd w:id="21448"/>
      <w:bookmarkEnd w:id="21449"/>
      <w:bookmarkEnd w:id="21450"/>
      <w:bookmarkEnd w:id="21451"/>
      <w:bookmarkEnd w:id="21452"/>
      <w:bookmarkEnd w:id="21453"/>
      <w:bookmarkEnd w:id="21454"/>
      <w:bookmarkEnd w:id="21455"/>
      <w:bookmarkEnd w:id="21456"/>
      <w:bookmarkEnd w:id="21457"/>
      <w:bookmarkEnd w:id="21458"/>
      <w:bookmarkEnd w:id="21459"/>
      <w:bookmarkEnd w:id="21460"/>
      <w:bookmarkEnd w:id="21461"/>
      <w:bookmarkEnd w:id="21462"/>
      <w:bookmarkEnd w:id="21463"/>
      <w:bookmarkEnd w:id="21464"/>
      <w:bookmarkEnd w:id="21465"/>
      <w:bookmarkEnd w:id="21466"/>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467" w:author="rapp" w:date="2023-11-09T16: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468">
          <w:tblGrid>
            <w:gridCol w:w="2448"/>
            <w:gridCol w:w="1080"/>
            <w:gridCol w:w="1440"/>
            <w:gridCol w:w="1872"/>
            <w:gridCol w:w="2880"/>
          </w:tblGrid>
        </w:tblGridChange>
      </w:tblGrid>
      <w:tr w:rsidR="009B75C3" w:rsidRPr="001D2E49" w14:paraId="05D26B44" w14:textId="77777777" w:rsidTr="00B97A0B">
        <w:tc>
          <w:tcPr>
            <w:tcW w:w="2551" w:type="dxa"/>
            <w:tcPrChange w:id="21469" w:author="rapp" w:date="2023-11-09T16:54:00Z">
              <w:tcPr>
                <w:tcW w:w="2448" w:type="dxa"/>
              </w:tcPr>
            </w:tcPrChange>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470" w:author="rapp" w:date="2023-11-09T16:54:00Z">
              <w:tcPr>
                <w:tcW w:w="1080" w:type="dxa"/>
              </w:tcPr>
            </w:tcPrChange>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471" w:author="rapp" w:date="2023-11-09T16:54:00Z">
              <w:tcPr>
                <w:tcW w:w="1440" w:type="dxa"/>
              </w:tcPr>
            </w:tcPrChange>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472" w:author="rapp" w:date="2023-11-09T16:54:00Z">
              <w:tcPr>
                <w:tcW w:w="1872" w:type="dxa"/>
              </w:tcPr>
            </w:tcPrChange>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473" w:author="rapp" w:date="2023-11-09T16:54:00Z">
              <w:tcPr>
                <w:tcW w:w="2880" w:type="dxa"/>
              </w:tcPr>
            </w:tcPrChange>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B97A0B">
        <w:tc>
          <w:tcPr>
            <w:tcW w:w="2551" w:type="dxa"/>
            <w:tcPrChange w:id="21474" w:author="rapp" w:date="2023-11-09T16:54:00Z">
              <w:tcPr>
                <w:tcW w:w="2448" w:type="dxa"/>
              </w:tcPr>
            </w:tcPrChange>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1475" w:author="rapp" w:date="2023-11-09T16:54:00Z">
              <w:tcPr>
                <w:tcW w:w="1080" w:type="dxa"/>
              </w:tcPr>
            </w:tcPrChange>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76" w:author="rapp" w:date="2023-11-09T16:54:00Z">
              <w:tcPr>
                <w:tcW w:w="1440" w:type="dxa"/>
              </w:tcPr>
            </w:tcPrChange>
          </w:tcPr>
          <w:p w14:paraId="5D7AE2C2" w14:textId="77777777" w:rsidR="009B75C3" w:rsidRPr="001D2E49" w:rsidRDefault="009B75C3" w:rsidP="009517A1">
            <w:pPr>
              <w:pStyle w:val="TAL"/>
              <w:rPr>
                <w:i/>
                <w:lang w:eastAsia="ja-JP"/>
              </w:rPr>
            </w:pPr>
          </w:p>
        </w:tc>
        <w:tc>
          <w:tcPr>
            <w:tcW w:w="1872" w:type="dxa"/>
            <w:tcPrChange w:id="21477" w:author="rapp" w:date="2023-11-09T16:54:00Z">
              <w:tcPr>
                <w:tcW w:w="1872" w:type="dxa"/>
              </w:tcPr>
            </w:tcPrChange>
          </w:tcPr>
          <w:p w14:paraId="4E5A1C6B" w14:textId="77777777" w:rsidR="009B75C3" w:rsidRPr="001D2E49" w:rsidRDefault="009B75C3" w:rsidP="009517A1">
            <w:pPr>
              <w:pStyle w:val="TAL"/>
              <w:rPr>
                <w:lang w:eastAsia="ja-JP"/>
              </w:rPr>
            </w:pPr>
            <w:r w:rsidRPr="001D2E49">
              <w:rPr>
                <w:lang w:eastAsia="ja-JP"/>
              </w:rPr>
              <w:t>9.3.3.5</w:t>
            </w:r>
          </w:p>
        </w:tc>
        <w:tc>
          <w:tcPr>
            <w:tcW w:w="2880" w:type="dxa"/>
            <w:tcPrChange w:id="21478" w:author="rapp" w:date="2023-11-09T16:54:00Z">
              <w:tcPr>
                <w:tcW w:w="2880" w:type="dxa"/>
              </w:tcPr>
            </w:tcPrChange>
          </w:tcPr>
          <w:p w14:paraId="72011CF2" w14:textId="77777777" w:rsidR="009B75C3" w:rsidRPr="001D2E49" w:rsidRDefault="009B75C3" w:rsidP="009517A1">
            <w:pPr>
              <w:pStyle w:val="TAL"/>
              <w:rPr>
                <w:lang w:eastAsia="ja-JP"/>
              </w:rPr>
            </w:pPr>
          </w:p>
        </w:tc>
      </w:tr>
      <w:tr w:rsidR="009B75C3" w:rsidRPr="001D2E49" w14:paraId="02D500C8" w14:textId="77777777" w:rsidTr="00B97A0B">
        <w:tc>
          <w:tcPr>
            <w:tcW w:w="2551" w:type="dxa"/>
            <w:tcPrChange w:id="21479" w:author="rapp" w:date="2023-11-09T16:54:00Z">
              <w:tcPr>
                <w:tcW w:w="2448" w:type="dxa"/>
              </w:tcPr>
            </w:tcPrChange>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Change w:id="21480" w:author="rapp" w:date="2023-11-09T16:54:00Z">
              <w:tcPr>
                <w:tcW w:w="1080" w:type="dxa"/>
              </w:tcPr>
            </w:tcPrChange>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481" w:author="rapp" w:date="2023-11-09T16:54:00Z">
              <w:tcPr>
                <w:tcW w:w="1440" w:type="dxa"/>
              </w:tcPr>
            </w:tcPrChange>
          </w:tcPr>
          <w:p w14:paraId="4D3C6365" w14:textId="77777777" w:rsidR="009B75C3" w:rsidRPr="001D2E49" w:rsidRDefault="009B75C3" w:rsidP="009517A1">
            <w:pPr>
              <w:pStyle w:val="TAL"/>
              <w:rPr>
                <w:i/>
                <w:lang w:eastAsia="ja-JP"/>
              </w:rPr>
            </w:pPr>
          </w:p>
        </w:tc>
        <w:tc>
          <w:tcPr>
            <w:tcW w:w="1872" w:type="dxa"/>
            <w:tcPrChange w:id="21482" w:author="rapp" w:date="2023-11-09T16:54:00Z">
              <w:tcPr>
                <w:tcW w:w="1872" w:type="dxa"/>
              </w:tcPr>
            </w:tcPrChange>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Change w:id="21483" w:author="rapp" w:date="2023-11-09T16:54:00Z">
              <w:tcPr>
                <w:tcW w:w="2880" w:type="dxa"/>
              </w:tcPr>
            </w:tcPrChange>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21484" w:name="_Toc20955172"/>
      <w:bookmarkStart w:id="21485" w:name="_Toc29503621"/>
      <w:bookmarkStart w:id="21486" w:name="_Toc29504205"/>
      <w:bookmarkStart w:id="21487" w:name="_Toc29504789"/>
      <w:bookmarkStart w:id="21488" w:name="_Toc36553235"/>
      <w:bookmarkStart w:id="21489" w:name="_Toc36554962"/>
      <w:bookmarkStart w:id="21490" w:name="_Toc45652273"/>
      <w:bookmarkStart w:id="21491" w:name="_Toc45658705"/>
      <w:bookmarkStart w:id="21492" w:name="_Toc45720525"/>
      <w:bookmarkStart w:id="21493" w:name="_Toc45798405"/>
      <w:bookmarkStart w:id="21494" w:name="_Toc45897794"/>
      <w:bookmarkStart w:id="21495" w:name="_Toc51745998"/>
      <w:bookmarkStart w:id="21496" w:name="_Toc64446262"/>
      <w:bookmarkStart w:id="21497" w:name="_Toc73982132"/>
      <w:bookmarkStart w:id="21498" w:name="_Toc88652221"/>
      <w:bookmarkStart w:id="21499" w:name="_Toc97891264"/>
      <w:bookmarkStart w:id="21500" w:name="_Toc99123407"/>
      <w:bookmarkStart w:id="21501" w:name="_Toc99662212"/>
      <w:bookmarkStart w:id="21502" w:name="_Toc105152279"/>
      <w:bookmarkStart w:id="21503" w:name="_Toc105174085"/>
      <w:bookmarkStart w:id="21504" w:name="_Toc106109083"/>
      <w:bookmarkStart w:id="21505" w:name="_Toc106122988"/>
      <w:bookmarkStart w:id="21506" w:name="_Toc107409541"/>
      <w:bookmarkStart w:id="21507" w:name="_Toc112756730"/>
      <w:bookmarkStart w:id="21508" w:name="_Toc146270882"/>
      <w:r w:rsidRPr="001D2E49">
        <w:t>9.3.1.8</w:t>
      </w:r>
      <w:r w:rsidRPr="001D2E49">
        <w:tab/>
        <w:t>Global ng-eNB ID</w:t>
      </w:r>
      <w:bookmarkEnd w:id="21484"/>
      <w:bookmarkEnd w:id="21485"/>
      <w:bookmarkEnd w:id="21486"/>
      <w:bookmarkEnd w:id="21487"/>
      <w:bookmarkEnd w:id="21488"/>
      <w:bookmarkEnd w:id="21489"/>
      <w:bookmarkEnd w:id="21490"/>
      <w:bookmarkEnd w:id="21491"/>
      <w:bookmarkEnd w:id="21492"/>
      <w:bookmarkEnd w:id="21493"/>
      <w:bookmarkEnd w:id="21494"/>
      <w:bookmarkEnd w:id="21495"/>
      <w:bookmarkEnd w:id="21496"/>
      <w:bookmarkEnd w:id="21497"/>
      <w:bookmarkEnd w:id="21498"/>
      <w:bookmarkEnd w:id="21499"/>
      <w:bookmarkEnd w:id="21500"/>
      <w:bookmarkEnd w:id="21501"/>
      <w:bookmarkEnd w:id="21502"/>
      <w:bookmarkEnd w:id="21503"/>
      <w:bookmarkEnd w:id="21504"/>
      <w:bookmarkEnd w:id="21505"/>
      <w:bookmarkEnd w:id="21506"/>
      <w:bookmarkEnd w:id="21507"/>
      <w:bookmarkEnd w:id="21508"/>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509" w:author="rapp" w:date="2023-11-09T16: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510">
          <w:tblGrid>
            <w:gridCol w:w="2448"/>
            <w:gridCol w:w="1080"/>
            <w:gridCol w:w="1440"/>
            <w:gridCol w:w="1872"/>
            <w:gridCol w:w="2880"/>
          </w:tblGrid>
        </w:tblGridChange>
      </w:tblGrid>
      <w:tr w:rsidR="009B75C3" w:rsidRPr="001D2E49" w14:paraId="42C443A9" w14:textId="77777777" w:rsidTr="00B97A0B">
        <w:tc>
          <w:tcPr>
            <w:tcW w:w="2551" w:type="dxa"/>
            <w:tcPrChange w:id="21511" w:author="rapp" w:date="2023-11-09T16:54:00Z">
              <w:tcPr>
                <w:tcW w:w="2448" w:type="dxa"/>
              </w:tcPr>
            </w:tcPrChange>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512" w:author="rapp" w:date="2023-11-09T16:54:00Z">
              <w:tcPr>
                <w:tcW w:w="1080" w:type="dxa"/>
              </w:tcPr>
            </w:tcPrChange>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513" w:author="rapp" w:date="2023-11-09T16:54:00Z">
              <w:tcPr>
                <w:tcW w:w="1440" w:type="dxa"/>
              </w:tcPr>
            </w:tcPrChange>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514" w:author="rapp" w:date="2023-11-09T16:54:00Z">
              <w:tcPr>
                <w:tcW w:w="1872" w:type="dxa"/>
              </w:tcPr>
            </w:tcPrChange>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515" w:author="rapp" w:date="2023-11-09T16:54:00Z">
              <w:tcPr>
                <w:tcW w:w="2880" w:type="dxa"/>
              </w:tcPr>
            </w:tcPrChange>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B97A0B">
        <w:tc>
          <w:tcPr>
            <w:tcW w:w="2551" w:type="dxa"/>
            <w:tcPrChange w:id="21516" w:author="rapp" w:date="2023-11-09T16:54:00Z">
              <w:tcPr>
                <w:tcW w:w="2448" w:type="dxa"/>
              </w:tcPr>
            </w:tcPrChange>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1517" w:author="rapp" w:date="2023-11-09T16:54:00Z">
              <w:tcPr>
                <w:tcW w:w="1080" w:type="dxa"/>
              </w:tcPr>
            </w:tcPrChange>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18" w:author="rapp" w:date="2023-11-09T16:54:00Z">
              <w:tcPr>
                <w:tcW w:w="1440" w:type="dxa"/>
              </w:tcPr>
            </w:tcPrChange>
          </w:tcPr>
          <w:p w14:paraId="218E05B9" w14:textId="77777777" w:rsidR="009B75C3" w:rsidRPr="001D2E49" w:rsidRDefault="009B75C3" w:rsidP="009517A1">
            <w:pPr>
              <w:pStyle w:val="TAL"/>
              <w:rPr>
                <w:i/>
                <w:lang w:eastAsia="ja-JP"/>
              </w:rPr>
            </w:pPr>
          </w:p>
        </w:tc>
        <w:tc>
          <w:tcPr>
            <w:tcW w:w="1872" w:type="dxa"/>
            <w:tcPrChange w:id="21519" w:author="rapp" w:date="2023-11-09T16:54:00Z">
              <w:tcPr>
                <w:tcW w:w="1872" w:type="dxa"/>
              </w:tcPr>
            </w:tcPrChange>
          </w:tcPr>
          <w:p w14:paraId="607E4D6B" w14:textId="77777777" w:rsidR="009B75C3" w:rsidRPr="001D2E49" w:rsidRDefault="009B75C3" w:rsidP="009517A1">
            <w:pPr>
              <w:pStyle w:val="TAL"/>
              <w:rPr>
                <w:lang w:eastAsia="ja-JP"/>
              </w:rPr>
            </w:pPr>
            <w:r w:rsidRPr="001D2E49">
              <w:rPr>
                <w:lang w:eastAsia="ja-JP"/>
              </w:rPr>
              <w:t>9.3.3.5</w:t>
            </w:r>
          </w:p>
        </w:tc>
        <w:tc>
          <w:tcPr>
            <w:tcW w:w="2880" w:type="dxa"/>
            <w:tcPrChange w:id="21520" w:author="rapp" w:date="2023-11-09T16:54:00Z">
              <w:tcPr>
                <w:tcW w:w="2880" w:type="dxa"/>
              </w:tcPr>
            </w:tcPrChange>
          </w:tcPr>
          <w:p w14:paraId="686CD916" w14:textId="77777777" w:rsidR="009B75C3" w:rsidRPr="001D2E49" w:rsidRDefault="009B75C3" w:rsidP="009517A1">
            <w:pPr>
              <w:pStyle w:val="TAL"/>
              <w:rPr>
                <w:lang w:eastAsia="ja-JP"/>
              </w:rPr>
            </w:pPr>
          </w:p>
        </w:tc>
      </w:tr>
      <w:tr w:rsidR="009B75C3" w:rsidRPr="001D2E49" w14:paraId="4086B907" w14:textId="77777777" w:rsidTr="00B97A0B">
        <w:tc>
          <w:tcPr>
            <w:tcW w:w="2551" w:type="dxa"/>
            <w:tcPrChange w:id="21521" w:author="rapp" w:date="2023-11-09T16:54:00Z">
              <w:tcPr>
                <w:tcW w:w="2448" w:type="dxa"/>
              </w:tcPr>
            </w:tcPrChange>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Change w:id="21522" w:author="rapp" w:date="2023-11-09T16:54:00Z">
              <w:tcPr>
                <w:tcW w:w="1080" w:type="dxa"/>
              </w:tcPr>
            </w:tcPrChange>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23" w:author="rapp" w:date="2023-11-09T16:54:00Z">
              <w:tcPr>
                <w:tcW w:w="1440" w:type="dxa"/>
              </w:tcPr>
            </w:tcPrChange>
          </w:tcPr>
          <w:p w14:paraId="275C765F" w14:textId="77777777" w:rsidR="009B75C3" w:rsidRPr="001D2E49" w:rsidRDefault="009B75C3" w:rsidP="009517A1">
            <w:pPr>
              <w:pStyle w:val="TAL"/>
              <w:rPr>
                <w:i/>
                <w:lang w:eastAsia="ja-JP"/>
              </w:rPr>
            </w:pPr>
          </w:p>
        </w:tc>
        <w:tc>
          <w:tcPr>
            <w:tcW w:w="1872" w:type="dxa"/>
            <w:tcPrChange w:id="21524" w:author="rapp" w:date="2023-11-09T16:54:00Z">
              <w:tcPr>
                <w:tcW w:w="1872" w:type="dxa"/>
              </w:tcPr>
            </w:tcPrChange>
          </w:tcPr>
          <w:p w14:paraId="2135DEC6" w14:textId="77777777" w:rsidR="009B75C3" w:rsidRPr="001D2E49" w:rsidRDefault="009B75C3" w:rsidP="009517A1">
            <w:pPr>
              <w:pStyle w:val="TAL"/>
              <w:rPr>
                <w:lang w:eastAsia="ja-JP"/>
              </w:rPr>
            </w:pPr>
          </w:p>
        </w:tc>
        <w:tc>
          <w:tcPr>
            <w:tcW w:w="2880" w:type="dxa"/>
            <w:tcPrChange w:id="21525" w:author="rapp" w:date="2023-11-09T16:54:00Z">
              <w:tcPr>
                <w:tcW w:w="2880" w:type="dxa"/>
              </w:tcPr>
            </w:tcPrChange>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B97A0B">
        <w:tc>
          <w:tcPr>
            <w:tcW w:w="2551" w:type="dxa"/>
            <w:tcPrChange w:id="21526" w:author="rapp" w:date="2023-11-09T16:54:00Z">
              <w:tcPr>
                <w:tcW w:w="2448" w:type="dxa"/>
              </w:tcPr>
            </w:tcPrChange>
          </w:tcPr>
          <w:p w14:paraId="0B7516F7" w14:textId="77777777" w:rsidR="009B75C3" w:rsidRPr="009E25E5" w:rsidRDefault="009B75C3">
            <w:pPr>
              <w:pStyle w:val="TAL"/>
              <w:ind w:leftChars="50" w:left="100"/>
              <w:rPr>
                <w:rFonts w:eastAsia="Batang" w:cs="Arial"/>
                <w:i/>
                <w:iCs/>
                <w:lang w:eastAsia="ja-JP"/>
                <w:rPrChange w:id="21527" w:author="Ericsson" w:date="2023-11-09T10:31:00Z">
                  <w:rPr>
                    <w:rFonts w:eastAsia="Batang" w:cs="Arial"/>
                    <w:lang w:eastAsia="ja-JP"/>
                  </w:rPr>
                </w:rPrChange>
              </w:rPr>
              <w:pPrChange w:id="21528" w:author="Ericsson" w:date="2023-11-09T10:31:00Z">
                <w:pPr>
                  <w:pStyle w:val="TAL"/>
                  <w:ind w:left="75"/>
                </w:pPr>
              </w:pPrChange>
            </w:pPr>
            <w:r w:rsidRPr="009E25E5">
              <w:rPr>
                <w:rFonts w:cs="Arial"/>
                <w:i/>
                <w:iCs/>
                <w:lang w:eastAsia="ja-JP"/>
              </w:rPr>
              <w:t>&gt;Macro ng-eNB ID</w:t>
            </w:r>
          </w:p>
        </w:tc>
        <w:tc>
          <w:tcPr>
            <w:tcW w:w="1020" w:type="dxa"/>
            <w:tcPrChange w:id="21529" w:author="rapp" w:date="2023-11-09T16:54:00Z">
              <w:tcPr>
                <w:tcW w:w="1080" w:type="dxa"/>
              </w:tcPr>
            </w:tcPrChange>
          </w:tcPr>
          <w:p w14:paraId="25FEB7E8" w14:textId="77777777" w:rsidR="009B75C3" w:rsidRPr="001D2E49" w:rsidRDefault="009B75C3" w:rsidP="009517A1">
            <w:pPr>
              <w:pStyle w:val="TAL"/>
              <w:rPr>
                <w:rFonts w:cs="Arial"/>
                <w:lang w:eastAsia="ja-JP"/>
              </w:rPr>
            </w:pPr>
          </w:p>
        </w:tc>
        <w:tc>
          <w:tcPr>
            <w:tcW w:w="1474" w:type="dxa"/>
            <w:tcPrChange w:id="21530" w:author="rapp" w:date="2023-11-09T16:54:00Z">
              <w:tcPr>
                <w:tcW w:w="1440" w:type="dxa"/>
              </w:tcPr>
            </w:tcPrChange>
          </w:tcPr>
          <w:p w14:paraId="37E1FF45" w14:textId="77777777" w:rsidR="009B75C3" w:rsidRPr="001D2E49" w:rsidRDefault="009B75C3" w:rsidP="009517A1">
            <w:pPr>
              <w:pStyle w:val="TAL"/>
              <w:rPr>
                <w:i/>
                <w:lang w:eastAsia="ja-JP"/>
              </w:rPr>
            </w:pPr>
          </w:p>
        </w:tc>
        <w:tc>
          <w:tcPr>
            <w:tcW w:w="1872" w:type="dxa"/>
            <w:tcPrChange w:id="21531" w:author="rapp" w:date="2023-11-09T16:54:00Z">
              <w:tcPr>
                <w:tcW w:w="1872" w:type="dxa"/>
              </w:tcPr>
            </w:tcPrChange>
          </w:tcPr>
          <w:p w14:paraId="740AD88C" w14:textId="77777777" w:rsidR="009B75C3" w:rsidRPr="001D2E49" w:rsidRDefault="009B75C3" w:rsidP="009517A1">
            <w:pPr>
              <w:pStyle w:val="TAL"/>
              <w:rPr>
                <w:lang w:eastAsia="ja-JP"/>
              </w:rPr>
            </w:pPr>
          </w:p>
        </w:tc>
        <w:tc>
          <w:tcPr>
            <w:tcW w:w="2880" w:type="dxa"/>
            <w:tcPrChange w:id="21532" w:author="rapp" w:date="2023-11-09T16:54:00Z">
              <w:tcPr>
                <w:tcW w:w="2880" w:type="dxa"/>
              </w:tcPr>
            </w:tcPrChange>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B97A0B">
        <w:tc>
          <w:tcPr>
            <w:tcW w:w="2551" w:type="dxa"/>
            <w:tcPrChange w:id="21533" w:author="rapp" w:date="2023-11-09T16:54:00Z">
              <w:tcPr>
                <w:tcW w:w="2448" w:type="dxa"/>
              </w:tcPr>
            </w:tcPrChange>
          </w:tcPr>
          <w:p w14:paraId="64A40BB3" w14:textId="77777777" w:rsidR="009B75C3" w:rsidRPr="001D2E49" w:rsidRDefault="009B75C3">
            <w:pPr>
              <w:pStyle w:val="TAL"/>
              <w:ind w:leftChars="100" w:left="200"/>
              <w:rPr>
                <w:rFonts w:eastAsia="Batang" w:cs="Arial"/>
                <w:lang w:eastAsia="ja-JP"/>
              </w:rPr>
              <w:pPrChange w:id="21534" w:author="Ericsson" w:date="2023-11-09T10:31:00Z">
                <w:pPr>
                  <w:pStyle w:val="TAL"/>
                  <w:ind w:left="165"/>
                </w:pPr>
              </w:pPrChange>
            </w:pPr>
            <w:r w:rsidRPr="001D2E49">
              <w:rPr>
                <w:rFonts w:cs="Arial"/>
                <w:lang w:eastAsia="ja-JP"/>
              </w:rPr>
              <w:t>&gt;&gt;Macro ng-eNB ID</w:t>
            </w:r>
          </w:p>
        </w:tc>
        <w:tc>
          <w:tcPr>
            <w:tcW w:w="1020" w:type="dxa"/>
            <w:tcPrChange w:id="21535" w:author="rapp" w:date="2023-11-09T16:54:00Z">
              <w:tcPr>
                <w:tcW w:w="1080" w:type="dxa"/>
              </w:tcPr>
            </w:tcPrChange>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36" w:author="rapp" w:date="2023-11-09T16:54:00Z">
              <w:tcPr>
                <w:tcW w:w="1440" w:type="dxa"/>
              </w:tcPr>
            </w:tcPrChange>
          </w:tcPr>
          <w:p w14:paraId="3774B6FC" w14:textId="77777777" w:rsidR="009B75C3" w:rsidRPr="001D2E49" w:rsidRDefault="009B75C3" w:rsidP="009517A1">
            <w:pPr>
              <w:pStyle w:val="TAL"/>
              <w:rPr>
                <w:i/>
                <w:lang w:eastAsia="ja-JP"/>
              </w:rPr>
            </w:pPr>
          </w:p>
        </w:tc>
        <w:tc>
          <w:tcPr>
            <w:tcW w:w="1872" w:type="dxa"/>
            <w:tcPrChange w:id="21537" w:author="rapp" w:date="2023-11-09T16:54:00Z">
              <w:tcPr>
                <w:tcW w:w="1872" w:type="dxa"/>
              </w:tcPr>
            </w:tcPrChange>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Change w:id="21538" w:author="rapp" w:date="2023-11-09T16:54:00Z">
              <w:tcPr>
                <w:tcW w:w="2880" w:type="dxa"/>
              </w:tcPr>
            </w:tcPrChange>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B97A0B">
        <w:tc>
          <w:tcPr>
            <w:tcW w:w="2551" w:type="dxa"/>
            <w:tcPrChange w:id="21539" w:author="rapp" w:date="2023-11-09T16:54:00Z">
              <w:tcPr>
                <w:tcW w:w="2448" w:type="dxa"/>
              </w:tcPr>
            </w:tcPrChange>
          </w:tcPr>
          <w:p w14:paraId="256D1270" w14:textId="77777777" w:rsidR="009B75C3" w:rsidRPr="009E25E5" w:rsidRDefault="009B75C3">
            <w:pPr>
              <w:pStyle w:val="TAL"/>
              <w:ind w:leftChars="50" w:left="100"/>
              <w:rPr>
                <w:rFonts w:eastAsia="Batang" w:cs="Arial"/>
                <w:i/>
                <w:iCs/>
                <w:lang w:eastAsia="ja-JP"/>
                <w:rPrChange w:id="21540" w:author="Ericsson" w:date="2023-11-09T10:31:00Z">
                  <w:rPr>
                    <w:rFonts w:eastAsia="Batang" w:cs="Arial"/>
                    <w:lang w:eastAsia="ja-JP"/>
                  </w:rPr>
                </w:rPrChange>
              </w:rPr>
              <w:pPrChange w:id="21541" w:author="Ericsson" w:date="2023-11-09T10:31:00Z">
                <w:pPr>
                  <w:pStyle w:val="TAL"/>
                  <w:ind w:left="75"/>
                </w:pPr>
              </w:pPrChange>
            </w:pPr>
            <w:r w:rsidRPr="009E25E5">
              <w:rPr>
                <w:rFonts w:cs="Arial"/>
                <w:i/>
                <w:iCs/>
                <w:lang w:eastAsia="ja-JP"/>
              </w:rPr>
              <w:t>&gt;Short Macro ng-eNB ID</w:t>
            </w:r>
          </w:p>
        </w:tc>
        <w:tc>
          <w:tcPr>
            <w:tcW w:w="1020" w:type="dxa"/>
            <w:tcPrChange w:id="21542" w:author="rapp" w:date="2023-11-09T16:54:00Z">
              <w:tcPr>
                <w:tcW w:w="1080" w:type="dxa"/>
              </w:tcPr>
            </w:tcPrChange>
          </w:tcPr>
          <w:p w14:paraId="6469093C" w14:textId="77777777" w:rsidR="009B75C3" w:rsidRPr="001D2E49" w:rsidRDefault="009B75C3" w:rsidP="009517A1">
            <w:pPr>
              <w:pStyle w:val="TAL"/>
              <w:rPr>
                <w:rFonts w:cs="Arial"/>
                <w:lang w:eastAsia="ja-JP"/>
              </w:rPr>
            </w:pPr>
          </w:p>
        </w:tc>
        <w:tc>
          <w:tcPr>
            <w:tcW w:w="1474" w:type="dxa"/>
            <w:tcPrChange w:id="21543" w:author="rapp" w:date="2023-11-09T16:54:00Z">
              <w:tcPr>
                <w:tcW w:w="1440" w:type="dxa"/>
              </w:tcPr>
            </w:tcPrChange>
          </w:tcPr>
          <w:p w14:paraId="2C9425A1" w14:textId="77777777" w:rsidR="009B75C3" w:rsidRPr="001D2E49" w:rsidRDefault="009B75C3" w:rsidP="009517A1">
            <w:pPr>
              <w:pStyle w:val="TAL"/>
              <w:rPr>
                <w:i/>
                <w:lang w:eastAsia="ja-JP"/>
              </w:rPr>
            </w:pPr>
          </w:p>
        </w:tc>
        <w:tc>
          <w:tcPr>
            <w:tcW w:w="1872" w:type="dxa"/>
            <w:tcPrChange w:id="21544" w:author="rapp" w:date="2023-11-09T16:54:00Z">
              <w:tcPr>
                <w:tcW w:w="1872" w:type="dxa"/>
              </w:tcPr>
            </w:tcPrChange>
          </w:tcPr>
          <w:p w14:paraId="4A745B5E" w14:textId="77777777" w:rsidR="009B75C3" w:rsidRPr="001D2E49" w:rsidRDefault="009B75C3" w:rsidP="009517A1">
            <w:pPr>
              <w:pStyle w:val="TAL"/>
              <w:rPr>
                <w:lang w:eastAsia="ja-JP"/>
              </w:rPr>
            </w:pPr>
          </w:p>
        </w:tc>
        <w:tc>
          <w:tcPr>
            <w:tcW w:w="2880" w:type="dxa"/>
            <w:tcPrChange w:id="21545" w:author="rapp" w:date="2023-11-09T16:54:00Z">
              <w:tcPr>
                <w:tcW w:w="2880" w:type="dxa"/>
              </w:tcPr>
            </w:tcPrChange>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B97A0B">
        <w:tc>
          <w:tcPr>
            <w:tcW w:w="2551" w:type="dxa"/>
            <w:tcPrChange w:id="21546" w:author="rapp" w:date="2023-11-09T16:54:00Z">
              <w:tcPr>
                <w:tcW w:w="2448" w:type="dxa"/>
              </w:tcPr>
            </w:tcPrChange>
          </w:tcPr>
          <w:p w14:paraId="660A390D" w14:textId="77777777" w:rsidR="009B75C3" w:rsidRPr="001D2E49" w:rsidRDefault="009B75C3">
            <w:pPr>
              <w:pStyle w:val="TAL"/>
              <w:ind w:leftChars="100" w:left="200"/>
              <w:rPr>
                <w:rFonts w:eastAsia="Batang" w:cs="Arial"/>
                <w:lang w:eastAsia="ja-JP"/>
              </w:rPr>
              <w:pPrChange w:id="21547" w:author="Ericsson" w:date="2023-11-09T10:31:00Z">
                <w:pPr>
                  <w:pStyle w:val="TAL"/>
                  <w:ind w:left="165"/>
                </w:pPr>
              </w:pPrChange>
            </w:pPr>
            <w:r w:rsidRPr="001D2E49">
              <w:rPr>
                <w:rFonts w:cs="Arial"/>
                <w:lang w:eastAsia="ja-JP"/>
              </w:rPr>
              <w:t>&gt;&gt;Short Macro ng-eNB ID</w:t>
            </w:r>
          </w:p>
        </w:tc>
        <w:tc>
          <w:tcPr>
            <w:tcW w:w="1020" w:type="dxa"/>
            <w:tcPrChange w:id="21548" w:author="rapp" w:date="2023-11-09T16:54:00Z">
              <w:tcPr>
                <w:tcW w:w="1080" w:type="dxa"/>
              </w:tcPr>
            </w:tcPrChange>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49" w:author="rapp" w:date="2023-11-09T16:54:00Z">
              <w:tcPr>
                <w:tcW w:w="1440" w:type="dxa"/>
              </w:tcPr>
            </w:tcPrChange>
          </w:tcPr>
          <w:p w14:paraId="53F756B3" w14:textId="77777777" w:rsidR="009B75C3" w:rsidRPr="001D2E49" w:rsidRDefault="009B75C3" w:rsidP="009517A1">
            <w:pPr>
              <w:pStyle w:val="TAL"/>
              <w:rPr>
                <w:i/>
                <w:lang w:eastAsia="ja-JP"/>
              </w:rPr>
            </w:pPr>
          </w:p>
        </w:tc>
        <w:tc>
          <w:tcPr>
            <w:tcW w:w="1872" w:type="dxa"/>
            <w:tcPrChange w:id="21550" w:author="rapp" w:date="2023-11-09T16:54:00Z">
              <w:tcPr>
                <w:tcW w:w="1872" w:type="dxa"/>
              </w:tcPr>
            </w:tcPrChange>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Change w:id="21551" w:author="rapp" w:date="2023-11-09T16:54:00Z">
              <w:tcPr>
                <w:tcW w:w="2880" w:type="dxa"/>
              </w:tcPr>
            </w:tcPrChange>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B97A0B">
        <w:tc>
          <w:tcPr>
            <w:tcW w:w="2551" w:type="dxa"/>
            <w:tcPrChange w:id="21552" w:author="rapp" w:date="2023-11-09T16:54:00Z">
              <w:tcPr>
                <w:tcW w:w="2448" w:type="dxa"/>
              </w:tcPr>
            </w:tcPrChange>
          </w:tcPr>
          <w:p w14:paraId="226B7B6E" w14:textId="77777777" w:rsidR="009B75C3" w:rsidRPr="009E25E5" w:rsidRDefault="009B75C3">
            <w:pPr>
              <w:pStyle w:val="TAL"/>
              <w:ind w:leftChars="50" w:left="100"/>
              <w:rPr>
                <w:rFonts w:eastAsia="Batang" w:cs="Arial"/>
                <w:i/>
                <w:iCs/>
                <w:lang w:eastAsia="ja-JP"/>
                <w:rPrChange w:id="21553" w:author="Ericsson" w:date="2023-11-09T10:31:00Z">
                  <w:rPr>
                    <w:rFonts w:eastAsia="Batang" w:cs="Arial"/>
                    <w:lang w:eastAsia="ja-JP"/>
                  </w:rPr>
                </w:rPrChange>
              </w:rPr>
              <w:pPrChange w:id="21554" w:author="Ericsson" w:date="2023-11-09T10:31:00Z">
                <w:pPr>
                  <w:pStyle w:val="TAL"/>
                  <w:ind w:left="75"/>
                </w:pPr>
              </w:pPrChange>
            </w:pPr>
            <w:r w:rsidRPr="009E25E5">
              <w:rPr>
                <w:rFonts w:cs="Arial"/>
                <w:i/>
                <w:iCs/>
                <w:lang w:eastAsia="ja-JP"/>
              </w:rPr>
              <w:t>&gt;Long Macro ng-eNB ID</w:t>
            </w:r>
          </w:p>
        </w:tc>
        <w:tc>
          <w:tcPr>
            <w:tcW w:w="1020" w:type="dxa"/>
            <w:tcPrChange w:id="21555" w:author="rapp" w:date="2023-11-09T16:54:00Z">
              <w:tcPr>
                <w:tcW w:w="1080" w:type="dxa"/>
              </w:tcPr>
            </w:tcPrChange>
          </w:tcPr>
          <w:p w14:paraId="106AFDFC" w14:textId="77777777" w:rsidR="009B75C3" w:rsidRPr="001D2E49" w:rsidRDefault="009B75C3" w:rsidP="009517A1">
            <w:pPr>
              <w:pStyle w:val="TAL"/>
              <w:rPr>
                <w:rFonts w:cs="Arial"/>
                <w:lang w:eastAsia="ja-JP"/>
              </w:rPr>
            </w:pPr>
          </w:p>
        </w:tc>
        <w:tc>
          <w:tcPr>
            <w:tcW w:w="1474" w:type="dxa"/>
            <w:tcPrChange w:id="21556" w:author="rapp" w:date="2023-11-09T16:54:00Z">
              <w:tcPr>
                <w:tcW w:w="1440" w:type="dxa"/>
              </w:tcPr>
            </w:tcPrChange>
          </w:tcPr>
          <w:p w14:paraId="739E69E9" w14:textId="77777777" w:rsidR="009B75C3" w:rsidRPr="001D2E49" w:rsidRDefault="009B75C3" w:rsidP="009517A1">
            <w:pPr>
              <w:pStyle w:val="TAL"/>
              <w:rPr>
                <w:i/>
                <w:lang w:eastAsia="ja-JP"/>
              </w:rPr>
            </w:pPr>
          </w:p>
        </w:tc>
        <w:tc>
          <w:tcPr>
            <w:tcW w:w="1872" w:type="dxa"/>
            <w:tcPrChange w:id="21557" w:author="rapp" w:date="2023-11-09T16:54:00Z">
              <w:tcPr>
                <w:tcW w:w="1872" w:type="dxa"/>
              </w:tcPr>
            </w:tcPrChange>
          </w:tcPr>
          <w:p w14:paraId="1F5206C8" w14:textId="77777777" w:rsidR="009B75C3" w:rsidRPr="001D2E49" w:rsidRDefault="009B75C3" w:rsidP="009517A1">
            <w:pPr>
              <w:pStyle w:val="TAL"/>
              <w:rPr>
                <w:lang w:eastAsia="ja-JP"/>
              </w:rPr>
            </w:pPr>
          </w:p>
        </w:tc>
        <w:tc>
          <w:tcPr>
            <w:tcW w:w="2880" w:type="dxa"/>
            <w:tcPrChange w:id="21558" w:author="rapp" w:date="2023-11-09T16:54:00Z">
              <w:tcPr>
                <w:tcW w:w="2880" w:type="dxa"/>
              </w:tcPr>
            </w:tcPrChange>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B97A0B">
        <w:tc>
          <w:tcPr>
            <w:tcW w:w="2551" w:type="dxa"/>
            <w:tcPrChange w:id="21559" w:author="rapp" w:date="2023-11-09T16:54:00Z">
              <w:tcPr>
                <w:tcW w:w="2448" w:type="dxa"/>
              </w:tcPr>
            </w:tcPrChange>
          </w:tcPr>
          <w:p w14:paraId="187EFE16" w14:textId="77777777" w:rsidR="009B75C3" w:rsidRPr="001D2E49" w:rsidRDefault="009B75C3">
            <w:pPr>
              <w:pStyle w:val="TAL"/>
              <w:ind w:leftChars="100" w:left="200"/>
              <w:rPr>
                <w:rFonts w:eastAsia="Batang" w:cs="Arial"/>
                <w:lang w:eastAsia="ja-JP"/>
              </w:rPr>
              <w:pPrChange w:id="21560" w:author="Ericsson" w:date="2023-11-09T10:31:00Z">
                <w:pPr>
                  <w:pStyle w:val="TAL"/>
                  <w:ind w:left="165"/>
                </w:pPr>
              </w:pPrChange>
            </w:pPr>
            <w:r w:rsidRPr="001D2E49">
              <w:rPr>
                <w:rFonts w:cs="Arial"/>
                <w:lang w:eastAsia="ja-JP"/>
              </w:rPr>
              <w:t>&gt;&gt;Long Macro ng-eNB ID</w:t>
            </w:r>
          </w:p>
        </w:tc>
        <w:tc>
          <w:tcPr>
            <w:tcW w:w="1020" w:type="dxa"/>
            <w:tcPrChange w:id="21561" w:author="rapp" w:date="2023-11-09T16:54:00Z">
              <w:tcPr>
                <w:tcW w:w="1080" w:type="dxa"/>
              </w:tcPr>
            </w:tcPrChange>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62" w:author="rapp" w:date="2023-11-09T16:54:00Z">
              <w:tcPr>
                <w:tcW w:w="1440" w:type="dxa"/>
              </w:tcPr>
            </w:tcPrChange>
          </w:tcPr>
          <w:p w14:paraId="5364EBD4" w14:textId="77777777" w:rsidR="009B75C3" w:rsidRPr="001D2E49" w:rsidRDefault="009B75C3" w:rsidP="009517A1">
            <w:pPr>
              <w:pStyle w:val="TAL"/>
              <w:rPr>
                <w:i/>
                <w:lang w:eastAsia="ja-JP"/>
              </w:rPr>
            </w:pPr>
          </w:p>
        </w:tc>
        <w:tc>
          <w:tcPr>
            <w:tcW w:w="1872" w:type="dxa"/>
            <w:tcPrChange w:id="21563" w:author="rapp" w:date="2023-11-09T16:54:00Z">
              <w:tcPr>
                <w:tcW w:w="1872" w:type="dxa"/>
              </w:tcPr>
            </w:tcPrChange>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Change w:id="21564" w:author="rapp" w:date="2023-11-09T16:54:00Z">
              <w:tcPr>
                <w:tcW w:w="2880" w:type="dxa"/>
              </w:tcPr>
            </w:tcPrChange>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21565" w:name="_Toc20955173"/>
      <w:bookmarkStart w:id="21566" w:name="_Toc29503622"/>
      <w:bookmarkStart w:id="21567" w:name="_Toc29504206"/>
      <w:bookmarkStart w:id="21568" w:name="_Toc29504790"/>
      <w:bookmarkStart w:id="21569" w:name="_Toc36553236"/>
      <w:bookmarkStart w:id="21570" w:name="_Toc36554963"/>
      <w:bookmarkStart w:id="21571" w:name="_Toc45652274"/>
      <w:bookmarkStart w:id="21572" w:name="_Toc45658706"/>
      <w:bookmarkStart w:id="21573" w:name="_Toc45720526"/>
      <w:bookmarkStart w:id="21574" w:name="_Toc45798406"/>
      <w:bookmarkStart w:id="21575" w:name="_Toc45897795"/>
      <w:bookmarkStart w:id="21576" w:name="_Toc51745999"/>
      <w:bookmarkStart w:id="21577" w:name="_Toc64446263"/>
      <w:bookmarkStart w:id="21578" w:name="_Toc73982133"/>
      <w:bookmarkStart w:id="21579" w:name="_Toc88652222"/>
      <w:bookmarkStart w:id="21580" w:name="_Toc97891265"/>
      <w:bookmarkStart w:id="21581" w:name="_Toc99123408"/>
      <w:bookmarkStart w:id="21582" w:name="_Toc99662213"/>
      <w:bookmarkStart w:id="21583" w:name="_Toc105152280"/>
      <w:bookmarkStart w:id="21584" w:name="_Toc105174086"/>
      <w:bookmarkStart w:id="21585" w:name="_Toc106109084"/>
      <w:bookmarkStart w:id="21586" w:name="_Toc106122989"/>
      <w:bookmarkStart w:id="21587" w:name="_Toc107409542"/>
      <w:bookmarkStart w:id="21588" w:name="_Toc112756731"/>
      <w:bookmarkStart w:id="21589" w:name="_Toc146270883"/>
      <w:r w:rsidRPr="001D2E49">
        <w:t>9.3.1.9</w:t>
      </w:r>
      <w:r w:rsidRPr="001D2E49">
        <w:tab/>
        <w:t>E-UTRA CGI</w:t>
      </w:r>
      <w:bookmarkEnd w:id="21565"/>
      <w:bookmarkEnd w:id="21566"/>
      <w:bookmarkEnd w:id="21567"/>
      <w:bookmarkEnd w:id="21568"/>
      <w:bookmarkEnd w:id="21569"/>
      <w:bookmarkEnd w:id="21570"/>
      <w:bookmarkEnd w:id="21571"/>
      <w:bookmarkEnd w:id="21572"/>
      <w:bookmarkEnd w:id="21573"/>
      <w:bookmarkEnd w:id="21574"/>
      <w:bookmarkEnd w:id="21575"/>
      <w:bookmarkEnd w:id="21576"/>
      <w:bookmarkEnd w:id="21577"/>
      <w:bookmarkEnd w:id="21578"/>
      <w:bookmarkEnd w:id="21579"/>
      <w:bookmarkEnd w:id="21580"/>
      <w:bookmarkEnd w:id="21581"/>
      <w:bookmarkEnd w:id="21582"/>
      <w:bookmarkEnd w:id="21583"/>
      <w:bookmarkEnd w:id="21584"/>
      <w:bookmarkEnd w:id="21585"/>
      <w:bookmarkEnd w:id="21586"/>
      <w:bookmarkEnd w:id="21587"/>
      <w:bookmarkEnd w:id="21588"/>
      <w:bookmarkEnd w:id="21589"/>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590" w:author="rapp" w:date="2023-11-09T16:5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591">
          <w:tblGrid>
            <w:gridCol w:w="2448"/>
            <w:gridCol w:w="1080"/>
            <w:gridCol w:w="1440"/>
            <w:gridCol w:w="1872"/>
            <w:gridCol w:w="2880"/>
          </w:tblGrid>
        </w:tblGridChange>
      </w:tblGrid>
      <w:tr w:rsidR="009B75C3" w:rsidRPr="001D2E49" w14:paraId="0D3A3A08" w14:textId="77777777" w:rsidTr="00B97A0B">
        <w:tc>
          <w:tcPr>
            <w:tcW w:w="2551" w:type="dxa"/>
            <w:tcPrChange w:id="21592" w:author="rapp" w:date="2023-11-09T16:54:00Z">
              <w:tcPr>
                <w:tcW w:w="2448" w:type="dxa"/>
              </w:tcPr>
            </w:tcPrChange>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593" w:author="rapp" w:date="2023-11-09T16:54:00Z">
              <w:tcPr>
                <w:tcW w:w="1080" w:type="dxa"/>
              </w:tcPr>
            </w:tcPrChange>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594" w:author="rapp" w:date="2023-11-09T16:54:00Z">
              <w:tcPr>
                <w:tcW w:w="1440" w:type="dxa"/>
              </w:tcPr>
            </w:tcPrChange>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595" w:author="rapp" w:date="2023-11-09T16:54:00Z">
              <w:tcPr>
                <w:tcW w:w="1872" w:type="dxa"/>
              </w:tcPr>
            </w:tcPrChange>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596" w:author="rapp" w:date="2023-11-09T16:54:00Z">
              <w:tcPr>
                <w:tcW w:w="2880" w:type="dxa"/>
              </w:tcPr>
            </w:tcPrChange>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B97A0B">
        <w:tc>
          <w:tcPr>
            <w:tcW w:w="2551" w:type="dxa"/>
            <w:tcPrChange w:id="21597" w:author="rapp" w:date="2023-11-09T16:54:00Z">
              <w:tcPr>
                <w:tcW w:w="2448" w:type="dxa"/>
              </w:tcPr>
            </w:tcPrChange>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1598" w:author="rapp" w:date="2023-11-09T16:54:00Z">
              <w:tcPr>
                <w:tcW w:w="1080" w:type="dxa"/>
              </w:tcPr>
            </w:tcPrChange>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599" w:author="rapp" w:date="2023-11-09T16:54:00Z">
              <w:tcPr>
                <w:tcW w:w="1440" w:type="dxa"/>
              </w:tcPr>
            </w:tcPrChange>
          </w:tcPr>
          <w:p w14:paraId="08EF7FEC" w14:textId="77777777" w:rsidR="009B75C3" w:rsidRPr="001D2E49" w:rsidRDefault="009B75C3" w:rsidP="009517A1">
            <w:pPr>
              <w:pStyle w:val="TAL"/>
              <w:rPr>
                <w:i/>
                <w:lang w:eastAsia="ja-JP"/>
              </w:rPr>
            </w:pPr>
          </w:p>
        </w:tc>
        <w:tc>
          <w:tcPr>
            <w:tcW w:w="1872" w:type="dxa"/>
            <w:tcPrChange w:id="21600" w:author="rapp" w:date="2023-11-09T16:54:00Z">
              <w:tcPr>
                <w:tcW w:w="1872" w:type="dxa"/>
              </w:tcPr>
            </w:tcPrChange>
          </w:tcPr>
          <w:p w14:paraId="670B4029" w14:textId="77777777" w:rsidR="009B75C3" w:rsidRPr="001D2E49" w:rsidRDefault="009B75C3" w:rsidP="009517A1">
            <w:pPr>
              <w:pStyle w:val="TAL"/>
              <w:rPr>
                <w:lang w:eastAsia="ja-JP"/>
              </w:rPr>
            </w:pPr>
            <w:r w:rsidRPr="001D2E49">
              <w:rPr>
                <w:lang w:eastAsia="ja-JP"/>
              </w:rPr>
              <w:t>9.3.3.5</w:t>
            </w:r>
          </w:p>
        </w:tc>
        <w:tc>
          <w:tcPr>
            <w:tcW w:w="2880" w:type="dxa"/>
            <w:tcPrChange w:id="21601" w:author="rapp" w:date="2023-11-09T16:54:00Z">
              <w:tcPr>
                <w:tcW w:w="2880" w:type="dxa"/>
              </w:tcPr>
            </w:tcPrChange>
          </w:tcPr>
          <w:p w14:paraId="35A948AA" w14:textId="77777777" w:rsidR="009B75C3" w:rsidRPr="001D2E49" w:rsidRDefault="009B75C3" w:rsidP="009517A1">
            <w:pPr>
              <w:pStyle w:val="TAL"/>
              <w:rPr>
                <w:lang w:eastAsia="ja-JP"/>
              </w:rPr>
            </w:pPr>
          </w:p>
        </w:tc>
      </w:tr>
      <w:tr w:rsidR="009B75C3" w:rsidRPr="001D2E49" w14:paraId="57D99777" w14:textId="77777777" w:rsidTr="00B97A0B">
        <w:tc>
          <w:tcPr>
            <w:tcW w:w="2551" w:type="dxa"/>
            <w:tcPrChange w:id="21602" w:author="rapp" w:date="2023-11-09T16:54:00Z">
              <w:tcPr>
                <w:tcW w:w="2448" w:type="dxa"/>
              </w:tcPr>
            </w:tcPrChange>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Change w:id="21603" w:author="rapp" w:date="2023-11-09T16:54:00Z">
              <w:tcPr>
                <w:tcW w:w="1080" w:type="dxa"/>
              </w:tcPr>
            </w:tcPrChange>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1604" w:author="rapp" w:date="2023-11-09T16:54:00Z">
              <w:tcPr>
                <w:tcW w:w="1440" w:type="dxa"/>
              </w:tcPr>
            </w:tcPrChange>
          </w:tcPr>
          <w:p w14:paraId="09D77AA0" w14:textId="77777777" w:rsidR="009B75C3" w:rsidRPr="001D2E49" w:rsidRDefault="009B75C3" w:rsidP="009517A1">
            <w:pPr>
              <w:pStyle w:val="TAL"/>
              <w:rPr>
                <w:i/>
                <w:lang w:eastAsia="ja-JP"/>
              </w:rPr>
            </w:pPr>
          </w:p>
        </w:tc>
        <w:tc>
          <w:tcPr>
            <w:tcW w:w="1872" w:type="dxa"/>
            <w:tcPrChange w:id="21605" w:author="rapp" w:date="2023-11-09T16:54:00Z">
              <w:tcPr>
                <w:tcW w:w="1872" w:type="dxa"/>
              </w:tcPr>
            </w:tcPrChange>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Change w:id="21606" w:author="rapp" w:date="2023-11-09T16:54:00Z">
              <w:tcPr>
                <w:tcW w:w="2880" w:type="dxa"/>
              </w:tcPr>
            </w:tcPrChange>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21607" w:name="_Toc20955174"/>
      <w:bookmarkStart w:id="21608" w:name="_Toc29503623"/>
      <w:bookmarkStart w:id="21609" w:name="_Toc29504207"/>
      <w:bookmarkStart w:id="21610" w:name="_Toc29504791"/>
      <w:bookmarkStart w:id="21611" w:name="_Toc36553237"/>
      <w:bookmarkStart w:id="21612" w:name="_Toc36554964"/>
      <w:bookmarkStart w:id="21613" w:name="_Toc45652275"/>
      <w:bookmarkStart w:id="21614" w:name="_Toc45658707"/>
      <w:bookmarkStart w:id="21615" w:name="_Toc45720527"/>
      <w:bookmarkStart w:id="21616" w:name="_Toc45798407"/>
      <w:bookmarkStart w:id="21617" w:name="_Toc45897796"/>
      <w:bookmarkStart w:id="21618" w:name="_Toc51746000"/>
      <w:bookmarkStart w:id="21619" w:name="_Toc64446264"/>
      <w:bookmarkStart w:id="21620" w:name="_Toc73982134"/>
      <w:bookmarkStart w:id="21621" w:name="_Toc88652223"/>
      <w:bookmarkStart w:id="21622" w:name="_Toc97891266"/>
      <w:bookmarkStart w:id="21623" w:name="_Toc99123409"/>
      <w:bookmarkStart w:id="21624" w:name="_Toc99662214"/>
      <w:bookmarkStart w:id="21625" w:name="_Toc105152281"/>
      <w:bookmarkStart w:id="21626" w:name="_Toc105174087"/>
      <w:bookmarkStart w:id="21627" w:name="_Toc106109085"/>
      <w:bookmarkStart w:id="21628" w:name="_Toc106122990"/>
      <w:bookmarkStart w:id="21629" w:name="_Toc107409543"/>
      <w:bookmarkStart w:id="21630" w:name="_Toc112756732"/>
      <w:bookmarkStart w:id="21631" w:name="_Toc146270884"/>
      <w:r w:rsidRPr="001D2E49">
        <w:t>9.3.1.10</w:t>
      </w:r>
      <w:r w:rsidRPr="001D2E49">
        <w:tab/>
        <w:t>GBR QoS Flow Information</w:t>
      </w:r>
      <w:bookmarkEnd w:id="21607"/>
      <w:bookmarkEnd w:id="21608"/>
      <w:bookmarkEnd w:id="21609"/>
      <w:bookmarkEnd w:id="21610"/>
      <w:bookmarkEnd w:id="21611"/>
      <w:bookmarkEnd w:id="21612"/>
      <w:bookmarkEnd w:id="21613"/>
      <w:bookmarkEnd w:id="21614"/>
      <w:bookmarkEnd w:id="21615"/>
      <w:bookmarkEnd w:id="21616"/>
      <w:bookmarkEnd w:id="21617"/>
      <w:bookmarkEnd w:id="21618"/>
      <w:bookmarkEnd w:id="21619"/>
      <w:bookmarkEnd w:id="21620"/>
      <w:bookmarkEnd w:id="21621"/>
      <w:bookmarkEnd w:id="21622"/>
      <w:bookmarkEnd w:id="21623"/>
      <w:bookmarkEnd w:id="21624"/>
      <w:bookmarkEnd w:id="21625"/>
      <w:bookmarkEnd w:id="21626"/>
      <w:bookmarkEnd w:id="21627"/>
      <w:bookmarkEnd w:id="21628"/>
      <w:bookmarkEnd w:id="21629"/>
      <w:bookmarkEnd w:id="21630"/>
      <w:bookmarkEnd w:id="21631"/>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632" w:author="rapp" w:date="2023-11-09T16:55: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1633">
          <w:tblGrid>
            <w:gridCol w:w="2268"/>
            <w:gridCol w:w="1020"/>
            <w:gridCol w:w="1077"/>
            <w:gridCol w:w="1587"/>
            <w:gridCol w:w="1757"/>
            <w:gridCol w:w="1077"/>
            <w:gridCol w:w="1077"/>
          </w:tblGrid>
        </w:tblGridChange>
      </w:tblGrid>
      <w:tr w:rsidR="00B549FB" w:rsidRPr="001D2E49" w14:paraId="52EA8117" w14:textId="77777777" w:rsidTr="00B97A0B">
        <w:tc>
          <w:tcPr>
            <w:tcW w:w="2267" w:type="dxa"/>
            <w:tcPrChange w:id="21634" w:author="rapp" w:date="2023-11-09T16:55:00Z">
              <w:tcPr>
                <w:tcW w:w="2268" w:type="dxa"/>
              </w:tcPr>
            </w:tcPrChange>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Change w:id="21635" w:author="rapp" w:date="2023-11-09T16:55:00Z">
              <w:tcPr>
                <w:tcW w:w="1020" w:type="dxa"/>
              </w:tcPr>
            </w:tcPrChange>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Change w:id="21636" w:author="rapp" w:date="2023-11-09T16:55:00Z">
              <w:tcPr>
                <w:tcW w:w="1077" w:type="dxa"/>
              </w:tcPr>
            </w:tcPrChange>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Change w:id="21637" w:author="rapp" w:date="2023-11-09T16:55:00Z">
              <w:tcPr>
                <w:tcW w:w="1587" w:type="dxa"/>
              </w:tcPr>
            </w:tcPrChange>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Change w:id="21638" w:author="rapp" w:date="2023-11-09T16:55:00Z">
              <w:tcPr>
                <w:tcW w:w="1757" w:type="dxa"/>
              </w:tcPr>
            </w:tcPrChange>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Change w:id="21639" w:author="rapp" w:date="2023-11-09T16:55:00Z">
              <w:tcPr>
                <w:tcW w:w="1077" w:type="dxa"/>
              </w:tcPr>
            </w:tcPrChange>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Change w:id="21640" w:author="rapp" w:date="2023-11-09T16:55:00Z">
              <w:tcPr>
                <w:tcW w:w="1077" w:type="dxa"/>
              </w:tcPr>
            </w:tcPrChange>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B97A0B">
        <w:tc>
          <w:tcPr>
            <w:tcW w:w="2267" w:type="dxa"/>
            <w:tcPrChange w:id="21641" w:author="rapp" w:date="2023-11-09T16:55:00Z">
              <w:tcPr>
                <w:tcW w:w="2268" w:type="dxa"/>
              </w:tcPr>
            </w:tcPrChange>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Change w:id="21642" w:author="rapp" w:date="2023-11-09T16:55:00Z">
              <w:tcPr>
                <w:tcW w:w="1020" w:type="dxa"/>
              </w:tcPr>
            </w:tcPrChange>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Change w:id="21643" w:author="rapp" w:date="2023-11-09T16:55:00Z">
              <w:tcPr>
                <w:tcW w:w="1077" w:type="dxa"/>
              </w:tcPr>
            </w:tcPrChange>
          </w:tcPr>
          <w:p w14:paraId="48301AB1" w14:textId="77777777" w:rsidR="00B549FB" w:rsidRPr="001D2E49" w:rsidRDefault="00B549FB" w:rsidP="00B549FB">
            <w:pPr>
              <w:pStyle w:val="TAL"/>
              <w:rPr>
                <w:i/>
                <w:lang w:eastAsia="ja-JP"/>
              </w:rPr>
            </w:pPr>
          </w:p>
        </w:tc>
        <w:tc>
          <w:tcPr>
            <w:tcW w:w="1587" w:type="dxa"/>
            <w:tcPrChange w:id="21644" w:author="rapp" w:date="2023-11-09T16:55:00Z">
              <w:tcPr>
                <w:tcW w:w="1587" w:type="dxa"/>
              </w:tcPr>
            </w:tcPrChange>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Change w:id="21645" w:author="rapp" w:date="2023-11-09T16:55:00Z">
              <w:tcPr>
                <w:tcW w:w="1757" w:type="dxa"/>
              </w:tcPr>
            </w:tcPrChange>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Change w:id="21646" w:author="rapp" w:date="2023-11-09T16:55:00Z">
              <w:tcPr>
                <w:tcW w:w="1077" w:type="dxa"/>
              </w:tcPr>
            </w:tcPrChange>
          </w:tcPr>
          <w:p w14:paraId="19E6DE87" w14:textId="77777777" w:rsidR="00B549FB" w:rsidRPr="001D2E49" w:rsidRDefault="00B549FB" w:rsidP="00367E0D">
            <w:pPr>
              <w:pStyle w:val="TAC"/>
              <w:rPr>
                <w:lang w:eastAsia="ja-JP"/>
              </w:rPr>
            </w:pPr>
            <w:r>
              <w:rPr>
                <w:lang w:eastAsia="ja-JP"/>
              </w:rPr>
              <w:t>-</w:t>
            </w:r>
          </w:p>
        </w:tc>
        <w:tc>
          <w:tcPr>
            <w:tcW w:w="1077" w:type="dxa"/>
            <w:tcPrChange w:id="21647" w:author="rapp" w:date="2023-11-09T16:55:00Z">
              <w:tcPr>
                <w:tcW w:w="1077" w:type="dxa"/>
              </w:tcPr>
            </w:tcPrChange>
          </w:tcPr>
          <w:p w14:paraId="48F39711" w14:textId="77777777" w:rsidR="00B549FB" w:rsidRPr="001D2E49" w:rsidRDefault="00B549FB" w:rsidP="00367E0D">
            <w:pPr>
              <w:pStyle w:val="TAC"/>
              <w:rPr>
                <w:lang w:eastAsia="ja-JP"/>
              </w:rPr>
            </w:pPr>
          </w:p>
        </w:tc>
      </w:tr>
      <w:tr w:rsidR="00B549FB" w:rsidRPr="001D2E49" w14:paraId="6B78C6E7" w14:textId="77777777" w:rsidTr="00B97A0B">
        <w:tc>
          <w:tcPr>
            <w:tcW w:w="2267" w:type="dxa"/>
            <w:tcPrChange w:id="21648" w:author="rapp" w:date="2023-11-09T16:55:00Z">
              <w:tcPr>
                <w:tcW w:w="2268" w:type="dxa"/>
              </w:tcPr>
            </w:tcPrChange>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Change w:id="21649" w:author="rapp" w:date="2023-11-09T16:55:00Z">
              <w:tcPr>
                <w:tcW w:w="1020" w:type="dxa"/>
              </w:tcPr>
            </w:tcPrChange>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Change w:id="21650" w:author="rapp" w:date="2023-11-09T16:55:00Z">
              <w:tcPr>
                <w:tcW w:w="1077" w:type="dxa"/>
              </w:tcPr>
            </w:tcPrChange>
          </w:tcPr>
          <w:p w14:paraId="5C6EACF9" w14:textId="77777777" w:rsidR="00B549FB" w:rsidRPr="001D2E49" w:rsidRDefault="00B549FB" w:rsidP="00B549FB">
            <w:pPr>
              <w:pStyle w:val="TAL"/>
              <w:rPr>
                <w:i/>
                <w:lang w:eastAsia="ja-JP"/>
              </w:rPr>
            </w:pPr>
          </w:p>
        </w:tc>
        <w:tc>
          <w:tcPr>
            <w:tcW w:w="1587" w:type="dxa"/>
            <w:tcPrChange w:id="21651" w:author="rapp" w:date="2023-11-09T16:55:00Z">
              <w:tcPr>
                <w:tcW w:w="1587" w:type="dxa"/>
              </w:tcPr>
            </w:tcPrChange>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Change w:id="21652" w:author="rapp" w:date="2023-11-09T16:55:00Z">
              <w:tcPr>
                <w:tcW w:w="1757" w:type="dxa"/>
              </w:tcPr>
            </w:tcPrChange>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Change w:id="21653" w:author="rapp" w:date="2023-11-09T16:55:00Z">
              <w:tcPr>
                <w:tcW w:w="1077" w:type="dxa"/>
              </w:tcPr>
            </w:tcPrChange>
          </w:tcPr>
          <w:p w14:paraId="5B6097EE" w14:textId="77777777" w:rsidR="00B549FB" w:rsidRPr="001D2E49" w:rsidRDefault="00B549FB" w:rsidP="00367E0D">
            <w:pPr>
              <w:pStyle w:val="TAC"/>
              <w:rPr>
                <w:lang w:eastAsia="ja-JP"/>
              </w:rPr>
            </w:pPr>
            <w:r>
              <w:rPr>
                <w:lang w:eastAsia="ja-JP"/>
              </w:rPr>
              <w:t>-</w:t>
            </w:r>
          </w:p>
        </w:tc>
        <w:tc>
          <w:tcPr>
            <w:tcW w:w="1077" w:type="dxa"/>
            <w:tcPrChange w:id="21654" w:author="rapp" w:date="2023-11-09T16:55:00Z">
              <w:tcPr>
                <w:tcW w:w="1077" w:type="dxa"/>
              </w:tcPr>
            </w:tcPrChange>
          </w:tcPr>
          <w:p w14:paraId="23B17F99" w14:textId="77777777" w:rsidR="00B549FB" w:rsidRPr="001D2E49" w:rsidRDefault="00B549FB" w:rsidP="00367E0D">
            <w:pPr>
              <w:pStyle w:val="TAC"/>
              <w:rPr>
                <w:lang w:eastAsia="ja-JP"/>
              </w:rPr>
            </w:pPr>
          </w:p>
        </w:tc>
      </w:tr>
      <w:tr w:rsidR="00B549FB" w:rsidRPr="001D2E49" w14:paraId="7E045211" w14:textId="77777777" w:rsidTr="00B97A0B">
        <w:tc>
          <w:tcPr>
            <w:tcW w:w="2267" w:type="dxa"/>
            <w:tcPrChange w:id="21655" w:author="rapp" w:date="2023-11-09T16:55:00Z">
              <w:tcPr>
                <w:tcW w:w="2268" w:type="dxa"/>
              </w:tcPr>
            </w:tcPrChange>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Change w:id="21656" w:author="rapp" w:date="2023-11-09T16:55:00Z">
              <w:tcPr>
                <w:tcW w:w="1020" w:type="dxa"/>
              </w:tcPr>
            </w:tcPrChange>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Change w:id="21657" w:author="rapp" w:date="2023-11-09T16:55:00Z">
              <w:tcPr>
                <w:tcW w:w="1077" w:type="dxa"/>
              </w:tcPr>
            </w:tcPrChange>
          </w:tcPr>
          <w:p w14:paraId="1265AF9A" w14:textId="77777777" w:rsidR="00B549FB" w:rsidRPr="001D2E49" w:rsidRDefault="00B549FB" w:rsidP="00B549FB">
            <w:pPr>
              <w:pStyle w:val="TAL"/>
              <w:rPr>
                <w:i/>
                <w:lang w:eastAsia="ja-JP"/>
              </w:rPr>
            </w:pPr>
          </w:p>
        </w:tc>
        <w:tc>
          <w:tcPr>
            <w:tcW w:w="1587" w:type="dxa"/>
            <w:tcPrChange w:id="21658" w:author="rapp" w:date="2023-11-09T16:55:00Z">
              <w:tcPr>
                <w:tcW w:w="1587" w:type="dxa"/>
              </w:tcPr>
            </w:tcPrChange>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Change w:id="21659" w:author="rapp" w:date="2023-11-09T16:55:00Z">
              <w:tcPr>
                <w:tcW w:w="1757" w:type="dxa"/>
              </w:tcPr>
            </w:tcPrChange>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Change w:id="21660" w:author="rapp" w:date="2023-11-09T16:55:00Z">
              <w:tcPr>
                <w:tcW w:w="1077" w:type="dxa"/>
              </w:tcPr>
            </w:tcPrChange>
          </w:tcPr>
          <w:p w14:paraId="022C8EB8" w14:textId="77777777" w:rsidR="00B549FB" w:rsidRPr="001D2E49" w:rsidRDefault="00B549FB" w:rsidP="00367E0D">
            <w:pPr>
              <w:pStyle w:val="TAC"/>
              <w:rPr>
                <w:lang w:eastAsia="ja-JP"/>
              </w:rPr>
            </w:pPr>
            <w:r>
              <w:rPr>
                <w:lang w:eastAsia="ja-JP"/>
              </w:rPr>
              <w:t>-</w:t>
            </w:r>
          </w:p>
        </w:tc>
        <w:tc>
          <w:tcPr>
            <w:tcW w:w="1077" w:type="dxa"/>
            <w:tcPrChange w:id="21661" w:author="rapp" w:date="2023-11-09T16:55:00Z">
              <w:tcPr>
                <w:tcW w:w="1077" w:type="dxa"/>
              </w:tcPr>
            </w:tcPrChange>
          </w:tcPr>
          <w:p w14:paraId="026BD62E" w14:textId="77777777" w:rsidR="00B549FB" w:rsidRPr="001D2E49" w:rsidRDefault="00B549FB" w:rsidP="00367E0D">
            <w:pPr>
              <w:pStyle w:val="TAC"/>
              <w:rPr>
                <w:lang w:eastAsia="ja-JP"/>
              </w:rPr>
            </w:pPr>
          </w:p>
        </w:tc>
      </w:tr>
      <w:tr w:rsidR="00B549FB" w:rsidRPr="001D2E49" w14:paraId="465BD61C" w14:textId="77777777" w:rsidTr="00B97A0B">
        <w:tc>
          <w:tcPr>
            <w:tcW w:w="2267" w:type="dxa"/>
            <w:tcPrChange w:id="21662" w:author="rapp" w:date="2023-11-09T16:55:00Z">
              <w:tcPr>
                <w:tcW w:w="2268" w:type="dxa"/>
              </w:tcPr>
            </w:tcPrChange>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Change w:id="21663" w:author="rapp" w:date="2023-11-09T16:55:00Z">
              <w:tcPr>
                <w:tcW w:w="1020" w:type="dxa"/>
              </w:tcPr>
            </w:tcPrChange>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Change w:id="21664" w:author="rapp" w:date="2023-11-09T16:55:00Z">
              <w:tcPr>
                <w:tcW w:w="1077" w:type="dxa"/>
              </w:tcPr>
            </w:tcPrChange>
          </w:tcPr>
          <w:p w14:paraId="7B54FAF7" w14:textId="77777777" w:rsidR="00B549FB" w:rsidRPr="001D2E49" w:rsidRDefault="00B549FB" w:rsidP="00B549FB">
            <w:pPr>
              <w:pStyle w:val="TAL"/>
              <w:rPr>
                <w:i/>
                <w:lang w:eastAsia="ja-JP"/>
              </w:rPr>
            </w:pPr>
          </w:p>
        </w:tc>
        <w:tc>
          <w:tcPr>
            <w:tcW w:w="1587" w:type="dxa"/>
            <w:tcPrChange w:id="21665" w:author="rapp" w:date="2023-11-09T16:55:00Z">
              <w:tcPr>
                <w:tcW w:w="1587" w:type="dxa"/>
              </w:tcPr>
            </w:tcPrChange>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Change w:id="21666" w:author="rapp" w:date="2023-11-09T16:55:00Z">
              <w:tcPr>
                <w:tcW w:w="1757" w:type="dxa"/>
              </w:tcPr>
            </w:tcPrChange>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Change w:id="21667" w:author="rapp" w:date="2023-11-09T16:55:00Z">
              <w:tcPr>
                <w:tcW w:w="1077" w:type="dxa"/>
              </w:tcPr>
            </w:tcPrChange>
          </w:tcPr>
          <w:p w14:paraId="2236CF4B" w14:textId="77777777" w:rsidR="00B549FB" w:rsidRPr="001D2E49" w:rsidRDefault="00B549FB" w:rsidP="00367E0D">
            <w:pPr>
              <w:pStyle w:val="TAC"/>
              <w:rPr>
                <w:lang w:eastAsia="ja-JP"/>
              </w:rPr>
            </w:pPr>
            <w:r>
              <w:rPr>
                <w:lang w:eastAsia="ja-JP"/>
              </w:rPr>
              <w:t>-</w:t>
            </w:r>
          </w:p>
        </w:tc>
        <w:tc>
          <w:tcPr>
            <w:tcW w:w="1077" w:type="dxa"/>
            <w:tcPrChange w:id="21668" w:author="rapp" w:date="2023-11-09T16:55:00Z">
              <w:tcPr>
                <w:tcW w:w="1077" w:type="dxa"/>
              </w:tcPr>
            </w:tcPrChange>
          </w:tcPr>
          <w:p w14:paraId="2BBB2A8B" w14:textId="77777777" w:rsidR="00B549FB" w:rsidRPr="001D2E49" w:rsidRDefault="00B549FB" w:rsidP="00367E0D">
            <w:pPr>
              <w:pStyle w:val="TAC"/>
              <w:rPr>
                <w:lang w:eastAsia="ja-JP"/>
              </w:rPr>
            </w:pPr>
          </w:p>
        </w:tc>
      </w:tr>
      <w:tr w:rsidR="00B549FB" w:rsidRPr="001D2E49" w14:paraId="69894D45" w14:textId="77777777" w:rsidTr="00B97A0B">
        <w:tc>
          <w:tcPr>
            <w:tcW w:w="2267" w:type="dxa"/>
            <w:tcPrChange w:id="21669" w:author="rapp" w:date="2023-11-09T16:55:00Z">
              <w:tcPr>
                <w:tcW w:w="2268" w:type="dxa"/>
              </w:tcPr>
            </w:tcPrChange>
          </w:tcPr>
          <w:p w14:paraId="4C31D22D" w14:textId="77777777" w:rsidR="00B549FB" w:rsidRPr="001D2E49" w:rsidRDefault="00B549FB" w:rsidP="00B549FB">
            <w:pPr>
              <w:pStyle w:val="TAL"/>
              <w:rPr>
                <w:lang w:eastAsia="ja-JP"/>
              </w:rPr>
            </w:pPr>
            <w:r w:rsidRPr="001D2E49">
              <w:t>Notification Control</w:t>
            </w:r>
          </w:p>
        </w:tc>
        <w:tc>
          <w:tcPr>
            <w:tcW w:w="1020" w:type="dxa"/>
            <w:tcPrChange w:id="21670" w:author="rapp" w:date="2023-11-09T16:55:00Z">
              <w:tcPr>
                <w:tcW w:w="1020" w:type="dxa"/>
              </w:tcPr>
            </w:tcPrChange>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Change w:id="21671" w:author="rapp" w:date="2023-11-09T16:55:00Z">
              <w:tcPr>
                <w:tcW w:w="1077" w:type="dxa"/>
              </w:tcPr>
            </w:tcPrChange>
          </w:tcPr>
          <w:p w14:paraId="26487650" w14:textId="77777777" w:rsidR="00B549FB" w:rsidRPr="001D2E49" w:rsidRDefault="00B549FB" w:rsidP="00B549FB">
            <w:pPr>
              <w:pStyle w:val="TAL"/>
              <w:rPr>
                <w:i/>
                <w:lang w:eastAsia="ja-JP"/>
              </w:rPr>
            </w:pPr>
          </w:p>
        </w:tc>
        <w:tc>
          <w:tcPr>
            <w:tcW w:w="1587" w:type="dxa"/>
            <w:tcPrChange w:id="21672" w:author="rapp" w:date="2023-11-09T16:55:00Z">
              <w:tcPr>
                <w:tcW w:w="1587" w:type="dxa"/>
              </w:tcPr>
            </w:tcPrChange>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Change w:id="21673" w:author="rapp" w:date="2023-11-09T16:55:00Z">
              <w:tcPr>
                <w:tcW w:w="1757" w:type="dxa"/>
              </w:tcPr>
            </w:tcPrChange>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Change w:id="21674" w:author="rapp" w:date="2023-11-09T16:55:00Z">
              <w:tcPr>
                <w:tcW w:w="1077" w:type="dxa"/>
              </w:tcPr>
            </w:tcPrChange>
          </w:tcPr>
          <w:p w14:paraId="5C62AA95" w14:textId="77777777" w:rsidR="00B549FB" w:rsidRPr="001D2E49" w:rsidRDefault="00B549FB" w:rsidP="00367E0D">
            <w:pPr>
              <w:pStyle w:val="TAC"/>
              <w:rPr>
                <w:rFonts w:cs="Arial"/>
                <w:szCs w:val="18"/>
              </w:rPr>
            </w:pPr>
            <w:r>
              <w:rPr>
                <w:rFonts w:cs="Arial"/>
                <w:szCs w:val="18"/>
              </w:rPr>
              <w:t>-</w:t>
            </w:r>
          </w:p>
        </w:tc>
        <w:tc>
          <w:tcPr>
            <w:tcW w:w="1077" w:type="dxa"/>
            <w:tcPrChange w:id="21675" w:author="rapp" w:date="2023-11-09T16:55:00Z">
              <w:tcPr>
                <w:tcW w:w="1077" w:type="dxa"/>
              </w:tcPr>
            </w:tcPrChange>
          </w:tcPr>
          <w:p w14:paraId="50370360" w14:textId="77777777" w:rsidR="00B549FB" w:rsidRPr="001D2E49" w:rsidRDefault="00B549FB" w:rsidP="00367E0D">
            <w:pPr>
              <w:pStyle w:val="TAC"/>
              <w:rPr>
                <w:rFonts w:cs="Arial"/>
                <w:szCs w:val="18"/>
              </w:rPr>
            </w:pPr>
          </w:p>
        </w:tc>
      </w:tr>
      <w:tr w:rsidR="00B549FB" w:rsidRPr="001D2E49" w14:paraId="436D9609" w14:textId="77777777" w:rsidTr="00B97A0B">
        <w:tc>
          <w:tcPr>
            <w:tcW w:w="2267" w:type="dxa"/>
            <w:tcPrChange w:id="21676" w:author="rapp" w:date="2023-11-09T16:55:00Z">
              <w:tcPr>
                <w:tcW w:w="2268" w:type="dxa"/>
              </w:tcPr>
            </w:tcPrChange>
          </w:tcPr>
          <w:p w14:paraId="53663046" w14:textId="77777777" w:rsidR="00B549FB" w:rsidRPr="001D2E49" w:rsidRDefault="00B549FB" w:rsidP="00B549FB">
            <w:pPr>
              <w:pStyle w:val="TAL"/>
              <w:rPr>
                <w:lang w:eastAsia="ja-JP"/>
              </w:rPr>
            </w:pPr>
            <w:r w:rsidRPr="001D2E49">
              <w:t>Maximum Packet Loss Rate Downlink</w:t>
            </w:r>
          </w:p>
        </w:tc>
        <w:tc>
          <w:tcPr>
            <w:tcW w:w="1020" w:type="dxa"/>
            <w:tcPrChange w:id="21677" w:author="rapp" w:date="2023-11-09T16:55:00Z">
              <w:tcPr>
                <w:tcW w:w="1020" w:type="dxa"/>
              </w:tcPr>
            </w:tcPrChange>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Change w:id="21678" w:author="rapp" w:date="2023-11-09T16:55:00Z">
              <w:tcPr>
                <w:tcW w:w="1077" w:type="dxa"/>
              </w:tcPr>
            </w:tcPrChange>
          </w:tcPr>
          <w:p w14:paraId="2774E4BD" w14:textId="77777777" w:rsidR="00B549FB" w:rsidRPr="001D2E49" w:rsidRDefault="00B549FB" w:rsidP="00B549FB">
            <w:pPr>
              <w:pStyle w:val="TAL"/>
              <w:rPr>
                <w:i/>
                <w:lang w:eastAsia="ja-JP"/>
              </w:rPr>
            </w:pPr>
          </w:p>
        </w:tc>
        <w:tc>
          <w:tcPr>
            <w:tcW w:w="1587" w:type="dxa"/>
            <w:tcPrChange w:id="21679" w:author="rapp" w:date="2023-11-09T16:55:00Z">
              <w:tcPr>
                <w:tcW w:w="1587" w:type="dxa"/>
              </w:tcPr>
            </w:tcPrChange>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Change w:id="21680" w:author="rapp" w:date="2023-11-09T16:55:00Z">
              <w:tcPr>
                <w:tcW w:w="1757" w:type="dxa"/>
              </w:tcPr>
            </w:tcPrChange>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Change w:id="21681" w:author="rapp" w:date="2023-11-09T16:55:00Z">
              <w:tcPr>
                <w:tcW w:w="1077" w:type="dxa"/>
              </w:tcPr>
            </w:tcPrChange>
          </w:tcPr>
          <w:p w14:paraId="56456D1B" w14:textId="77777777" w:rsidR="00B549FB" w:rsidRPr="001D2E49" w:rsidRDefault="00B549FB" w:rsidP="00367E0D">
            <w:pPr>
              <w:pStyle w:val="TAC"/>
              <w:rPr>
                <w:rFonts w:cs="Arial"/>
                <w:szCs w:val="18"/>
              </w:rPr>
            </w:pPr>
            <w:r>
              <w:rPr>
                <w:rFonts w:cs="Arial"/>
                <w:szCs w:val="18"/>
              </w:rPr>
              <w:t>-</w:t>
            </w:r>
          </w:p>
        </w:tc>
        <w:tc>
          <w:tcPr>
            <w:tcW w:w="1077" w:type="dxa"/>
            <w:tcPrChange w:id="21682" w:author="rapp" w:date="2023-11-09T16:55:00Z">
              <w:tcPr>
                <w:tcW w:w="1077" w:type="dxa"/>
              </w:tcPr>
            </w:tcPrChange>
          </w:tcPr>
          <w:p w14:paraId="40777FC6" w14:textId="77777777" w:rsidR="00B549FB" w:rsidRPr="001D2E49" w:rsidRDefault="00B549FB" w:rsidP="00367E0D">
            <w:pPr>
              <w:pStyle w:val="TAC"/>
              <w:rPr>
                <w:rFonts w:cs="Arial"/>
                <w:szCs w:val="18"/>
              </w:rPr>
            </w:pPr>
          </w:p>
        </w:tc>
      </w:tr>
      <w:tr w:rsidR="00B549FB" w:rsidRPr="001D2E49" w14:paraId="6A10DD62" w14:textId="77777777" w:rsidTr="00B97A0B">
        <w:tc>
          <w:tcPr>
            <w:tcW w:w="2267" w:type="dxa"/>
            <w:tcPrChange w:id="21683" w:author="rapp" w:date="2023-11-09T16:55:00Z">
              <w:tcPr>
                <w:tcW w:w="2268" w:type="dxa"/>
              </w:tcPr>
            </w:tcPrChange>
          </w:tcPr>
          <w:p w14:paraId="5E21BF91" w14:textId="77777777" w:rsidR="00B549FB" w:rsidRPr="001D2E49" w:rsidRDefault="00B549FB" w:rsidP="00B549FB">
            <w:pPr>
              <w:pStyle w:val="TAL"/>
              <w:rPr>
                <w:lang w:eastAsia="ja-JP"/>
              </w:rPr>
            </w:pPr>
            <w:r w:rsidRPr="001D2E49">
              <w:t>Maximum Packet Loss Rate Uplink</w:t>
            </w:r>
          </w:p>
        </w:tc>
        <w:tc>
          <w:tcPr>
            <w:tcW w:w="1020" w:type="dxa"/>
            <w:tcPrChange w:id="21684" w:author="rapp" w:date="2023-11-09T16:55:00Z">
              <w:tcPr>
                <w:tcW w:w="1020" w:type="dxa"/>
              </w:tcPr>
            </w:tcPrChange>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Change w:id="21685" w:author="rapp" w:date="2023-11-09T16:55:00Z">
              <w:tcPr>
                <w:tcW w:w="1077" w:type="dxa"/>
              </w:tcPr>
            </w:tcPrChange>
          </w:tcPr>
          <w:p w14:paraId="71041CC1" w14:textId="77777777" w:rsidR="00B549FB" w:rsidRPr="001D2E49" w:rsidRDefault="00B549FB" w:rsidP="00B549FB">
            <w:pPr>
              <w:pStyle w:val="TAL"/>
              <w:rPr>
                <w:i/>
                <w:lang w:eastAsia="ja-JP"/>
              </w:rPr>
            </w:pPr>
          </w:p>
        </w:tc>
        <w:tc>
          <w:tcPr>
            <w:tcW w:w="1587" w:type="dxa"/>
            <w:tcPrChange w:id="21686" w:author="rapp" w:date="2023-11-09T16:55:00Z">
              <w:tcPr>
                <w:tcW w:w="1587" w:type="dxa"/>
              </w:tcPr>
            </w:tcPrChange>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Change w:id="21687" w:author="rapp" w:date="2023-11-09T16:55:00Z">
              <w:tcPr>
                <w:tcW w:w="1757" w:type="dxa"/>
              </w:tcPr>
            </w:tcPrChange>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Change w:id="21688" w:author="rapp" w:date="2023-11-09T16:55:00Z">
              <w:tcPr>
                <w:tcW w:w="1077" w:type="dxa"/>
              </w:tcPr>
            </w:tcPrChange>
          </w:tcPr>
          <w:p w14:paraId="497B5BAE" w14:textId="77777777" w:rsidR="00B549FB" w:rsidRPr="001D2E49" w:rsidRDefault="00B549FB" w:rsidP="00367E0D">
            <w:pPr>
              <w:pStyle w:val="TAC"/>
              <w:rPr>
                <w:rFonts w:cs="Arial"/>
                <w:szCs w:val="18"/>
              </w:rPr>
            </w:pPr>
            <w:r>
              <w:rPr>
                <w:rFonts w:cs="Arial"/>
                <w:szCs w:val="18"/>
              </w:rPr>
              <w:t>-</w:t>
            </w:r>
          </w:p>
        </w:tc>
        <w:tc>
          <w:tcPr>
            <w:tcW w:w="1077" w:type="dxa"/>
            <w:tcPrChange w:id="21689" w:author="rapp" w:date="2023-11-09T16:55:00Z">
              <w:tcPr>
                <w:tcW w:w="1077" w:type="dxa"/>
              </w:tcPr>
            </w:tcPrChange>
          </w:tcPr>
          <w:p w14:paraId="1C790711" w14:textId="77777777" w:rsidR="00B549FB" w:rsidRPr="001D2E49" w:rsidRDefault="00B549FB" w:rsidP="00367E0D">
            <w:pPr>
              <w:pStyle w:val="TAC"/>
              <w:rPr>
                <w:rFonts w:cs="Arial"/>
                <w:szCs w:val="18"/>
              </w:rPr>
            </w:pPr>
          </w:p>
        </w:tc>
      </w:tr>
      <w:tr w:rsidR="00B549FB" w:rsidRPr="001D2E49" w14:paraId="455E88E9" w14:textId="77777777" w:rsidTr="00B97A0B">
        <w:tc>
          <w:tcPr>
            <w:tcW w:w="2267" w:type="dxa"/>
            <w:tcPrChange w:id="21690" w:author="rapp" w:date="2023-11-09T16:55:00Z">
              <w:tcPr>
                <w:tcW w:w="2268" w:type="dxa"/>
              </w:tcPr>
            </w:tcPrChange>
          </w:tcPr>
          <w:p w14:paraId="2409DA03" w14:textId="77777777" w:rsidR="00B549FB" w:rsidRPr="001D2E49" w:rsidRDefault="00B549FB" w:rsidP="00B549FB">
            <w:pPr>
              <w:pStyle w:val="TAL"/>
            </w:pPr>
            <w:r>
              <w:t>Alternative QoS Parameters Set List</w:t>
            </w:r>
          </w:p>
        </w:tc>
        <w:tc>
          <w:tcPr>
            <w:tcW w:w="1020" w:type="dxa"/>
            <w:tcPrChange w:id="21691" w:author="rapp" w:date="2023-11-09T16:55:00Z">
              <w:tcPr>
                <w:tcW w:w="1020" w:type="dxa"/>
              </w:tcPr>
            </w:tcPrChange>
          </w:tcPr>
          <w:p w14:paraId="28FD5DAA" w14:textId="77777777" w:rsidR="00B549FB" w:rsidRPr="001D2E49" w:rsidRDefault="00B549FB" w:rsidP="00B549FB">
            <w:pPr>
              <w:pStyle w:val="TAL"/>
              <w:rPr>
                <w:rFonts w:cs="Arial"/>
              </w:rPr>
            </w:pPr>
            <w:r>
              <w:rPr>
                <w:rFonts w:cs="Arial"/>
              </w:rPr>
              <w:t>O</w:t>
            </w:r>
          </w:p>
        </w:tc>
        <w:tc>
          <w:tcPr>
            <w:tcW w:w="1077" w:type="dxa"/>
            <w:tcPrChange w:id="21692" w:author="rapp" w:date="2023-11-09T16:55:00Z">
              <w:tcPr>
                <w:tcW w:w="1077" w:type="dxa"/>
              </w:tcPr>
            </w:tcPrChange>
          </w:tcPr>
          <w:p w14:paraId="1AFEFB8E" w14:textId="77777777" w:rsidR="00B549FB" w:rsidRPr="001D2E49" w:rsidRDefault="00B549FB" w:rsidP="00B549FB">
            <w:pPr>
              <w:pStyle w:val="TAL"/>
              <w:rPr>
                <w:i/>
                <w:lang w:eastAsia="ja-JP"/>
              </w:rPr>
            </w:pPr>
          </w:p>
        </w:tc>
        <w:tc>
          <w:tcPr>
            <w:tcW w:w="1587" w:type="dxa"/>
            <w:tcPrChange w:id="21693" w:author="rapp" w:date="2023-11-09T16:55:00Z">
              <w:tcPr>
                <w:tcW w:w="1587" w:type="dxa"/>
              </w:tcPr>
            </w:tcPrChange>
          </w:tcPr>
          <w:p w14:paraId="43054449" w14:textId="77777777" w:rsidR="00B549FB" w:rsidRPr="001D2E49" w:rsidRDefault="00B549FB" w:rsidP="00B549FB">
            <w:pPr>
              <w:pStyle w:val="TAL"/>
            </w:pPr>
            <w:r>
              <w:t>9.3.1.</w:t>
            </w:r>
            <w:r w:rsidR="00D82684">
              <w:t>15</w:t>
            </w:r>
            <w:r w:rsidR="000E2E8A">
              <w:t>1</w:t>
            </w:r>
          </w:p>
        </w:tc>
        <w:tc>
          <w:tcPr>
            <w:tcW w:w="1757" w:type="dxa"/>
            <w:tcPrChange w:id="21694" w:author="rapp" w:date="2023-11-09T16:55:00Z">
              <w:tcPr>
                <w:tcW w:w="1757" w:type="dxa"/>
              </w:tcPr>
            </w:tcPrChange>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Change w:id="21695" w:author="rapp" w:date="2023-11-09T16:55:00Z">
              <w:tcPr>
                <w:tcW w:w="1077" w:type="dxa"/>
              </w:tcPr>
            </w:tcPrChange>
          </w:tcPr>
          <w:p w14:paraId="3B25292B" w14:textId="77777777" w:rsidR="00B549FB" w:rsidRPr="001D2E49" w:rsidRDefault="00B549FB" w:rsidP="00367E0D">
            <w:pPr>
              <w:pStyle w:val="TAC"/>
              <w:rPr>
                <w:rFonts w:cs="Arial"/>
                <w:szCs w:val="18"/>
              </w:rPr>
            </w:pPr>
            <w:r>
              <w:rPr>
                <w:rFonts w:cs="Arial"/>
                <w:szCs w:val="18"/>
              </w:rPr>
              <w:t>YES</w:t>
            </w:r>
          </w:p>
        </w:tc>
        <w:tc>
          <w:tcPr>
            <w:tcW w:w="1077" w:type="dxa"/>
            <w:tcPrChange w:id="21696" w:author="rapp" w:date="2023-11-09T16:55:00Z">
              <w:tcPr>
                <w:tcW w:w="1077" w:type="dxa"/>
              </w:tcPr>
            </w:tcPrChange>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21697" w:name="_Toc20955175"/>
      <w:bookmarkStart w:id="21698" w:name="_Toc29503624"/>
      <w:bookmarkStart w:id="21699" w:name="_Toc29504208"/>
      <w:bookmarkStart w:id="21700" w:name="_Toc29504792"/>
      <w:bookmarkStart w:id="21701" w:name="_Toc36553238"/>
      <w:bookmarkStart w:id="21702" w:name="_Toc36554965"/>
      <w:bookmarkStart w:id="21703" w:name="_Toc45652276"/>
      <w:bookmarkStart w:id="21704" w:name="_Toc45658708"/>
      <w:bookmarkStart w:id="21705" w:name="_Toc45720528"/>
      <w:bookmarkStart w:id="21706" w:name="_Toc45798408"/>
      <w:bookmarkStart w:id="21707" w:name="_Toc45897797"/>
      <w:bookmarkStart w:id="21708" w:name="_Toc51746001"/>
      <w:bookmarkStart w:id="21709" w:name="_Toc64446265"/>
      <w:bookmarkStart w:id="21710" w:name="_Toc73982135"/>
      <w:bookmarkStart w:id="21711" w:name="_Toc88652224"/>
      <w:bookmarkStart w:id="21712" w:name="_Toc97891267"/>
      <w:bookmarkStart w:id="21713" w:name="_Toc99123410"/>
      <w:bookmarkStart w:id="21714" w:name="_Toc99662215"/>
      <w:bookmarkStart w:id="21715" w:name="_Toc105152282"/>
      <w:bookmarkStart w:id="21716" w:name="_Toc105174088"/>
      <w:bookmarkStart w:id="21717" w:name="_Toc106109086"/>
      <w:bookmarkStart w:id="21718" w:name="_Toc106122991"/>
      <w:bookmarkStart w:id="21719" w:name="_Toc107409544"/>
      <w:bookmarkStart w:id="21720" w:name="_Toc112756733"/>
      <w:bookmarkStart w:id="21721" w:name="_Toc146270885"/>
      <w:r w:rsidRPr="001D2E49">
        <w:t>9.3.1.11</w:t>
      </w:r>
      <w:r w:rsidRPr="001D2E49">
        <w:tab/>
        <w:t>Void</w:t>
      </w:r>
      <w:bookmarkEnd w:id="21697"/>
      <w:bookmarkEnd w:id="21698"/>
      <w:bookmarkEnd w:id="21699"/>
      <w:bookmarkEnd w:id="21700"/>
      <w:bookmarkEnd w:id="21701"/>
      <w:bookmarkEnd w:id="21702"/>
      <w:bookmarkEnd w:id="21703"/>
      <w:bookmarkEnd w:id="21704"/>
      <w:bookmarkEnd w:id="21705"/>
      <w:bookmarkEnd w:id="21706"/>
      <w:bookmarkEnd w:id="21707"/>
      <w:bookmarkEnd w:id="21708"/>
      <w:bookmarkEnd w:id="21709"/>
      <w:bookmarkEnd w:id="21710"/>
      <w:bookmarkEnd w:id="21711"/>
      <w:bookmarkEnd w:id="21712"/>
      <w:bookmarkEnd w:id="21713"/>
      <w:bookmarkEnd w:id="21714"/>
      <w:bookmarkEnd w:id="21715"/>
      <w:bookmarkEnd w:id="21716"/>
      <w:bookmarkEnd w:id="21717"/>
      <w:bookmarkEnd w:id="21718"/>
      <w:bookmarkEnd w:id="21719"/>
      <w:bookmarkEnd w:id="21720"/>
      <w:bookmarkEnd w:id="21721"/>
    </w:p>
    <w:p w14:paraId="28C5FBCE" w14:textId="77777777" w:rsidR="009B75C3" w:rsidRPr="001D2E49" w:rsidRDefault="009B75C3" w:rsidP="009B75C3">
      <w:pPr>
        <w:pStyle w:val="Heading4"/>
        <w:rPr>
          <w:rFonts w:eastAsia="Batang"/>
        </w:rPr>
      </w:pPr>
      <w:bookmarkStart w:id="21722" w:name="_Toc20955176"/>
      <w:bookmarkStart w:id="21723" w:name="_Toc29503625"/>
      <w:bookmarkStart w:id="21724" w:name="_Toc29504209"/>
      <w:bookmarkStart w:id="21725" w:name="_Toc29504793"/>
      <w:bookmarkStart w:id="21726" w:name="_Toc36553239"/>
      <w:bookmarkStart w:id="21727" w:name="_Toc36554966"/>
      <w:bookmarkStart w:id="21728" w:name="_Toc45652277"/>
      <w:bookmarkStart w:id="21729" w:name="_Toc45658709"/>
      <w:bookmarkStart w:id="21730" w:name="_Toc45720529"/>
      <w:bookmarkStart w:id="21731" w:name="_Toc45798409"/>
      <w:bookmarkStart w:id="21732" w:name="_Toc45897798"/>
      <w:bookmarkStart w:id="21733" w:name="_Toc51746002"/>
      <w:bookmarkStart w:id="21734" w:name="_Toc64446266"/>
      <w:bookmarkStart w:id="21735" w:name="_Toc73982136"/>
      <w:bookmarkStart w:id="21736" w:name="_Toc88652225"/>
      <w:bookmarkStart w:id="21737" w:name="_Toc97891268"/>
      <w:bookmarkStart w:id="21738" w:name="_Toc99123411"/>
      <w:bookmarkStart w:id="21739" w:name="_Toc99662216"/>
      <w:bookmarkStart w:id="21740" w:name="_Toc105152283"/>
      <w:bookmarkStart w:id="21741" w:name="_Toc105174089"/>
      <w:bookmarkStart w:id="21742" w:name="_Toc106109087"/>
      <w:bookmarkStart w:id="21743" w:name="_Toc106122992"/>
      <w:bookmarkStart w:id="21744" w:name="_Toc107409545"/>
      <w:bookmarkStart w:id="21745" w:name="_Toc112756734"/>
      <w:bookmarkStart w:id="21746" w:name="_Toc146270886"/>
      <w:r w:rsidRPr="001D2E49">
        <w:t>9.3.1.12</w:t>
      </w:r>
      <w:r w:rsidRPr="001D2E49">
        <w:tab/>
        <w:t>QoS Flow</w:t>
      </w:r>
      <w:r w:rsidRPr="001D2E49">
        <w:rPr>
          <w:rFonts w:eastAsia="Batang"/>
        </w:rPr>
        <w:t xml:space="preserve"> Level QoS Parameters</w:t>
      </w:r>
      <w:bookmarkEnd w:id="21722"/>
      <w:bookmarkEnd w:id="21723"/>
      <w:bookmarkEnd w:id="21724"/>
      <w:bookmarkEnd w:id="21725"/>
      <w:bookmarkEnd w:id="21726"/>
      <w:bookmarkEnd w:id="21727"/>
      <w:bookmarkEnd w:id="21728"/>
      <w:bookmarkEnd w:id="21729"/>
      <w:bookmarkEnd w:id="21730"/>
      <w:bookmarkEnd w:id="21731"/>
      <w:bookmarkEnd w:id="21732"/>
      <w:bookmarkEnd w:id="21733"/>
      <w:bookmarkEnd w:id="21734"/>
      <w:bookmarkEnd w:id="21735"/>
      <w:bookmarkEnd w:id="21736"/>
      <w:bookmarkEnd w:id="21737"/>
      <w:bookmarkEnd w:id="21738"/>
      <w:bookmarkEnd w:id="21739"/>
      <w:bookmarkEnd w:id="21740"/>
      <w:bookmarkEnd w:id="21741"/>
      <w:bookmarkEnd w:id="21742"/>
      <w:bookmarkEnd w:id="21743"/>
      <w:bookmarkEnd w:id="21744"/>
      <w:bookmarkEnd w:id="21745"/>
      <w:bookmarkEnd w:id="21746"/>
    </w:p>
    <w:p w14:paraId="4E59E5BA" w14:textId="77777777" w:rsidR="009B75C3" w:rsidRPr="001D2E49" w:rsidRDefault="009B75C3" w:rsidP="009B75C3">
      <w:r w:rsidRPr="001D2E49">
        <w:t>This IE defines the QoS parameters to be applied to a QoS 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747" w:author="rapp" w:date="2023-11-09T16:55:00Z">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1748">
          <w:tblGrid>
            <w:gridCol w:w="2268"/>
            <w:gridCol w:w="1020"/>
            <w:gridCol w:w="1077"/>
            <w:gridCol w:w="1587"/>
            <w:gridCol w:w="1757"/>
            <w:gridCol w:w="1077"/>
            <w:gridCol w:w="1077"/>
          </w:tblGrid>
        </w:tblGridChange>
      </w:tblGrid>
      <w:tr w:rsidR="006F5CB3" w:rsidRPr="001D2E49" w14:paraId="14C7F95B" w14:textId="77777777" w:rsidTr="00B97A0B">
        <w:trPr>
          <w:jc w:val="center"/>
          <w:trPrChange w:id="21749" w:author="rapp" w:date="2023-11-09T16:55:00Z">
            <w:trPr>
              <w:jc w:val="center"/>
            </w:trPr>
          </w:trPrChange>
        </w:trPr>
        <w:tc>
          <w:tcPr>
            <w:tcW w:w="2267" w:type="dxa"/>
            <w:tcPrChange w:id="21750" w:author="rapp" w:date="2023-11-09T16:55:00Z">
              <w:tcPr>
                <w:tcW w:w="2268" w:type="dxa"/>
              </w:tcPr>
            </w:tcPrChange>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Change w:id="21751" w:author="rapp" w:date="2023-11-09T16:55:00Z">
              <w:tcPr>
                <w:tcW w:w="1020" w:type="dxa"/>
              </w:tcPr>
            </w:tcPrChange>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Change w:id="21752" w:author="rapp" w:date="2023-11-09T16:55:00Z">
              <w:tcPr>
                <w:tcW w:w="1077" w:type="dxa"/>
              </w:tcPr>
            </w:tcPrChange>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Change w:id="21753" w:author="rapp" w:date="2023-11-09T16:55:00Z">
              <w:tcPr>
                <w:tcW w:w="1587" w:type="dxa"/>
              </w:tcPr>
            </w:tcPrChange>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Change w:id="21754" w:author="rapp" w:date="2023-11-09T16:55:00Z">
              <w:tcPr>
                <w:tcW w:w="1757" w:type="dxa"/>
              </w:tcPr>
            </w:tcPrChange>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Change w:id="21755" w:author="rapp" w:date="2023-11-09T16:55:00Z">
              <w:tcPr>
                <w:tcW w:w="1077" w:type="dxa"/>
              </w:tcPr>
            </w:tcPrChange>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Change w:id="21756" w:author="rapp" w:date="2023-11-09T16:55:00Z">
              <w:tcPr>
                <w:tcW w:w="1077" w:type="dxa"/>
              </w:tcPr>
            </w:tcPrChange>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B97A0B">
        <w:trPr>
          <w:jc w:val="center"/>
          <w:trPrChange w:id="21757" w:author="rapp" w:date="2023-11-09T16:55:00Z">
            <w:trPr>
              <w:jc w:val="center"/>
            </w:trPr>
          </w:trPrChange>
        </w:trPr>
        <w:tc>
          <w:tcPr>
            <w:tcW w:w="2267" w:type="dxa"/>
            <w:tcPrChange w:id="21758" w:author="rapp" w:date="2023-11-09T16:55:00Z">
              <w:tcPr>
                <w:tcW w:w="2268" w:type="dxa"/>
              </w:tcPr>
            </w:tcPrChange>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07D77">
              <w:rPr>
                <w:rFonts w:eastAsia="Batang"/>
                <w:i/>
                <w:iCs/>
                <w:lang w:eastAsia="ja-JP"/>
                <w:rPrChange w:id="21759" w:author="Ericsson" w:date="2023-11-09T10:38:00Z">
                  <w:rPr>
                    <w:rFonts w:eastAsia="Batang"/>
                    <w:lang w:eastAsia="ja-JP"/>
                  </w:rPr>
                </w:rPrChange>
              </w:rPr>
              <w:t>QoS Characteristics</w:t>
            </w:r>
          </w:p>
        </w:tc>
        <w:tc>
          <w:tcPr>
            <w:tcW w:w="1020" w:type="dxa"/>
            <w:tcPrChange w:id="21760" w:author="rapp" w:date="2023-11-09T16:55:00Z">
              <w:tcPr>
                <w:tcW w:w="1020" w:type="dxa"/>
              </w:tcPr>
            </w:tcPrChange>
          </w:tcPr>
          <w:p w14:paraId="183F8D95" w14:textId="77777777" w:rsidR="006F5CB3" w:rsidRPr="001D2E49" w:rsidRDefault="006F5CB3" w:rsidP="009E25E5">
            <w:pPr>
              <w:pStyle w:val="TAL"/>
              <w:rPr>
                <w:lang w:eastAsia="ja-JP"/>
              </w:rPr>
            </w:pPr>
            <w:r w:rsidRPr="001D2E49">
              <w:rPr>
                <w:lang w:eastAsia="ja-JP"/>
              </w:rPr>
              <w:t>M</w:t>
            </w:r>
          </w:p>
        </w:tc>
        <w:tc>
          <w:tcPr>
            <w:tcW w:w="1077" w:type="dxa"/>
            <w:tcPrChange w:id="21761" w:author="rapp" w:date="2023-11-09T16:55:00Z">
              <w:tcPr>
                <w:tcW w:w="1077" w:type="dxa"/>
              </w:tcPr>
            </w:tcPrChange>
          </w:tcPr>
          <w:p w14:paraId="59273F41" w14:textId="77777777" w:rsidR="006F5CB3" w:rsidRPr="001D2E49" w:rsidRDefault="006F5CB3" w:rsidP="009E25E5">
            <w:pPr>
              <w:pStyle w:val="TAL"/>
              <w:rPr>
                <w:lang w:eastAsia="ja-JP"/>
              </w:rPr>
            </w:pPr>
          </w:p>
        </w:tc>
        <w:tc>
          <w:tcPr>
            <w:tcW w:w="1587" w:type="dxa"/>
            <w:tcPrChange w:id="21762" w:author="rapp" w:date="2023-11-09T16:55:00Z">
              <w:tcPr>
                <w:tcW w:w="1587" w:type="dxa"/>
              </w:tcPr>
            </w:tcPrChange>
          </w:tcPr>
          <w:p w14:paraId="51B28E4F" w14:textId="77777777" w:rsidR="006F5CB3" w:rsidRPr="001D2E49" w:rsidRDefault="006F5CB3" w:rsidP="009E25E5">
            <w:pPr>
              <w:pStyle w:val="TAL"/>
              <w:rPr>
                <w:szCs w:val="18"/>
                <w:lang w:eastAsia="ja-JP"/>
              </w:rPr>
            </w:pPr>
          </w:p>
        </w:tc>
        <w:tc>
          <w:tcPr>
            <w:tcW w:w="1757" w:type="dxa"/>
            <w:tcPrChange w:id="21763" w:author="rapp" w:date="2023-11-09T16:55:00Z">
              <w:tcPr>
                <w:tcW w:w="1757" w:type="dxa"/>
              </w:tcPr>
            </w:tcPrChange>
          </w:tcPr>
          <w:p w14:paraId="4A0A438A" w14:textId="77777777" w:rsidR="006F5CB3" w:rsidRPr="001D2E49" w:rsidDel="002723C6" w:rsidRDefault="006F5CB3" w:rsidP="009E25E5">
            <w:pPr>
              <w:pStyle w:val="TAL"/>
              <w:rPr>
                <w:lang w:eastAsia="ja-JP"/>
              </w:rPr>
            </w:pPr>
          </w:p>
        </w:tc>
        <w:tc>
          <w:tcPr>
            <w:tcW w:w="1077" w:type="dxa"/>
            <w:tcPrChange w:id="21764" w:author="rapp" w:date="2023-11-09T16:55:00Z">
              <w:tcPr>
                <w:tcW w:w="1077" w:type="dxa"/>
              </w:tcPr>
            </w:tcPrChange>
          </w:tcPr>
          <w:p w14:paraId="06CDF2FB" w14:textId="77777777" w:rsidR="006F5CB3" w:rsidRPr="001D2E49" w:rsidDel="002723C6" w:rsidRDefault="006F5CB3" w:rsidP="00035F90">
            <w:pPr>
              <w:pStyle w:val="TAC"/>
              <w:rPr>
                <w:lang w:eastAsia="ja-JP"/>
              </w:rPr>
            </w:pPr>
            <w:r>
              <w:rPr>
                <w:lang w:eastAsia="ja-JP"/>
              </w:rPr>
              <w:t>-</w:t>
            </w:r>
          </w:p>
        </w:tc>
        <w:tc>
          <w:tcPr>
            <w:tcW w:w="1077" w:type="dxa"/>
            <w:tcPrChange w:id="21765" w:author="rapp" w:date="2023-11-09T16:55:00Z">
              <w:tcPr>
                <w:tcW w:w="1077" w:type="dxa"/>
              </w:tcPr>
            </w:tcPrChange>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B97A0B">
        <w:trPr>
          <w:jc w:val="center"/>
          <w:trPrChange w:id="21766" w:author="rapp" w:date="2023-11-09T16:55:00Z">
            <w:trPr>
              <w:jc w:val="center"/>
            </w:trPr>
          </w:trPrChange>
        </w:trPr>
        <w:tc>
          <w:tcPr>
            <w:tcW w:w="2267" w:type="dxa"/>
            <w:tcPrChange w:id="21767" w:author="rapp" w:date="2023-11-09T16:55:00Z">
              <w:tcPr>
                <w:tcW w:w="2268" w:type="dxa"/>
              </w:tcPr>
            </w:tcPrChange>
          </w:tcPr>
          <w:p w14:paraId="3237C49A" w14:textId="77777777" w:rsidR="006F5CB3" w:rsidRPr="009E25E5" w:rsidRDefault="006F5CB3">
            <w:pPr>
              <w:pStyle w:val="TAL"/>
              <w:ind w:leftChars="50" w:left="100"/>
              <w:rPr>
                <w:rFonts w:eastAsia="Batang"/>
                <w:i/>
                <w:iCs/>
                <w:lang w:eastAsia="ja-JP"/>
                <w:rPrChange w:id="21768" w:author="Ericsson" w:date="2023-11-09T10:32:00Z">
                  <w:rPr>
                    <w:rFonts w:eastAsia="Batang"/>
                    <w:lang w:eastAsia="ja-JP"/>
                  </w:rPr>
                </w:rPrChange>
              </w:rPr>
              <w:pPrChange w:id="21769" w:author="Ericsson" w:date="2023-11-09T10:32:00Z">
                <w:pPr>
                  <w:pStyle w:val="TAL"/>
                  <w:ind w:left="72"/>
                </w:pPr>
              </w:pPrChange>
            </w:pPr>
            <w:r w:rsidRPr="009E25E5">
              <w:rPr>
                <w:rFonts w:eastAsia="Batang"/>
                <w:i/>
                <w:iCs/>
                <w:lang w:eastAsia="ja-JP"/>
                <w:rPrChange w:id="21770" w:author="Ericsson" w:date="2023-11-09T10:32:00Z">
                  <w:rPr>
                    <w:rFonts w:eastAsia="Batang"/>
                    <w:lang w:eastAsia="ja-JP"/>
                  </w:rPr>
                </w:rPrChange>
              </w:rPr>
              <w:t>&gt;Non-dynamic 5QI</w:t>
            </w:r>
          </w:p>
        </w:tc>
        <w:tc>
          <w:tcPr>
            <w:tcW w:w="1020" w:type="dxa"/>
            <w:tcPrChange w:id="21771" w:author="rapp" w:date="2023-11-09T16:55:00Z">
              <w:tcPr>
                <w:tcW w:w="1020" w:type="dxa"/>
              </w:tcPr>
            </w:tcPrChange>
          </w:tcPr>
          <w:p w14:paraId="207E2682" w14:textId="77777777" w:rsidR="006F5CB3" w:rsidRPr="001D2E49" w:rsidRDefault="006F5CB3" w:rsidP="009E25E5">
            <w:pPr>
              <w:pStyle w:val="TAL"/>
              <w:rPr>
                <w:lang w:eastAsia="ja-JP"/>
              </w:rPr>
            </w:pPr>
          </w:p>
        </w:tc>
        <w:tc>
          <w:tcPr>
            <w:tcW w:w="1077" w:type="dxa"/>
            <w:tcPrChange w:id="21772" w:author="rapp" w:date="2023-11-09T16:55:00Z">
              <w:tcPr>
                <w:tcW w:w="1077" w:type="dxa"/>
              </w:tcPr>
            </w:tcPrChange>
          </w:tcPr>
          <w:p w14:paraId="2298058C" w14:textId="77777777" w:rsidR="006F5CB3" w:rsidRPr="001D2E49" w:rsidRDefault="006F5CB3" w:rsidP="009E25E5">
            <w:pPr>
              <w:pStyle w:val="TAL"/>
              <w:rPr>
                <w:lang w:eastAsia="ja-JP"/>
              </w:rPr>
            </w:pPr>
          </w:p>
        </w:tc>
        <w:tc>
          <w:tcPr>
            <w:tcW w:w="1587" w:type="dxa"/>
            <w:tcPrChange w:id="21773" w:author="rapp" w:date="2023-11-09T16:55:00Z">
              <w:tcPr>
                <w:tcW w:w="1587" w:type="dxa"/>
              </w:tcPr>
            </w:tcPrChange>
          </w:tcPr>
          <w:p w14:paraId="3D1987CD" w14:textId="77777777" w:rsidR="006F5CB3" w:rsidRPr="001D2E49" w:rsidRDefault="006F5CB3" w:rsidP="009E25E5">
            <w:pPr>
              <w:pStyle w:val="TAL"/>
              <w:rPr>
                <w:szCs w:val="18"/>
                <w:lang w:eastAsia="ja-JP"/>
              </w:rPr>
            </w:pPr>
          </w:p>
        </w:tc>
        <w:tc>
          <w:tcPr>
            <w:tcW w:w="1757" w:type="dxa"/>
            <w:tcPrChange w:id="21774" w:author="rapp" w:date="2023-11-09T16:55:00Z">
              <w:tcPr>
                <w:tcW w:w="1757" w:type="dxa"/>
              </w:tcPr>
            </w:tcPrChange>
          </w:tcPr>
          <w:p w14:paraId="177BA94E" w14:textId="77777777" w:rsidR="006F5CB3" w:rsidRPr="001D2E49" w:rsidDel="002723C6" w:rsidRDefault="006F5CB3" w:rsidP="009E25E5">
            <w:pPr>
              <w:pStyle w:val="TAL"/>
              <w:rPr>
                <w:lang w:eastAsia="ja-JP"/>
              </w:rPr>
            </w:pPr>
          </w:p>
        </w:tc>
        <w:tc>
          <w:tcPr>
            <w:tcW w:w="1077" w:type="dxa"/>
            <w:tcPrChange w:id="21775" w:author="rapp" w:date="2023-11-09T16:55:00Z">
              <w:tcPr>
                <w:tcW w:w="1077" w:type="dxa"/>
              </w:tcPr>
            </w:tcPrChange>
          </w:tcPr>
          <w:p w14:paraId="7E1AC30A" w14:textId="77777777" w:rsidR="006F5CB3" w:rsidRPr="001D2E49" w:rsidDel="002723C6" w:rsidRDefault="006F5CB3" w:rsidP="00035F90">
            <w:pPr>
              <w:pStyle w:val="TAC"/>
              <w:rPr>
                <w:lang w:eastAsia="ja-JP"/>
              </w:rPr>
            </w:pPr>
          </w:p>
        </w:tc>
        <w:tc>
          <w:tcPr>
            <w:tcW w:w="1077" w:type="dxa"/>
            <w:tcPrChange w:id="21776" w:author="rapp" w:date="2023-11-09T16:55:00Z">
              <w:tcPr>
                <w:tcW w:w="1077" w:type="dxa"/>
              </w:tcPr>
            </w:tcPrChange>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B97A0B">
        <w:trPr>
          <w:jc w:val="center"/>
          <w:trPrChange w:id="21777" w:author="rapp" w:date="2023-11-09T16:55:00Z">
            <w:trPr>
              <w:jc w:val="center"/>
            </w:trPr>
          </w:trPrChange>
        </w:trPr>
        <w:tc>
          <w:tcPr>
            <w:tcW w:w="2267" w:type="dxa"/>
            <w:tcPrChange w:id="21778" w:author="rapp" w:date="2023-11-09T16:55:00Z">
              <w:tcPr>
                <w:tcW w:w="2268" w:type="dxa"/>
              </w:tcPr>
            </w:tcPrChange>
          </w:tcPr>
          <w:p w14:paraId="7F1467EB" w14:textId="77777777" w:rsidR="006F5CB3" w:rsidRPr="009E25E5" w:rsidRDefault="006F5CB3">
            <w:pPr>
              <w:pStyle w:val="TAL"/>
              <w:ind w:leftChars="100" w:left="200"/>
              <w:rPr>
                <w:rFonts w:eastAsia="Batang"/>
                <w:lang w:eastAsia="ja-JP"/>
              </w:rPr>
              <w:pPrChange w:id="21779" w:author="Ericsson" w:date="2023-11-09T10:32:00Z">
                <w:pPr>
                  <w:pStyle w:val="TAL"/>
                  <w:ind w:left="162"/>
                </w:pPr>
              </w:pPrChange>
            </w:pPr>
            <w:r w:rsidRPr="009E25E5">
              <w:rPr>
                <w:rFonts w:eastAsia="Batang"/>
                <w:lang w:eastAsia="ja-JP"/>
              </w:rPr>
              <w:t>&gt;&gt;Non Dynamic 5QI Descriptor</w:t>
            </w:r>
          </w:p>
        </w:tc>
        <w:tc>
          <w:tcPr>
            <w:tcW w:w="1020" w:type="dxa"/>
            <w:tcPrChange w:id="21780" w:author="rapp" w:date="2023-11-09T16:55:00Z">
              <w:tcPr>
                <w:tcW w:w="1020" w:type="dxa"/>
              </w:tcPr>
            </w:tcPrChange>
          </w:tcPr>
          <w:p w14:paraId="4CE392FD" w14:textId="77777777" w:rsidR="006F5CB3" w:rsidRPr="001D2E49" w:rsidRDefault="006F5CB3" w:rsidP="009E25E5">
            <w:pPr>
              <w:pStyle w:val="TAL"/>
              <w:rPr>
                <w:lang w:eastAsia="ja-JP"/>
              </w:rPr>
            </w:pPr>
            <w:r w:rsidRPr="001D2E49">
              <w:rPr>
                <w:lang w:eastAsia="ja-JP"/>
              </w:rPr>
              <w:t>M</w:t>
            </w:r>
          </w:p>
        </w:tc>
        <w:tc>
          <w:tcPr>
            <w:tcW w:w="1077" w:type="dxa"/>
            <w:tcPrChange w:id="21781" w:author="rapp" w:date="2023-11-09T16:55:00Z">
              <w:tcPr>
                <w:tcW w:w="1077" w:type="dxa"/>
              </w:tcPr>
            </w:tcPrChange>
          </w:tcPr>
          <w:p w14:paraId="518ACE0C" w14:textId="77777777" w:rsidR="006F5CB3" w:rsidRPr="001D2E49" w:rsidRDefault="006F5CB3" w:rsidP="009E25E5">
            <w:pPr>
              <w:pStyle w:val="TAL"/>
              <w:rPr>
                <w:lang w:eastAsia="ja-JP"/>
              </w:rPr>
            </w:pPr>
          </w:p>
        </w:tc>
        <w:tc>
          <w:tcPr>
            <w:tcW w:w="1587" w:type="dxa"/>
            <w:tcPrChange w:id="21782" w:author="rapp" w:date="2023-11-09T16:55:00Z">
              <w:tcPr>
                <w:tcW w:w="1587" w:type="dxa"/>
              </w:tcPr>
            </w:tcPrChange>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Change w:id="21783" w:author="rapp" w:date="2023-11-09T16:55:00Z">
              <w:tcPr>
                <w:tcW w:w="1757" w:type="dxa"/>
              </w:tcPr>
            </w:tcPrChange>
          </w:tcPr>
          <w:p w14:paraId="51108030" w14:textId="77777777" w:rsidR="006F5CB3" w:rsidRPr="001D2E49" w:rsidDel="002723C6" w:rsidRDefault="006F5CB3" w:rsidP="009E25E5">
            <w:pPr>
              <w:pStyle w:val="TAL"/>
              <w:rPr>
                <w:lang w:eastAsia="ja-JP"/>
              </w:rPr>
            </w:pPr>
          </w:p>
        </w:tc>
        <w:tc>
          <w:tcPr>
            <w:tcW w:w="1077" w:type="dxa"/>
            <w:tcPrChange w:id="21784" w:author="rapp" w:date="2023-11-09T16:55:00Z">
              <w:tcPr>
                <w:tcW w:w="1077" w:type="dxa"/>
              </w:tcPr>
            </w:tcPrChange>
          </w:tcPr>
          <w:p w14:paraId="0112812A" w14:textId="77777777" w:rsidR="006F5CB3" w:rsidRPr="001D2E49" w:rsidDel="002723C6" w:rsidRDefault="006F5CB3" w:rsidP="00035F90">
            <w:pPr>
              <w:pStyle w:val="TAC"/>
              <w:rPr>
                <w:lang w:eastAsia="ja-JP"/>
              </w:rPr>
            </w:pPr>
            <w:r>
              <w:rPr>
                <w:lang w:eastAsia="ja-JP"/>
              </w:rPr>
              <w:t>-</w:t>
            </w:r>
          </w:p>
        </w:tc>
        <w:tc>
          <w:tcPr>
            <w:tcW w:w="1077" w:type="dxa"/>
            <w:tcPrChange w:id="21785" w:author="rapp" w:date="2023-11-09T16:55:00Z">
              <w:tcPr>
                <w:tcW w:w="1077" w:type="dxa"/>
              </w:tcPr>
            </w:tcPrChange>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B97A0B">
        <w:trPr>
          <w:jc w:val="center"/>
          <w:trPrChange w:id="21786" w:author="rapp" w:date="2023-11-09T16:55:00Z">
            <w:trPr>
              <w:jc w:val="center"/>
            </w:trPr>
          </w:trPrChange>
        </w:trPr>
        <w:tc>
          <w:tcPr>
            <w:tcW w:w="2267" w:type="dxa"/>
            <w:tcPrChange w:id="21787" w:author="rapp" w:date="2023-11-09T16:55:00Z">
              <w:tcPr>
                <w:tcW w:w="2268" w:type="dxa"/>
              </w:tcPr>
            </w:tcPrChange>
          </w:tcPr>
          <w:p w14:paraId="3AA02C14" w14:textId="77777777" w:rsidR="006F5CB3" w:rsidRPr="009E25E5" w:rsidRDefault="006F5CB3">
            <w:pPr>
              <w:pStyle w:val="TAL"/>
              <w:ind w:leftChars="50" w:left="100"/>
              <w:rPr>
                <w:rFonts w:eastAsia="Batang"/>
                <w:i/>
                <w:iCs/>
                <w:lang w:eastAsia="ja-JP"/>
                <w:rPrChange w:id="21788" w:author="Ericsson" w:date="2023-11-09T10:32:00Z">
                  <w:rPr>
                    <w:rFonts w:eastAsia="Batang"/>
                    <w:lang w:eastAsia="ja-JP"/>
                  </w:rPr>
                </w:rPrChange>
              </w:rPr>
              <w:pPrChange w:id="21789" w:author="Ericsson" w:date="2023-11-09T10:32:00Z">
                <w:pPr>
                  <w:pStyle w:val="TAL"/>
                  <w:ind w:left="75"/>
                </w:pPr>
              </w:pPrChange>
            </w:pPr>
            <w:r w:rsidRPr="009E25E5">
              <w:rPr>
                <w:rFonts w:eastAsia="Batang"/>
                <w:i/>
                <w:iCs/>
                <w:lang w:eastAsia="ja-JP"/>
                <w:rPrChange w:id="21790" w:author="Ericsson" w:date="2023-11-09T10:32:00Z">
                  <w:rPr>
                    <w:rFonts w:eastAsia="Batang"/>
                    <w:lang w:eastAsia="ja-JP"/>
                  </w:rPr>
                </w:rPrChange>
              </w:rPr>
              <w:t>&gt;Dynamic 5QI</w:t>
            </w:r>
          </w:p>
        </w:tc>
        <w:tc>
          <w:tcPr>
            <w:tcW w:w="1020" w:type="dxa"/>
            <w:tcPrChange w:id="21791" w:author="rapp" w:date="2023-11-09T16:55:00Z">
              <w:tcPr>
                <w:tcW w:w="1020" w:type="dxa"/>
              </w:tcPr>
            </w:tcPrChange>
          </w:tcPr>
          <w:p w14:paraId="2DC7CE10" w14:textId="77777777" w:rsidR="006F5CB3" w:rsidRPr="001D2E49" w:rsidRDefault="006F5CB3" w:rsidP="009E25E5">
            <w:pPr>
              <w:pStyle w:val="TAL"/>
              <w:rPr>
                <w:lang w:eastAsia="ja-JP"/>
              </w:rPr>
            </w:pPr>
          </w:p>
        </w:tc>
        <w:tc>
          <w:tcPr>
            <w:tcW w:w="1077" w:type="dxa"/>
            <w:tcPrChange w:id="21792" w:author="rapp" w:date="2023-11-09T16:55:00Z">
              <w:tcPr>
                <w:tcW w:w="1077" w:type="dxa"/>
              </w:tcPr>
            </w:tcPrChange>
          </w:tcPr>
          <w:p w14:paraId="65390AA3" w14:textId="77777777" w:rsidR="006F5CB3" w:rsidRPr="001D2E49" w:rsidRDefault="006F5CB3" w:rsidP="009E25E5">
            <w:pPr>
              <w:pStyle w:val="TAL"/>
              <w:rPr>
                <w:lang w:eastAsia="ja-JP"/>
              </w:rPr>
            </w:pPr>
          </w:p>
        </w:tc>
        <w:tc>
          <w:tcPr>
            <w:tcW w:w="1587" w:type="dxa"/>
            <w:tcPrChange w:id="21793" w:author="rapp" w:date="2023-11-09T16:55:00Z">
              <w:tcPr>
                <w:tcW w:w="1587" w:type="dxa"/>
              </w:tcPr>
            </w:tcPrChange>
          </w:tcPr>
          <w:p w14:paraId="5859EC59" w14:textId="77777777" w:rsidR="006F5CB3" w:rsidRPr="001D2E49" w:rsidRDefault="006F5CB3" w:rsidP="009E25E5">
            <w:pPr>
              <w:pStyle w:val="TAL"/>
              <w:rPr>
                <w:szCs w:val="18"/>
                <w:lang w:eastAsia="ja-JP"/>
              </w:rPr>
            </w:pPr>
          </w:p>
        </w:tc>
        <w:tc>
          <w:tcPr>
            <w:tcW w:w="1757" w:type="dxa"/>
            <w:tcPrChange w:id="21794" w:author="rapp" w:date="2023-11-09T16:55:00Z">
              <w:tcPr>
                <w:tcW w:w="1757" w:type="dxa"/>
              </w:tcPr>
            </w:tcPrChange>
          </w:tcPr>
          <w:p w14:paraId="0CCD0A12" w14:textId="77777777" w:rsidR="006F5CB3" w:rsidRPr="001D2E49" w:rsidDel="002723C6" w:rsidRDefault="006F5CB3" w:rsidP="009E25E5">
            <w:pPr>
              <w:pStyle w:val="TAL"/>
              <w:rPr>
                <w:lang w:eastAsia="ja-JP"/>
              </w:rPr>
            </w:pPr>
          </w:p>
        </w:tc>
        <w:tc>
          <w:tcPr>
            <w:tcW w:w="1077" w:type="dxa"/>
            <w:tcPrChange w:id="21795" w:author="rapp" w:date="2023-11-09T16:55:00Z">
              <w:tcPr>
                <w:tcW w:w="1077" w:type="dxa"/>
              </w:tcPr>
            </w:tcPrChange>
          </w:tcPr>
          <w:p w14:paraId="3108120E" w14:textId="77777777" w:rsidR="006F5CB3" w:rsidRPr="001D2E49" w:rsidDel="002723C6" w:rsidRDefault="006F5CB3" w:rsidP="00035F90">
            <w:pPr>
              <w:pStyle w:val="TAC"/>
              <w:rPr>
                <w:lang w:eastAsia="ja-JP"/>
              </w:rPr>
            </w:pPr>
          </w:p>
        </w:tc>
        <w:tc>
          <w:tcPr>
            <w:tcW w:w="1077" w:type="dxa"/>
            <w:tcPrChange w:id="21796" w:author="rapp" w:date="2023-11-09T16:55:00Z">
              <w:tcPr>
                <w:tcW w:w="1077" w:type="dxa"/>
              </w:tcPr>
            </w:tcPrChange>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B97A0B">
        <w:trPr>
          <w:jc w:val="center"/>
          <w:trPrChange w:id="21797" w:author="rapp" w:date="2023-11-09T16:55:00Z">
            <w:trPr>
              <w:jc w:val="center"/>
            </w:trPr>
          </w:trPrChange>
        </w:trPr>
        <w:tc>
          <w:tcPr>
            <w:tcW w:w="2267" w:type="dxa"/>
            <w:tcPrChange w:id="21798" w:author="rapp" w:date="2023-11-09T16:55:00Z">
              <w:tcPr>
                <w:tcW w:w="2268" w:type="dxa"/>
              </w:tcPr>
            </w:tcPrChange>
          </w:tcPr>
          <w:p w14:paraId="16D67EDA" w14:textId="77777777" w:rsidR="006F5CB3" w:rsidRPr="001D2E49" w:rsidRDefault="006F5CB3">
            <w:pPr>
              <w:pStyle w:val="TAL"/>
              <w:ind w:leftChars="100" w:left="200"/>
              <w:rPr>
                <w:rFonts w:eastAsia="Batang"/>
                <w:lang w:eastAsia="ja-JP"/>
              </w:rPr>
              <w:pPrChange w:id="21799" w:author="Ericsson" w:date="2023-11-09T10:32:00Z">
                <w:pPr>
                  <w:pStyle w:val="TAL"/>
                  <w:ind w:left="162"/>
                </w:pPr>
              </w:pPrChange>
            </w:pPr>
            <w:r w:rsidRPr="001D2E49">
              <w:rPr>
                <w:rFonts w:eastAsia="Batang"/>
                <w:lang w:eastAsia="ja-JP"/>
              </w:rPr>
              <w:t>&gt;&gt;Dynamic 5QI Descriptor</w:t>
            </w:r>
          </w:p>
        </w:tc>
        <w:tc>
          <w:tcPr>
            <w:tcW w:w="1020" w:type="dxa"/>
            <w:tcPrChange w:id="21800" w:author="rapp" w:date="2023-11-09T16:55:00Z">
              <w:tcPr>
                <w:tcW w:w="1020" w:type="dxa"/>
              </w:tcPr>
            </w:tcPrChange>
          </w:tcPr>
          <w:p w14:paraId="3DCD3169" w14:textId="77777777" w:rsidR="006F5CB3" w:rsidRPr="001D2E49" w:rsidRDefault="006F5CB3" w:rsidP="009E25E5">
            <w:pPr>
              <w:pStyle w:val="TAL"/>
              <w:rPr>
                <w:lang w:eastAsia="ja-JP"/>
              </w:rPr>
            </w:pPr>
            <w:r w:rsidRPr="001D2E49">
              <w:rPr>
                <w:lang w:eastAsia="ja-JP"/>
              </w:rPr>
              <w:t>M</w:t>
            </w:r>
          </w:p>
        </w:tc>
        <w:tc>
          <w:tcPr>
            <w:tcW w:w="1077" w:type="dxa"/>
            <w:tcPrChange w:id="21801" w:author="rapp" w:date="2023-11-09T16:55:00Z">
              <w:tcPr>
                <w:tcW w:w="1077" w:type="dxa"/>
              </w:tcPr>
            </w:tcPrChange>
          </w:tcPr>
          <w:p w14:paraId="03ED562D" w14:textId="77777777" w:rsidR="006F5CB3" w:rsidRPr="001D2E49" w:rsidRDefault="006F5CB3" w:rsidP="009E25E5">
            <w:pPr>
              <w:pStyle w:val="TAL"/>
              <w:rPr>
                <w:lang w:eastAsia="ja-JP"/>
              </w:rPr>
            </w:pPr>
          </w:p>
        </w:tc>
        <w:tc>
          <w:tcPr>
            <w:tcW w:w="1587" w:type="dxa"/>
            <w:tcPrChange w:id="21802" w:author="rapp" w:date="2023-11-09T16:55:00Z">
              <w:tcPr>
                <w:tcW w:w="1587" w:type="dxa"/>
              </w:tcPr>
            </w:tcPrChange>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Change w:id="21803" w:author="rapp" w:date="2023-11-09T16:55:00Z">
              <w:tcPr>
                <w:tcW w:w="1757" w:type="dxa"/>
              </w:tcPr>
            </w:tcPrChange>
          </w:tcPr>
          <w:p w14:paraId="4A46956E" w14:textId="77777777" w:rsidR="006F5CB3" w:rsidRPr="001D2E49" w:rsidDel="002723C6" w:rsidRDefault="006F5CB3" w:rsidP="009E25E5">
            <w:pPr>
              <w:pStyle w:val="TAL"/>
              <w:rPr>
                <w:lang w:eastAsia="ja-JP"/>
              </w:rPr>
            </w:pPr>
          </w:p>
        </w:tc>
        <w:tc>
          <w:tcPr>
            <w:tcW w:w="1077" w:type="dxa"/>
            <w:tcPrChange w:id="21804" w:author="rapp" w:date="2023-11-09T16:55:00Z">
              <w:tcPr>
                <w:tcW w:w="1077" w:type="dxa"/>
              </w:tcPr>
            </w:tcPrChange>
          </w:tcPr>
          <w:p w14:paraId="10DF77DA" w14:textId="77777777" w:rsidR="006F5CB3" w:rsidRPr="001D2E49" w:rsidDel="002723C6" w:rsidRDefault="006F5CB3" w:rsidP="00035F90">
            <w:pPr>
              <w:pStyle w:val="TAC"/>
              <w:rPr>
                <w:lang w:eastAsia="ja-JP"/>
              </w:rPr>
            </w:pPr>
            <w:r>
              <w:rPr>
                <w:lang w:eastAsia="ja-JP"/>
              </w:rPr>
              <w:t>-</w:t>
            </w:r>
          </w:p>
        </w:tc>
        <w:tc>
          <w:tcPr>
            <w:tcW w:w="1077" w:type="dxa"/>
            <w:tcPrChange w:id="21805" w:author="rapp" w:date="2023-11-09T16:55:00Z">
              <w:tcPr>
                <w:tcW w:w="1077" w:type="dxa"/>
              </w:tcPr>
            </w:tcPrChange>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B97A0B">
        <w:trPr>
          <w:jc w:val="center"/>
          <w:trPrChange w:id="21806" w:author="rapp" w:date="2023-11-09T16:55:00Z">
            <w:trPr>
              <w:jc w:val="center"/>
            </w:trPr>
          </w:trPrChange>
        </w:trPr>
        <w:tc>
          <w:tcPr>
            <w:tcW w:w="2267" w:type="dxa"/>
            <w:tcPrChange w:id="21807" w:author="rapp" w:date="2023-11-09T16:55:00Z">
              <w:tcPr>
                <w:tcW w:w="2268" w:type="dxa"/>
              </w:tcPr>
            </w:tcPrChange>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Change w:id="21808" w:author="rapp" w:date="2023-11-09T16:55:00Z">
              <w:tcPr>
                <w:tcW w:w="1020" w:type="dxa"/>
              </w:tcPr>
            </w:tcPrChange>
          </w:tcPr>
          <w:p w14:paraId="247C8E3B" w14:textId="77777777" w:rsidR="006F5CB3" w:rsidRPr="001D2E49" w:rsidRDefault="006F5CB3" w:rsidP="009E25E5">
            <w:pPr>
              <w:pStyle w:val="TAL"/>
              <w:rPr>
                <w:lang w:eastAsia="ja-JP"/>
              </w:rPr>
            </w:pPr>
            <w:r w:rsidRPr="001D2E49">
              <w:rPr>
                <w:lang w:eastAsia="ja-JP"/>
              </w:rPr>
              <w:t>M</w:t>
            </w:r>
          </w:p>
        </w:tc>
        <w:tc>
          <w:tcPr>
            <w:tcW w:w="1077" w:type="dxa"/>
            <w:tcPrChange w:id="21809" w:author="rapp" w:date="2023-11-09T16:55:00Z">
              <w:tcPr>
                <w:tcW w:w="1077" w:type="dxa"/>
              </w:tcPr>
            </w:tcPrChange>
          </w:tcPr>
          <w:p w14:paraId="5969258E" w14:textId="77777777" w:rsidR="006F5CB3" w:rsidRPr="001D2E49" w:rsidRDefault="006F5CB3" w:rsidP="009E25E5">
            <w:pPr>
              <w:pStyle w:val="TAL"/>
              <w:rPr>
                <w:lang w:eastAsia="ja-JP"/>
              </w:rPr>
            </w:pPr>
          </w:p>
        </w:tc>
        <w:tc>
          <w:tcPr>
            <w:tcW w:w="1587" w:type="dxa"/>
            <w:tcPrChange w:id="21810" w:author="rapp" w:date="2023-11-09T16:55:00Z">
              <w:tcPr>
                <w:tcW w:w="1587" w:type="dxa"/>
              </w:tcPr>
            </w:tcPrChange>
          </w:tcPr>
          <w:p w14:paraId="31D2944D" w14:textId="77777777" w:rsidR="006F5CB3" w:rsidRPr="001D2E49" w:rsidRDefault="006F5CB3" w:rsidP="009E25E5">
            <w:pPr>
              <w:pStyle w:val="TAL"/>
              <w:rPr>
                <w:lang w:eastAsia="ja-JP"/>
              </w:rPr>
            </w:pPr>
            <w:r w:rsidRPr="001D2E49">
              <w:rPr>
                <w:lang w:eastAsia="ja-JP"/>
              </w:rPr>
              <w:t>9.3.1.19</w:t>
            </w:r>
          </w:p>
        </w:tc>
        <w:tc>
          <w:tcPr>
            <w:tcW w:w="1757" w:type="dxa"/>
            <w:tcPrChange w:id="21811" w:author="rapp" w:date="2023-11-09T16:55:00Z">
              <w:tcPr>
                <w:tcW w:w="1757" w:type="dxa"/>
              </w:tcPr>
            </w:tcPrChange>
          </w:tcPr>
          <w:p w14:paraId="76900E09" w14:textId="77777777" w:rsidR="006F5CB3" w:rsidRPr="001D2E49" w:rsidRDefault="006F5CB3" w:rsidP="009E25E5">
            <w:pPr>
              <w:pStyle w:val="TAL"/>
              <w:rPr>
                <w:szCs w:val="18"/>
                <w:lang w:eastAsia="ja-JP"/>
              </w:rPr>
            </w:pPr>
          </w:p>
        </w:tc>
        <w:tc>
          <w:tcPr>
            <w:tcW w:w="1077" w:type="dxa"/>
            <w:tcPrChange w:id="21812" w:author="rapp" w:date="2023-11-09T16:55:00Z">
              <w:tcPr>
                <w:tcW w:w="1077" w:type="dxa"/>
              </w:tcPr>
            </w:tcPrChange>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Change w:id="21813" w:author="rapp" w:date="2023-11-09T16:55:00Z">
              <w:tcPr>
                <w:tcW w:w="1077" w:type="dxa"/>
              </w:tcPr>
            </w:tcPrChange>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B97A0B">
        <w:trPr>
          <w:jc w:val="center"/>
          <w:trPrChange w:id="21814" w:author="rapp" w:date="2023-11-09T16:55:00Z">
            <w:trPr>
              <w:jc w:val="center"/>
            </w:trPr>
          </w:trPrChange>
        </w:trPr>
        <w:tc>
          <w:tcPr>
            <w:tcW w:w="2267" w:type="dxa"/>
            <w:tcPrChange w:id="21815" w:author="rapp" w:date="2023-11-09T16:55:00Z">
              <w:tcPr>
                <w:tcW w:w="2268" w:type="dxa"/>
              </w:tcPr>
            </w:tcPrChange>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Change w:id="21816" w:author="rapp" w:date="2023-11-09T16:55:00Z">
              <w:tcPr>
                <w:tcW w:w="1020" w:type="dxa"/>
              </w:tcPr>
            </w:tcPrChange>
          </w:tcPr>
          <w:p w14:paraId="1AA208E7" w14:textId="77777777" w:rsidR="006F5CB3" w:rsidRPr="001D2E49" w:rsidRDefault="006F5CB3" w:rsidP="009E25E5">
            <w:pPr>
              <w:pStyle w:val="TAL"/>
              <w:rPr>
                <w:lang w:eastAsia="ja-JP"/>
              </w:rPr>
            </w:pPr>
            <w:r w:rsidRPr="001D2E49">
              <w:rPr>
                <w:lang w:eastAsia="ja-JP"/>
              </w:rPr>
              <w:t>O</w:t>
            </w:r>
          </w:p>
        </w:tc>
        <w:tc>
          <w:tcPr>
            <w:tcW w:w="1077" w:type="dxa"/>
            <w:tcPrChange w:id="21817" w:author="rapp" w:date="2023-11-09T16:55:00Z">
              <w:tcPr>
                <w:tcW w:w="1077" w:type="dxa"/>
              </w:tcPr>
            </w:tcPrChange>
          </w:tcPr>
          <w:p w14:paraId="553C38F1" w14:textId="77777777" w:rsidR="006F5CB3" w:rsidRPr="001D2E49" w:rsidRDefault="006F5CB3" w:rsidP="009E25E5">
            <w:pPr>
              <w:pStyle w:val="TAL"/>
              <w:rPr>
                <w:lang w:eastAsia="ja-JP"/>
              </w:rPr>
            </w:pPr>
          </w:p>
        </w:tc>
        <w:tc>
          <w:tcPr>
            <w:tcW w:w="1587" w:type="dxa"/>
            <w:tcPrChange w:id="21818" w:author="rapp" w:date="2023-11-09T16:55:00Z">
              <w:tcPr>
                <w:tcW w:w="1587" w:type="dxa"/>
              </w:tcPr>
            </w:tcPrChange>
          </w:tcPr>
          <w:p w14:paraId="02616A25" w14:textId="77777777" w:rsidR="006F5CB3" w:rsidRPr="001D2E49" w:rsidRDefault="006F5CB3" w:rsidP="009E25E5">
            <w:pPr>
              <w:pStyle w:val="TAL"/>
              <w:rPr>
                <w:lang w:eastAsia="ja-JP"/>
              </w:rPr>
            </w:pPr>
            <w:r w:rsidRPr="001D2E49">
              <w:rPr>
                <w:lang w:eastAsia="ja-JP"/>
              </w:rPr>
              <w:t>9.3.1.10</w:t>
            </w:r>
          </w:p>
        </w:tc>
        <w:tc>
          <w:tcPr>
            <w:tcW w:w="1757" w:type="dxa"/>
            <w:tcPrChange w:id="21819" w:author="rapp" w:date="2023-11-09T16:55:00Z">
              <w:tcPr>
                <w:tcW w:w="1757" w:type="dxa"/>
              </w:tcPr>
            </w:tcPrChange>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Change w:id="21820" w:author="rapp" w:date="2023-11-09T16:55:00Z">
              <w:tcPr>
                <w:tcW w:w="1077" w:type="dxa"/>
              </w:tcPr>
            </w:tcPrChange>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Change w:id="21821" w:author="rapp" w:date="2023-11-09T16:55:00Z">
              <w:tcPr>
                <w:tcW w:w="1077" w:type="dxa"/>
              </w:tcPr>
            </w:tcPrChange>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B97A0B">
        <w:trPr>
          <w:jc w:val="center"/>
          <w:trPrChange w:id="21822" w:author="rapp" w:date="2023-11-09T16:55:00Z">
            <w:trPr>
              <w:jc w:val="center"/>
            </w:trPr>
          </w:trPrChange>
        </w:trPr>
        <w:tc>
          <w:tcPr>
            <w:tcW w:w="2267" w:type="dxa"/>
            <w:tcPrChange w:id="21823" w:author="rapp" w:date="2023-11-09T16:55:00Z">
              <w:tcPr>
                <w:tcW w:w="2268" w:type="dxa"/>
              </w:tcPr>
            </w:tcPrChange>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Change w:id="21824" w:author="rapp" w:date="2023-11-09T16:55:00Z">
              <w:tcPr>
                <w:tcW w:w="1020" w:type="dxa"/>
              </w:tcPr>
            </w:tcPrChange>
          </w:tcPr>
          <w:p w14:paraId="02897EAF" w14:textId="77777777" w:rsidR="006F5CB3" w:rsidRPr="001D2E49" w:rsidRDefault="006F5CB3" w:rsidP="009E25E5">
            <w:pPr>
              <w:pStyle w:val="TAL"/>
              <w:rPr>
                <w:lang w:eastAsia="ja-JP"/>
              </w:rPr>
            </w:pPr>
            <w:r w:rsidRPr="001D2E49">
              <w:rPr>
                <w:lang w:eastAsia="ja-JP"/>
              </w:rPr>
              <w:t>O</w:t>
            </w:r>
          </w:p>
        </w:tc>
        <w:tc>
          <w:tcPr>
            <w:tcW w:w="1077" w:type="dxa"/>
            <w:tcPrChange w:id="21825" w:author="rapp" w:date="2023-11-09T16:55:00Z">
              <w:tcPr>
                <w:tcW w:w="1077" w:type="dxa"/>
              </w:tcPr>
            </w:tcPrChange>
          </w:tcPr>
          <w:p w14:paraId="6FCDAFAD" w14:textId="77777777" w:rsidR="006F5CB3" w:rsidRPr="001D2E49" w:rsidRDefault="006F5CB3" w:rsidP="009E25E5">
            <w:pPr>
              <w:pStyle w:val="TAL"/>
              <w:rPr>
                <w:lang w:eastAsia="ja-JP"/>
              </w:rPr>
            </w:pPr>
          </w:p>
        </w:tc>
        <w:tc>
          <w:tcPr>
            <w:tcW w:w="1587" w:type="dxa"/>
            <w:tcPrChange w:id="21826" w:author="rapp" w:date="2023-11-09T16:55:00Z">
              <w:tcPr>
                <w:tcW w:w="1587" w:type="dxa"/>
              </w:tcPr>
            </w:tcPrChange>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Change w:id="21827" w:author="rapp" w:date="2023-11-09T16:55:00Z">
              <w:tcPr>
                <w:tcW w:w="1757" w:type="dxa"/>
              </w:tcPr>
            </w:tcPrChange>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Change w:id="21828" w:author="rapp" w:date="2023-11-09T16:55:00Z">
              <w:tcPr>
                <w:tcW w:w="1077" w:type="dxa"/>
              </w:tcPr>
            </w:tcPrChange>
          </w:tcPr>
          <w:p w14:paraId="57D34207" w14:textId="77777777" w:rsidR="006F5CB3" w:rsidRPr="001D2E49" w:rsidRDefault="006F5CB3" w:rsidP="00035F90">
            <w:pPr>
              <w:pStyle w:val="TAC"/>
              <w:rPr>
                <w:lang w:eastAsia="ja-JP"/>
              </w:rPr>
            </w:pPr>
            <w:r>
              <w:rPr>
                <w:lang w:eastAsia="ja-JP"/>
              </w:rPr>
              <w:t>-</w:t>
            </w:r>
          </w:p>
        </w:tc>
        <w:tc>
          <w:tcPr>
            <w:tcW w:w="1077" w:type="dxa"/>
            <w:tcPrChange w:id="21829" w:author="rapp" w:date="2023-11-09T16:55:00Z">
              <w:tcPr>
                <w:tcW w:w="1077" w:type="dxa"/>
              </w:tcPr>
            </w:tcPrChange>
          </w:tcPr>
          <w:p w14:paraId="5E98D84A" w14:textId="77777777" w:rsidR="006F5CB3" w:rsidRPr="001D2E49" w:rsidRDefault="006F5CB3" w:rsidP="00035F90">
            <w:pPr>
              <w:pStyle w:val="TAC"/>
              <w:rPr>
                <w:lang w:eastAsia="ja-JP"/>
              </w:rPr>
            </w:pPr>
          </w:p>
        </w:tc>
      </w:tr>
      <w:tr w:rsidR="006F5CB3" w:rsidRPr="001D2E49" w14:paraId="121C921D" w14:textId="77777777" w:rsidTr="00B97A0B">
        <w:trPr>
          <w:jc w:val="center"/>
          <w:trPrChange w:id="21830" w:author="rapp" w:date="2023-11-09T16:55:00Z">
            <w:trPr>
              <w:jc w:val="center"/>
            </w:trPr>
          </w:trPrChange>
        </w:trPr>
        <w:tc>
          <w:tcPr>
            <w:tcW w:w="2267" w:type="dxa"/>
            <w:tcPrChange w:id="21831" w:author="rapp" w:date="2023-11-09T16:55:00Z">
              <w:tcPr>
                <w:tcW w:w="2268" w:type="dxa"/>
              </w:tcPr>
            </w:tcPrChange>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Change w:id="21832" w:author="rapp" w:date="2023-11-09T16:55:00Z">
              <w:tcPr>
                <w:tcW w:w="1020" w:type="dxa"/>
              </w:tcPr>
            </w:tcPrChange>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Change w:id="21833" w:author="rapp" w:date="2023-11-09T16:55:00Z">
              <w:tcPr>
                <w:tcW w:w="1077" w:type="dxa"/>
              </w:tcPr>
            </w:tcPrChange>
          </w:tcPr>
          <w:p w14:paraId="7ED010DA" w14:textId="77777777" w:rsidR="006F5CB3" w:rsidRPr="001D2E49" w:rsidRDefault="006F5CB3" w:rsidP="009E25E5">
            <w:pPr>
              <w:pStyle w:val="TAL"/>
              <w:rPr>
                <w:lang w:eastAsia="ja-JP"/>
              </w:rPr>
            </w:pPr>
          </w:p>
        </w:tc>
        <w:tc>
          <w:tcPr>
            <w:tcW w:w="1587" w:type="dxa"/>
            <w:tcPrChange w:id="21834" w:author="rapp" w:date="2023-11-09T16:55:00Z">
              <w:tcPr>
                <w:tcW w:w="1587" w:type="dxa"/>
              </w:tcPr>
            </w:tcPrChange>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Change w:id="21835" w:author="rapp" w:date="2023-11-09T16:55:00Z">
              <w:tcPr>
                <w:tcW w:w="1757" w:type="dxa"/>
              </w:tcPr>
            </w:tcPrChange>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Change w:id="21836" w:author="rapp" w:date="2023-11-09T16:55:00Z">
              <w:tcPr>
                <w:tcW w:w="1077" w:type="dxa"/>
              </w:tcPr>
            </w:tcPrChange>
          </w:tcPr>
          <w:p w14:paraId="5EF073AC" w14:textId="77777777" w:rsidR="006F5CB3" w:rsidRPr="001D2E49" w:rsidRDefault="006F5CB3" w:rsidP="00035F90">
            <w:pPr>
              <w:pStyle w:val="TAC"/>
              <w:rPr>
                <w:rFonts w:eastAsia="Malgun Gothic"/>
              </w:rPr>
            </w:pPr>
            <w:r>
              <w:rPr>
                <w:lang w:eastAsia="ja-JP"/>
              </w:rPr>
              <w:t>-</w:t>
            </w:r>
          </w:p>
        </w:tc>
        <w:tc>
          <w:tcPr>
            <w:tcW w:w="1077" w:type="dxa"/>
            <w:tcPrChange w:id="21837" w:author="rapp" w:date="2023-11-09T16:55:00Z">
              <w:tcPr>
                <w:tcW w:w="1077" w:type="dxa"/>
              </w:tcPr>
            </w:tcPrChange>
          </w:tcPr>
          <w:p w14:paraId="49927197" w14:textId="77777777" w:rsidR="006F5CB3" w:rsidRPr="001D2E49" w:rsidRDefault="006F5CB3" w:rsidP="00035F90">
            <w:pPr>
              <w:pStyle w:val="TAC"/>
              <w:rPr>
                <w:rFonts w:eastAsia="Malgun Gothic"/>
              </w:rPr>
            </w:pPr>
          </w:p>
        </w:tc>
      </w:tr>
      <w:tr w:rsidR="006F5CB3" w:rsidRPr="001D2E49" w14:paraId="4EAC1B90" w14:textId="77777777" w:rsidTr="00B97A0B">
        <w:trPr>
          <w:jc w:val="center"/>
          <w:trPrChange w:id="21838" w:author="rapp" w:date="2023-11-09T16:55:00Z">
            <w:trPr>
              <w:jc w:val="center"/>
            </w:trPr>
          </w:trPrChange>
        </w:trPr>
        <w:tc>
          <w:tcPr>
            <w:tcW w:w="2267" w:type="dxa"/>
            <w:tcPrChange w:id="21839" w:author="rapp" w:date="2023-11-09T16:55:00Z">
              <w:tcPr>
                <w:tcW w:w="2268" w:type="dxa"/>
              </w:tcPr>
            </w:tcPrChange>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Change w:id="21840" w:author="rapp" w:date="2023-11-09T16:55:00Z">
              <w:tcPr>
                <w:tcW w:w="1020" w:type="dxa"/>
              </w:tcPr>
            </w:tcPrChange>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Change w:id="21841" w:author="rapp" w:date="2023-11-09T16:55:00Z">
              <w:tcPr>
                <w:tcW w:w="1077" w:type="dxa"/>
              </w:tcPr>
            </w:tcPrChange>
          </w:tcPr>
          <w:p w14:paraId="74E47E42" w14:textId="77777777" w:rsidR="006F5CB3" w:rsidRPr="001D2E49" w:rsidRDefault="006F5CB3" w:rsidP="009E25E5">
            <w:pPr>
              <w:pStyle w:val="TAL"/>
              <w:rPr>
                <w:lang w:eastAsia="ja-JP"/>
              </w:rPr>
            </w:pPr>
          </w:p>
        </w:tc>
        <w:tc>
          <w:tcPr>
            <w:tcW w:w="1587" w:type="dxa"/>
            <w:tcPrChange w:id="21842" w:author="rapp" w:date="2023-11-09T16:55:00Z">
              <w:tcPr>
                <w:tcW w:w="1587" w:type="dxa"/>
              </w:tcPr>
            </w:tcPrChange>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Change w:id="21843" w:author="rapp" w:date="2023-11-09T16:55:00Z">
              <w:tcPr>
                <w:tcW w:w="1757" w:type="dxa"/>
              </w:tcPr>
            </w:tcPrChange>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Change w:id="21844" w:author="rapp" w:date="2023-11-09T16:55:00Z">
              <w:tcPr>
                <w:tcW w:w="1077" w:type="dxa"/>
              </w:tcPr>
            </w:tcPrChange>
          </w:tcPr>
          <w:p w14:paraId="4AA0FDEA" w14:textId="77777777" w:rsidR="006F5CB3" w:rsidRDefault="006F5CB3" w:rsidP="006F5CB3">
            <w:pPr>
              <w:pStyle w:val="TAC"/>
              <w:rPr>
                <w:lang w:eastAsia="ja-JP"/>
              </w:rPr>
            </w:pPr>
            <w:r w:rsidRPr="00FE30EE">
              <w:rPr>
                <w:lang w:eastAsia="ja-JP"/>
              </w:rPr>
              <w:t>YES</w:t>
            </w:r>
          </w:p>
        </w:tc>
        <w:tc>
          <w:tcPr>
            <w:tcW w:w="1077" w:type="dxa"/>
            <w:tcPrChange w:id="21845" w:author="rapp" w:date="2023-11-09T16:55:00Z">
              <w:tcPr>
                <w:tcW w:w="1077" w:type="dxa"/>
              </w:tcPr>
            </w:tcPrChange>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B97A0B">
        <w:trPr>
          <w:jc w:val="center"/>
          <w:trPrChange w:id="21846" w:author="rapp" w:date="2023-11-09T16:55:00Z">
            <w:trPr>
              <w:jc w:val="center"/>
            </w:trPr>
          </w:trPrChange>
        </w:trPr>
        <w:tc>
          <w:tcPr>
            <w:tcW w:w="2267" w:type="dxa"/>
            <w:tcPrChange w:id="21847" w:author="rapp" w:date="2023-11-09T16:55:00Z">
              <w:tcPr>
                <w:tcW w:w="2268" w:type="dxa"/>
              </w:tcPr>
            </w:tcPrChange>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Change w:id="21848" w:author="rapp" w:date="2023-11-09T16:55:00Z">
              <w:tcPr>
                <w:tcW w:w="1020" w:type="dxa"/>
              </w:tcPr>
            </w:tcPrChange>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Change w:id="21849" w:author="rapp" w:date="2023-11-09T16:55:00Z">
              <w:tcPr>
                <w:tcW w:w="1077" w:type="dxa"/>
              </w:tcPr>
            </w:tcPrChange>
          </w:tcPr>
          <w:p w14:paraId="63D33064" w14:textId="77777777" w:rsidR="00950DC3" w:rsidRPr="001D2E49" w:rsidRDefault="00950DC3" w:rsidP="009E25E5">
            <w:pPr>
              <w:pStyle w:val="TAL"/>
              <w:rPr>
                <w:lang w:eastAsia="ja-JP"/>
              </w:rPr>
            </w:pPr>
          </w:p>
        </w:tc>
        <w:tc>
          <w:tcPr>
            <w:tcW w:w="1587" w:type="dxa"/>
            <w:tcPrChange w:id="21850" w:author="rapp" w:date="2023-11-09T16:55:00Z">
              <w:tcPr>
                <w:tcW w:w="1587" w:type="dxa"/>
              </w:tcPr>
            </w:tcPrChange>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Change w:id="21851" w:author="rapp" w:date="2023-11-09T16:55:00Z">
              <w:tcPr>
                <w:tcW w:w="1757" w:type="dxa"/>
              </w:tcPr>
            </w:tcPrChange>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Change w:id="21852" w:author="rapp" w:date="2023-11-09T16:55:00Z">
              <w:tcPr>
                <w:tcW w:w="1077" w:type="dxa"/>
              </w:tcPr>
            </w:tcPrChange>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Change w:id="21853" w:author="rapp" w:date="2023-11-09T16:55:00Z">
              <w:tcPr>
                <w:tcW w:w="1077" w:type="dxa"/>
              </w:tcPr>
            </w:tcPrChange>
          </w:tcPr>
          <w:p w14:paraId="311798C4" w14:textId="77777777" w:rsidR="00950DC3" w:rsidRDefault="00950DC3" w:rsidP="00950DC3">
            <w:pPr>
              <w:pStyle w:val="TAC"/>
              <w:rPr>
                <w:lang w:eastAsia="ja-JP"/>
              </w:rPr>
            </w:pPr>
            <w:r w:rsidRPr="00C46A6D">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21854" w:name="_Toc20955177"/>
      <w:bookmarkStart w:id="21855" w:name="_Toc29503626"/>
      <w:bookmarkStart w:id="21856" w:name="_Toc29504210"/>
      <w:bookmarkStart w:id="21857" w:name="_Toc29504794"/>
      <w:bookmarkStart w:id="21858" w:name="_Toc36553240"/>
      <w:bookmarkStart w:id="21859" w:name="_Toc36554967"/>
      <w:bookmarkStart w:id="21860" w:name="_Toc45652278"/>
      <w:bookmarkStart w:id="21861" w:name="_Toc45658710"/>
      <w:bookmarkStart w:id="21862" w:name="_Toc45720530"/>
      <w:bookmarkStart w:id="21863" w:name="_Toc45798410"/>
      <w:bookmarkStart w:id="21864" w:name="_Toc45897799"/>
      <w:bookmarkStart w:id="21865" w:name="_Toc51746003"/>
      <w:bookmarkStart w:id="21866" w:name="_Toc64446267"/>
      <w:bookmarkStart w:id="21867" w:name="_Toc73982137"/>
      <w:bookmarkStart w:id="21868" w:name="_Toc88652226"/>
      <w:bookmarkStart w:id="21869" w:name="_Toc97891269"/>
      <w:bookmarkStart w:id="21870" w:name="_Toc99123412"/>
      <w:bookmarkStart w:id="21871" w:name="_Toc99662217"/>
      <w:bookmarkStart w:id="21872" w:name="_Toc105152284"/>
      <w:bookmarkStart w:id="21873" w:name="_Toc105174090"/>
      <w:bookmarkStart w:id="21874" w:name="_Toc106109088"/>
      <w:bookmarkStart w:id="21875" w:name="_Toc106122993"/>
      <w:bookmarkStart w:id="21876" w:name="_Toc107409546"/>
      <w:bookmarkStart w:id="21877" w:name="_Toc112756735"/>
      <w:bookmarkStart w:id="21878" w:name="_Toc14627088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21854"/>
      <w:bookmarkEnd w:id="21855"/>
      <w:bookmarkEnd w:id="21856"/>
      <w:bookmarkEnd w:id="21857"/>
      <w:bookmarkEnd w:id="21858"/>
      <w:bookmarkEnd w:id="21859"/>
      <w:bookmarkEnd w:id="21860"/>
      <w:bookmarkEnd w:id="21861"/>
      <w:bookmarkEnd w:id="21862"/>
      <w:bookmarkEnd w:id="21863"/>
      <w:bookmarkEnd w:id="21864"/>
      <w:bookmarkEnd w:id="21865"/>
      <w:bookmarkEnd w:id="21866"/>
      <w:bookmarkEnd w:id="21867"/>
      <w:bookmarkEnd w:id="21868"/>
      <w:bookmarkEnd w:id="21869"/>
      <w:bookmarkEnd w:id="21870"/>
      <w:bookmarkEnd w:id="21871"/>
      <w:bookmarkEnd w:id="21872"/>
      <w:bookmarkEnd w:id="21873"/>
      <w:bookmarkEnd w:id="21874"/>
      <w:bookmarkEnd w:id="21875"/>
      <w:bookmarkEnd w:id="21876"/>
      <w:bookmarkEnd w:id="21877"/>
      <w:bookmarkEnd w:id="21878"/>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879" w:author="rapp" w:date="2023-11-09T16:5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1880">
          <w:tblGrid>
            <w:gridCol w:w="2448"/>
            <w:gridCol w:w="1080"/>
            <w:gridCol w:w="1440"/>
            <w:gridCol w:w="1872"/>
            <w:gridCol w:w="2880"/>
          </w:tblGrid>
        </w:tblGridChange>
      </w:tblGrid>
      <w:tr w:rsidR="009B75C3" w:rsidRPr="001D2E49" w14:paraId="6ED56B11" w14:textId="77777777" w:rsidTr="00B97A0B">
        <w:tc>
          <w:tcPr>
            <w:tcW w:w="2551" w:type="dxa"/>
            <w:tcPrChange w:id="21881" w:author="rapp" w:date="2023-11-09T16:55:00Z">
              <w:tcPr>
                <w:tcW w:w="2448" w:type="dxa"/>
              </w:tcPr>
            </w:tcPrChange>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1882" w:author="rapp" w:date="2023-11-09T16:55:00Z">
              <w:tcPr>
                <w:tcW w:w="1080" w:type="dxa"/>
              </w:tcPr>
            </w:tcPrChange>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1883" w:author="rapp" w:date="2023-11-09T16:55:00Z">
              <w:tcPr>
                <w:tcW w:w="1440" w:type="dxa"/>
              </w:tcPr>
            </w:tcPrChange>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1884" w:author="rapp" w:date="2023-11-09T16:55:00Z">
              <w:tcPr>
                <w:tcW w:w="1872" w:type="dxa"/>
              </w:tcPr>
            </w:tcPrChange>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1885" w:author="rapp" w:date="2023-11-09T16:55:00Z">
              <w:tcPr>
                <w:tcW w:w="2880" w:type="dxa"/>
              </w:tcPr>
            </w:tcPrChange>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B97A0B">
        <w:tc>
          <w:tcPr>
            <w:tcW w:w="2551" w:type="dxa"/>
            <w:tcPrChange w:id="21886" w:author="rapp" w:date="2023-11-09T16:55:00Z">
              <w:tcPr>
                <w:tcW w:w="2448" w:type="dxa"/>
              </w:tcPr>
            </w:tcPrChange>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Change w:id="21887" w:author="rapp" w:date="2023-11-09T16:55:00Z">
              <w:tcPr>
                <w:tcW w:w="1080" w:type="dxa"/>
              </w:tcPr>
            </w:tcPrChange>
          </w:tcPr>
          <w:p w14:paraId="293BB86F" w14:textId="77777777" w:rsidR="009B75C3" w:rsidRPr="001D2E49" w:rsidRDefault="009B75C3" w:rsidP="009517A1">
            <w:pPr>
              <w:pStyle w:val="TAL"/>
              <w:rPr>
                <w:rFonts w:eastAsia="Batang"/>
                <w:lang w:eastAsia="ja-JP"/>
              </w:rPr>
            </w:pPr>
          </w:p>
        </w:tc>
        <w:tc>
          <w:tcPr>
            <w:tcW w:w="1474" w:type="dxa"/>
            <w:tcPrChange w:id="21888" w:author="rapp" w:date="2023-11-09T16:55:00Z">
              <w:tcPr>
                <w:tcW w:w="1440" w:type="dxa"/>
              </w:tcPr>
            </w:tcPrChange>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Change w:id="21889" w:author="rapp" w:date="2023-11-09T16:55:00Z">
              <w:tcPr>
                <w:tcW w:w="1872" w:type="dxa"/>
              </w:tcPr>
            </w:tcPrChange>
          </w:tcPr>
          <w:p w14:paraId="133D48D2" w14:textId="77777777" w:rsidR="009B75C3" w:rsidRPr="001D2E49" w:rsidRDefault="009B75C3" w:rsidP="009517A1">
            <w:pPr>
              <w:pStyle w:val="TAL"/>
              <w:rPr>
                <w:lang w:eastAsia="ja-JP"/>
              </w:rPr>
            </w:pPr>
          </w:p>
        </w:tc>
        <w:tc>
          <w:tcPr>
            <w:tcW w:w="2880" w:type="dxa"/>
            <w:tcPrChange w:id="21890" w:author="rapp" w:date="2023-11-09T16:55:00Z">
              <w:tcPr>
                <w:tcW w:w="2880" w:type="dxa"/>
              </w:tcPr>
            </w:tcPrChange>
          </w:tcPr>
          <w:p w14:paraId="311F6899" w14:textId="77777777" w:rsidR="009B75C3" w:rsidRPr="001D2E49" w:rsidRDefault="009B75C3" w:rsidP="009517A1">
            <w:pPr>
              <w:pStyle w:val="TAL"/>
              <w:rPr>
                <w:lang w:eastAsia="ja-JP"/>
              </w:rPr>
            </w:pPr>
          </w:p>
        </w:tc>
      </w:tr>
      <w:tr w:rsidR="009B75C3" w:rsidRPr="001D2E49" w14:paraId="5561511B" w14:textId="77777777" w:rsidTr="00B97A0B">
        <w:tc>
          <w:tcPr>
            <w:tcW w:w="2551" w:type="dxa"/>
            <w:tcPrChange w:id="21891" w:author="rapp" w:date="2023-11-09T16:55:00Z">
              <w:tcPr>
                <w:tcW w:w="2448" w:type="dxa"/>
              </w:tcPr>
            </w:tcPrChange>
          </w:tcPr>
          <w:p w14:paraId="1BF8035F" w14:textId="77777777" w:rsidR="009B75C3" w:rsidRPr="001D2E49" w:rsidRDefault="009B75C3">
            <w:pPr>
              <w:pStyle w:val="TAL"/>
              <w:ind w:leftChars="50" w:left="100"/>
              <w:rPr>
                <w:lang w:eastAsia="ja-JP"/>
              </w:rPr>
              <w:pPrChange w:id="21892" w:author="Ericsson" w:date="2023-11-09T10:33:00Z">
                <w:pPr>
                  <w:pStyle w:val="TAL"/>
                  <w:ind w:left="72"/>
                </w:pPr>
              </w:pPrChange>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Change w:id="21893" w:author="rapp" w:date="2023-11-09T16:55:00Z">
              <w:tcPr>
                <w:tcW w:w="1080" w:type="dxa"/>
              </w:tcPr>
            </w:tcPrChange>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Change w:id="21894" w:author="rapp" w:date="2023-11-09T16:55:00Z">
              <w:tcPr>
                <w:tcW w:w="1440" w:type="dxa"/>
              </w:tcPr>
            </w:tcPrChange>
          </w:tcPr>
          <w:p w14:paraId="42C56E4B" w14:textId="77777777" w:rsidR="009B75C3" w:rsidRPr="001D2E49" w:rsidRDefault="009B75C3" w:rsidP="009517A1">
            <w:pPr>
              <w:pStyle w:val="TAL"/>
              <w:rPr>
                <w:lang w:eastAsia="ja-JP"/>
              </w:rPr>
            </w:pPr>
          </w:p>
        </w:tc>
        <w:tc>
          <w:tcPr>
            <w:tcW w:w="1872" w:type="dxa"/>
            <w:tcPrChange w:id="21895" w:author="rapp" w:date="2023-11-09T16:55:00Z">
              <w:tcPr>
                <w:tcW w:w="1872" w:type="dxa"/>
              </w:tcPr>
            </w:tcPrChange>
          </w:tcPr>
          <w:p w14:paraId="2B251973" w14:textId="77777777" w:rsidR="009B75C3" w:rsidRPr="001D2E49" w:rsidRDefault="009B75C3" w:rsidP="009517A1">
            <w:pPr>
              <w:pStyle w:val="TAL"/>
              <w:rPr>
                <w:lang w:eastAsia="ja-JP"/>
              </w:rPr>
            </w:pPr>
            <w:r w:rsidRPr="001D2E49">
              <w:rPr>
                <w:lang w:eastAsia="ja-JP"/>
              </w:rPr>
              <w:t>9.3.1.51</w:t>
            </w:r>
          </w:p>
        </w:tc>
        <w:tc>
          <w:tcPr>
            <w:tcW w:w="2880" w:type="dxa"/>
            <w:tcPrChange w:id="21896" w:author="rapp" w:date="2023-11-09T16:55:00Z">
              <w:tcPr>
                <w:tcW w:w="2880" w:type="dxa"/>
              </w:tcPr>
            </w:tcPrChange>
          </w:tcPr>
          <w:p w14:paraId="494E2153" w14:textId="77777777" w:rsidR="009B75C3" w:rsidRPr="001D2E49" w:rsidRDefault="009B75C3" w:rsidP="009517A1">
            <w:pPr>
              <w:pStyle w:val="TAL"/>
              <w:rPr>
                <w:lang w:eastAsia="ja-JP"/>
              </w:rPr>
            </w:pPr>
          </w:p>
        </w:tc>
      </w:tr>
      <w:tr w:rsidR="009B75C3" w:rsidRPr="001D2E49" w14:paraId="3DE8ABE7" w14:textId="77777777" w:rsidTr="00B97A0B">
        <w:tc>
          <w:tcPr>
            <w:tcW w:w="2551" w:type="dxa"/>
            <w:tcPrChange w:id="21897" w:author="rapp" w:date="2023-11-09T16:55:00Z">
              <w:tcPr>
                <w:tcW w:w="2448" w:type="dxa"/>
              </w:tcPr>
            </w:tcPrChange>
          </w:tcPr>
          <w:p w14:paraId="11715E7D" w14:textId="77777777" w:rsidR="009B75C3" w:rsidRPr="001D2E49" w:rsidRDefault="009B75C3">
            <w:pPr>
              <w:pStyle w:val="TAL"/>
              <w:ind w:leftChars="50" w:left="100"/>
              <w:rPr>
                <w:rFonts w:eastAsia="SimSun"/>
                <w:lang w:eastAsia="zh-CN"/>
              </w:rPr>
              <w:pPrChange w:id="21898" w:author="Ericsson" w:date="2023-11-09T10:33:00Z">
                <w:pPr>
                  <w:pStyle w:val="TAL"/>
                  <w:ind w:left="72"/>
                </w:pPr>
              </w:pPrChange>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Change w:id="21899" w:author="rapp" w:date="2023-11-09T16:55:00Z">
              <w:tcPr>
                <w:tcW w:w="1080" w:type="dxa"/>
              </w:tcPr>
            </w:tcPrChange>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Change w:id="21900" w:author="rapp" w:date="2023-11-09T16:55:00Z">
              <w:tcPr>
                <w:tcW w:w="1440" w:type="dxa"/>
              </w:tcPr>
            </w:tcPrChange>
          </w:tcPr>
          <w:p w14:paraId="292259F0" w14:textId="77777777" w:rsidR="009B75C3" w:rsidRPr="001D2E49" w:rsidRDefault="009B75C3" w:rsidP="009517A1">
            <w:pPr>
              <w:pStyle w:val="TAL"/>
              <w:rPr>
                <w:lang w:eastAsia="ja-JP"/>
              </w:rPr>
            </w:pPr>
          </w:p>
        </w:tc>
        <w:tc>
          <w:tcPr>
            <w:tcW w:w="1872" w:type="dxa"/>
            <w:tcPrChange w:id="21901" w:author="rapp" w:date="2023-11-09T16:55:00Z">
              <w:tcPr>
                <w:tcW w:w="1872" w:type="dxa"/>
              </w:tcPr>
            </w:tcPrChange>
          </w:tcPr>
          <w:p w14:paraId="25E108E2" w14:textId="77777777" w:rsidR="009B75C3" w:rsidRPr="001D2E49" w:rsidRDefault="009B75C3" w:rsidP="009517A1">
            <w:pPr>
              <w:pStyle w:val="TAL"/>
              <w:rPr>
                <w:lang w:eastAsia="ja-JP"/>
              </w:rPr>
            </w:pPr>
            <w:r w:rsidRPr="001D2E49">
              <w:rPr>
                <w:lang w:eastAsia="ja-JP"/>
              </w:rPr>
              <w:t>9.3.1.2</w:t>
            </w:r>
          </w:p>
        </w:tc>
        <w:tc>
          <w:tcPr>
            <w:tcW w:w="2880" w:type="dxa"/>
            <w:tcPrChange w:id="21902" w:author="rapp" w:date="2023-11-09T16:55:00Z">
              <w:tcPr>
                <w:tcW w:w="2880" w:type="dxa"/>
              </w:tcPr>
            </w:tcPrChange>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903" w:author="rapp" w:date="2023-11-09T16:5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1904">
          <w:tblGrid>
            <w:gridCol w:w="3528"/>
            <w:gridCol w:w="6192"/>
          </w:tblGrid>
        </w:tblGridChange>
      </w:tblGrid>
      <w:tr w:rsidR="009B75C3" w:rsidRPr="001D2E49" w14:paraId="1CD072EC" w14:textId="77777777" w:rsidTr="00B97A0B">
        <w:tc>
          <w:tcPr>
            <w:tcW w:w="3288" w:type="dxa"/>
            <w:tcPrChange w:id="21905" w:author="rapp" w:date="2023-11-09T16:55:00Z">
              <w:tcPr>
                <w:tcW w:w="3528" w:type="dxa"/>
              </w:tcPr>
            </w:tcPrChange>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1906" w:author="rapp" w:date="2023-11-09T16:55:00Z">
              <w:tcPr>
                <w:tcW w:w="6192" w:type="dxa"/>
              </w:tcPr>
            </w:tcPrChange>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B97A0B">
        <w:tc>
          <w:tcPr>
            <w:tcW w:w="3288" w:type="dxa"/>
            <w:tcPrChange w:id="21907" w:author="rapp" w:date="2023-11-09T16:55:00Z">
              <w:tcPr>
                <w:tcW w:w="3528" w:type="dxa"/>
              </w:tcPr>
            </w:tcPrChange>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21908" w:author="rapp" w:date="2023-11-09T16:55:00Z">
              <w:tcPr>
                <w:tcW w:w="6192" w:type="dxa"/>
              </w:tcPr>
            </w:tcPrChange>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21909" w:name="_Toc20955178"/>
      <w:bookmarkStart w:id="21910" w:name="_Toc29503627"/>
      <w:bookmarkStart w:id="21911" w:name="_Toc29504211"/>
      <w:bookmarkStart w:id="21912" w:name="_Toc29504795"/>
      <w:bookmarkStart w:id="21913" w:name="_Toc36553241"/>
      <w:bookmarkStart w:id="21914" w:name="_Toc36554968"/>
      <w:bookmarkStart w:id="21915" w:name="_Toc45652279"/>
      <w:bookmarkStart w:id="21916" w:name="_Toc45658711"/>
      <w:bookmarkStart w:id="21917" w:name="_Toc45720531"/>
      <w:bookmarkStart w:id="21918" w:name="_Toc45798411"/>
      <w:bookmarkStart w:id="21919" w:name="_Toc45897800"/>
      <w:bookmarkStart w:id="21920" w:name="_Toc51746004"/>
      <w:bookmarkStart w:id="21921" w:name="_Toc64446268"/>
      <w:bookmarkStart w:id="21922" w:name="_Toc73982138"/>
      <w:bookmarkStart w:id="21923" w:name="_Toc88652227"/>
      <w:bookmarkStart w:id="21924" w:name="_Toc97891270"/>
      <w:bookmarkStart w:id="21925" w:name="_Toc99123413"/>
      <w:bookmarkStart w:id="21926" w:name="_Toc99662218"/>
      <w:bookmarkStart w:id="21927" w:name="_Toc105152285"/>
      <w:bookmarkStart w:id="21928" w:name="_Toc105174091"/>
      <w:bookmarkStart w:id="21929" w:name="_Toc106109089"/>
      <w:bookmarkStart w:id="21930" w:name="_Toc106122994"/>
      <w:bookmarkStart w:id="21931" w:name="_Toc107409547"/>
      <w:bookmarkStart w:id="21932" w:name="_Toc112756736"/>
      <w:bookmarkStart w:id="21933" w:name="_Toc146270888"/>
      <w:r w:rsidRPr="001D2E49">
        <w:rPr>
          <w:rFonts w:eastAsia="SimSun"/>
        </w:rPr>
        <w:t>9.3.1.14</w:t>
      </w:r>
      <w:r w:rsidRPr="001D2E49">
        <w:rPr>
          <w:rFonts w:eastAsia="SimSun"/>
        </w:rPr>
        <w:tab/>
        <w:t>Trace Activation</w:t>
      </w:r>
      <w:bookmarkEnd w:id="21909"/>
      <w:bookmarkEnd w:id="21910"/>
      <w:bookmarkEnd w:id="21911"/>
      <w:bookmarkEnd w:id="21912"/>
      <w:bookmarkEnd w:id="21913"/>
      <w:bookmarkEnd w:id="21914"/>
      <w:bookmarkEnd w:id="21915"/>
      <w:bookmarkEnd w:id="21916"/>
      <w:bookmarkEnd w:id="21917"/>
      <w:bookmarkEnd w:id="21918"/>
      <w:bookmarkEnd w:id="21919"/>
      <w:bookmarkEnd w:id="21920"/>
      <w:bookmarkEnd w:id="21921"/>
      <w:bookmarkEnd w:id="21922"/>
      <w:bookmarkEnd w:id="21923"/>
      <w:bookmarkEnd w:id="21924"/>
      <w:bookmarkEnd w:id="21925"/>
      <w:bookmarkEnd w:id="21926"/>
      <w:bookmarkEnd w:id="21927"/>
      <w:bookmarkEnd w:id="21928"/>
      <w:bookmarkEnd w:id="21929"/>
      <w:bookmarkEnd w:id="21930"/>
      <w:bookmarkEnd w:id="21931"/>
      <w:bookmarkEnd w:id="21932"/>
      <w:bookmarkEnd w:id="21933"/>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1934" w:author="rapp" w:date="2023-11-09T16:58: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3"/>
        <w:gridCol w:w="1514"/>
        <w:gridCol w:w="1757"/>
        <w:gridCol w:w="1083"/>
        <w:gridCol w:w="1083"/>
        <w:tblGridChange w:id="21935">
          <w:tblGrid>
            <w:gridCol w:w="1843"/>
            <w:gridCol w:w="992"/>
            <w:gridCol w:w="851"/>
            <w:gridCol w:w="1559"/>
            <w:gridCol w:w="2410"/>
            <w:gridCol w:w="1134"/>
            <w:gridCol w:w="1134"/>
          </w:tblGrid>
        </w:tblGridChange>
      </w:tblGrid>
      <w:tr w:rsidR="0011047B" w:rsidRPr="001D2E49" w14:paraId="179A1909" w14:textId="77777777" w:rsidTr="008C4CED">
        <w:tc>
          <w:tcPr>
            <w:tcW w:w="2267" w:type="dxa"/>
            <w:tcPrChange w:id="21936" w:author="rapp" w:date="2023-11-09T16:58:00Z">
              <w:tcPr>
                <w:tcW w:w="1843" w:type="dxa"/>
              </w:tcPr>
            </w:tcPrChange>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Change w:id="21937" w:author="rapp" w:date="2023-11-09T16:58:00Z">
              <w:tcPr>
                <w:tcW w:w="992" w:type="dxa"/>
              </w:tcPr>
            </w:tcPrChange>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Change w:id="21938" w:author="rapp" w:date="2023-11-09T16:58:00Z">
              <w:tcPr>
                <w:tcW w:w="851" w:type="dxa"/>
              </w:tcPr>
            </w:tcPrChange>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Change w:id="21939" w:author="rapp" w:date="2023-11-09T16:58:00Z">
              <w:tcPr>
                <w:tcW w:w="1559" w:type="dxa"/>
              </w:tcPr>
            </w:tcPrChange>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Change w:id="21940" w:author="rapp" w:date="2023-11-09T16:58:00Z">
              <w:tcPr>
                <w:tcW w:w="2410" w:type="dxa"/>
              </w:tcPr>
            </w:tcPrChange>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Change w:id="21941" w:author="rapp" w:date="2023-11-09T16:58:00Z">
              <w:tcPr>
                <w:tcW w:w="1134" w:type="dxa"/>
              </w:tcPr>
            </w:tcPrChange>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Change w:id="21942" w:author="rapp" w:date="2023-11-09T16:58:00Z">
              <w:tcPr>
                <w:tcW w:w="1134" w:type="dxa"/>
              </w:tcPr>
            </w:tcPrChange>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8C4CED">
        <w:tc>
          <w:tcPr>
            <w:tcW w:w="2267" w:type="dxa"/>
            <w:tcPrChange w:id="21943" w:author="rapp" w:date="2023-11-09T16:58:00Z">
              <w:tcPr>
                <w:tcW w:w="1843" w:type="dxa"/>
              </w:tcPr>
            </w:tcPrChange>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Change w:id="21944" w:author="rapp" w:date="2023-11-09T16:58:00Z">
              <w:tcPr>
                <w:tcW w:w="992" w:type="dxa"/>
              </w:tcPr>
            </w:tcPrChange>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Change w:id="21945" w:author="rapp" w:date="2023-11-09T16:58:00Z">
              <w:tcPr>
                <w:tcW w:w="851" w:type="dxa"/>
              </w:tcPr>
            </w:tcPrChange>
          </w:tcPr>
          <w:p w14:paraId="6B9BD5BD" w14:textId="77777777" w:rsidR="0011047B" w:rsidRPr="001D2E49" w:rsidRDefault="0011047B" w:rsidP="0011047B">
            <w:pPr>
              <w:pStyle w:val="TAL"/>
              <w:rPr>
                <w:i/>
                <w:lang w:eastAsia="ja-JP"/>
              </w:rPr>
            </w:pPr>
          </w:p>
        </w:tc>
        <w:tc>
          <w:tcPr>
            <w:tcW w:w="1514" w:type="dxa"/>
            <w:tcPrChange w:id="21946" w:author="rapp" w:date="2023-11-09T16:58:00Z">
              <w:tcPr>
                <w:tcW w:w="1559" w:type="dxa"/>
              </w:tcPr>
            </w:tcPrChange>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Change w:id="21947" w:author="rapp" w:date="2023-11-09T16:58:00Z">
              <w:tcPr>
                <w:tcW w:w="2410" w:type="dxa"/>
              </w:tcPr>
            </w:tcPrChange>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Change w:id="21948" w:author="rapp" w:date="2023-11-09T16:58:00Z">
              <w:tcPr>
                <w:tcW w:w="1134" w:type="dxa"/>
              </w:tcPr>
            </w:tcPrChange>
          </w:tcPr>
          <w:p w14:paraId="1BBDB655" w14:textId="77777777" w:rsidR="0011047B" w:rsidRPr="001D2E49" w:rsidRDefault="0011047B">
            <w:pPr>
              <w:pStyle w:val="TAC"/>
              <w:rPr>
                <w:lang w:eastAsia="ja-JP"/>
              </w:rPr>
              <w:pPrChange w:id="21949" w:author="Ericsson" w:date="2023-11-09T10:33:00Z">
                <w:pPr>
                  <w:pStyle w:val="TAL"/>
                  <w:jc w:val="center"/>
                </w:pPr>
              </w:pPrChange>
            </w:pPr>
            <w:r w:rsidRPr="007209A1">
              <w:rPr>
                <w:rFonts w:hint="eastAsia"/>
                <w:lang w:eastAsia="zh-CN"/>
              </w:rPr>
              <w:t>-</w:t>
            </w:r>
          </w:p>
        </w:tc>
        <w:tc>
          <w:tcPr>
            <w:tcW w:w="1083" w:type="dxa"/>
            <w:tcPrChange w:id="21950" w:author="rapp" w:date="2023-11-09T16:58:00Z">
              <w:tcPr>
                <w:tcW w:w="1134" w:type="dxa"/>
              </w:tcPr>
            </w:tcPrChange>
          </w:tcPr>
          <w:p w14:paraId="5808A7D4" w14:textId="77777777" w:rsidR="0011047B" w:rsidRPr="001D2E49" w:rsidRDefault="0011047B">
            <w:pPr>
              <w:pStyle w:val="TAC"/>
              <w:rPr>
                <w:lang w:eastAsia="ja-JP"/>
              </w:rPr>
              <w:pPrChange w:id="21951" w:author="Ericsson" w:date="2023-11-09T10:33:00Z">
                <w:pPr>
                  <w:pStyle w:val="TAL"/>
                  <w:jc w:val="center"/>
                </w:pPr>
              </w:pPrChange>
            </w:pPr>
          </w:p>
        </w:tc>
      </w:tr>
      <w:tr w:rsidR="0011047B" w:rsidRPr="001D2E49" w14:paraId="65ED775F" w14:textId="77777777" w:rsidTr="008C4CED">
        <w:tc>
          <w:tcPr>
            <w:tcW w:w="2267" w:type="dxa"/>
            <w:tcPrChange w:id="21952" w:author="rapp" w:date="2023-11-09T16:58:00Z">
              <w:tcPr>
                <w:tcW w:w="1843" w:type="dxa"/>
              </w:tcPr>
            </w:tcPrChange>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Change w:id="21953" w:author="rapp" w:date="2023-11-09T16:58:00Z">
              <w:tcPr>
                <w:tcW w:w="992" w:type="dxa"/>
              </w:tcPr>
            </w:tcPrChange>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Change w:id="21954" w:author="rapp" w:date="2023-11-09T16:58:00Z">
              <w:tcPr>
                <w:tcW w:w="851" w:type="dxa"/>
              </w:tcPr>
            </w:tcPrChange>
          </w:tcPr>
          <w:p w14:paraId="3F152D73" w14:textId="77777777" w:rsidR="0011047B" w:rsidRPr="001D2E49" w:rsidRDefault="0011047B" w:rsidP="0011047B">
            <w:pPr>
              <w:pStyle w:val="TAL"/>
              <w:rPr>
                <w:i/>
                <w:lang w:eastAsia="ja-JP"/>
              </w:rPr>
            </w:pPr>
          </w:p>
        </w:tc>
        <w:tc>
          <w:tcPr>
            <w:tcW w:w="1514" w:type="dxa"/>
            <w:tcPrChange w:id="21955" w:author="rapp" w:date="2023-11-09T16:58:00Z">
              <w:tcPr>
                <w:tcW w:w="1559" w:type="dxa"/>
              </w:tcPr>
            </w:tcPrChange>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Change w:id="21956" w:author="rapp" w:date="2023-11-09T16:58:00Z">
              <w:tcPr>
                <w:tcW w:w="2410" w:type="dxa"/>
              </w:tcPr>
            </w:tcPrChange>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Change w:id="21957" w:author="rapp" w:date="2023-11-09T16:58:00Z">
              <w:tcPr>
                <w:tcW w:w="1134" w:type="dxa"/>
              </w:tcPr>
            </w:tcPrChange>
          </w:tcPr>
          <w:p w14:paraId="03E670C1" w14:textId="77777777" w:rsidR="0011047B" w:rsidRPr="001D2E49" w:rsidRDefault="0011047B">
            <w:pPr>
              <w:pStyle w:val="TAC"/>
              <w:rPr>
                <w:lang w:eastAsia="zh-CN"/>
              </w:rPr>
              <w:pPrChange w:id="21958" w:author="Ericsson" w:date="2023-11-09T10:33:00Z">
                <w:pPr>
                  <w:pStyle w:val="TAL"/>
                  <w:jc w:val="center"/>
                </w:pPr>
              </w:pPrChange>
            </w:pPr>
            <w:r w:rsidRPr="007209A1">
              <w:rPr>
                <w:rFonts w:hint="eastAsia"/>
                <w:lang w:eastAsia="zh-CN"/>
              </w:rPr>
              <w:t>-</w:t>
            </w:r>
          </w:p>
        </w:tc>
        <w:tc>
          <w:tcPr>
            <w:tcW w:w="1083" w:type="dxa"/>
            <w:tcPrChange w:id="21959" w:author="rapp" w:date="2023-11-09T16:58:00Z">
              <w:tcPr>
                <w:tcW w:w="1134" w:type="dxa"/>
              </w:tcPr>
            </w:tcPrChange>
          </w:tcPr>
          <w:p w14:paraId="3A804540" w14:textId="77777777" w:rsidR="0011047B" w:rsidRPr="001D2E49" w:rsidRDefault="0011047B">
            <w:pPr>
              <w:pStyle w:val="TAC"/>
              <w:rPr>
                <w:lang w:eastAsia="zh-CN"/>
              </w:rPr>
              <w:pPrChange w:id="21960" w:author="Ericsson" w:date="2023-11-09T10:33:00Z">
                <w:pPr>
                  <w:pStyle w:val="TAL"/>
                  <w:jc w:val="center"/>
                </w:pPr>
              </w:pPrChange>
            </w:pPr>
          </w:p>
        </w:tc>
      </w:tr>
      <w:tr w:rsidR="0011047B" w:rsidRPr="001D2E49" w14:paraId="6D1B63CC" w14:textId="77777777" w:rsidTr="008C4CED">
        <w:tc>
          <w:tcPr>
            <w:tcW w:w="2267" w:type="dxa"/>
            <w:tcPrChange w:id="21961" w:author="rapp" w:date="2023-11-09T16:58:00Z">
              <w:tcPr>
                <w:tcW w:w="1843" w:type="dxa"/>
              </w:tcPr>
            </w:tcPrChange>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Change w:id="21962" w:author="rapp" w:date="2023-11-09T16:58:00Z">
              <w:tcPr>
                <w:tcW w:w="992" w:type="dxa"/>
              </w:tcPr>
            </w:tcPrChange>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Change w:id="21963" w:author="rapp" w:date="2023-11-09T16:58:00Z">
              <w:tcPr>
                <w:tcW w:w="851" w:type="dxa"/>
              </w:tcPr>
            </w:tcPrChange>
          </w:tcPr>
          <w:p w14:paraId="56C6F10D" w14:textId="77777777" w:rsidR="0011047B" w:rsidRPr="001D2E49" w:rsidRDefault="0011047B" w:rsidP="0011047B">
            <w:pPr>
              <w:pStyle w:val="TAL"/>
              <w:rPr>
                <w:i/>
                <w:lang w:eastAsia="ja-JP"/>
              </w:rPr>
            </w:pPr>
          </w:p>
        </w:tc>
        <w:tc>
          <w:tcPr>
            <w:tcW w:w="1514" w:type="dxa"/>
            <w:tcPrChange w:id="21964" w:author="rapp" w:date="2023-11-09T16:58:00Z">
              <w:tcPr>
                <w:tcW w:w="1559" w:type="dxa"/>
              </w:tcPr>
            </w:tcPrChange>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Change w:id="21965" w:author="rapp" w:date="2023-11-09T16:58:00Z">
              <w:tcPr>
                <w:tcW w:w="2410" w:type="dxa"/>
              </w:tcPr>
            </w:tcPrChange>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Change w:id="21966" w:author="rapp" w:date="2023-11-09T16:58:00Z">
              <w:tcPr>
                <w:tcW w:w="1134" w:type="dxa"/>
              </w:tcPr>
            </w:tcPrChange>
          </w:tcPr>
          <w:p w14:paraId="554D5F8A" w14:textId="77777777" w:rsidR="0011047B" w:rsidRPr="001D2E49" w:rsidRDefault="0011047B">
            <w:pPr>
              <w:pStyle w:val="TAC"/>
              <w:rPr>
                <w:lang w:eastAsia="ja-JP"/>
              </w:rPr>
              <w:pPrChange w:id="21967" w:author="Ericsson" w:date="2023-11-09T10:33:00Z">
                <w:pPr>
                  <w:pStyle w:val="TAL"/>
                  <w:jc w:val="center"/>
                </w:pPr>
              </w:pPrChange>
            </w:pPr>
            <w:r w:rsidRPr="007209A1">
              <w:rPr>
                <w:rFonts w:hint="eastAsia"/>
                <w:lang w:eastAsia="zh-CN"/>
              </w:rPr>
              <w:t>-</w:t>
            </w:r>
          </w:p>
        </w:tc>
        <w:tc>
          <w:tcPr>
            <w:tcW w:w="1083" w:type="dxa"/>
            <w:tcPrChange w:id="21968" w:author="rapp" w:date="2023-11-09T16:58:00Z">
              <w:tcPr>
                <w:tcW w:w="1134" w:type="dxa"/>
              </w:tcPr>
            </w:tcPrChange>
          </w:tcPr>
          <w:p w14:paraId="14571DB5" w14:textId="77777777" w:rsidR="0011047B" w:rsidRPr="001D2E49" w:rsidRDefault="0011047B">
            <w:pPr>
              <w:pStyle w:val="TAC"/>
              <w:rPr>
                <w:lang w:eastAsia="ja-JP"/>
              </w:rPr>
              <w:pPrChange w:id="21969" w:author="Ericsson" w:date="2023-11-09T10:33:00Z">
                <w:pPr>
                  <w:pStyle w:val="TAL"/>
                  <w:jc w:val="center"/>
                </w:pPr>
              </w:pPrChange>
            </w:pPr>
          </w:p>
        </w:tc>
      </w:tr>
      <w:tr w:rsidR="0011047B" w:rsidRPr="001D2E49" w14:paraId="64163DBA" w14:textId="77777777" w:rsidTr="008C4CED">
        <w:tc>
          <w:tcPr>
            <w:tcW w:w="2267" w:type="dxa"/>
            <w:tcPrChange w:id="21970" w:author="rapp" w:date="2023-11-09T16:58:00Z">
              <w:tcPr>
                <w:tcW w:w="1843" w:type="dxa"/>
              </w:tcPr>
            </w:tcPrChange>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Change w:id="21971" w:author="rapp" w:date="2023-11-09T16:58:00Z">
              <w:tcPr>
                <w:tcW w:w="992" w:type="dxa"/>
              </w:tcPr>
            </w:tcPrChange>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Change w:id="21972" w:author="rapp" w:date="2023-11-09T16:58:00Z">
              <w:tcPr>
                <w:tcW w:w="851" w:type="dxa"/>
              </w:tcPr>
            </w:tcPrChange>
          </w:tcPr>
          <w:p w14:paraId="6D83A51A" w14:textId="77777777" w:rsidR="0011047B" w:rsidRPr="001D2E49" w:rsidRDefault="0011047B" w:rsidP="0011047B">
            <w:pPr>
              <w:pStyle w:val="TAL"/>
              <w:rPr>
                <w:i/>
                <w:lang w:eastAsia="ja-JP"/>
              </w:rPr>
            </w:pPr>
          </w:p>
        </w:tc>
        <w:tc>
          <w:tcPr>
            <w:tcW w:w="1514" w:type="dxa"/>
            <w:tcPrChange w:id="21973" w:author="rapp" w:date="2023-11-09T16:58:00Z">
              <w:tcPr>
                <w:tcW w:w="1559" w:type="dxa"/>
              </w:tcPr>
            </w:tcPrChange>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Change w:id="21974" w:author="rapp" w:date="2023-11-09T16:58:00Z">
              <w:tcPr>
                <w:tcW w:w="2410" w:type="dxa"/>
              </w:tcPr>
            </w:tcPrChange>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Change w:id="21975" w:author="rapp" w:date="2023-11-09T16:58:00Z">
              <w:tcPr>
                <w:tcW w:w="1134" w:type="dxa"/>
              </w:tcPr>
            </w:tcPrChange>
          </w:tcPr>
          <w:p w14:paraId="60E2B15B" w14:textId="77777777" w:rsidR="0011047B" w:rsidRPr="00835468" w:rsidRDefault="0011047B">
            <w:pPr>
              <w:pStyle w:val="TAC"/>
              <w:rPr>
                <w:rFonts w:eastAsia="SimSun"/>
                <w:lang w:eastAsia="ja-JP"/>
              </w:rPr>
              <w:pPrChange w:id="21976" w:author="Ericsson" w:date="2023-11-09T10:33:00Z">
                <w:pPr>
                  <w:keepNext/>
                  <w:keepLines/>
                  <w:spacing w:after="0"/>
                  <w:jc w:val="center"/>
                </w:pPr>
              </w:pPrChange>
            </w:pPr>
            <w:r w:rsidRPr="007209A1">
              <w:rPr>
                <w:rFonts w:hint="eastAsia"/>
                <w:lang w:eastAsia="zh-CN"/>
              </w:rPr>
              <w:t>-</w:t>
            </w:r>
          </w:p>
        </w:tc>
        <w:tc>
          <w:tcPr>
            <w:tcW w:w="1083" w:type="dxa"/>
            <w:tcPrChange w:id="21977" w:author="rapp" w:date="2023-11-09T16:58:00Z">
              <w:tcPr>
                <w:tcW w:w="1134" w:type="dxa"/>
              </w:tcPr>
            </w:tcPrChange>
          </w:tcPr>
          <w:p w14:paraId="73BAE5FE" w14:textId="77777777" w:rsidR="0011047B" w:rsidRPr="00835468" w:rsidRDefault="0011047B">
            <w:pPr>
              <w:pStyle w:val="TAC"/>
              <w:rPr>
                <w:rFonts w:eastAsia="SimSun"/>
                <w:lang w:eastAsia="ja-JP"/>
              </w:rPr>
              <w:pPrChange w:id="21978" w:author="Ericsson" w:date="2023-11-09T10:33:00Z">
                <w:pPr>
                  <w:keepNext/>
                  <w:keepLines/>
                  <w:spacing w:after="0"/>
                  <w:jc w:val="center"/>
                </w:pPr>
              </w:pPrChange>
            </w:pPr>
          </w:p>
        </w:tc>
      </w:tr>
      <w:tr w:rsidR="0011047B" w:rsidRPr="001D2E49" w14:paraId="399DAD30" w14:textId="77777777" w:rsidTr="008C4CED">
        <w:tc>
          <w:tcPr>
            <w:tcW w:w="2267" w:type="dxa"/>
            <w:tcPrChange w:id="21979" w:author="rapp" w:date="2023-11-09T16:58:00Z">
              <w:tcPr>
                <w:tcW w:w="1843" w:type="dxa"/>
              </w:tcPr>
            </w:tcPrChange>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Change w:id="21980" w:author="rapp" w:date="2023-11-09T16:58:00Z">
              <w:tcPr>
                <w:tcW w:w="992" w:type="dxa"/>
              </w:tcPr>
            </w:tcPrChange>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Change w:id="21981" w:author="rapp" w:date="2023-11-09T16:58:00Z">
              <w:tcPr>
                <w:tcW w:w="851" w:type="dxa"/>
              </w:tcPr>
            </w:tcPrChange>
          </w:tcPr>
          <w:p w14:paraId="26B092BD" w14:textId="77777777" w:rsidR="0011047B" w:rsidRPr="001D2E49" w:rsidRDefault="0011047B" w:rsidP="0011047B">
            <w:pPr>
              <w:pStyle w:val="TAL"/>
              <w:rPr>
                <w:i/>
                <w:lang w:eastAsia="ja-JP"/>
              </w:rPr>
            </w:pPr>
          </w:p>
        </w:tc>
        <w:tc>
          <w:tcPr>
            <w:tcW w:w="1514" w:type="dxa"/>
            <w:tcPrChange w:id="21982" w:author="rapp" w:date="2023-11-09T16:58:00Z">
              <w:tcPr>
                <w:tcW w:w="1559" w:type="dxa"/>
              </w:tcPr>
            </w:tcPrChange>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Change w:id="21983" w:author="rapp" w:date="2023-11-09T16:58:00Z">
              <w:tcPr>
                <w:tcW w:w="2410" w:type="dxa"/>
              </w:tcPr>
            </w:tcPrChange>
          </w:tcPr>
          <w:p w14:paraId="3B9FF0FF" w14:textId="77777777" w:rsidR="0011047B" w:rsidRPr="001D2E49" w:rsidRDefault="0011047B" w:rsidP="0011047B">
            <w:pPr>
              <w:pStyle w:val="TAL"/>
              <w:rPr>
                <w:rFonts w:cs="Arial"/>
                <w:lang w:eastAsia="zh-CN"/>
              </w:rPr>
            </w:pPr>
          </w:p>
        </w:tc>
        <w:tc>
          <w:tcPr>
            <w:tcW w:w="1083" w:type="dxa"/>
            <w:tcPrChange w:id="21984" w:author="rapp" w:date="2023-11-09T16:58:00Z">
              <w:tcPr>
                <w:tcW w:w="1134" w:type="dxa"/>
              </w:tcPr>
            </w:tcPrChange>
          </w:tcPr>
          <w:p w14:paraId="01ED4859" w14:textId="77777777" w:rsidR="0011047B" w:rsidRPr="001D2E49" w:rsidRDefault="0011047B">
            <w:pPr>
              <w:pStyle w:val="TAC"/>
              <w:rPr>
                <w:lang w:eastAsia="zh-CN"/>
              </w:rPr>
              <w:pPrChange w:id="21985" w:author="Ericsson" w:date="2023-11-09T10:33:00Z">
                <w:pPr>
                  <w:pStyle w:val="TAL"/>
                  <w:jc w:val="center"/>
                </w:pPr>
              </w:pPrChange>
            </w:pPr>
            <w:r>
              <w:rPr>
                <w:lang w:eastAsia="zh-CN"/>
              </w:rPr>
              <w:t>YES</w:t>
            </w:r>
          </w:p>
        </w:tc>
        <w:tc>
          <w:tcPr>
            <w:tcW w:w="1083" w:type="dxa"/>
            <w:tcPrChange w:id="21986" w:author="rapp" w:date="2023-11-09T16:58:00Z">
              <w:tcPr>
                <w:tcW w:w="1134" w:type="dxa"/>
              </w:tcPr>
            </w:tcPrChange>
          </w:tcPr>
          <w:p w14:paraId="06FD2C6B" w14:textId="77777777" w:rsidR="0011047B" w:rsidRPr="001D2E49" w:rsidRDefault="0011047B">
            <w:pPr>
              <w:pStyle w:val="TAC"/>
              <w:rPr>
                <w:lang w:eastAsia="zh-CN"/>
              </w:rPr>
              <w:pPrChange w:id="21987" w:author="Ericsson" w:date="2023-11-09T10:33:00Z">
                <w:pPr>
                  <w:pStyle w:val="TAL"/>
                  <w:jc w:val="center"/>
                </w:pPr>
              </w:pPrChange>
            </w:pPr>
            <w:r>
              <w:rPr>
                <w:lang w:eastAsia="zh-CN"/>
              </w:rPr>
              <w:t>ignore</w:t>
            </w:r>
          </w:p>
        </w:tc>
      </w:tr>
      <w:tr w:rsidR="0011047B" w:rsidRPr="001D2E49" w14:paraId="654D2790" w14:textId="77777777" w:rsidTr="008C4CED">
        <w:tc>
          <w:tcPr>
            <w:tcW w:w="2267" w:type="dxa"/>
            <w:tcPrChange w:id="21988" w:author="rapp" w:date="2023-11-09T16:58:00Z">
              <w:tcPr>
                <w:tcW w:w="1843" w:type="dxa"/>
              </w:tcPr>
            </w:tcPrChange>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Change w:id="21989" w:author="rapp" w:date="2023-11-09T16:58:00Z">
              <w:tcPr>
                <w:tcW w:w="992" w:type="dxa"/>
              </w:tcPr>
            </w:tcPrChange>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Change w:id="21990" w:author="rapp" w:date="2023-11-09T16:58:00Z">
              <w:tcPr>
                <w:tcW w:w="851" w:type="dxa"/>
              </w:tcPr>
            </w:tcPrChange>
          </w:tcPr>
          <w:p w14:paraId="10DECA73" w14:textId="77777777" w:rsidR="0011047B" w:rsidRPr="001D2E49" w:rsidRDefault="0011047B" w:rsidP="0011047B">
            <w:pPr>
              <w:pStyle w:val="TAL"/>
              <w:rPr>
                <w:i/>
                <w:lang w:eastAsia="ja-JP"/>
              </w:rPr>
            </w:pPr>
          </w:p>
        </w:tc>
        <w:tc>
          <w:tcPr>
            <w:tcW w:w="1514" w:type="dxa"/>
            <w:tcPrChange w:id="21991" w:author="rapp" w:date="2023-11-09T16:58:00Z">
              <w:tcPr>
                <w:tcW w:w="1559" w:type="dxa"/>
              </w:tcPr>
            </w:tcPrChange>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Change w:id="21992" w:author="rapp" w:date="2023-11-09T16:58:00Z">
              <w:tcPr>
                <w:tcW w:w="2410" w:type="dxa"/>
              </w:tcPr>
            </w:tcPrChange>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Change w:id="21993" w:author="rapp" w:date="2023-11-09T16:58:00Z">
              <w:tcPr>
                <w:tcW w:w="1134" w:type="dxa"/>
              </w:tcPr>
            </w:tcPrChange>
          </w:tcPr>
          <w:p w14:paraId="524EF125" w14:textId="77777777" w:rsidR="0011047B" w:rsidRPr="00A0123E" w:rsidRDefault="0011047B">
            <w:pPr>
              <w:pStyle w:val="TAC"/>
              <w:rPr>
                <w:rFonts w:eastAsia="SimSun"/>
                <w:lang w:eastAsia="zh-CN"/>
              </w:rPr>
              <w:pPrChange w:id="21994" w:author="Ericsson" w:date="2023-11-09T10:33:00Z">
                <w:pPr>
                  <w:pStyle w:val="TAL"/>
                  <w:jc w:val="center"/>
                </w:pPr>
              </w:pPrChange>
            </w:pPr>
            <w:r>
              <w:rPr>
                <w:lang w:eastAsia="zh-CN"/>
              </w:rPr>
              <w:t>YES</w:t>
            </w:r>
          </w:p>
        </w:tc>
        <w:tc>
          <w:tcPr>
            <w:tcW w:w="1083" w:type="dxa"/>
            <w:tcPrChange w:id="21995" w:author="rapp" w:date="2023-11-09T16:58:00Z">
              <w:tcPr>
                <w:tcW w:w="1134" w:type="dxa"/>
              </w:tcPr>
            </w:tcPrChange>
          </w:tcPr>
          <w:p w14:paraId="398603D0" w14:textId="77777777" w:rsidR="0011047B" w:rsidRPr="00A0123E" w:rsidRDefault="0011047B">
            <w:pPr>
              <w:pStyle w:val="TAC"/>
              <w:rPr>
                <w:rFonts w:eastAsia="SimSun"/>
                <w:lang w:eastAsia="zh-CN"/>
              </w:rPr>
              <w:pPrChange w:id="21996" w:author="Ericsson" w:date="2023-11-09T10:33:00Z">
                <w:pPr>
                  <w:pStyle w:val="TAL"/>
                  <w:jc w:val="center"/>
                </w:pPr>
              </w:pPrChange>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21997" w:name="_Toc20955179"/>
      <w:bookmarkStart w:id="21998" w:name="_Toc29503628"/>
      <w:bookmarkStart w:id="21999" w:name="_Toc29504212"/>
      <w:bookmarkStart w:id="22000" w:name="_Toc29504796"/>
      <w:bookmarkStart w:id="22001" w:name="_Toc36553242"/>
      <w:bookmarkStart w:id="22002" w:name="_Toc36554969"/>
      <w:bookmarkStart w:id="22003" w:name="_Toc45652280"/>
      <w:bookmarkStart w:id="22004" w:name="_Toc45658712"/>
      <w:bookmarkStart w:id="22005" w:name="_Toc45720532"/>
      <w:bookmarkStart w:id="22006" w:name="_Toc45798412"/>
      <w:bookmarkStart w:id="22007" w:name="_Toc45897801"/>
      <w:bookmarkStart w:id="22008" w:name="_Toc51746005"/>
      <w:bookmarkStart w:id="22009" w:name="_Toc64446269"/>
      <w:bookmarkStart w:id="22010" w:name="_Toc73982139"/>
      <w:bookmarkStart w:id="22011" w:name="_Toc88652228"/>
      <w:bookmarkStart w:id="22012" w:name="_Toc97891271"/>
      <w:bookmarkStart w:id="22013" w:name="_Toc99123414"/>
      <w:bookmarkStart w:id="22014" w:name="_Toc99662219"/>
      <w:bookmarkStart w:id="22015" w:name="_Toc105152286"/>
      <w:bookmarkStart w:id="22016" w:name="_Toc105174092"/>
      <w:bookmarkStart w:id="22017" w:name="_Toc106109090"/>
      <w:bookmarkStart w:id="22018" w:name="_Toc106122995"/>
      <w:bookmarkStart w:id="22019" w:name="_Toc107409548"/>
      <w:bookmarkStart w:id="22020" w:name="_Toc112756737"/>
      <w:bookmarkStart w:id="22021" w:name="_Toc146270889"/>
      <w:r w:rsidRPr="001D2E49">
        <w:t>9.3.1.15</w:t>
      </w:r>
      <w:r w:rsidRPr="001D2E49">
        <w:tab/>
        <w:t>Core Network Assistance Information</w:t>
      </w:r>
      <w:r w:rsidR="00E96367" w:rsidRPr="001D2E49">
        <w:t xml:space="preserve"> for RRC INACTIVE</w:t>
      </w:r>
      <w:bookmarkEnd w:id="21997"/>
      <w:bookmarkEnd w:id="21998"/>
      <w:bookmarkEnd w:id="21999"/>
      <w:bookmarkEnd w:id="22000"/>
      <w:bookmarkEnd w:id="22001"/>
      <w:bookmarkEnd w:id="22002"/>
      <w:bookmarkEnd w:id="22003"/>
      <w:bookmarkEnd w:id="22004"/>
      <w:bookmarkEnd w:id="22005"/>
      <w:bookmarkEnd w:id="22006"/>
      <w:bookmarkEnd w:id="22007"/>
      <w:bookmarkEnd w:id="22008"/>
      <w:bookmarkEnd w:id="22009"/>
      <w:bookmarkEnd w:id="22010"/>
      <w:bookmarkEnd w:id="22011"/>
      <w:bookmarkEnd w:id="22012"/>
      <w:bookmarkEnd w:id="22013"/>
      <w:bookmarkEnd w:id="22014"/>
      <w:bookmarkEnd w:id="22015"/>
      <w:bookmarkEnd w:id="22016"/>
      <w:bookmarkEnd w:id="22017"/>
      <w:bookmarkEnd w:id="22018"/>
      <w:bookmarkEnd w:id="22019"/>
      <w:bookmarkEnd w:id="22020"/>
      <w:bookmarkEnd w:id="22021"/>
    </w:p>
    <w:p w14:paraId="372EEFD3" w14:textId="77777777" w:rsidR="009B75C3" w:rsidRPr="001D2E49" w:rsidRDefault="009B75C3" w:rsidP="009B75C3">
      <w:r w:rsidRPr="001D2E49">
        <w:t>This IE provides assistance information for RRC_INACTIVE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022" w:author="rapp" w:date="2023-11-09T16:59:00Z">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8"/>
        <w:gridCol w:w="1757"/>
        <w:gridCol w:w="1077"/>
        <w:gridCol w:w="1077"/>
        <w:tblGridChange w:id="22023">
          <w:tblGrid>
            <w:gridCol w:w="2268"/>
            <w:gridCol w:w="1021"/>
            <w:gridCol w:w="1077"/>
            <w:gridCol w:w="1588"/>
            <w:gridCol w:w="1758"/>
            <w:gridCol w:w="1077"/>
            <w:gridCol w:w="1077"/>
          </w:tblGrid>
        </w:tblGridChange>
      </w:tblGrid>
      <w:tr w:rsidR="00A61DB8" w:rsidRPr="001D2E49" w14:paraId="6188B782" w14:textId="77777777" w:rsidTr="008C4CED">
        <w:tc>
          <w:tcPr>
            <w:tcW w:w="2267" w:type="dxa"/>
            <w:tcPrChange w:id="22024" w:author="rapp" w:date="2023-11-09T16:59:00Z">
              <w:tcPr>
                <w:tcW w:w="2268" w:type="dxa"/>
              </w:tcPr>
            </w:tcPrChange>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Change w:id="22025" w:author="rapp" w:date="2023-11-09T16:59:00Z">
              <w:tcPr>
                <w:tcW w:w="1021" w:type="dxa"/>
              </w:tcPr>
            </w:tcPrChange>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Change w:id="22026" w:author="rapp" w:date="2023-11-09T16:59:00Z">
              <w:tcPr>
                <w:tcW w:w="1077" w:type="dxa"/>
              </w:tcPr>
            </w:tcPrChange>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Change w:id="22027" w:author="rapp" w:date="2023-11-09T16:59:00Z">
              <w:tcPr>
                <w:tcW w:w="1588" w:type="dxa"/>
              </w:tcPr>
            </w:tcPrChange>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Change w:id="22028" w:author="rapp" w:date="2023-11-09T16:59:00Z">
              <w:tcPr>
                <w:tcW w:w="1758" w:type="dxa"/>
              </w:tcPr>
            </w:tcPrChange>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Change w:id="22029" w:author="rapp" w:date="2023-11-09T16:59:00Z">
              <w:tcPr>
                <w:tcW w:w="1077" w:type="dxa"/>
              </w:tcPr>
            </w:tcPrChange>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Change w:id="22030" w:author="rapp" w:date="2023-11-09T16:59:00Z">
              <w:tcPr>
                <w:tcW w:w="1077" w:type="dxa"/>
              </w:tcPr>
            </w:tcPrChange>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8C4CED">
        <w:tc>
          <w:tcPr>
            <w:tcW w:w="2267" w:type="dxa"/>
            <w:tcPrChange w:id="22031" w:author="rapp" w:date="2023-11-09T16:59:00Z">
              <w:tcPr>
                <w:tcW w:w="2268" w:type="dxa"/>
              </w:tcPr>
            </w:tcPrChange>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Change w:id="22032" w:author="rapp" w:date="2023-11-09T16:59:00Z">
              <w:tcPr>
                <w:tcW w:w="1021" w:type="dxa"/>
              </w:tcPr>
            </w:tcPrChange>
          </w:tcPr>
          <w:p w14:paraId="52A7A244" w14:textId="77777777" w:rsidR="00A61DB8" w:rsidRPr="001D2E49" w:rsidRDefault="00A61DB8" w:rsidP="009E25E5">
            <w:pPr>
              <w:pStyle w:val="TAL"/>
              <w:rPr>
                <w:lang w:eastAsia="ja-JP"/>
              </w:rPr>
            </w:pPr>
            <w:r w:rsidRPr="001D2E49">
              <w:rPr>
                <w:lang w:eastAsia="ja-JP"/>
              </w:rPr>
              <w:t>M</w:t>
            </w:r>
          </w:p>
        </w:tc>
        <w:tc>
          <w:tcPr>
            <w:tcW w:w="1077" w:type="dxa"/>
            <w:tcPrChange w:id="22033" w:author="rapp" w:date="2023-11-09T16:59:00Z">
              <w:tcPr>
                <w:tcW w:w="1077" w:type="dxa"/>
              </w:tcPr>
            </w:tcPrChange>
          </w:tcPr>
          <w:p w14:paraId="0408DC61" w14:textId="77777777" w:rsidR="00A61DB8" w:rsidRPr="001D2E49" w:rsidRDefault="00A61DB8" w:rsidP="009E25E5">
            <w:pPr>
              <w:pStyle w:val="TAL"/>
              <w:rPr>
                <w:i/>
                <w:lang w:eastAsia="ja-JP"/>
              </w:rPr>
            </w:pPr>
          </w:p>
        </w:tc>
        <w:tc>
          <w:tcPr>
            <w:tcW w:w="1588" w:type="dxa"/>
            <w:tcPrChange w:id="22034" w:author="rapp" w:date="2023-11-09T16:59:00Z">
              <w:tcPr>
                <w:tcW w:w="1588" w:type="dxa"/>
              </w:tcPr>
            </w:tcPrChange>
          </w:tcPr>
          <w:p w14:paraId="62FB2843" w14:textId="77777777" w:rsidR="00A61DB8" w:rsidRPr="001D2E49" w:rsidRDefault="00A61DB8" w:rsidP="009E25E5">
            <w:pPr>
              <w:pStyle w:val="TAL"/>
              <w:rPr>
                <w:lang w:eastAsia="ja-JP"/>
              </w:rPr>
            </w:pPr>
            <w:r w:rsidRPr="001D2E49">
              <w:t>9.3.3.23</w:t>
            </w:r>
          </w:p>
        </w:tc>
        <w:tc>
          <w:tcPr>
            <w:tcW w:w="1757" w:type="dxa"/>
            <w:tcPrChange w:id="22035" w:author="rapp" w:date="2023-11-09T16:59:00Z">
              <w:tcPr>
                <w:tcW w:w="1758" w:type="dxa"/>
              </w:tcPr>
            </w:tcPrChange>
          </w:tcPr>
          <w:p w14:paraId="584486ED" w14:textId="77777777" w:rsidR="00A61DB8" w:rsidRPr="001D2E49" w:rsidRDefault="00A61DB8" w:rsidP="009E25E5">
            <w:pPr>
              <w:pStyle w:val="TAL"/>
              <w:rPr>
                <w:lang w:eastAsia="ja-JP"/>
              </w:rPr>
            </w:pPr>
          </w:p>
        </w:tc>
        <w:tc>
          <w:tcPr>
            <w:tcW w:w="1077" w:type="dxa"/>
            <w:tcPrChange w:id="22036" w:author="rapp" w:date="2023-11-09T16:59:00Z">
              <w:tcPr>
                <w:tcW w:w="1077" w:type="dxa"/>
              </w:tcPr>
            </w:tcPrChange>
          </w:tcPr>
          <w:p w14:paraId="57F92436" w14:textId="77777777" w:rsidR="00A61DB8" w:rsidRPr="001D2E49" w:rsidRDefault="00A61DB8" w:rsidP="00F61402">
            <w:pPr>
              <w:pStyle w:val="TAC"/>
              <w:rPr>
                <w:lang w:eastAsia="ja-JP"/>
              </w:rPr>
            </w:pPr>
            <w:r>
              <w:rPr>
                <w:lang w:eastAsia="ja-JP"/>
              </w:rPr>
              <w:t>-</w:t>
            </w:r>
          </w:p>
        </w:tc>
        <w:tc>
          <w:tcPr>
            <w:tcW w:w="1077" w:type="dxa"/>
            <w:tcPrChange w:id="22037" w:author="rapp" w:date="2023-11-09T16:59:00Z">
              <w:tcPr>
                <w:tcW w:w="1077" w:type="dxa"/>
              </w:tcPr>
            </w:tcPrChange>
          </w:tcPr>
          <w:p w14:paraId="0BEF1DF6" w14:textId="77777777" w:rsidR="00A61DB8" w:rsidRPr="001D2E49" w:rsidRDefault="00A61DB8" w:rsidP="00F61402">
            <w:pPr>
              <w:pStyle w:val="TAC"/>
              <w:rPr>
                <w:lang w:eastAsia="ja-JP"/>
              </w:rPr>
            </w:pPr>
          </w:p>
        </w:tc>
      </w:tr>
      <w:tr w:rsidR="00A61DB8" w:rsidRPr="001D2E49" w14:paraId="6127CB0B" w14:textId="77777777" w:rsidTr="008C4CED">
        <w:tc>
          <w:tcPr>
            <w:tcW w:w="2267" w:type="dxa"/>
            <w:tcPrChange w:id="22038" w:author="rapp" w:date="2023-11-09T16:59:00Z">
              <w:tcPr>
                <w:tcW w:w="2268" w:type="dxa"/>
              </w:tcPr>
            </w:tcPrChange>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Change w:id="22039" w:author="rapp" w:date="2023-11-09T16:59:00Z">
              <w:tcPr>
                <w:tcW w:w="1021" w:type="dxa"/>
              </w:tcPr>
            </w:tcPrChange>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Change w:id="22040" w:author="rapp" w:date="2023-11-09T16:59:00Z">
              <w:tcPr>
                <w:tcW w:w="1077" w:type="dxa"/>
              </w:tcPr>
            </w:tcPrChange>
          </w:tcPr>
          <w:p w14:paraId="623CEFE1" w14:textId="77777777" w:rsidR="00A61DB8" w:rsidRPr="001D2E49" w:rsidRDefault="00A61DB8" w:rsidP="009E25E5">
            <w:pPr>
              <w:pStyle w:val="TAL"/>
              <w:rPr>
                <w:i/>
                <w:lang w:eastAsia="ja-JP"/>
              </w:rPr>
            </w:pPr>
          </w:p>
        </w:tc>
        <w:tc>
          <w:tcPr>
            <w:tcW w:w="1588" w:type="dxa"/>
            <w:tcPrChange w:id="22041" w:author="rapp" w:date="2023-11-09T16:59:00Z">
              <w:tcPr>
                <w:tcW w:w="1588" w:type="dxa"/>
              </w:tcPr>
            </w:tcPrChange>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Change w:id="22042" w:author="rapp" w:date="2023-11-09T16:59:00Z">
              <w:tcPr>
                <w:tcW w:w="1758" w:type="dxa"/>
              </w:tcPr>
            </w:tcPrChange>
          </w:tcPr>
          <w:p w14:paraId="71D464EE" w14:textId="77777777" w:rsidR="00A61DB8" w:rsidRPr="001D2E49" w:rsidRDefault="00A61DB8" w:rsidP="009E25E5">
            <w:pPr>
              <w:pStyle w:val="TAL"/>
              <w:rPr>
                <w:lang w:eastAsia="ja-JP"/>
              </w:rPr>
            </w:pPr>
          </w:p>
        </w:tc>
        <w:tc>
          <w:tcPr>
            <w:tcW w:w="1077" w:type="dxa"/>
            <w:tcPrChange w:id="22043" w:author="rapp" w:date="2023-11-09T16:59:00Z">
              <w:tcPr>
                <w:tcW w:w="1077" w:type="dxa"/>
              </w:tcPr>
            </w:tcPrChange>
          </w:tcPr>
          <w:p w14:paraId="7C30F8AA" w14:textId="77777777" w:rsidR="00A61DB8" w:rsidRPr="001D2E49" w:rsidRDefault="00A61DB8" w:rsidP="00F61402">
            <w:pPr>
              <w:pStyle w:val="TAC"/>
              <w:rPr>
                <w:lang w:eastAsia="ja-JP"/>
              </w:rPr>
            </w:pPr>
            <w:r>
              <w:rPr>
                <w:lang w:eastAsia="ja-JP"/>
              </w:rPr>
              <w:t>-</w:t>
            </w:r>
          </w:p>
        </w:tc>
        <w:tc>
          <w:tcPr>
            <w:tcW w:w="1077" w:type="dxa"/>
            <w:tcPrChange w:id="22044" w:author="rapp" w:date="2023-11-09T16:59:00Z">
              <w:tcPr>
                <w:tcW w:w="1077" w:type="dxa"/>
              </w:tcPr>
            </w:tcPrChange>
          </w:tcPr>
          <w:p w14:paraId="7DC09BD9" w14:textId="77777777" w:rsidR="00A61DB8" w:rsidRPr="001D2E49" w:rsidRDefault="00A61DB8" w:rsidP="00F61402">
            <w:pPr>
              <w:pStyle w:val="TAC"/>
              <w:rPr>
                <w:lang w:eastAsia="ja-JP"/>
              </w:rPr>
            </w:pPr>
          </w:p>
        </w:tc>
      </w:tr>
      <w:tr w:rsidR="00A61DB8" w:rsidRPr="001D2E49" w14:paraId="50A3AB58" w14:textId="77777777" w:rsidTr="008C4CED">
        <w:tc>
          <w:tcPr>
            <w:tcW w:w="2267" w:type="dxa"/>
            <w:tcPrChange w:id="22045" w:author="rapp" w:date="2023-11-09T16:59:00Z">
              <w:tcPr>
                <w:tcW w:w="2268" w:type="dxa"/>
              </w:tcPr>
            </w:tcPrChange>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Change w:id="22046" w:author="rapp" w:date="2023-11-09T16:59:00Z">
              <w:tcPr>
                <w:tcW w:w="1021" w:type="dxa"/>
              </w:tcPr>
            </w:tcPrChange>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Change w:id="22047" w:author="rapp" w:date="2023-11-09T16:59:00Z">
              <w:tcPr>
                <w:tcW w:w="1077" w:type="dxa"/>
              </w:tcPr>
            </w:tcPrChange>
          </w:tcPr>
          <w:p w14:paraId="6B873955" w14:textId="77777777" w:rsidR="00A61DB8" w:rsidRPr="001D2E49" w:rsidRDefault="00A61DB8" w:rsidP="009E25E5">
            <w:pPr>
              <w:pStyle w:val="TAL"/>
              <w:rPr>
                <w:i/>
                <w:lang w:eastAsia="ja-JP"/>
              </w:rPr>
            </w:pPr>
          </w:p>
        </w:tc>
        <w:tc>
          <w:tcPr>
            <w:tcW w:w="1588" w:type="dxa"/>
            <w:tcPrChange w:id="22048" w:author="rapp" w:date="2023-11-09T16:59:00Z">
              <w:tcPr>
                <w:tcW w:w="1588" w:type="dxa"/>
              </w:tcPr>
            </w:tcPrChange>
          </w:tcPr>
          <w:p w14:paraId="3DAF64F8" w14:textId="77777777" w:rsidR="00A61DB8" w:rsidRPr="001D2E49" w:rsidRDefault="00A61DB8" w:rsidP="009E25E5">
            <w:pPr>
              <w:pStyle w:val="TAL"/>
              <w:rPr>
                <w:lang w:eastAsia="ja-JP"/>
              </w:rPr>
            </w:pPr>
            <w:r w:rsidRPr="001D2E49">
              <w:t>9.3.3.24</w:t>
            </w:r>
          </w:p>
        </w:tc>
        <w:tc>
          <w:tcPr>
            <w:tcW w:w="1757" w:type="dxa"/>
            <w:tcPrChange w:id="22049" w:author="rapp" w:date="2023-11-09T16:59:00Z">
              <w:tcPr>
                <w:tcW w:w="1758" w:type="dxa"/>
              </w:tcPr>
            </w:tcPrChange>
          </w:tcPr>
          <w:p w14:paraId="0CC157F0" w14:textId="77777777" w:rsidR="00A61DB8" w:rsidRPr="001D2E49" w:rsidRDefault="00A61DB8" w:rsidP="009E25E5">
            <w:pPr>
              <w:pStyle w:val="TAL"/>
              <w:rPr>
                <w:lang w:eastAsia="ja-JP"/>
              </w:rPr>
            </w:pPr>
          </w:p>
        </w:tc>
        <w:tc>
          <w:tcPr>
            <w:tcW w:w="1077" w:type="dxa"/>
            <w:tcPrChange w:id="22050" w:author="rapp" w:date="2023-11-09T16:59:00Z">
              <w:tcPr>
                <w:tcW w:w="1077" w:type="dxa"/>
              </w:tcPr>
            </w:tcPrChange>
          </w:tcPr>
          <w:p w14:paraId="70573D7E" w14:textId="77777777" w:rsidR="00A61DB8" w:rsidRPr="001D2E49" w:rsidRDefault="00A61DB8" w:rsidP="00F61402">
            <w:pPr>
              <w:pStyle w:val="TAC"/>
              <w:rPr>
                <w:lang w:eastAsia="ja-JP"/>
              </w:rPr>
            </w:pPr>
            <w:r>
              <w:rPr>
                <w:lang w:eastAsia="ja-JP"/>
              </w:rPr>
              <w:t>-</w:t>
            </w:r>
          </w:p>
        </w:tc>
        <w:tc>
          <w:tcPr>
            <w:tcW w:w="1077" w:type="dxa"/>
            <w:tcPrChange w:id="22051" w:author="rapp" w:date="2023-11-09T16:59:00Z">
              <w:tcPr>
                <w:tcW w:w="1077" w:type="dxa"/>
              </w:tcPr>
            </w:tcPrChange>
          </w:tcPr>
          <w:p w14:paraId="5DDF0A86" w14:textId="77777777" w:rsidR="00A61DB8" w:rsidRPr="001D2E49" w:rsidRDefault="00A61DB8" w:rsidP="00F61402">
            <w:pPr>
              <w:pStyle w:val="TAC"/>
              <w:rPr>
                <w:lang w:eastAsia="ja-JP"/>
              </w:rPr>
            </w:pPr>
          </w:p>
        </w:tc>
      </w:tr>
      <w:tr w:rsidR="00A61DB8" w:rsidRPr="001D2E49" w14:paraId="11FF3BB2" w14:textId="77777777" w:rsidTr="008C4CED">
        <w:tc>
          <w:tcPr>
            <w:tcW w:w="2267" w:type="dxa"/>
            <w:tcPrChange w:id="22052" w:author="rapp" w:date="2023-11-09T16:59:00Z">
              <w:tcPr>
                <w:tcW w:w="2268" w:type="dxa"/>
              </w:tcPr>
            </w:tcPrChange>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Change w:id="22053" w:author="rapp" w:date="2023-11-09T16:59:00Z">
              <w:tcPr>
                <w:tcW w:w="1021" w:type="dxa"/>
              </w:tcPr>
            </w:tcPrChange>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Change w:id="22054" w:author="rapp" w:date="2023-11-09T16:59:00Z">
              <w:tcPr>
                <w:tcW w:w="1077" w:type="dxa"/>
              </w:tcPr>
            </w:tcPrChange>
          </w:tcPr>
          <w:p w14:paraId="289E1ECA" w14:textId="77777777" w:rsidR="00A61DB8" w:rsidRPr="001D2E49" w:rsidRDefault="00A61DB8" w:rsidP="009E25E5">
            <w:pPr>
              <w:pStyle w:val="TAL"/>
              <w:rPr>
                <w:i/>
                <w:lang w:eastAsia="ja-JP"/>
              </w:rPr>
            </w:pPr>
          </w:p>
        </w:tc>
        <w:tc>
          <w:tcPr>
            <w:tcW w:w="1588" w:type="dxa"/>
            <w:tcPrChange w:id="22055" w:author="rapp" w:date="2023-11-09T16:59:00Z">
              <w:tcPr>
                <w:tcW w:w="1588" w:type="dxa"/>
              </w:tcPr>
            </w:tcPrChange>
          </w:tcPr>
          <w:p w14:paraId="550FFC61" w14:textId="77777777" w:rsidR="00A61DB8" w:rsidRPr="001D2E49" w:rsidRDefault="00A61DB8" w:rsidP="009E25E5">
            <w:pPr>
              <w:pStyle w:val="TAL"/>
              <w:rPr>
                <w:lang w:eastAsia="ja-JP"/>
              </w:rPr>
            </w:pPr>
            <w:r w:rsidRPr="001D2E49">
              <w:rPr>
                <w:lang w:eastAsia="ja-JP"/>
              </w:rPr>
              <w:t>9.3.1.23</w:t>
            </w:r>
          </w:p>
        </w:tc>
        <w:tc>
          <w:tcPr>
            <w:tcW w:w="1757" w:type="dxa"/>
            <w:tcPrChange w:id="22056" w:author="rapp" w:date="2023-11-09T16:59:00Z">
              <w:tcPr>
                <w:tcW w:w="1758" w:type="dxa"/>
              </w:tcPr>
            </w:tcPrChange>
          </w:tcPr>
          <w:p w14:paraId="6151FCA3" w14:textId="77777777" w:rsidR="00A61DB8" w:rsidRPr="001D2E49" w:rsidRDefault="00A61DB8" w:rsidP="009E25E5">
            <w:pPr>
              <w:pStyle w:val="TAL"/>
              <w:rPr>
                <w:lang w:eastAsia="ja-JP"/>
              </w:rPr>
            </w:pPr>
          </w:p>
        </w:tc>
        <w:tc>
          <w:tcPr>
            <w:tcW w:w="1077" w:type="dxa"/>
            <w:tcPrChange w:id="22057" w:author="rapp" w:date="2023-11-09T16:59:00Z">
              <w:tcPr>
                <w:tcW w:w="1077" w:type="dxa"/>
              </w:tcPr>
            </w:tcPrChange>
          </w:tcPr>
          <w:p w14:paraId="2155EC88" w14:textId="77777777" w:rsidR="00A61DB8" w:rsidRPr="001D2E49" w:rsidRDefault="00A61DB8" w:rsidP="00F61402">
            <w:pPr>
              <w:pStyle w:val="TAC"/>
              <w:rPr>
                <w:lang w:eastAsia="ja-JP"/>
              </w:rPr>
            </w:pPr>
            <w:r>
              <w:rPr>
                <w:lang w:eastAsia="ja-JP"/>
              </w:rPr>
              <w:t>-</w:t>
            </w:r>
          </w:p>
        </w:tc>
        <w:tc>
          <w:tcPr>
            <w:tcW w:w="1077" w:type="dxa"/>
            <w:tcPrChange w:id="22058" w:author="rapp" w:date="2023-11-09T16:59:00Z">
              <w:tcPr>
                <w:tcW w:w="1077" w:type="dxa"/>
              </w:tcPr>
            </w:tcPrChange>
          </w:tcPr>
          <w:p w14:paraId="785FE5C9" w14:textId="77777777" w:rsidR="00A61DB8" w:rsidRPr="001D2E49" w:rsidRDefault="00A61DB8" w:rsidP="00F61402">
            <w:pPr>
              <w:pStyle w:val="TAC"/>
              <w:rPr>
                <w:lang w:eastAsia="ja-JP"/>
              </w:rPr>
            </w:pPr>
          </w:p>
        </w:tc>
      </w:tr>
      <w:tr w:rsidR="00A61DB8" w:rsidRPr="001D2E49" w14:paraId="1C05727C" w14:textId="77777777" w:rsidTr="008C4CED">
        <w:tc>
          <w:tcPr>
            <w:tcW w:w="2267" w:type="dxa"/>
            <w:tcPrChange w:id="22059" w:author="rapp" w:date="2023-11-09T16:59:00Z">
              <w:tcPr>
                <w:tcW w:w="2268" w:type="dxa"/>
              </w:tcPr>
            </w:tcPrChange>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Change w:id="22060" w:author="rapp" w:date="2023-11-09T16:59:00Z">
              <w:tcPr>
                <w:tcW w:w="1021" w:type="dxa"/>
              </w:tcPr>
            </w:tcPrChange>
          </w:tcPr>
          <w:p w14:paraId="65B12874" w14:textId="77777777" w:rsidR="00A61DB8" w:rsidRPr="001D2E49" w:rsidRDefault="00A61DB8" w:rsidP="009E25E5">
            <w:pPr>
              <w:pStyle w:val="TAL"/>
              <w:rPr>
                <w:lang w:eastAsia="ja-JP"/>
              </w:rPr>
            </w:pPr>
          </w:p>
        </w:tc>
        <w:tc>
          <w:tcPr>
            <w:tcW w:w="1077" w:type="dxa"/>
            <w:tcPrChange w:id="22061" w:author="rapp" w:date="2023-11-09T16:59:00Z">
              <w:tcPr>
                <w:tcW w:w="1077" w:type="dxa"/>
              </w:tcPr>
            </w:tcPrChange>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Change w:id="22062" w:author="rapp" w:date="2023-11-09T16:59:00Z">
              <w:tcPr>
                <w:tcW w:w="1588" w:type="dxa"/>
              </w:tcPr>
            </w:tcPrChange>
          </w:tcPr>
          <w:p w14:paraId="71D18954" w14:textId="77777777" w:rsidR="00A61DB8" w:rsidRPr="001D2E49" w:rsidRDefault="00A61DB8" w:rsidP="009E25E5">
            <w:pPr>
              <w:pStyle w:val="TAL"/>
              <w:rPr>
                <w:lang w:eastAsia="ja-JP"/>
              </w:rPr>
            </w:pPr>
          </w:p>
        </w:tc>
        <w:tc>
          <w:tcPr>
            <w:tcW w:w="1757" w:type="dxa"/>
            <w:tcPrChange w:id="22063" w:author="rapp" w:date="2023-11-09T16:59:00Z">
              <w:tcPr>
                <w:tcW w:w="1758" w:type="dxa"/>
              </w:tcPr>
            </w:tcPrChange>
          </w:tcPr>
          <w:p w14:paraId="0E8E50C8" w14:textId="77777777" w:rsidR="00A61DB8" w:rsidRPr="001D2E49" w:rsidRDefault="00A61DB8" w:rsidP="009E25E5">
            <w:pPr>
              <w:pStyle w:val="TAL"/>
              <w:rPr>
                <w:lang w:eastAsia="ja-JP"/>
              </w:rPr>
            </w:pPr>
          </w:p>
        </w:tc>
        <w:tc>
          <w:tcPr>
            <w:tcW w:w="1077" w:type="dxa"/>
            <w:tcPrChange w:id="22064" w:author="rapp" w:date="2023-11-09T16:59:00Z">
              <w:tcPr>
                <w:tcW w:w="1077" w:type="dxa"/>
              </w:tcPr>
            </w:tcPrChange>
          </w:tcPr>
          <w:p w14:paraId="04BDC67A" w14:textId="77777777" w:rsidR="00A61DB8" w:rsidRPr="001D2E49" w:rsidRDefault="00A61DB8" w:rsidP="00F61402">
            <w:pPr>
              <w:pStyle w:val="TAC"/>
              <w:rPr>
                <w:lang w:eastAsia="ja-JP"/>
              </w:rPr>
            </w:pPr>
            <w:r>
              <w:rPr>
                <w:lang w:eastAsia="ja-JP"/>
              </w:rPr>
              <w:t>-</w:t>
            </w:r>
          </w:p>
        </w:tc>
        <w:tc>
          <w:tcPr>
            <w:tcW w:w="1077" w:type="dxa"/>
            <w:tcPrChange w:id="22065" w:author="rapp" w:date="2023-11-09T16:59:00Z">
              <w:tcPr>
                <w:tcW w:w="1077" w:type="dxa"/>
              </w:tcPr>
            </w:tcPrChange>
          </w:tcPr>
          <w:p w14:paraId="7F73E42C" w14:textId="77777777" w:rsidR="00A61DB8" w:rsidRPr="001D2E49" w:rsidRDefault="00A61DB8" w:rsidP="00F61402">
            <w:pPr>
              <w:pStyle w:val="TAC"/>
              <w:rPr>
                <w:lang w:eastAsia="ja-JP"/>
              </w:rPr>
            </w:pPr>
          </w:p>
        </w:tc>
      </w:tr>
      <w:tr w:rsidR="00A61DB8" w:rsidRPr="001D2E49" w14:paraId="453DCC98" w14:textId="77777777" w:rsidTr="008C4CED">
        <w:tc>
          <w:tcPr>
            <w:tcW w:w="2267" w:type="dxa"/>
            <w:tcPrChange w:id="22066" w:author="rapp" w:date="2023-11-09T16:59:00Z">
              <w:tcPr>
                <w:tcW w:w="2268" w:type="dxa"/>
              </w:tcPr>
            </w:tcPrChange>
          </w:tcPr>
          <w:p w14:paraId="1805B453" w14:textId="77777777" w:rsidR="00A61DB8" w:rsidRPr="009E25E5" w:rsidRDefault="00A61DB8">
            <w:pPr>
              <w:pStyle w:val="TAL"/>
              <w:ind w:leftChars="50" w:left="100"/>
              <w:rPr>
                <w:rFonts w:eastAsia="Batang"/>
                <w:b/>
                <w:bCs/>
                <w:lang w:eastAsia="ja-JP"/>
              </w:rPr>
              <w:pPrChange w:id="22067" w:author="Ericsson" w:date="2023-11-09T10:34:00Z">
                <w:pPr>
                  <w:pStyle w:val="TAL"/>
                  <w:ind w:left="75"/>
                </w:pPr>
              </w:pPrChange>
            </w:pPr>
            <w:r w:rsidRPr="009E25E5">
              <w:rPr>
                <w:rFonts w:eastAsia="Batang"/>
                <w:b/>
                <w:bCs/>
              </w:rPr>
              <w:t>&gt;TAI List for RRC Inactive Item</w:t>
            </w:r>
          </w:p>
        </w:tc>
        <w:tc>
          <w:tcPr>
            <w:tcW w:w="1020" w:type="dxa"/>
            <w:tcPrChange w:id="22068" w:author="rapp" w:date="2023-11-09T16:59:00Z">
              <w:tcPr>
                <w:tcW w:w="1021" w:type="dxa"/>
              </w:tcPr>
            </w:tcPrChange>
          </w:tcPr>
          <w:p w14:paraId="2DE38D40" w14:textId="77777777" w:rsidR="00A61DB8" w:rsidRPr="001D2E49" w:rsidRDefault="00A61DB8" w:rsidP="009E25E5">
            <w:pPr>
              <w:pStyle w:val="TAL"/>
              <w:rPr>
                <w:lang w:eastAsia="ja-JP"/>
              </w:rPr>
            </w:pPr>
          </w:p>
        </w:tc>
        <w:tc>
          <w:tcPr>
            <w:tcW w:w="1077" w:type="dxa"/>
            <w:tcPrChange w:id="22069" w:author="rapp" w:date="2023-11-09T16:59:00Z">
              <w:tcPr>
                <w:tcW w:w="1077" w:type="dxa"/>
              </w:tcPr>
            </w:tcPrChange>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Change w:id="22070" w:author="rapp" w:date="2023-11-09T16:59:00Z">
              <w:tcPr>
                <w:tcW w:w="1588" w:type="dxa"/>
              </w:tcPr>
            </w:tcPrChange>
          </w:tcPr>
          <w:p w14:paraId="7D5BED15" w14:textId="77777777" w:rsidR="00A61DB8" w:rsidRPr="001D2E49" w:rsidRDefault="00A61DB8" w:rsidP="009E25E5">
            <w:pPr>
              <w:pStyle w:val="TAL"/>
              <w:rPr>
                <w:lang w:eastAsia="ja-JP"/>
              </w:rPr>
            </w:pPr>
          </w:p>
        </w:tc>
        <w:tc>
          <w:tcPr>
            <w:tcW w:w="1757" w:type="dxa"/>
            <w:tcPrChange w:id="22071" w:author="rapp" w:date="2023-11-09T16:59:00Z">
              <w:tcPr>
                <w:tcW w:w="1758" w:type="dxa"/>
              </w:tcPr>
            </w:tcPrChange>
          </w:tcPr>
          <w:p w14:paraId="4AA328F4" w14:textId="77777777" w:rsidR="00A61DB8" w:rsidRPr="001D2E49" w:rsidRDefault="00A61DB8" w:rsidP="009E25E5">
            <w:pPr>
              <w:pStyle w:val="TAL"/>
              <w:rPr>
                <w:lang w:eastAsia="ja-JP"/>
              </w:rPr>
            </w:pPr>
          </w:p>
        </w:tc>
        <w:tc>
          <w:tcPr>
            <w:tcW w:w="1077" w:type="dxa"/>
            <w:tcPrChange w:id="22072" w:author="rapp" w:date="2023-11-09T16:59:00Z">
              <w:tcPr>
                <w:tcW w:w="1077" w:type="dxa"/>
              </w:tcPr>
            </w:tcPrChange>
          </w:tcPr>
          <w:p w14:paraId="7066E8E3" w14:textId="77777777" w:rsidR="00A61DB8" w:rsidRPr="001D2E49" w:rsidRDefault="00A61DB8" w:rsidP="00F61402">
            <w:pPr>
              <w:pStyle w:val="TAC"/>
              <w:rPr>
                <w:lang w:eastAsia="ja-JP"/>
              </w:rPr>
            </w:pPr>
            <w:r>
              <w:rPr>
                <w:lang w:eastAsia="ja-JP"/>
              </w:rPr>
              <w:t>-</w:t>
            </w:r>
          </w:p>
        </w:tc>
        <w:tc>
          <w:tcPr>
            <w:tcW w:w="1077" w:type="dxa"/>
            <w:tcPrChange w:id="22073" w:author="rapp" w:date="2023-11-09T16:59:00Z">
              <w:tcPr>
                <w:tcW w:w="1077" w:type="dxa"/>
              </w:tcPr>
            </w:tcPrChange>
          </w:tcPr>
          <w:p w14:paraId="37013AE9" w14:textId="77777777" w:rsidR="00A61DB8" w:rsidRPr="001D2E49" w:rsidRDefault="00A61DB8" w:rsidP="00F61402">
            <w:pPr>
              <w:pStyle w:val="TAC"/>
              <w:rPr>
                <w:lang w:eastAsia="ja-JP"/>
              </w:rPr>
            </w:pPr>
          </w:p>
        </w:tc>
      </w:tr>
      <w:tr w:rsidR="00A61DB8" w:rsidRPr="001D2E49" w14:paraId="7B23E55E" w14:textId="77777777" w:rsidTr="008C4CED">
        <w:tc>
          <w:tcPr>
            <w:tcW w:w="2267" w:type="dxa"/>
            <w:tcPrChange w:id="22074" w:author="rapp" w:date="2023-11-09T16:59:00Z">
              <w:tcPr>
                <w:tcW w:w="2268" w:type="dxa"/>
              </w:tcPr>
            </w:tcPrChange>
          </w:tcPr>
          <w:p w14:paraId="6EDEB5CA" w14:textId="77777777" w:rsidR="00A61DB8" w:rsidRPr="001D2E49" w:rsidRDefault="00A61DB8">
            <w:pPr>
              <w:pStyle w:val="TAL"/>
              <w:ind w:leftChars="100" w:left="200"/>
              <w:rPr>
                <w:rFonts w:eastAsia="Batang"/>
                <w:lang w:eastAsia="ja-JP"/>
              </w:rPr>
              <w:pPrChange w:id="22075" w:author="Ericsson" w:date="2023-11-09T10:34:00Z">
                <w:pPr>
                  <w:pStyle w:val="TAL"/>
                  <w:ind w:left="165"/>
                </w:pPr>
              </w:pPrChange>
            </w:pPr>
            <w:r w:rsidRPr="001D2E49">
              <w:rPr>
                <w:szCs w:val="18"/>
                <w:lang w:eastAsia="ja-JP"/>
              </w:rPr>
              <w:t>&gt;&gt;TAI</w:t>
            </w:r>
          </w:p>
        </w:tc>
        <w:tc>
          <w:tcPr>
            <w:tcW w:w="1020" w:type="dxa"/>
            <w:tcPrChange w:id="22076" w:author="rapp" w:date="2023-11-09T16:59:00Z">
              <w:tcPr>
                <w:tcW w:w="1021" w:type="dxa"/>
              </w:tcPr>
            </w:tcPrChange>
          </w:tcPr>
          <w:p w14:paraId="70F0E6AA" w14:textId="77777777" w:rsidR="00A61DB8" w:rsidRPr="001D2E49" w:rsidRDefault="00A61DB8" w:rsidP="009E25E5">
            <w:pPr>
              <w:pStyle w:val="TAL"/>
              <w:rPr>
                <w:lang w:eastAsia="ja-JP"/>
              </w:rPr>
            </w:pPr>
            <w:r w:rsidRPr="001D2E49">
              <w:rPr>
                <w:lang w:eastAsia="ja-JP"/>
              </w:rPr>
              <w:t>M</w:t>
            </w:r>
          </w:p>
        </w:tc>
        <w:tc>
          <w:tcPr>
            <w:tcW w:w="1077" w:type="dxa"/>
            <w:tcPrChange w:id="22077" w:author="rapp" w:date="2023-11-09T16:59:00Z">
              <w:tcPr>
                <w:tcW w:w="1077" w:type="dxa"/>
              </w:tcPr>
            </w:tcPrChange>
          </w:tcPr>
          <w:p w14:paraId="64CDF154" w14:textId="77777777" w:rsidR="00A61DB8" w:rsidRPr="001D2E49" w:rsidRDefault="00A61DB8" w:rsidP="009E25E5">
            <w:pPr>
              <w:pStyle w:val="TAL"/>
              <w:rPr>
                <w:i/>
                <w:lang w:eastAsia="ja-JP"/>
              </w:rPr>
            </w:pPr>
          </w:p>
        </w:tc>
        <w:tc>
          <w:tcPr>
            <w:tcW w:w="1588" w:type="dxa"/>
            <w:tcPrChange w:id="22078" w:author="rapp" w:date="2023-11-09T16:59:00Z">
              <w:tcPr>
                <w:tcW w:w="1588" w:type="dxa"/>
              </w:tcPr>
            </w:tcPrChange>
          </w:tcPr>
          <w:p w14:paraId="4BB0212C" w14:textId="77777777" w:rsidR="00A61DB8" w:rsidRPr="001D2E49" w:rsidRDefault="00A61DB8" w:rsidP="009E25E5">
            <w:pPr>
              <w:pStyle w:val="TAL"/>
              <w:rPr>
                <w:lang w:eastAsia="ja-JP"/>
              </w:rPr>
            </w:pPr>
            <w:r w:rsidRPr="001D2E49">
              <w:rPr>
                <w:lang w:eastAsia="ja-JP"/>
              </w:rPr>
              <w:t>9.3.3.11</w:t>
            </w:r>
          </w:p>
        </w:tc>
        <w:tc>
          <w:tcPr>
            <w:tcW w:w="1757" w:type="dxa"/>
            <w:tcPrChange w:id="22079" w:author="rapp" w:date="2023-11-09T16:59:00Z">
              <w:tcPr>
                <w:tcW w:w="1758" w:type="dxa"/>
              </w:tcPr>
            </w:tcPrChange>
          </w:tcPr>
          <w:p w14:paraId="3EF55FEA" w14:textId="77777777" w:rsidR="00A61DB8" w:rsidRPr="001D2E49" w:rsidRDefault="00A61DB8" w:rsidP="009E25E5">
            <w:pPr>
              <w:pStyle w:val="TAL"/>
              <w:rPr>
                <w:lang w:eastAsia="ja-JP"/>
              </w:rPr>
            </w:pPr>
          </w:p>
        </w:tc>
        <w:tc>
          <w:tcPr>
            <w:tcW w:w="1077" w:type="dxa"/>
            <w:tcPrChange w:id="22080" w:author="rapp" w:date="2023-11-09T16:59:00Z">
              <w:tcPr>
                <w:tcW w:w="1077" w:type="dxa"/>
              </w:tcPr>
            </w:tcPrChange>
          </w:tcPr>
          <w:p w14:paraId="666D600F" w14:textId="77777777" w:rsidR="00A61DB8" w:rsidRPr="001D2E49" w:rsidRDefault="00A61DB8" w:rsidP="00F61402">
            <w:pPr>
              <w:pStyle w:val="TAC"/>
              <w:rPr>
                <w:lang w:eastAsia="ja-JP"/>
              </w:rPr>
            </w:pPr>
            <w:r>
              <w:rPr>
                <w:lang w:eastAsia="ja-JP"/>
              </w:rPr>
              <w:t>-</w:t>
            </w:r>
          </w:p>
        </w:tc>
        <w:tc>
          <w:tcPr>
            <w:tcW w:w="1077" w:type="dxa"/>
            <w:tcPrChange w:id="22081" w:author="rapp" w:date="2023-11-09T16:59:00Z">
              <w:tcPr>
                <w:tcW w:w="1077" w:type="dxa"/>
              </w:tcPr>
            </w:tcPrChange>
          </w:tcPr>
          <w:p w14:paraId="0D0B074E" w14:textId="77777777" w:rsidR="00A61DB8" w:rsidRPr="001D2E49" w:rsidRDefault="00A61DB8" w:rsidP="00F61402">
            <w:pPr>
              <w:pStyle w:val="TAC"/>
              <w:rPr>
                <w:lang w:eastAsia="ja-JP"/>
              </w:rPr>
            </w:pPr>
          </w:p>
        </w:tc>
      </w:tr>
      <w:tr w:rsidR="00A61DB8" w:rsidRPr="001D2E49" w14:paraId="5E3E88F5" w14:textId="77777777" w:rsidTr="008C4CED">
        <w:tc>
          <w:tcPr>
            <w:tcW w:w="2267" w:type="dxa"/>
            <w:tcPrChange w:id="22082" w:author="rapp" w:date="2023-11-09T16:59:00Z">
              <w:tcPr>
                <w:tcW w:w="2268" w:type="dxa"/>
              </w:tcPr>
            </w:tcPrChange>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Change w:id="22083" w:author="rapp" w:date="2023-11-09T16:59:00Z">
              <w:tcPr>
                <w:tcW w:w="1021" w:type="dxa"/>
              </w:tcPr>
            </w:tcPrChange>
          </w:tcPr>
          <w:p w14:paraId="02E27FF8" w14:textId="77777777" w:rsidR="00A61DB8" w:rsidRPr="001D2E49" w:rsidRDefault="00A61DB8" w:rsidP="009E25E5">
            <w:pPr>
              <w:pStyle w:val="TAL"/>
              <w:rPr>
                <w:lang w:eastAsia="ja-JP"/>
              </w:rPr>
            </w:pPr>
            <w:r w:rsidRPr="001D2E49">
              <w:rPr>
                <w:lang w:eastAsia="ja-JP"/>
              </w:rPr>
              <w:t>O</w:t>
            </w:r>
          </w:p>
        </w:tc>
        <w:tc>
          <w:tcPr>
            <w:tcW w:w="1077" w:type="dxa"/>
            <w:tcPrChange w:id="22084" w:author="rapp" w:date="2023-11-09T16:59:00Z">
              <w:tcPr>
                <w:tcW w:w="1077" w:type="dxa"/>
              </w:tcPr>
            </w:tcPrChange>
          </w:tcPr>
          <w:p w14:paraId="4653EC1D" w14:textId="77777777" w:rsidR="00A61DB8" w:rsidRPr="001D2E49" w:rsidRDefault="00A61DB8" w:rsidP="009E25E5">
            <w:pPr>
              <w:pStyle w:val="TAL"/>
              <w:rPr>
                <w:i/>
                <w:lang w:eastAsia="ja-JP"/>
              </w:rPr>
            </w:pPr>
          </w:p>
        </w:tc>
        <w:tc>
          <w:tcPr>
            <w:tcW w:w="1588" w:type="dxa"/>
            <w:tcPrChange w:id="22085" w:author="rapp" w:date="2023-11-09T16:59:00Z">
              <w:tcPr>
                <w:tcW w:w="1588" w:type="dxa"/>
              </w:tcPr>
            </w:tcPrChange>
          </w:tcPr>
          <w:p w14:paraId="1C95F606" w14:textId="77777777" w:rsidR="00A61DB8" w:rsidRPr="001D2E49" w:rsidRDefault="00A61DB8" w:rsidP="009E25E5">
            <w:pPr>
              <w:pStyle w:val="TAL"/>
              <w:rPr>
                <w:lang w:eastAsia="ja-JP"/>
              </w:rPr>
            </w:pPr>
            <w:r w:rsidRPr="001D2E49">
              <w:rPr>
                <w:lang w:eastAsia="ja-JP"/>
              </w:rPr>
              <w:t>9.3.1.93</w:t>
            </w:r>
          </w:p>
        </w:tc>
        <w:tc>
          <w:tcPr>
            <w:tcW w:w="1757" w:type="dxa"/>
            <w:tcPrChange w:id="22086" w:author="rapp" w:date="2023-11-09T16:59:00Z">
              <w:tcPr>
                <w:tcW w:w="1758" w:type="dxa"/>
              </w:tcPr>
            </w:tcPrChange>
          </w:tcPr>
          <w:p w14:paraId="400BF45C" w14:textId="77777777" w:rsidR="00A61DB8" w:rsidRPr="001D2E49" w:rsidRDefault="00A61DB8" w:rsidP="009E25E5">
            <w:pPr>
              <w:pStyle w:val="TAL"/>
              <w:rPr>
                <w:lang w:eastAsia="ja-JP"/>
              </w:rPr>
            </w:pPr>
          </w:p>
        </w:tc>
        <w:tc>
          <w:tcPr>
            <w:tcW w:w="1077" w:type="dxa"/>
            <w:tcPrChange w:id="22087" w:author="rapp" w:date="2023-11-09T16:59:00Z">
              <w:tcPr>
                <w:tcW w:w="1077" w:type="dxa"/>
              </w:tcPr>
            </w:tcPrChange>
          </w:tcPr>
          <w:p w14:paraId="25AA3F65" w14:textId="77777777" w:rsidR="00A61DB8" w:rsidRPr="001D2E49" w:rsidRDefault="00A61DB8" w:rsidP="00F61402">
            <w:pPr>
              <w:pStyle w:val="TAC"/>
              <w:rPr>
                <w:lang w:eastAsia="ja-JP"/>
              </w:rPr>
            </w:pPr>
            <w:r>
              <w:rPr>
                <w:lang w:eastAsia="ja-JP"/>
              </w:rPr>
              <w:t>-</w:t>
            </w:r>
          </w:p>
        </w:tc>
        <w:tc>
          <w:tcPr>
            <w:tcW w:w="1077" w:type="dxa"/>
            <w:tcPrChange w:id="22088" w:author="rapp" w:date="2023-11-09T16:59:00Z">
              <w:tcPr>
                <w:tcW w:w="1077" w:type="dxa"/>
              </w:tcPr>
            </w:tcPrChange>
          </w:tcPr>
          <w:p w14:paraId="0F4ED498" w14:textId="77777777" w:rsidR="00A61DB8" w:rsidRPr="001D2E49" w:rsidRDefault="00A61DB8" w:rsidP="00F61402">
            <w:pPr>
              <w:pStyle w:val="TAC"/>
              <w:rPr>
                <w:lang w:eastAsia="ja-JP"/>
              </w:rPr>
            </w:pPr>
          </w:p>
        </w:tc>
      </w:tr>
      <w:tr w:rsidR="00A61DB8" w:rsidRPr="001D2E49" w14:paraId="1878740B" w14:textId="77777777" w:rsidTr="008C4CED">
        <w:tc>
          <w:tcPr>
            <w:tcW w:w="2267" w:type="dxa"/>
            <w:tcPrChange w:id="22089" w:author="rapp" w:date="2023-11-09T16:59:00Z">
              <w:tcPr>
                <w:tcW w:w="2268" w:type="dxa"/>
              </w:tcPr>
            </w:tcPrChange>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Change w:id="22090" w:author="rapp" w:date="2023-11-09T16:59:00Z">
              <w:tcPr>
                <w:tcW w:w="1021" w:type="dxa"/>
              </w:tcPr>
            </w:tcPrChange>
          </w:tcPr>
          <w:p w14:paraId="7CEC1BA6" w14:textId="77777777" w:rsidR="00A61DB8" w:rsidRPr="001D2E49" w:rsidRDefault="00A61DB8" w:rsidP="009E25E5">
            <w:pPr>
              <w:pStyle w:val="TAL"/>
              <w:rPr>
                <w:lang w:eastAsia="ja-JP"/>
              </w:rPr>
            </w:pPr>
            <w:r>
              <w:rPr>
                <w:lang w:eastAsia="ja-JP"/>
              </w:rPr>
              <w:t>O</w:t>
            </w:r>
          </w:p>
        </w:tc>
        <w:tc>
          <w:tcPr>
            <w:tcW w:w="1077" w:type="dxa"/>
            <w:tcPrChange w:id="22091" w:author="rapp" w:date="2023-11-09T16:59:00Z">
              <w:tcPr>
                <w:tcW w:w="1077" w:type="dxa"/>
              </w:tcPr>
            </w:tcPrChange>
          </w:tcPr>
          <w:p w14:paraId="08EDB0DC" w14:textId="77777777" w:rsidR="00A61DB8" w:rsidRPr="001D2E49" w:rsidRDefault="00A61DB8" w:rsidP="009E25E5">
            <w:pPr>
              <w:pStyle w:val="TAL"/>
              <w:rPr>
                <w:i/>
                <w:lang w:eastAsia="ja-JP"/>
              </w:rPr>
            </w:pPr>
          </w:p>
        </w:tc>
        <w:tc>
          <w:tcPr>
            <w:tcW w:w="1588" w:type="dxa"/>
            <w:tcPrChange w:id="22092" w:author="rapp" w:date="2023-11-09T16:59:00Z">
              <w:tcPr>
                <w:tcW w:w="1588" w:type="dxa"/>
              </w:tcPr>
            </w:tcPrChange>
          </w:tcPr>
          <w:p w14:paraId="21A69DA6" w14:textId="77777777" w:rsidR="00A61DB8" w:rsidRPr="001D2E49" w:rsidRDefault="00A61DB8" w:rsidP="009E25E5">
            <w:pPr>
              <w:pStyle w:val="TAL"/>
              <w:rPr>
                <w:lang w:eastAsia="ja-JP"/>
              </w:rPr>
            </w:pPr>
            <w:r>
              <w:rPr>
                <w:lang w:eastAsia="ja-JP"/>
              </w:rPr>
              <w:t>9.3.1.154</w:t>
            </w:r>
          </w:p>
        </w:tc>
        <w:tc>
          <w:tcPr>
            <w:tcW w:w="1757" w:type="dxa"/>
            <w:tcPrChange w:id="22093" w:author="rapp" w:date="2023-11-09T16:59:00Z">
              <w:tcPr>
                <w:tcW w:w="1758" w:type="dxa"/>
              </w:tcPr>
            </w:tcPrChange>
          </w:tcPr>
          <w:p w14:paraId="0FFAA5DA" w14:textId="77777777" w:rsidR="00A61DB8" w:rsidRPr="001D2E49" w:rsidRDefault="00A61DB8" w:rsidP="009E25E5">
            <w:pPr>
              <w:pStyle w:val="TAL"/>
              <w:rPr>
                <w:lang w:eastAsia="ja-JP"/>
              </w:rPr>
            </w:pPr>
          </w:p>
        </w:tc>
        <w:tc>
          <w:tcPr>
            <w:tcW w:w="1077" w:type="dxa"/>
            <w:tcPrChange w:id="22094" w:author="rapp" w:date="2023-11-09T16:59:00Z">
              <w:tcPr>
                <w:tcW w:w="1077" w:type="dxa"/>
              </w:tcPr>
            </w:tcPrChange>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Change w:id="22095" w:author="rapp" w:date="2023-11-09T16:59:00Z">
              <w:tcPr>
                <w:tcW w:w="1077" w:type="dxa"/>
              </w:tcPr>
            </w:tcPrChange>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8C4CED">
        <w:tc>
          <w:tcPr>
            <w:tcW w:w="2267" w:type="dxa"/>
            <w:tcPrChange w:id="22096" w:author="rapp" w:date="2023-11-09T16:59:00Z">
              <w:tcPr>
                <w:tcW w:w="2268" w:type="dxa"/>
              </w:tcPr>
            </w:tcPrChange>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Change w:id="22097" w:author="rapp" w:date="2023-11-09T16:59:00Z">
              <w:tcPr>
                <w:tcW w:w="1021" w:type="dxa"/>
              </w:tcPr>
            </w:tcPrChange>
          </w:tcPr>
          <w:p w14:paraId="43C799D7" w14:textId="77777777" w:rsidR="00A61DB8" w:rsidRDefault="00A61DB8" w:rsidP="009E25E5">
            <w:pPr>
              <w:pStyle w:val="TAL"/>
              <w:rPr>
                <w:lang w:eastAsia="ja-JP"/>
              </w:rPr>
            </w:pPr>
            <w:r>
              <w:rPr>
                <w:rFonts w:eastAsia="Batang"/>
                <w:lang w:eastAsia="en-GB"/>
              </w:rPr>
              <w:t>O</w:t>
            </w:r>
          </w:p>
        </w:tc>
        <w:tc>
          <w:tcPr>
            <w:tcW w:w="1077" w:type="dxa"/>
            <w:tcPrChange w:id="22098" w:author="rapp" w:date="2023-11-09T16:59:00Z">
              <w:tcPr>
                <w:tcW w:w="1077" w:type="dxa"/>
              </w:tcPr>
            </w:tcPrChange>
          </w:tcPr>
          <w:p w14:paraId="5B65AA77" w14:textId="77777777" w:rsidR="00A61DB8" w:rsidRPr="001D2E49" w:rsidRDefault="00A61DB8" w:rsidP="009E25E5">
            <w:pPr>
              <w:pStyle w:val="TAL"/>
              <w:rPr>
                <w:i/>
                <w:lang w:eastAsia="ja-JP"/>
              </w:rPr>
            </w:pPr>
          </w:p>
        </w:tc>
        <w:tc>
          <w:tcPr>
            <w:tcW w:w="1588" w:type="dxa"/>
            <w:tcPrChange w:id="22099" w:author="rapp" w:date="2023-11-09T16:59:00Z">
              <w:tcPr>
                <w:tcW w:w="1588" w:type="dxa"/>
              </w:tcPr>
            </w:tcPrChange>
          </w:tcPr>
          <w:p w14:paraId="66497D81" w14:textId="77777777" w:rsidR="00A61DB8" w:rsidRDefault="00A61DB8" w:rsidP="009E25E5">
            <w:pPr>
              <w:pStyle w:val="TAL"/>
              <w:rPr>
                <w:lang w:eastAsia="ja-JP"/>
              </w:rPr>
            </w:pPr>
            <w:r>
              <w:rPr>
                <w:rFonts w:eastAsia="Batang"/>
                <w:lang w:eastAsia="en-GB"/>
              </w:rPr>
              <w:t>9.3.3.52</w:t>
            </w:r>
          </w:p>
        </w:tc>
        <w:tc>
          <w:tcPr>
            <w:tcW w:w="1757" w:type="dxa"/>
            <w:tcPrChange w:id="22100" w:author="rapp" w:date="2023-11-09T16:59:00Z">
              <w:tcPr>
                <w:tcW w:w="1758" w:type="dxa"/>
              </w:tcPr>
            </w:tcPrChange>
          </w:tcPr>
          <w:p w14:paraId="2C60BBBF" w14:textId="77777777" w:rsidR="00A61DB8" w:rsidRPr="001D2E49" w:rsidRDefault="00A61DB8" w:rsidP="009E25E5">
            <w:pPr>
              <w:pStyle w:val="TAL"/>
              <w:rPr>
                <w:lang w:eastAsia="ja-JP"/>
              </w:rPr>
            </w:pPr>
          </w:p>
        </w:tc>
        <w:tc>
          <w:tcPr>
            <w:tcW w:w="1077" w:type="dxa"/>
            <w:tcPrChange w:id="22101" w:author="rapp" w:date="2023-11-09T16:59:00Z">
              <w:tcPr>
                <w:tcW w:w="1077" w:type="dxa"/>
              </w:tcPr>
            </w:tcPrChange>
          </w:tcPr>
          <w:p w14:paraId="160F47DC" w14:textId="77777777" w:rsidR="00A61DB8" w:rsidRDefault="00A61DB8" w:rsidP="00A61DB8">
            <w:pPr>
              <w:pStyle w:val="TAC"/>
              <w:rPr>
                <w:lang w:eastAsia="en-GB"/>
              </w:rPr>
            </w:pPr>
            <w:r>
              <w:rPr>
                <w:lang w:eastAsia="en-GB"/>
              </w:rPr>
              <w:t>YES</w:t>
            </w:r>
          </w:p>
        </w:tc>
        <w:tc>
          <w:tcPr>
            <w:tcW w:w="1077" w:type="dxa"/>
            <w:tcPrChange w:id="22102" w:author="rapp" w:date="2023-11-09T16:59:00Z">
              <w:tcPr>
                <w:tcW w:w="1077" w:type="dxa"/>
              </w:tcPr>
            </w:tcPrChange>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8C4CED">
        <w:tc>
          <w:tcPr>
            <w:tcW w:w="2267" w:type="dxa"/>
            <w:tcPrChange w:id="22103" w:author="rapp" w:date="2023-11-09T16:59:00Z">
              <w:tcPr>
                <w:tcW w:w="2268" w:type="dxa"/>
              </w:tcPr>
            </w:tcPrChange>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Change w:id="22104" w:author="rapp" w:date="2023-11-09T16:59:00Z">
              <w:tcPr>
                <w:tcW w:w="1021" w:type="dxa"/>
              </w:tcPr>
            </w:tcPrChange>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Change w:id="22105" w:author="rapp" w:date="2023-11-09T16:59:00Z">
              <w:tcPr>
                <w:tcW w:w="1077" w:type="dxa"/>
              </w:tcPr>
            </w:tcPrChange>
          </w:tcPr>
          <w:p w14:paraId="7F05231D" w14:textId="77777777" w:rsidR="00A22D72" w:rsidRPr="001D2E49" w:rsidRDefault="00A22D72" w:rsidP="009E25E5">
            <w:pPr>
              <w:pStyle w:val="TAL"/>
              <w:rPr>
                <w:i/>
                <w:lang w:eastAsia="ja-JP"/>
              </w:rPr>
            </w:pPr>
          </w:p>
        </w:tc>
        <w:tc>
          <w:tcPr>
            <w:tcW w:w="1588" w:type="dxa"/>
            <w:tcPrChange w:id="22106" w:author="rapp" w:date="2023-11-09T16:59:00Z">
              <w:tcPr>
                <w:tcW w:w="1588" w:type="dxa"/>
              </w:tcPr>
            </w:tcPrChange>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Change w:id="22107" w:author="rapp" w:date="2023-11-09T16:59:00Z">
              <w:tcPr>
                <w:tcW w:w="1758" w:type="dxa"/>
              </w:tcPr>
            </w:tcPrChange>
          </w:tcPr>
          <w:p w14:paraId="26E9D176" w14:textId="77777777" w:rsidR="00A22D72" w:rsidRPr="001D2E49" w:rsidRDefault="00A22D72" w:rsidP="009E25E5">
            <w:pPr>
              <w:pStyle w:val="TAL"/>
              <w:rPr>
                <w:lang w:eastAsia="ja-JP"/>
              </w:rPr>
            </w:pPr>
          </w:p>
        </w:tc>
        <w:tc>
          <w:tcPr>
            <w:tcW w:w="1077" w:type="dxa"/>
            <w:tcPrChange w:id="22108" w:author="rapp" w:date="2023-11-09T16:59:00Z">
              <w:tcPr>
                <w:tcW w:w="1077" w:type="dxa"/>
              </w:tcPr>
            </w:tcPrChange>
          </w:tcPr>
          <w:p w14:paraId="7315581C" w14:textId="77777777" w:rsidR="00A22D72" w:rsidRDefault="00A22D72" w:rsidP="00A22D72">
            <w:pPr>
              <w:pStyle w:val="TAC"/>
              <w:rPr>
                <w:lang w:eastAsia="en-GB"/>
              </w:rPr>
            </w:pPr>
            <w:r>
              <w:rPr>
                <w:lang w:eastAsia="ja-JP"/>
              </w:rPr>
              <w:t>YES</w:t>
            </w:r>
          </w:p>
        </w:tc>
        <w:tc>
          <w:tcPr>
            <w:tcW w:w="1077" w:type="dxa"/>
            <w:tcPrChange w:id="22109" w:author="rapp" w:date="2023-11-09T16:59:00Z">
              <w:tcPr>
                <w:tcW w:w="1077" w:type="dxa"/>
              </w:tcPr>
            </w:tcPrChange>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8C4CED">
        <w:tc>
          <w:tcPr>
            <w:tcW w:w="2267" w:type="dxa"/>
            <w:tcPrChange w:id="22110" w:author="rapp" w:date="2023-11-09T16:59:00Z">
              <w:tcPr>
                <w:tcW w:w="2268" w:type="dxa"/>
              </w:tcPr>
            </w:tcPrChange>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Change w:id="22111" w:author="rapp" w:date="2023-11-09T16:59:00Z">
              <w:tcPr>
                <w:tcW w:w="1021" w:type="dxa"/>
              </w:tcPr>
            </w:tcPrChange>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Change w:id="22112" w:author="rapp" w:date="2023-11-09T16:59:00Z">
              <w:tcPr>
                <w:tcW w:w="1077" w:type="dxa"/>
              </w:tcPr>
            </w:tcPrChange>
          </w:tcPr>
          <w:p w14:paraId="64628437" w14:textId="77777777" w:rsidR="000515C1" w:rsidRPr="001D2E49" w:rsidRDefault="000515C1" w:rsidP="009E25E5">
            <w:pPr>
              <w:pStyle w:val="TAL"/>
              <w:rPr>
                <w:i/>
                <w:lang w:eastAsia="ja-JP"/>
              </w:rPr>
            </w:pPr>
          </w:p>
        </w:tc>
        <w:tc>
          <w:tcPr>
            <w:tcW w:w="1588" w:type="dxa"/>
            <w:tcPrChange w:id="22113" w:author="rapp" w:date="2023-11-09T16:59:00Z">
              <w:tcPr>
                <w:tcW w:w="1588" w:type="dxa"/>
              </w:tcPr>
            </w:tcPrChange>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Change w:id="22114" w:author="rapp" w:date="2023-11-09T16:59:00Z">
              <w:tcPr>
                <w:tcW w:w="1758" w:type="dxa"/>
              </w:tcPr>
            </w:tcPrChange>
          </w:tcPr>
          <w:p w14:paraId="1CBCA113" w14:textId="77777777" w:rsidR="000515C1" w:rsidRPr="001D2E49" w:rsidRDefault="000515C1" w:rsidP="009E25E5">
            <w:pPr>
              <w:pStyle w:val="TAL"/>
              <w:rPr>
                <w:lang w:eastAsia="ja-JP"/>
              </w:rPr>
            </w:pPr>
          </w:p>
        </w:tc>
        <w:tc>
          <w:tcPr>
            <w:tcW w:w="1077" w:type="dxa"/>
            <w:tcPrChange w:id="22115" w:author="rapp" w:date="2023-11-09T16:59:00Z">
              <w:tcPr>
                <w:tcW w:w="1077" w:type="dxa"/>
              </w:tcPr>
            </w:tcPrChange>
          </w:tcPr>
          <w:p w14:paraId="0B7C1A17" w14:textId="77777777" w:rsidR="000515C1" w:rsidRDefault="000515C1" w:rsidP="000515C1">
            <w:pPr>
              <w:pStyle w:val="TAC"/>
              <w:rPr>
                <w:lang w:eastAsia="ja-JP"/>
              </w:rPr>
            </w:pPr>
            <w:r w:rsidRPr="00E44199">
              <w:rPr>
                <w:lang w:eastAsia="en-GB"/>
              </w:rPr>
              <w:t>YES</w:t>
            </w:r>
          </w:p>
        </w:tc>
        <w:tc>
          <w:tcPr>
            <w:tcW w:w="1077" w:type="dxa"/>
            <w:tcPrChange w:id="22116" w:author="rapp" w:date="2023-11-09T16:59:00Z">
              <w:tcPr>
                <w:tcW w:w="1077" w:type="dxa"/>
              </w:tcPr>
            </w:tcPrChange>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8C4CED">
        <w:tc>
          <w:tcPr>
            <w:tcW w:w="2267" w:type="dxa"/>
            <w:tcPrChange w:id="22117" w:author="rapp" w:date="2023-11-09T16:59:00Z">
              <w:tcPr>
                <w:tcW w:w="2268" w:type="dxa"/>
              </w:tcPr>
            </w:tcPrChange>
          </w:tcPr>
          <w:p w14:paraId="1D5A0FB7" w14:textId="77777777" w:rsidR="001638AF" w:rsidRDefault="001638AF" w:rsidP="009E25E5">
            <w:pPr>
              <w:pStyle w:val="TAL"/>
              <w:rPr>
                <w:rFonts w:eastAsia="Batang"/>
              </w:rPr>
            </w:pPr>
            <w:r>
              <w:rPr>
                <w:rFonts w:eastAsia="Batang"/>
              </w:rPr>
              <w:t>NR Paging eDRX Information</w:t>
            </w:r>
          </w:p>
        </w:tc>
        <w:tc>
          <w:tcPr>
            <w:tcW w:w="1020" w:type="dxa"/>
            <w:tcPrChange w:id="22118" w:author="rapp" w:date="2023-11-09T16:59:00Z">
              <w:tcPr>
                <w:tcW w:w="1021" w:type="dxa"/>
              </w:tcPr>
            </w:tcPrChange>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Change w:id="22119" w:author="rapp" w:date="2023-11-09T16:59:00Z">
              <w:tcPr>
                <w:tcW w:w="1077" w:type="dxa"/>
              </w:tcPr>
            </w:tcPrChange>
          </w:tcPr>
          <w:p w14:paraId="281627F2" w14:textId="77777777" w:rsidR="001638AF" w:rsidRPr="001D2E49" w:rsidRDefault="001638AF" w:rsidP="009E25E5">
            <w:pPr>
              <w:pStyle w:val="TAL"/>
              <w:rPr>
                <w:i/>
                <w:lang w:eastAsia="ja-JP"/>
              </w:rPr>
            </w:pPr>
          </w:p>
        </w:tc>
        <w:tc>
          <w:tcPr>
            <w:tcW w:w="1588" w:type="dxa"/>
            <w:tcPrChange w:id="22120" w:author="rapp" w:date="2023-11-09T16:59:00Z">
              <w:tcPr>
                <w:tcW w:w="1588" w:type="dxa"/>
              </w:tcPr>
            </w:tcPrChange>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Change w:id="22121" w:author="rapp" w:date="2023-11-09T16:59:00Z">
              <w:tcPr>
                <w:tcW w:w="1758" w:type="dxa"/>
              </w:tcPr>
            </w:tcPrChange>
          </w:tcPr>
          <w:p w14:paraId="2E298337" w14:textId="77777777" w:rsidR="001638AF" w:rsidRPr="001D2E49" w:rsidRDefault="001638AF" w:rsidP="009E25E5">
            <w:pPr>
              <w:pStyle w:val="TAL"/>
              <w:rPr>
                <w:lang w:eastAsia="ja-JP"/>
              </w:rPr>
            </w:pPr>
          </w:p>
        </w:tc>
        <w:tc>
          <w:tcPr>
            <w:tcW w:w="1077" w:type="dxa"/>
            <w:tcPrChange w:id="22122" w:author="rapp" w:date="2023-11-09T16:59:00Z">
              <w:tcPr>
                <w:tcW w:w="1077" w:type="dxa"/>
              </w:tcPr>
            </w:tcPrChange>
          </w:tcPr>
          <w:p w14:paraId="099BAF6C" w14:textId="77777777" w:rsidR="001638AF" w:rsidRPr="00E44199" w:rsidRDefault="001638AF" w:rsidP="001638AF">
            <w:pPr>
              <w:pStyle w:val="TAC"/>
              <w:rPr>
                <w:lang w:eastAsia="en-GB"/>
              </w:rPr>
            </w:pPr>
            <w:r>
              <w:rPr>
                <w:lang w:eastAsia="en-GB"/>
              </w:rPr>
              <w:t>YES</w:t>
            </w:r>
          </w:p>
        </w:tc>
        <w:tc>
          <w:tcPr>
            <w:tcW w:w="1077" w:type="dxa"/>
            <w:tcPrChange w:id="22123" w:author="rapp" w:date="2023-11-09T16:59:00Z">
              <w:tcPr>
                <w:tcW w:w="1077" w:type="dxa"/>
              </w:tcPr>
            </w:tcPrChange>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8C4CED">
        <w:tc>
          <w:tcPr>
            <w:tcW w:w="2267" w:type="dxa"/>
            <w:tcPrChange w:id="22124" w:author="rapp" w:date="2023-11-09T16:59:00Z">
              <w:tcPr>
                <w:tcW w:w="2268" w:type="dxa"/>
              </w:tcPr>
            </w:tcPrChange>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Change w:id="22125" w:author="rapp" w:date="2023-11-09T16:59:00Z">
              <w:tcPr>
                <w:tcW w:w="1021" w:type="dxa"/>
              </w:tcPr>
            </w:tcPrChange>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Change w:id="22126" w:author="rapp" w:date="2023-11-09T16:59:00Z">
              <w:tcPr>
                <w:tcW w:w="1077" w:type="dxa"/>
              </w:tcPr>
            </w:tcPrChange>
          </w:tcPr>
          <w:p w14:paraId="7ECD1CAB" w14:textId="77777777" w:rsidR="007B127F" w:rsidRPr="001D2E49" w:rsidRDefault="007B127F" w:rsidP="009E25E5">
            <w:pPr>
              <w:pStyle w:val="TAL"/>
              <w:rPr>
                <w:i/>
                <w:lang w:eastAsia="ja-JP"/>
              </w:rPr>
            </w:pPr>
          </w:p>
        </w:tc>
        <w:tc>
          <w:tcPr>
            <w:tcW w:w="1588" w:type="dxa"/>
            <w:tcPrChange w:id="22127" w:author="rapp" w:date="2023-11-09T16:59:00Z">
              <w:tcPr>
                <w:tcW w:w="1588" w:type="dxa"/>
              </w:tcPr>
            </w:tcPrChange>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Change w:id="22128" w:author="rapp" w:date="2023-11-09T16:59:00Z">
              <w:tcPr>
                <w:tcW w:w="1758" w:type="dxa"/>
              </w:tcPr>
            </w:tcPrChange>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Change w:id="22129" w:author="rapp" w:date="2023-11-09T16:59:00Z">
              <w:tcPr>
                <w:tcW w:w="1077" w:type="dxa"/>
              </w:tcPr>
            </w:tcPrChange>
          </w:tcPr>
          <w:p w14:paraId="4C60F4BF" w14:textId="77777777" w:rsidR="007B127F" w:rsidRDefault="007B127F" w:rsidP="007B127F">
            <w:pPr>
              <w:pStyle w:val="TAC"/>
              <w:rPr>
                <w:lang w:eastAsia="en-GB"/>
              </w:rPr>
            </w:pPr>
            <w:r w:rsidRPr="00A963CF">
              <w:rPr>
                <w:lang w:eastAsia="en-GB"/>
              </w:rPr>
              <w:t>YES</w:t>
            </w:r>
          </w:p>
        </w:tc>
        <w:tc>
          <w:tcPr>
            <w:tcW w:w="1077" w:type="dxa"/>
            <w:tcPrChange w:id="22130" w:author="rapp" w:date="2023-11-09T16:59:00Z">
              <w:tcPr>
                <w:tcW w:w="1077" w:type="dxa"/>
              </w:tcPr>
            </w:tcPrChange>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8C4CED">
        <w:tc>
          <w:tcPr>
            <w:tcW w:w="2267" w:type="dxa"/>
            <w:tcPrChange w:id="22131" w:author="rapp" w:date="2023-11-09T16:59:00Z">
              <w:tcPr>
                <w:tcW w:w="2268" w:type="dxa"/>
              </w:tcPr>
            </w:tcPrChange>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Change w:id="22132" w:author="rapp" w:date="2023-11-09T16:59:00Z">
              <w:tcPr>
                <w:tcW w:w="1021" w:type="dxa"/>
              </w:tcPr>
            </w:tcPrChange>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Change w:id="22133" w:author="rapp" w:date="2023-11-09T16:59:00Z">
              <w:tcPr>
                <w:tcW w:w="1077" w:type="dxa"/>
              </w:tcPr>
            </w:tcPrChange>
          </w:tcPr>
          <w:p w14:paraId="0E6F0C23" w14:textId="77777777" w:rsidR="002D4CD2" w:rsidRPr="001D2E49" w:rsidRDefault="002D4CD2" w:rsidP="009E25E5">
            <w:pPr>
              <w:pStyle w:val="TAL"/>
              <w:rPr>
                <w:i/>
                <w:lang w:eastAsia="ja-JP"/>
              </w:rPr>
            </w:pPr>
          </w:p>
        </w:tc>
        <w:tc>
          <w:tcPr>
            <w:tcW w:w="1588" w:type="dxa"/>
            <w:tcPrChange w:id="22134" w:author="rapp" w:date="2023-11-09T16:59:00Z">
              <w:tcPr>
                <w:tcW w:w="1588" w:type="dxa"/>
              </w:tcPr>
            </w:tcPrChange>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Change w:id="22135" w:author="rapp" w:date="2023-11-09T16:59:00Z">
              <w:tcPr>
                <w:tcW w:w="1758" w:type="dxa"/>
              </w:tcPr>
            </w:tcPrChange>
          </w:tcPr>
          <w:p w14:paraId="5EE2275C" w14:textId="77777777" w:rsidR="002D4CD2" w:rsidRDefault="002D4CD2" w:rsidP="009E25E5">
            <w:pPr>
              <w:pStyle w:val="TAL"/>
              <w:rPr>
                <w:lang w:eastAsia="ja-JP"/>
              </w:rPr>
            </w:pPr>
          </w:p>
        </w:tc>
        <w:tc>
          <w:tcPr>
            <w:tcW w:w="1077" w:type="dxa"/>
            <w:tcPrChange w:id="22136" w:author="rapp" w:date="2023-11-09T16:59:00Z">
              <w:tcPr>
                <w:tcW w:w="1077" w:type="dxa"/>
              </w:tcPr>
            </w:tcPrChange>
          </w:tcPr>
          <w:p w14:paraId="250CE305" w14:textId="77777777" w:rsidR="002D4CD2" w:rsidRPr="00A963CF" w:rsidRDefault="002D4CD2" w:rsidP="002D4CD2">
            <w:pPr>
              <w:pStyle w:val="TAC"/>
              <w:rPr>
                <w:lang w:eastAsia="en-GB"/>
              </w:rPr>
            </w:pPr>
            <w:r w:rsidRPr="007B04D4">
              <w:rPr>
                <w:lang w:eastAsia="en-GB"/>
              </w:rPr>
              <w:t>YES</w:t>
            </w:r>
          </w:p>
        </w:tc>
        <w:tc>
          <w:tcPr>
            <w:tcW w:w="1077" w:type="dxa"/>
            <w:tcPrChange w:id="22137" w:author="rapp" w:date="2023-11-09T16:59:00Z">
              <w:tcPr>
                <w:tcW w:w="1077" w:type="dxa"/>
              </w:tcPr>
            </w:tcPrChange>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8C4CED">
        <w:tc>
          <w:tcPr>
            <w:tcW w:w="2267" w:type="dxa"/>
            <w:tcPrChange w:id="22138" w:author="rapp" w:date="2023-11-09T16:59:00Z">
              <w:tcPr>
                <w:tcW w:w="2268" w:type="dxa"/>
              </w:tcPr>
            </w:tcPrChange>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Change w:id="22139" w:author="rapp" w:date="2023-11-09T16:59:00Z">
              <w:tcPr>
                <w:tcW w:w="1021" w:type="dxa"/>
              </w:tcPr>
            </w:tcPrChange>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Change w:id="22140" w:author="rapp" w:date="2023-11-09T16:59:00Z">
              <w:tcPr>
                <w:tcW w:w="1077" w:type="dxa"/>
              </w:tcPr>
            </w:tcPrChange>
          </w:tcPr>
          <w:p w14:paraId="1C7E2FF1" w14:textId="77777777" w:rsidR="00EE7E8A" w:rsidRPr="001D2E49" w:rsidRDefault="00EE7E8A" w:rsidP="009E25E5">
            <w:pPr>
              <w:pStyle w:val="TAL"/>
              <w:rPr>
                <w:i/>
                <w:lang w:eastAsia="ja-JP"/>
              </w:rPr>
            </w:pPr>
          </w:p>
        </w:tc>
        <w:tc>
          <w:tcPr>
            <w:tcW w:w="1588" w:type="dxa"/>
            <w:tcPrChange w:id="22141" w:author="rapp" w:date="2023-11-09T16:59:00Z">
              <w:tcPr>
                <w:tcW w:w="1588" w:type="dxa"/>
              </w:tcPr>
            </w:tcPrChange>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Change w:id="22142" w:author="rapp" w:date="2023-11-09T16:59:00Z">
              <w:tcPr>
                <w:tcW w:w="1758" w:type="dxa"/>
              </w:tcPr>
            </w:tcPrChange>
          </w:tcPr>
          <w:p w14:paraId="57BD425D" w14:textId="77777777" w:rsidR="00EE7E8A" w:rsidRDefault="00EE7E8A" w:rsidP="009E25E5">
            <w:pPr>
              <w:pStyle w:val="TAL"/>
              <w:rPr>
                <w:lang w:eastAsia="ja-JP"/>
              </w:rPr>
            </w:pPr>
          </w:p>
        </w:tc>
        <w:tc>
          <w:tcPr>
            <w:tcW w:w="1077" w:type="dxa"/>
            <w:tcPrChange w:id="22143" w:author="rapp" w:date="2023-11-09T16:59:00Z">
              <w:tcPr>
                <w:tcW w:w="1077" w:type="dxa"/>
              </w:tcPr>
            </w:tcPrChange>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Change w:id="22144" w:author="rapp" w:date="2023-11-09T16:59:00Z">
              <w:tcPr>
                <w:tcW w:w="1077" w:type="dxa"/>
              </w:tcPr>
            </w:tcPrChange>
          </w:tcPr>
          <w:p w14:paraId="4A6D12C3" w14:textId="1914D1C4" w:rsidR="00EE7E8A" w:rsidRPr="007B04D4" w:rsidRDefault="00EE7E8A" w:rsidP="00EE7E8A">
            <w:pPr>
              <w:pStyle w:val="TAC"/>
              <w:rPr>
                <w:lang w:eastAsia="en-GB"/>
              </w:rPr>
            </w:pPr>
            <w:r w:rsidRPr="009633AB">
              <w:rPr>
                <w:rFonts w:eastAsia="SimSun"/>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145" w:author="rapp" w:date="2023-11-09T16: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2146">
          <w:tblGrid>
            <w:gridCol w:w="3528"/>
            <w:gridCol w:w="6192"/>
          </w:tblGrid>
        </w:tblGridChange>
      </w:tblGrid>
      <w:tr w:rsidR="009B75C3" w:rsidRPr="001D2E49" w14:paraId="728527FA" w14:textId="77777777" w:rsidTr="008C4CED">
        <w:tc>
          <w:tcPr>
            <w:tcW w:w="3288" w:type="dxa"/>
            <w:tcPrChange w:id="22147" w:author="rapp" w:date="2023-11-09T16:59:00Z">
              <w:tcPr>
                <w:tcW w:w="3528" w:type="dxa"/>
              </w:tcPr>
            </w:tcPrChange>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2148" w:author="rapp" w:date="2023-11-09T16:59:00Z">
              <w:tcPr>
                <w:tcW w:w="6192" w:type="dxa"/>
              </w:tcPr>
            </w:tcPrChange>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8C4CED">
        <w:tc>
          <w:tcPr>
            <w:tcW w:w="3288" w:type="dxa"/>
            <w:tcPrChange w:id="22149" w:author="rapp" w:date="2023-11-09T16:59:00Z">
              <w:tcPr>
                <w:tcW w:w="3528" w:type="dxa"/>
              </w:tcPr>
            </w:tcPrChange>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Change w:id="22150" w:author="rapp" w:date="2023-11-09T16:59:00Z">
              <w:tcPr>
                <w:tcW w:w="6192" w:type="dxa"/>
              </w:tcPr>
            </w:tcPrChange>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22151" w:name="_Toc20955180"/>
      <w:bookmarkStart w:id="22152" w:name="_Toc29503629"/>
      <w:bookmarkStart w:id="22153" w:name="_Toc29504213"/>
      <w:bookmarkStart w:id="22154" w:name="_Toc29504797"/>
      <w:bookmarkStart w:id="22155" w:name="_Toc36553243"/>
      <w:bookmarkStart w:id="22156" w:name="_Toc36554970"/>
      <w:bookmarkStart w:id="22157" w:name="_Toc45652281"/>
      <w:bookmarkStart w:id="22158" w:name="_Toc45658713"/>
      <w:bookmarkStart w:id="22159" w:name="_Toc45720533"/>
      <w:bookmarkStart w:id="22160" w:name="_Toc45798413"/>
      <w:bookmarkStart w:id="22161" w:name="_Toc45897802"/>
      <w:bookmarkStart w:id="22162" w:name="_Toc51746006"/>
      <w:bookmarkStart w:id="22163" w:name="_Toc64446270"/>
      <w:bookmarkStart w:id="22164" w:name="_Toc73982140"/>
      <w:bookmarkStart w:id="22165" w:name="_Toc88652229"/>
      <w:bookmarkStart w:id="22166" w:name="_Toc97891272"/>
      <w:bookmarkStart w:id="22167" w:name="_Toc99123415"/>
      <w:bookmarkStart w:id="22168" w:name="_Toc99662220"/>
      <w:bookmarkStart w:id="22169" w:name="_Toc105152287"/>
      <w:bookmarkStart w:id="22170" w:name="_Toc105174093"/>
      <w:bookmarkStart w:id="22171" w:name="_Toc106109091"/>
      <w:bookmarkStart w:id="22172" w:name="_Toc106122996"/>
      <w:bookmarkStart w:id="22173" w:name="_Toc107409549"/>
      <w:bookmarkStart w:id="22174" w:name="_Toc112756738"/>
      <w:bookmarkStart w:id="22175" w:name="_Toc146270890"/>
      <w:r w:rsidRPr="001D2E49">
        <w:t>9.3.1.16</w:t>
      </w:r>
      <w:r w:rsidRPr="001D2E49">
        <w:tab/>
        <w:t>User Location Information</w:t>
      </w:r>
      <w:bookmarkEnd w:id="22151"/>
      <w:bookmarkEnd w:id="22152"/>
      <w:bookmarkEnd w:id="22153"/>
      <w:bookmarkEnd w:id="22154"/>
      <w:bookmarkEnd w:id="22155"/>
      <w:bookmarkEnd w:id="22156"/>
      <w:bookmarkEnd w:id="22157"/>
      <w:bookmarkEnd w:id="22158"/>
      <w:bookmarkEnd w:id="22159"/>
      <w:bookmarkEnd w:id="22160"/>
      <w:bookmarkEnd w:id="22161"/>
      <w:bookmarkEnd w:id="22162"/>
      <w:bookmarkEnd w:id="22163"/>
      <w:bookmarkEnd w:id="22164"/>
      <w:bookmarkEnd w:id="22165"/>
      <w:bookmarkEnd w:id="22166"/>
      <w:bookmarkEnd w:id="22167"/>
      <w:bookmarkEnd w:id="22168"/>
      <w:bookmarkEnd w:id="22169"/>
      <w:bookmarkEnd w:id="22170"/>
      <w:bookmarkEnd w:id="22171"/>
      <w:bookmarkEnd w:id="22172"/>
      <w:bookmarkEnd w:id="22173"/>
      <w:bookmarkEnd w:id="22174"/>
      <w:bookmarkEnd w:id="22175"/>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176" w:author="rapp" w:date="2023-11-09T16:59: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22177">
          <w:tblGrid>
            <w:gridCol w:w="2268"/>
            <w:gridCol w:w="1020"/>
            <w:gridCol w:w="1077"/>
            <w:gridCol w:w="1587"/>
            <w:gridCol w:w="1757"/>
            <w:gridCol w:w="1077"/>
            <w:gridCol w:w="1077"/>
          </w:tblGrid>
        </w:tblGridChange>
      </w:tblGrid>
      <w:tr w:rsidR="00EF1EB1" w:rsidRPr="001D2E49" w14:paraId="6B9A5B79"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178"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179"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Change w:id="22180"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181"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Change w:id="22182"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2218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2218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185"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BB41F8E" w14:textId="77777777" w:rsidR="00EF1EB1" w:rsidRPr="001D2E49" w:rsidRDefault="00EF1EB1" w:rsidP="009E25E5">
            <w:pPr>
              <w:pStyle w:val="TAL"/>
              <w:rPr>
                <w:lang w:eastAsia="ja-JP"/>
              </w:rPr>
            </w:pPr>
            <w:r w:rsidRPr="001D2E49">
              <w:rPr>
                <w:lang w:eastAsia="ja-JP"/>
              </w:rPr>
              <w:t xml:space="preserve">CHOICE </w:t>
            </w:r>
            <w:r w:rsidRPr="00E07D77">
              <w:rPr>
                <w:i/>
                <w:iCs/>
                <w:lang w:eastAsia="ja-JP"/>
                <w:rPrChange w:id="22186" w:author="Ericsson" w:date="2023-11-09T10:39:00Z">
                  <w:rPr>
                    <w:lang w:eastAsia="ja-JP"/>
                  </w:rPr>
                </w:rPrChange>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187"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Change w:id="22188"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189"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190"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19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19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29DC0F5" w14:textId="77777777" w:rsidR="00EF1EB1" w:rsidRPr="001D2E49" w:rsidRDefault="00EF1EB1" w:rsidP="009E25E5">
            <w:pPr>
              <w:pStyle w:val="TAC"/>
              <w:rPr>
                <w:lang w:eastAsia="ja-JP"/>
              </w:rPr>
            </w:pPr>
          </w:p>
        </w:tc>
      </w:tr>
      <w:tr w:rsidR="00EF1EB1" w:rsidRPr="005240D4" w14:paraId="6632DBEE"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193"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4D254BA" w14:textId="77777777" w:rsidR="00EF1EB1" w:rsidRPr="009E25E5" w:rsidRDefault="00EF1EB1">
            <w:pPr>
              <w:pStyle w:val="TAL"/>
              <w:ind w:leftChars="50" w:left="100"/>
              <w:rPr>
                <w:rFonts w:eastAsia="MS Mincho"/>
                <w:i/>
                <w:iCs/>
                <w:lang w:val="fr-FR" w:eastAsia="ja-JP"/>
                <w:rPrChange w:id="22194" w:author="Ericsson" w:date="2023-11-09T10:34:00Z">
                  <w:rPr>
                    <w:rFonts w:eastAsia="MS Mincho"/>
                    <w:lang w:val="fr-FR" w:eastAsia="ja-JP"/>
                  </w:rPr>
                </w:rPrChange>
              </w:rPr>
              <w:pPrChange w:id="22195" w:author="Ericsson" w:date="2023-11-09T10:34:00Z">
                <w:pPr>
                  <w:pStyle w:val="TAL"/>
                  <w:ind w:left="72"/>
                </w:pPr>
              </w:pPrChange>
            </w:pPr>
            <w:r w:rsidRPr="009E25E5">
              <w:rPr>
                <w:i/>
                <w:iCs/>
                <w:lang w:val="fr-FR" w:eastAsia="ja-JP"/>
                <w:rPrChange w:id="22196" w:author="Ericsson" w:date="2023-11-09T10:34:00Z">
                  <w:rPr>
                    <w:lang w:val="fr-FR" w:eastAsia="ja-JP"/>
                  </w:rPr>
                </w:rPrChange>
              </w:rPr>
              <w:t>&g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197"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198"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199"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00"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Change w:id="2220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Change w:id="2220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CE632AD" w14:textId="77777777" w:rsidR="00EF1EB1" w:rsidRPr="00ED2F3C" w:rsidRDefault="00EF1EB1" w:rsidP="009E25E5">
            <w:pPr>
              <w:pStyle w:val="TAC"/>
              <w:rPr>
                <w:lang w:val="fr-FR" w:eastAsia="ja-JP"/>
              </w:rPr>
            </w:pPr>
          </w:p>
        </w:tc>
      </w:tr>
      <w:tr w:rsidR="00EF1EB1" w:rsidRPr="001D2E49" w14:paraId="4FD3FD1D"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203"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82C256F" w14:textId="77777777" w:rsidR="00EF1EB1" w:rsidRPr="001D2E49" w:rsidRDefault="00EF1EB1">
            <w:pPr>
              <w:pStyle w:val="TAL"/>
              <w:ind w:leftChars="100" w:left="200"/>
              <w:rPr>
                <w:rFonts w:eastAsia="MS Mincho"/>
                <w:lang w:eastAsia="ja-JP"/>
              </w:rPr>
              <w:pPrChange w:id="22204" w:author="Ericsson" w:date="2023-11-09T10:34:00Z">
                <w:pPr>
                  <w:pStyle w:val="TAL"/>
                  <w:ind w:left="165"/>
                </w:pPr>
              </w:pPrChange>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205"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06"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207"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Change w:id="22208"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0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1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46E2025" w14:textId="77777777" w:rsidR="00EF1EB1" w:rsidRPr="001D2E49" w:rsidRDefault="00EF1EB1" w:rsidP="009E25E5">
            <w:pPr>
              <w:pStyle w:val="TAC"/>
              <w:rPr>
                <w:lang w:eastAsia="ja-JP"/>
              </w:rPr>
            </w:pPr>
          </w:p>
        </w:tc>
      </w:tr>
      <w:tr w:rsidR="00EF1EB1" w:rsidRPr="001D2E49" w14:paraId="3BF1D61D"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11"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12A21AED" w14:textId="77777777" w:rsidR="00EF1EB1" w:rsidRPr="001D2E49" w:rsidRDefault="00EF1EB1">
            <w:pPr>
              <w:pStyle w:val="TAL"/>
              <w:ind w:leftChars="100" w:left="200"/>
              <w:rPr>
                <w:lang w:eastAsia="ja-JP"/>
              </w:rPr>
              <w:pPrChange w:id="22212" w:author="Ericsson" w:date="2023-11-09T10:34:00Z">
                <w:pPr>
                  <w:pStyle w:val="TAL"/>
                  <w:ind w:left="165"/>
                </w:pPr>
              </w:pPrChange>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13"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14"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15"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16"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1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1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D9583E6" w14:textId="77777777" w:rsidR="00EF1EB1" w:rsidRPr="001D2E49" w:rsidRDefault="00EF1EB1" w:rsidP="009E25E5">
            <w:pPr>
              <w:pStyle w:val="TAC"/>
              <w:rPr>
                <w:lang w:eastAsia="ja-JP"/>
              </w:rPr>
            </w:pPr>
          </w:p>
        </w:tc>
      </w:tr>
      <w:tr w:rsidR="00EF1EB1" w:rsidRPr="001D2E49" w14:paraId="2CD0E1FE"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19"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47AFDBEB" w14:textId="77777777" w:rsidR="00EF1EB1" w:rsidRPr="001D2E49" w:rsidRDefault="00EF1EB1">
            <w:pPr>
              <w:pStyle w:val="TAL"/>
              <w:ind w:leftChars="100" w:left="200"/>
              <w:rPr>
                <w:lang w:eastAsia="ja-JP"/>
              </w:rPr>
              <w:pPrChange w:id="22220" w:author="Ericsson" w:date="2023-11-09T10:34:00Z">
                <w:pPr>
                  <w:pStyle w:val="TAL"/>
                  <w:ind w:left="165"/>
                </w:pPr>
              </w:pPrChange>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21"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22"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23"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24"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2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2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AD51D47" w14:textId="77777777" w:rsidR="00EF1EB1" w:rsidRPr="001D2E49" w:rsidRDefault="00EF1EB1" w:rsidP="009E25E5">
            <w:pPr>
              <w:pStyle w:val="TAC"/>
              <w:rPr>
                <w:lang w:eastAsia="ja-JP"/>
              </w:rPr>
            </w:pPr>
          </w:p>
        </w:tc>
      </w:tr>
      <w:tr w:rsidR="00EF1EB1" w:rsidRPr="001D2E49" w14:paraId="05077D82"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27"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647AA5C3" w14:textId="77777777" w:rsidR="00EF1EB1" w:rsidRPr="001D2E49" w:rsidRDefault="00EF1EB1">
            <w:pPr>
              <w:pStyle w:val="TAL"/>
              <w:ind w:leftChars="100" w:left="200"/>
              <w:rPr>
                <w:lang w:eastAsia="ja-JP"/>
              </w:rPr>
              <w:pPrChange w:id="22228" w:author="Ericsson" w:date="2023-11-09T10:34:00Z">
                <w:pPr>
                  <w:pStyle w:val="TAL"/>
                  <w:ind w:left="165"/>
                </w:pPr>
              </w:pPrChange>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29"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30"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31"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32"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3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223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235"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B669CA7" w14:textId="77777777" w:rsidR="00EF1EB1" w:rsidRPr="009E25E5" w:rsidRDefault="00EF1EB1">
            <w:pPr>
              <w:pStyle w:val="TAL"/>
              <w:ind w:leftChars="50" w:left="100"/>
              <w:rPr>
                <w:i/>
                <w:iCs/>
                <w:lang w:eastAsia="ja-JP"/>
                <w:rPrChange w:id="22236" w:author="Ericsson" w:date="2023-11-09T10:34:00Z">
                  <w:rPr>
                    <w:lang w:eastAsia="ja-JP"/>
                  </w:rPr>
                </w:rPrChange>
              </w:rPr>
              <w:pPrChange w:id="22237" w:author="Ericsson" w:date="2023-11-09T10:34:00Z">
                <w:pPr>
                  <w:pStyle w:val="TAL"/>
                  <w:ind w:left="72"/>
                </w:pPr>
              </w:pPrChange>
            </w:pPr>
            <w:r w:rsidRPr="009E25E5">
              <w:rPr>
                <w:i/>
                <w:iCs/>
                <w:lang w:eastAsia="ja-JP"/>
                <w:rPrChange w:id="22238" w:author="Ericsson" w:date="2023-11-09T10:34:00Z">
                  <w:rPr>
                    <w:lang w:eastAsia="ja-JP"/>
                  </w:rPr>
                </w:rPrChange>
              </w:rPr>
              <w:t>&g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239"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40"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241"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Change w:id="22242"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4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Change w:id="2224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343F339" w14:textId="77777777" w:rsidR="00EF1EB1" w:rsidRPr="001D2E49" w:rsidRDefault="00EF1EB1" w:rsidP="009E25E5">
            <w:pPr>
              <w:pStyle w:val="TAC"/>
              <w:rPr>
                <w:iCs/>
                <w:lang w:eastAsia="ja-JP"/>
              </w:rPr>
            </w:pPr>
          </w:p>
        </w:tc>
      </w:tr>
      <w:tr w:rsidR="00EF1EB1" w:rsidRPr="001D2E49" w14:paraId="71543269"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22245"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37D8E31" w14:textId="77777777" w:rsidR="00EF1EB1" w:rsidRPr="001D2E49" w:rsidRDefault="00EF1EB1">
            <w:pPr>
              <w:pStyle w:val="TAL"/>
              <w:ind w:leftChars="100" w:left="200"/>
              <w:rPr>
                <w:rFonts w:eastAsia="MS Mincho"/>
                <w:lang w:eastAsia="ja-JP"/>
              </w:rPr>
              <w:pPrChange w:id="22246" w:author="Ericsson" w:date="2023-11-09T10:35:00Z">
                <w:pPr>
                  <w:pStyle w:val="TAL"/>
                  <w:ind w:left="165"/>
                </w:pPr>
              </w:pPrChange>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Change w:id="22247"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48"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Change w:id="22249"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Change w:id="22250"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5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5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E3423F5" w14:textId="77777777" w:rsidR="00EF1EB1" w:rsidRPr="001D2E49" w:rsidRDefault="00EF1EB1" w:rsidP="009E25E5">
            <w:pPr>
              <w:pStyle w:val="TAC"/>
              <w:rPr>
                <w:lang w:eastAsia="ja-JP"/>
              </w:rPr>
            </w:pPr>
          </w:p>
        </w:tc>
      </w:tr>
      <w:tr w:rsidR="00EF1EB1" w:rsidRPr="001D2E49" w14:paraId="3AFC58F6"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53"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461EE021" w14:textId="77777777" w:rsidR="00EF1EB1" w:rsidRPr="001D2E49" w:rsidRDefault="00EF1EB1">
            <w:pPr>
              <w:pStyle w:val="TAL"/>
              <w:ind w:leftChars="100" w:left="200"/>
              <w:rPr>
                <w:lang w:eastAsia="ja-JP"/>
              </w:rPr>
              <w:pPrChange w:id="22254" w:author="Ericsson" w:date="2023-11-09T10:35:00Z">
                <w:pPr>
                  <w:pStyle w:val="TAL"/>
                  <w:ind w:left="165"/>
                </w:pPr>
              </w:pPrChange>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55"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56"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57"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58"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5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6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0828A31" w14:textId="77777777" w:rsidR="00EF1EB1" w:rsidRPr="001D2E49" w:rsidRDefault="00EF1EB1" w:rsidP="009E25E5">
            <w:pPr>
              <w:pStyle w:val="TAC"/>
              <w:rPr>
                <w:lang w:eastAsia="ja-JP"/>
              </w:rPr>
            </w:pPr>
          </w:p>
        </w:tc>
      </w:tr>
      <w:tr w:rsidR="00EF1EB1" w:rsidRPr="001D2E49" w14:paraId="15FE41A9"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61"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DEDA310" w14:textId="77777777" w:rsidR="00EF1EB1" w:rsidRPr="001D2E49" w:rsidRDefault="00EF1EB1">
            <w:pPr>
              <w:pStyle w:val="TAL"/>
              <w:ind w:leftChars="100" w:left="200"/>
              <w:rPr>
                <w:lang w:eastAsia="ja-JP"/>
              </w:rPr>
              <w:pPrChange w:id="22262" w:author="Ericsson" w:date="2023-11-09T10:35:00Z">
                <w:pPr>
                  <w:pStyle w:val="TAL"/>
                  <w:ind w:left="165"/>
                </w:pPr>
              </w:pPrChange>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63"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64"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65"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66"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6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26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F157A37" w14:textId="77777777" w:rsidR="00EF1EB1" w:rsidRPr="001D2E49" w:rsidRDefault="00EF1EB1" w:rsidP="009E25E5">
            <w:pPr>
              <w:pStyle w:val="TAC"/>
              <w:rPr>
                <w:lang w:eastAsia="ja-JP"/>
              </w:rPr>
            </w:pPr>
          </w:p>
        </w:tc>
      </w:tr>
      <w:tr w:rsidR="00EF1EB1" w:rsidRPr="001D2E49" w14:paraId="117E9166"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69"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5629B447" w14:textId="77777777" w:rsidR="00EF1EB1" w:rsidRPr="001D2E49" w:rsidRDefault="00EF1EB1">
            <w:pPr>
              <w:pStyle w:val="TAL"/>
              <w:ind w:leftChars="100" w:left="200"/>
              <w:rPr>
                <w:lang w:eastAsia="ja-JP"/>
              </w:rPr>
              <w:pPrChange w:id="22270" w:author="Ericsson" w:date="2023-11-09T10:35:00Z">
                <w:pPr>
                  <w:pStyle w:val="TAL"/>
                  <w:ind w:left="165"/>
                </w:pPr>
              </w:pPrChange>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71"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72"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73"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74"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7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227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77"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F9CACAE" w14:textId="77777777" w:rsidR="001503B1" w:rsidRPr="001D2E49" w:rsidRDefault="001503B1">
            <w:pPr>
              <w:pStyle w:val="TAL"/>
              <w:ind w:leftChars="100" w:left="200"/>
              <w:rPr>
                <w:lang w:eastAsia="ja-JP"/>
              </w:rPr>
              <w:pPrChange w:id="22278" w:author="Ericsson" w:date="2023-11-09T10:35:00Z">
                <w:pPr>
                  <w:pStyle w:val="TAL"/>
                  <w:ind w:left="165"/>
                </w:pPr>
              </w:pPrChange>
            </w:pPr>
            <w:bookmarkStart w:id="22279"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80"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81"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82"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83"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8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2228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86"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4E88195F" w14:textId="77777777" w:rsidR="009F766A" w:rsidRDefault="009F766A">
            <w:pPr>
              <w:pStyle w:val="TAL"/>
              <w:ind w:leftChars="100" w:left="200"/>
              <w:rPr>
                <w:lang w:eastAsia="ja-JP"/>
              </w:rPr>
              <w:pPrChange w:id="22287" w:author="Ericsson" w:date="2023-11-09T10:35:00Z">
                <w:pPr>
                  <w:pStyle w:val="TAL"/>
                  <w:ind w:left="165"/>
                </w:pPr>
              </w:pPrChange>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88"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89"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290"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291"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29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Change w:id="2229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0DEF4FF" w14:textId="77777777" w:rsidR="009F766A" w:rsidRDefault="009F766A" w:rsidP="009E25E5">
            <w:pPr>
              <w:pStyle w:val="TAC"/>
              <w:rPr>
                <w:lang w:eastAsia="ja-JP"/>
              </w:rPr>
            </w:pPr>
            <w:r w:rsidRPr="0060118A">
              <w:rPr>
                <w:rFonts w:eastAsia="SimSun"/>
                <w:lang w:eastAsia="zh-CN"/>
              </w:rPr>
              <w:t>ignore</w:t>
            </w:r>
          </w:p>
        </w:tc>
      </w:tr>
      <w:bookmarkEnd w:id="22279"/>
      <w:tr w:rsidR="001503B1" w:rsidRPr="001D2E49" w14:paraId="29F881A5"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294"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25C4C36D" w14:textId="77777777" w:rsidR="001503B1" w:rsidRPr="009E25E5" w:rsidRDefault="001503B1">
            <w:pPr>
              <w:pStyle w:val="TAL"/>
              <w:ind w:leftChars="50" w:left="100"/>
              <w:rPr>
                <w:i/>
                <w:iCs/>
                <w:lang w:eastAsia="ja-JP"/>
                <w:rPrChange w:id="22295" w:author="Ericsson" w:date="2023-11-09T10:35:00Z">
                  <w:rPr>
                    <w:lang w:eastAsia="ja-JP"/>
                  </w:rPr>
                </w:rPrChange>
              </w:rPr>
              <w:pPrChange w:id="22296" w:author="Ericsson" w:date="2023-11-09T10:35:00Z">
                <w:pPr>
                  <w:pStyle w:val="TAL"/>
                  <w:ind w:left="75"/>
                </w:pPr>
              </w:pPrChange>
            </w:pPr>
            <w:r w:rsidRPr="009E25E5">
              <w:rPr>
                <w:i/>
                <w:iCs/>
                <w:lang w:eastAsia="ja-JP"/>
                <w:rPrChange w:id="22297" w:author="Ericsson" w:date="2023-11-09T10:35:00Z">
                  <w:rPr>
                    <w:lang w:eastAsia="ja-JP"/>
                  </w:rPr>
                </w:rPrChange>
              </w:rPr>
              <w:t>&g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298"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0889F342" w14:textId="77777777" w:rsidR="001503B1" w:rsidRPr="001D2E49" w:rsidRDefault="001503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299"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F45E97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00"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281A66CE" w14:textId="77777777" w:rsidR="001503B1" w:rsidRPr="001D2E49" w:rsidDel="004E2B20" w:rsidRDefault="001503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01"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17E6A7E2"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0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6C341AD" w14:textId="77777777" w:rsidR="001503B1" w:rsidRPr="001D2E49" w:rsidRDefault="001503B1" w:rsidP="009E25E5">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0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BBB42A6" w14:textId="77777777" w:rsidR="001503B1" w:rsidRPr="001D2E49" w:rsidRDefault="001503B1" w:rsidP="009E25E5">
            <w:pPr>
              <w:pStyle w:val="TAC"/>
              <w:rPr>
                <w:lang w:eastAsia="ja-JP"/>
              </w:rPr>
            </w:pPr>
          </w:p>
        </w:tc>
      </w:tr>
      <w:tr w:rsidR="001503B1" w:rsidRPr="001D2E49" w14:paraId="0BCBC1B0"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04"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D925848" w14:textId="77777777" w:rsidR="001503B1" w:rsidRPr="001D2E49" w:rsidRDefault="001503B1">
            <w:pPr>
              <w:pStyle w:val="TAL"/>
              <w:ind w:leftChars="100" w:left="200"/>
              <w:rPr>
                <w:lang w:eastAsia="ja-JP"/>
              </w:rPr>
              <w:pPrChange w:id="22305" w:author="Ericsson" w:date="2023-11-09T10:35:00Z">
                <w:pPr>
                  <w:pStyle w:val="TAL"/>
                  <w:ind w:left="165"/>
                </w:pPr>
              </w:pPrChange>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06"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3251849E" w14:textId="77777777" w:rsidR="001503B1" w:rsidRPr="001D2E49" w:rsidRDefault="001503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07"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7C597FA8"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08"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10833D34" w14:textId="77777777" w:rsidR="001503B1" w:rsidRPr="001D2E49" w:rsidRDefault="001503B1" w:rsidP="009E25E5">
            <w:pPr>
              <w:pStyle w:val="TAL"/>
              <w:rPr>
                <w:rFonts w:eastAsia="SimSun"/>
                <w:lang w:eastAsia="zh-CN"/>
              </w:rPr>
            </w:pPr>
            <w:r w:rsidRPr="001D2E49">
              <w:rPr>
                <w:rFonts w:eastAsia="SimSun" w:hint="eastAsia"/>
                <w:lang w:eastAsia="zh-CN"/>
              </w:rPr>
              <w:t xml:space="preserve">Transport Layer Address </w:t>
            </w:r>
          </w:p>
          <w:p w14:paraId="15CFC065" w14:textId="77777777" w:rsidR="001503B1" w:rsidRPr="001D2E49" w:rsidDel="004E2B20" w:rsidRDefault="001503B1" w:rsidP="009E25E5">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09"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E14A7A0" w14:textId="77777777" w:rsidR="001503B1" w:rsidRPr="001D2E49" w:rsidRDefault="001503B1" w:rsidP="009E25E5">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Change w:id="2231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96F8329"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31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6079429" w14:textId="77777777" w:rsidR="001503B1" w:rsidRPr="001D2E49" w:rsidRDefault="001503B1" w:rsidP="009E25E5">
            <w:pPr>
              <w:pStyle w:val="TAC"/>
              <w:rPr>
                <w:lang w:eastAsia="ja-JP"/>
              </w:rPr>
            </w:pPr>
          </w:p>
        </w:tc>
      </w:tr>
      <w:tr w:rsidR="001503B1" w:rsidRPr="001D2E49" w14:paraId="4E1761A1"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12"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22D239C8" w14:textId="77777777" w:rsidR="001503B1" w:rsidRPr="001D2E49" w:rsidRDefault="001503B1">
            <w:pPr>
              <w:pStyle w:val="TAL"/>
              <w:ind w:leftChars="100" w:left="200"/>
              <w:rPr>
                <w:lang w:eastAsia="ja-JP"/>
              </w:rPr>
              <w:pPrChange w:id="22313" w:author="Ericsson" w:date="2023-11-09T10:35:00Z">
                <w:pPr>
                  <w:pStyle w:val="TAL"/>
                  <w:ind w:left="165"/>
                </w:pPr>
              </w:pPrChange>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14"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75FF7403" w14:textId="77777777" w:rsidR="001503B1" w:rsidRPr="001D2E49" w:rsidRDefault="001503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15"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6412866E"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16"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5BC272B" w14:textId="77777777" w:rsidR="001503B1" w:rsidRPr="001D2E49" w:rsidRDefault="001503B1" w:rsidP="009E25E5">
            <w:pPr>
              <w:pStyle w:val="TAL"/>
              <w:rPr>
                <w:lang w:eastAsia="ja-JP"/>
              </w:rPr>
            </w:pPr>
            <w:r w:rsidRPr="001D2E49">
              <w:rPr>
                <w:lang w:eastAsia="ja-JP"/>
              </w:rPr>
              <w:t>OCTET STRING</w:t>
            </w:r>
          </w:p>
          <w:p w14:paraId="0E37641B" w14:textId="77777777" w:rsidR="001503B1" w:rsidRPr="001D2E49" w:rsidDel="004E2B20" w:rsidRDefault="001503B1" w:rsidP="009E25E5">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17"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E081E38" w14:textId="77777777" w:rsidR="001503B1" w:rsidRPr="001D2E49" w:rsidRDefault="001503B1" w:rsidP="009E25E5">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Change w:id="2231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87C5650" w14:textId="77777777" w:rsidR="001503B1" w:rsidRPr="001D2E49" w:rsidRDefault="001503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31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507FA39" w14:textId="77777777" w:rsidR="001503B1" w:rsidRPr="001D2E49" w:rsidRDefault="001503B1" w:rsidP="009E25E5">
            <w:pPr>
              <w:pStyle w:val="TAC"/>
              <w:rPr>
                <w:lang w:eastAsia="ja-JP"/>
              </w:rPr>
            </w:pPr>
          </w:p>
        </w:tc>
      </w:tr>
      <w:tr w:rsidR="0049236B" w:rsidRPr="001D2E49" w14:paraId="4FD444AB"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20"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847EF4C" w14:textId="7C05120C" w:rsidR="0049236B" w:rsidRPr="001D2E49" w:rsidRDefault="0049236B">
            <w:pPr>
              <w:pStyle w:val="TAL"/>
              <w:ind w:leftChars="100" w:left="200"/>
              <w:rPr>
                <w:lang w:eastAsia="ja-JP"/>
              </w:rPr>
              <w:pPrChange w:id="22321" w:author="Ericsson" w:date="2023-11-09T10:35:00Z">
                <w:pPr>
                  <w:pStyle w:val="TAL"/>
                  <w:ind w:left="165"/>
                </w:pPr>
              </w:pPrChange>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22"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7AB43157" w14:textId="69926399" w:rsidR="0049236B" w:rsidRPr="001D2E49"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23"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6DD5C4D3"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24"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CECB3FC" w14:textId="3003CD8F" w:rsidR="0049236B" w:rsidRPr="001D2E49"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25"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FC1A29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2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2873EBE" w14:textId="1CF1ACC9" w:rsidR="0049236B" w:rsidRPr="001D2E49" w:rsidRDefault="0049236B" w:rsidP="009E25E5">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Change w:id="2232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97EC83B" w14:textId="7E7E5995" w:rsidR="0049236B" w:rsidRPr="001D2E49" w:rsidRDefault="0049236B" w:rsidP="009E25E5">
            <w:pPr>
              <w:pStyle w:val="TAC"/>
              <w:rPr>
                <w:lang w:eastAsia="ja-JP"/>
              </w:rPr>
            </w:pPr>
            <w:r w:rsidRPr="004F61AC">
              <w:rPr>
                <w:rFonts w:eastAsia="SimSun"/>
                <w:lang w:eastAsia="zh-CN"/>
              </w:rPr>
              <w:t>ignore</w:t>
            </w:r>
          </w:p>
        </w:tc>
      </w:tr>
      <w:tr w:rsidR="0049236B" w:rsidRPr="001D2E49" w14:paraId="6AEA37E1"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28"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2094051" w14:textId="77777777" w:rsidR="0049236B" w:rsidRPr="009E25E5" w:rsidRDefault="0049236B">
            <w:pPr>
              <w:pStyle w:val="TAL"/>
              <w:ind w:leftChars="50" w:left="100"/>
              <w:rPr>
                <w:i/>
                <w:iCs/>
                <w:lang w:eastAsia="ja-JP"/>
                <w:rPrChange w:id="22329" w:author="Ericsson" w:date="2023-11-09T10:35:00Z">
                  <w:rPr>
                    <w:lang w:eastAsia="ja-JP"/>
                  </w:rPr>
                </w:rPrChange>
              </w:rPr>
              <w:pPrChange w:id="22330" w:author="Ericsson" w:date="2023-11-09T10:35:00Z">
                <w:pPr>
                  <w:pStyle w:val="TAL"/>
                  <w:ind w:left="74"/>
                </w:pPr>
              </w:pPrChange>
            </w:pPr>
            <w:r w:rsidRPr="009E25E5">
              <w:rPr>
                <w:rFonts w:cs="Arial"/>
                <w:i/>
                <w:iCs/>
                <w:szCs w:val="18"/>
                <w:lang w:eastAsia="ja-JP"/>
                <w:rPrChange w:id="22331" w:author="Ericsson" w:date="2023-11-09T10:35:00Z">
                  <w:rPr>
                    <w:rFonts w:cs="Arial"/>
                    <w:szCs w:val="18"/>
                    <w:lang w:eastAsia="ja-JP"/>
                  </w:rPr>
                </w:rPrChange>
              </w:rPr>
              <w:t>&g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32"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7F553A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33"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997A4D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34"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599C4850"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35"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B8F0E56"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3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A25DAF4"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33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94D70B9" w14:textId="77777777" w:rsidR="0049236B" w:rsidRPr="001D2E49" w:rsidRDefault="0049236B" w:rsidP="009E25E5">
            <w:pPr>
              <w:pStyle w:val="TAC"/>
              <w:rPr>
                <w:lang w:eastAsia="ja-JP"/>
              </w:rPr>
            </w:pPr>
            <w:r>
              <w:rPr>
                <w:rFonts w:cs="Arial"/>
                <w:szCs w:val="18"/>
                <w:lang w:eastAsia="zh-CN"/>
              </w:rPr>
              <w:t>ignore</w:t>
            </w:r>
          </w:p>
        </w:tc>
      </w:tr>
      <w:tr w:rsidR="0049236B" w:rsidRPr="001D2E49" w14:paraId="3CF5DBB3"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38"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66EA84D" w14:textId="77777777" w:rsidR="0049236B" w:rsidRPr="001D2E49" w:rsidRDefault="0049236B">
            <w:pPr>
              <w:pStyle w:val="TAL"/>
              <w:ind w:leftChars="100" w:left="200"/>
              <w:rPr>
                <w:lang w:eastAsia="ja-JP"/>
              </w:rPr>
              <w:pPrChange w:id="22339" w:author="Ericsson" w:date="2023-11-09T10:35:00Z">
                <w:pPr>
                  <w:pStyle w:val="TAL"/>
                  <w:ind w:left="165"/>
                </w:pPr>
              </w:pPrChange>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40"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4E3B6BA9"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41"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589E1C7E"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42"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4B7EF68" w14:textId="77777777" w:rsidR="0049236B" w:rsidRPr="009F5A10" w:rsidRDefault="0049236B" w:rsidP="009E25E5">
            <w:pPr>
              <w:pStyle w:val="TAL"/>
              <w:rPr>
                <w:lang w:eastAsia="ja-JP"/>
              </w:rPr>
            </w:pPr>
            <w:r w:rsidRPr="009F5A10">
              <w:rPr>
                <w:lang w:eastAsia="ja-JP"/>
              </w:rPr>
              <w:t xml:space="preserve"> OCTET STRING</w:t>
            </w:r>
          </w:p>
          <w:p w14:paraId="5F683641"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43"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BF654C6" w14:textId="77777777" w:rsidR="0049236B" w:rsidRPr="001D2E49" w:rsidRDefault="0049236B" w:rsidP="009E25E5">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Change w:id="2234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41EFEC0"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Change w:id="2234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4200F3F" w14:textId="77777777" w:rsidR="0049236B" w:rsidRPr="001D2E49" w:rsidRDefault="0049236B" w:rsidP="009E25E5">
            <w:pPr>
              <w:pStyle w:val="TAC"/>
              <w:rPr>
                <w:lang w:eastAsia="ja-JP"/>
              </w:rPr>
            </w:pPr>
          </w:p>
        </w:tc>
      </w:tr>
      <w:tr w:rsidR="0049236B" w:rsidRPr="001D2E49" w14:paraId="3EAFE6A9"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46"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EFA2683" w14:textId="77777777" w:rsidR="0049236B" w:rsidRPr="001D2E49" w:rsidRDefault="0049236B">
            <w:pPr>
              <w:pStyle w:val="TAL"/>
              <w:ind w:leftChars="100" w:left="200"/>
              <w:rPr>
                <w:lang w:eastAsia="ja-JP"/>
              </w:rPr>
              <w:pPrChange w:id="22347" w:author="Ericsson" w:date="2023-11-09T10:35:00Z">
                <w:pPr>
                  <w:pStyle w:val="TAL"/>
                  <w:ind w:left="165"/>
                </w:pPr>
              </w:pPrChange>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48"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1DA44A2E" w14:textId="77777777" w:rsidR="0049236B" w:rsidRPr="001D2E49" w:rsidRDefault="0049236B" w:rsidP="009E25E5">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49"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2BE915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50"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23DA8D26" w14:textId="77777777" w:rsidR="0049236B" w:rsidRPr="001C6DA4" w:rsidRDefault="0049236B" w:rsidP="009E25E5">
            <w:pPr>
              <w:pStyle w:val="TAL"/>
              <w:rPr>
                <w:lang w:eastAsia="ja-JP"/>
              </w:rPr>
            </w:pPr>
            <w:r w:rsidRPr="001C6DA4">
              <w:rPr>
                <w:lang w:eastAsia="ja-JP"/>
              </w:rPr>
              <w:t xml:space="preserve">Transport Layer Address </w:t>
            </w:r>
          </w:p>
          <w:p w14:paraId="1265BCC8" w14:textId="77777777" w:rsidR="0049236B" w:rsidRPr="001D2E49" w:rsidRDefault="0049236B" w:rsidP="009E25E5">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51"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6407ED31" w14:textId="77777777" w:rsidR="0049236B" w:rsidRPr="001D2E49" w:rsidRDefault="0049236B" w:rsidP="009E25E5">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Change w:id="2235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F2354E8"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Change w:id="2235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97D1589" w14:textId="77777777" w:rsidR="0049236B" w:rsidRPr="001D2E49" w:rsidRDefault="0049236B" w:rsidP="009E25E5">
            <w:pPr>
              <w:pStyle w:val="TAC"/>
              <w:rPr>
                <w:lang w:eastAsia="ja-JP"/>
              </w:rPr>
            </w:pPr>
          </w:p>
        </w:tc>
      </w:tr>
      <w:tr w:rsidR="0049236B" w:rsidRPr="001D2E49" w14:paraId="5A0F4D85"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54"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D30BC94" w14:textId="77777777" w:rsidR="0049236B" w:rsidRPr="001D2E49" w:rsidRDefault="0049236B">
            <w:pPr>
              <w:pStyle w:val="TAL"/>
              <w:ind w:leftChars="100" w:left="200"/>
              <w:rPr>
                <w:lang w:eastAsia="ja-JP"/>
              </w:rPr>
              <w:pPrChange w:id="22355" w:author="Ericsson" w:date="2023-11-09T10:35:00Z">
                <w:pPr>
                  <w:pStyle w:val="TAL"/>
                  <w:ind w:left="165"/>
                </w:pPr>
              </w:pPrChange>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56"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1BF7C24" w14:textId="77777777" w:rsidR="0049236B" w:rsidRPr="001D2E49" w:rsidRDefault="0049236B" w:rsidP="009E25E5">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57"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3A0A4D04"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58"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839676C" w14:textId="77777777" w:rsidR="0049236B" w:rsidRPr="001C6DA4" w:rsidRDefault="0049236B" w:rsidP="009E25E5">
            <w:pPr>
              <w:pStyle w:val="TAL"/>
              <w:rPr>
                <w:lang w:eastAsia="ja-JP"/>
              </w:rPr>
            </w:pPr>
            <w:r w:rsidRPr="001C6DA4">
              <w:rPr>
                <w:lang w:eastAsia="ja-JP"/>
              </w:rPr>
              <w:t>OCTET STRING</w:t>
            </w:r>
          </w:p>
          <w:p w14:paraId="0D417354" w14:textId="77777777" w:rsidR="0049236B" w:rsidRPr="001D2E49" w:rsidRDefault="0049236B" w:rsidP="009E25E5">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59"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22F20FDF" w14:textId="77777777" w:rsidR="0049236B" w:rsidRPr="001D2E49" w:rsidRDefault="0049236B" w:rsidP="009E25E5">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Change w:id="22360"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3B5793E3" w14:textId="77777777" w:rsidR="0049236B" w:rsidRPr="001D2E49" w:rsidRDefault="0049236B" w:rsidP="009E25E5">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Change w:id="22361"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9D135F2" w14:textId="77777777" w:rsidR="0049236B" w:rsidRPr="001D2E49" w:rsidRDefault="0049236B" w:rsidP="009E25E5">
            <w:pPr>
              <w:pStyle w:val="TAC"/>
              <w:rPr>
                <w:lang w:eastAsia="ja-JP"/>
              </w:rPr>
            </w:pPr>
          </w:p>
        </w:tc>
      </w:tr>
      <w:tr w:rsidR="0049236B" w:rsidRPr="001D2E49" w14:paraId="25C42EFE"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62"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366CCA0" w14:textId="78F031EF" w:rsidR="0049236B" w:rsidRPr="0051779C" w:rsidRDefault="0049236B">
            <w:pPr>
              <w:pStyle w:val="TAL"/>
              <w:ind w:leftChars="100" w:left="200"/>
              <w:rPr>
                <w:rFonts w:cs="Arial"/>
                <w:szCs w:val="18"/>
                <w:lang w:eastAsia="ja-JP"/>
              </w:rPr>
              <w:pPrChange w:id="22363" w:author="Ericsson" w:date="2023-11-09T10:35:00Z">
                <w:pPr>
                  <w:pStyle w:val="TAL"/>
                  <w:ind w:left="165"/>
                </w:pPr>
              </w:pPrChange>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64"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09C4D49E" w14:textId="31B8963C" w:rsidR="0049236B" w:rsidRPr="0051779C" w:rsidRDefault="0049236B" w:rsidP="009E25E5">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65"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5F1D779B"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66"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088256B8" w14:textId="116851BE" w:rsidR="0049236B" w:rsidRPr="001C6DA4" w:rsidRDefault="0049236B" w:rsidP="009E25E5">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67"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0B45896B" w14:textId="77777777" w:rsidR="0049236B" w:rsidRPr="0051779C" w:rsidRDefault="0049236B" w:rsidP="009E25E5">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Change w:id="2236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5B586AC" w14:textId="6A14A69C" w:rsidR="0049236B" w:rsidRPr="0051779C" w:rsidRDefault="0049236B" w:rsidP="009E25E5">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36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1FFC1BD3" w14:textId="35489E8A" w:rsidR="0049236B" w:rsidRPr="001D2E49" w:rsidRDefault="0049236B" w:rsidP="009E25E5">
            <w:pPr>
              <w:pStyle w:val="TAC"/>
              <w:rPr>
                <w:lang w:eastAsia="ja-JP"/>
              </w:rPr>
            </w:pPr>
            <w:r w:rsidRPr="00E52B7F">
              <w:rPr>
                <w:rFonts w:cs="Arial"/>
                <w:szCs w:val="18"/>
                <w:lang w:eastAsia="zh-CN"/>
              </w:rPr>
              <w:t>ignore</w:t>
            </w:r>
          </w:p>
        </w:tc>
      </w:tr>
      <w:tr w:rsidR="0049236B" w:rsidRPr="001D2E49" w14:paraId="764ABE4D"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70"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181DC188" w14:textId="77777777" w:rsidR="0049236B" w:rsidRPr="009E25E5" w:rsidRDefault="0049236B">
            <w:pPr>
              <w:pStyle w:val="TAL"/>
              <w:ind w:leftChars="50" w:left="100"/>
              <w:rPr>
                <w:i/>
                <w:iCs/>
                <w:lang w:eastAsia="ja-JP"/>
                <w:rPrChange w:id="22371" w:author="Ericsson" w:date="2023-11-09T10:35:00Z">
                  <w:rPr>
                    <w:lang w:eastAsia="ja-JP"/>
                  </w:rPr>
                </w:rPrChange>
              </w:rPr>
              <w:pPrChange w:id="22372" w:author="Ericsson" w:date="2023-11-09T10:35:00Z">
                <w:pPr>
                  <w:pStyle w:val="TAL"/>
                  <w:ind w:left="74"/>
                </w:pPr>
              </w:pPrChange>
            </w:pPr>
            <w:r w:rsidRPr="009E25E5">
              <w:rPr>
                <w:rFonts w:cs="Arial"/>
                <w:i/>
                <w:iCs/>
                <w:szCs w:val="18"/>
                <w:lang w:eastAsia="ja-JP"/>
                <w:rPrChange w:id="22373" w:author="Ericsson" w:date="2023-11-09T10:35:00Z">
                  <w:rPr>
                    <w:rFonts w:cs="Arial"/>
                    <w:szCs w:val="18"/>
                    <w:lang w:eastAsia="ja-JP"/>
                  </w:rPr>
                </w:rPrChange>
              </w:rPr>
              <w:t>&g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74"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48964C8E"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75"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903CEB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76"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21ED265"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77"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637A4D32"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378"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65F07591"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379"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4DB25EC" w14:textId="77777777" w:rsidR="0049236B" w:rsidRPr="001D2E49" w:rsidRDefault="0049236B" w:rsidP="009E25E5">
            <w:pPr>
              <w:pStyle w:val="TAC"/>
              <w:rPr>
                <w:lang w:eastAsia="ja-JP"/>
              </w:rPr>
            </w:pPr>
            <w:r>
              <w:rPr>
                <w:rFonts w:cs="Arial"/>
                <w:szCs w:val="18"/>
                <w:lang w:eastAsia="zh-CN"/>
              </w:rPr>
              <w:t>ignore</w:t>
            </w:r>
          </w:p>
        </w:tc>
      </w:tr>
      <w:tr w:rsidR="0049236B" w:rsidRPr="001D2E49" w14:paraId="4B388E66"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80"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2C737B92" w14:textId="77777777" w:rsidR="0049236B" w:rsidRPr="001D2E49" w:rsidRDefault="0049236B">
            <w:pPr>
              <w:pStyle w:val="TAL"/>
              <w:ind w:leftChars="100" w:left="200"/>
              <w:rPr>
                <w:lang w:eastAsia="ja-JP"/>
              </w:rPr>
              <w:pPrChange w:id="22381" w:author="Ericsson" w:date="2023-11-09T10:35:00Z">
                <w:pPr>
                  <w:pStyle w:val="TAL"/>
                  <w:ind w:left="165"/>
                </w:pPr>
              </w:pPrChange>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82"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5586395" w14:textId="77777777" w:rsidR="0049236B" w:rsidRPr="001D2E49" w:rsidRDefault="0049236B" w:rsidP="009E25E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83"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0AF13947"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84"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632F0CB7" w14:textId="77777777" w:rsidR="0049236B" w:rsidRPr="009F5A10" w:rsidRDefault="0049236B" w:rsidP="009E25E5">
            <w:pPr>
              <w:pStyle w:val="TAL"/>
              <w:rPr>
                <w:lang w:eastAsia="ja-JP"/>
              </w:rPr>
            </w:pPr>
            <w:r w:rsidRPr="009F5A10">
              <w:rPr>
                <w:lang w:eastAsia="ja-JP"/>
              </w:rPr>
              <w:t>OCTET STRING</w:t>
            </w:r>
          </w:p>
          <w:p w14:paraId="1F07C3F7"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85"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07F59B66" w14:textId="77777777" w:rsidR="0049236B" w:rsidRPr="001D2E49" w:rsidRDefault="0049236B" w:rsidP="009E25E5">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Change w:id="2238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4574229"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387"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5292223E" w14:textId="77777777" w:rsidR="0049236B" w:rsidRPr="001D2E49" w:rsidRDefault="0049236B" w:rsidP="009E25E5">
            <w:pPr>
              <w:pStyle w:val="TAC"/>
              <w:rPr>
                <w:lang w:eastAsia="ja-JP"/>
              </w:rPr>
            </w:pPr>
          </w:p>
        </w:tc>
      </w:tr>
      <w:tr w:rsidR="0049236B" w:rsidRPr="001D2E49" w14:paraId="71FD33B4"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88"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53BBABC8" w14:textId="77777777" w:rsidR="0049236B" w:rsidRPr="001D2E49" w:rsidRDefault="0049236B">
            <w:pPr>
              <w:pStyle w:val="TAL"/>
              <w:ind w:leftChars="100" w:left="200"/>
              <w:rPr>
                <w:lang w:eastAsia="ja-JP"/>
              </w:rPr>
              <w:pPrChange w:id="22389" w:author="Ericsson" w:date="2023-11-09T10:35:00Z">
                <w:pPr>
                  <w:pStyle w:val="TAL"/>
                  <w:ind w:left="165"/>
                </w:pPr>
              </w:pPrChange>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90"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1B9F17E" w14:textId="77777777" w:rsidR="0049236B" w:rsidRPr="001D2E49" w:rsidRDefault="0049236B" w:rsidP="009E25E5">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391"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357266CF"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392"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00DEEC98" w14:textId="77777777" w:rsidR="0049236B" w:rsidRPr="008D6C8E" w:rsidRDefault="0049236B">
            <w:pPr>
              <w:pStyle w:val="TAL"/>
              <w:rPr>
                <w:lang w:eastAsia="ja-JP"/>
              </w:rPr>
              <w:pPrChange w:id="22393" w:author="Ericsson" w:date="2023-11-09T10:34:00Z">
                <w:pPr>
                  <w:keepNext/>
                  <w:keepLines/>
                  <w:spacing w:after="0"/>
                </w:pPr>
              </w:pPrChange>
            </w:pPr>
            <w:r w:rsidRPr="008D6C8E">
              <w:rPr>
                <w:rFonts w:hint="eastAsia"/>
                <w:lang w:eastAsia="ja-JP"/>
              </w:rPr>
              <w:t xml:space="preserve">Transport Layer Address </w:t>
            </w:r>
          </w:p>
          <w:p w14:paraId="03272B16" w14:textId="77777777" w:rsidR="0049236B" w:rsidRPr="001D2E49" w:rsidRDefault="0049236B" w:rsidP="009E25E5">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394"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10AC9063" w14:textId="77777777" w:rsidR="0049236B" w:rsidRPr="001D2E49" w:rsidRDefault="0049236B" w:rsidP="009E25E5">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Change w:id="2239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72BD714"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396"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7E6F2CA" w14:textId="77777777" w:rsidR="0049236B" w:rsidRPr="001D2E49" w:rsidRDefault="0049236B" w:rsidP="009E25E5">
            <w:pPr>
              <w:pStyle w:val="TAC"/>
              <w:rPr>
                <w:lang w:eastAsia="ja-JP"/>
              </w:rPr>
            </w:pPr>
          </w:p>
        </w:tc>
      </w:tr>
      <w:tr w:rsidR="0049236B" w:rsidRPr="001D2E49" w14:paraId="7CF40795"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397"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19B57834" w14:textId="77777777" w:rsidR="0049236B" w:rsidRPr="001D2E49" w:rsidRDefault="0049236B">
            <w:pPr>
              <w:pStyle w:val="TAL"/>
              <w:ind w:leftChars="100" w:left="200"/>
              <w:rPr>
                <w:lang w:eastAsia="ja-JP"/>
              </w:rPr>
              <w:pPrChange w:id="22398" w:author="Ericsson" w:date="2023-11-09T10:35:00Z">
                <w:pPr>
                  <w:pStyle w:val="TAL"/>
                  <w:ind w:left="165"/>
                </w:pPr>
              </w:pPrChange>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399"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1D12773" w14:textId="77777777" w:rsidR="0049236B" w:rsidRPr="001D2E49" w:rsidRDefault="0049236B" w:rsidP="009E25E5">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400"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2FE3485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401"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D5AD1C0" w14:textId="77777777" w:rsidR="0049236B" w:rsidRPr="000718BF" w:rsidRDefault="0049236B">
            <w:pPr>
              <w:pStyle w:val="TAL"/>
              <w:rPr>
                <w:lang w:eastAsia="ja-JP"/>
              </w:rPr>
              <w:pPrChange w:id="22402" w:author="Ericsson" w:date="2023-11-09T10:34:00Z">
                <w:pPr>
                  <w:keepNext/>
                  <w:keepLines/>
                  <w:spacing w:after="0"/>
                </w:pPr>
              </w:pPrChange>
            </w:pPr>
            <w:r w:rsidRPr="000718BF">
              <w:rPr>
                <w:lang w:eastAsia="ja-JP"/>
              </w:rPr>
              <w:t>OCTET STRING</w:t>
            </w:r>
          </w:p>
          <w:p w14:paraId="602D89AA" w14:textId="77777777" w:rsidR="0049236B" w:rsidRPr="001D2E49" w:rsidRDefault="0049236B" w:rsidP="009E25E5">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03"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4E073392" w14:textId="77777777" w:rsidR="0049236B" w:rsidRPr="001D2E49" w:rsidRDefault="0049236B" w:rsidP="009E25E5">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Change w:id="2240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55248B3"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405"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40BBBAA4" w14:textId="77777777" w:rsidR="0049236B" w:rsidRPr="001D2E49" w:rsidRDefault="0049236B" w:rsidP="009E25E5">
            <w:pPr>
              <w:pStyle w:val="TAC"/>
              <w:rPr>
                <w:lang w:eastAsia="ja-JP"/>
              </w:rPr>
            </w:pPr>
          </w:p>
        </w:tc>
      </w:tr>
      <w:tr w:rsidR="0049236B" w:rsidRPr="001D2E49" w14:paraId="2261D8E7"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406"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4C7EBB9D" w14:textId="3F57741B" w:rsidR="0049236B" w:rsidRPr="000718BF" w:rsidRDefault="0049236B">
            <w:pPr>
              <w:pStyle w:val="TAL"/>
              <w:ind w:leftChars="100" w:left="200"/>
              <w:rPr>
                <w:lang w:eastAsia="ja-JP"/>
              </w:rPr>
              <w:pPrChange w:id="22407" w:author="Ericsson" w:date="2023-11-09T10:35:00Z">
                <w:pPr>
                  <w:pStyle w:val="TAL"/>
                  <w:ind w:left="165"/>
                </w:pPr>
              </w:pPrChange>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408"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34F06142" w14:textId="190E0348" w:rsidR="0049236B" w:rsidRPr="000718BF" w:rsidRDefault="0049236B" w:rsidP="009E25E5">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409"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04CFF80C"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410"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96B9A62" w14:textId="49A0A1F8" w:rsidR="0049236B" w:rsidRPr="000718BF" w:rsidRDefault="0049236B">
            <w:pPr>
              <w:pStyle w:val="TAL"/>
              <w:rPr>
                <w:lang w:eastAsia="ja-JP"/>
              </w:rPr>
              <w:pPrChange w:id="22411" w:author="Ericsson" w:date="2023-11-09T10:34:00Z">
                <w:pPr>
                  <w:keepNext/>
                  <w:keepLines/>
                  <w:spacing w:after="0"/>
                </w:pPr>
              </w:pPrChange>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12"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00E7A04" w14:textId="77777777" w:rsidR="0049236B" w:rsidRPr="000718BF"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41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66BD22D" w14:textId="32728581" w:rsidR="0049236B" w:rsidRPr="009F5A10" w:rsidRDefault="0049236B" w:rsidP="009E25E5">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41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216B09C0" w14:textId="6E787A9B" w:rsidR="0049236B" w:rsidRPr="001D2E49" w:rsidRDefault="0049236B" w:rsidP="009E25E5">
            <w:pPr>
              <w:pStyle w:val="TAC"/>
              <w:rPr>
                <w:lang w:eastAsia="ja-JP"/>
              </w:rPr>
            </w:pPr>
            <w:r w:rsidRPr="00080809">
              <w:rPr>
                <w:rFonts w:cs="Arial"/>
                <w:szCs w:val="18"/>
                <w:lang w:eastAsia="zh-CN"/>
              </w:rPr>
              <w:t>ignore</w:t>
            </w:r>
          </w:p>
        </w:tc>
      </w:tr>
      <w:tr w:rsidR="0049236B" w:rsidRPr="001D2E49" w14:paraId="7ED646D5"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415"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8D3CF72" w14:textId="77777777" w:rsidR="0049236B" w:rsidRPr="009E25E5" w:rsidRDefault="0049236B">
            <w:pPr>
              <w:pStyle w:val="TAL"/>
              <w:ind w:leftChars="50" w:left="100"/>
              <w:rPr>
                <w:i/>
                <w:iCs/>
                <w:lang w:eastAsia="ja-JP"/>
                <w:rPrChange w:id="22416" w:author="Ericsson" w:date="2023-11-09T10:35:00Z">
                  <w:rPr>
                    <w:lang w:eastAsia="ja-JP"/>
                  </w:rPr>
                </w:rPrChange>
              </w:rPr>
              <w:pPrChange w:id="22417" w:author="Ericsson" w:date="2023-11-09T10:35:00Z">
                <w:pPr>
                  <w:pStyle w:val="TAL"/>
                  <w:ind w:left="74"/>
                </w:pPr>
              </w:pPrChange>
            </w:pPr>
            <w:r w:rsidRPr="009E25E5">
              <w:rPr>
                <w:rFonts w:cs="Arial"/>
                <w:i/>
                <w:iCs/>
                <w:szCs w:val="18"/>
                <w:lang w:eastAsia="ja-JP"/>
                <w:rPrChange w:id="22418" w:author="Ericsson" w:date="2023-11-09T10:35:00Z">
                  <w:rPr>
                    <w:rFonts w:cs="Arial"/>
                    <w:szCs w:val="18"/>
                    <w:lang w:eastAsia="ja-JP"/>
                  </w:rPr>
                </w:rPrChange>
              </w:rPr>
              <w:t>&g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419"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30CA2D0B" w14:textId="77777777" w:rsidR="0049236B" w:rsidRPr="001D2E49" w:rsidRDefault="0049236B"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420"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572ED6A9"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421"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AEDFF2A" w14:textId="77777777" w:rsidR="0049236B" w:rsidRPr="001D2E49" w:rsidRDefault="0049236B"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22"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762CC11" w14:textId="77777777" w:rsidR="0049236B" w:rsidRPr="001D2E49" w:rsidRDefault="0049236B" w:rsidP="009E25E5">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Change w:id="2242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43B91E7" w14:textId="77777777" w:rsidR="0049236B" w:rsidRPr="001D2E49" w:rsidRDefault="0049236B" w:rsidP="009E25E5">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Change w:id="22424"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C5909B4" w14:textId="77777777" w:rsidR="0049236B" w:rsidRPr="001D2E49" w:rsidRDefault="0049236B" w:rsidP="009E25E5">
            <w:pPr>
              <w:pStyle w:val="TAC"/>
              <w:rPr>
                <w:lang w:eastAsia="ja-JP"/>
              </w:rPr>
            </w:pPr>
            <w:r>
              <w:rPr>
                <w:rFonts w:cs="Arial"/>
                <w:szCs w:val="18"/>
                <w:lang w:eastAsia="zh-CN"/>
              </w:rPr>
              <w:t>ignore</w:t>
            </w:r>
          </w:p>
        </w:tc>
      </w:tr>
      <w:tr w:rsidR="0049236B" w:rsidRPr="001D2E49" w14:paraId="28E5CFD7" w14:textId="77777777" w:rsidTr="008C4CED">
        <w:tc>
          <w:tcPr>
            <w:tcW w:w="2267" w:type="dxa"/>
            <w:tcBorders>
              <w:top w:val="single" w:sz="4" w:space="0" w:color="auto"/>
              <w:left w:val="single" w:sz="4" w:space="0" w:color="auto"/>
              <w:bottom w:val="single" w:sz="4" w:space="0" w:color="auto"/>
              <w:right w:val="single" w:sz="4" w:space="0" w:color="auto"/>
            </w:tcBorders>
            <w:shd w:val="clear" w:color="auto" w:fill="auto"/>
            <w:tcPrChange w:id="22425" w:author="rapp" w:date="2023-11-09T16:59: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7D6850BC" w14:textId="77777777" w:rsidR="0049236B" w:rsidRPr="001D2E49" w:rsidRDefault="0049236B">
            <w:pPr>
              <w:pStyle w:val="TAL"/>
              <w:ind w:leftChars="100" w:left="200"/>
              <w:rPr>
                <w:lang w:eastAsia="ja-JP"/>
              </w:rPr>
              <w:pPrChange w:id="22426" w:author="Ericsson" w:date="2023-11-09T10:35:00Z">
                <w:pPr>
                  <w:pStyle w:val="TAL"/>
                  <w:ind w:left="165"/>
                </w:pPr>
              </w:pPrChange>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22427" w:author="rapp" w:date="2023-11-09T16:59: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25EE4A23" w14:textId="77777777" w:rsidR="0049236B" w:rsidRPr="001D2E49" w:rsidRDefault="0049236B" w:rsidP="009E25E5">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22428" w:author="rapp" w:date="2023-11-09T16:59: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419EF4B6" w14:textId="77777777" w:rsidR="0049236B" w:rsidRPr="001D2E49" w:rsidRDefault="0049236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22429" w:author="rapp" w:date="2023-11-09T16:59: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0A1EB559" w14:textId="77777777" w:rsidR="0049236B" w:rsidRPr="001D2E49" w:rsidRDefault="0049236B" w:rsidP="009E25E5">
            <w:pPr>
              <w:pStyle w:val="TAL"/>
              <w:rPr>
                <w:lang w:eastAsia="ja-JP"/>
              </w:rPr>
            </w:pPr>
            <w:bookmarkStart w:id="22430" w:name="_Hlk44327281"/>
            <w:r w:rsidRPr="00B61FB4">
              <w:rPr>
                <w:lang w:eastAsia="ja-JP"/>
              </w:rPr>
              <w:t>9.3.1.</w:t>
            </w:r>
            <w:bookmarkEnd w:id="22430"/>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22431" w:author="rapp" w:date="2023-11-09T16:59: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71FD8E5" w14:textId="77777777" w:rsidR="0049236B" w:rsidRPr="001D2E49" w:rsidRDefault="0049236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22432"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7BD0A08E" w14:textId="77777777" w:rsidR="0049236B" w:rsidRPr="001D2E49" w:rsidRDefault="0049236B" w:rsidP="009E25E5">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22433" w:author="rapp" w:date="2023-11-09T16:59:00Z">
              <w:tcPr>
                <w:tcW w:w="1077" w:type="dxa"/>
                <w:tcBorders>
                  <w:top w:val="single" w:sz="4" w:space="0" w:color="auto"/>
                  <w:left w:val="single" w:sz="4" w:space="0" w:color="auto"/>
                  <w:bottom w:val="single" w:sz="4" w:space="0" w:color="auto"/>
                  <w:right w:val="single" w:sz="4" w:space="0" w:color="auto"/>
                </w:tcBorders>
              </w:tcPr>
            </w:tcPrChange>
          </w:tcPr>
          <w:p w14:paraId="0DAC5FD9" w14:textId="77777777" w:rsidR="0049236B" w:rsidRPr="001D2E49" w:rsidRDefault="0049236B" w:rsidP="009E25E5">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22434" w:name="_Toc20955181"/>
      <w:bookmarkStart w:id="22435" w:name="_Toc29503630"/>
      <w:bookmarkStart w:id="22436" w:name="_Toc29504214"/>
      <w:bookmarkStart w:id="22437" w:name="_Toc29504798"/>
      <w:bookmarkStart w:id="22438" w:name="_Toc36553244"/>
      <w:bookmarkStart w:id="22439" w:name="_Toc36554971"/>
      <w:bookmarkStart w:id="22440" w:name="_Toc45652282"/>
      <w:bookmarkStart w:id="22441" w:name="_Toc45658714"/>
      <w:bookmarkStart w:id="22442" w:name="_Toc45720534"/>
      <w:bookmarkStart w:id="22443" w:name="_Toc45798414"/>
      <w:bookmarkStart w:id="22444" w:name="_Toc45897803"/>
      <w:bookmarkStart w:id="22445" w:name="_Toc51746007"/>
      <w:bookmarkStart w:id="22446" w:name="_Toc64446271"/>
      <w:bookmarkStart w:id="22447" w:name="_Toc73982141"/>
      <w:bookmarkStart w:id="22448" w:name="_Toc88652230"/>
      <w:bookmarkStart w:id="22449" w:name="_Toc97891273"/>
      <w:bookmarkStart w:id="22450" w:name="_Toc99123416"/>
      <w:bookmarkStart w:id="22451" w:name="_Toc99662221"/>
      <w:bookmarkStart w:id="22452" w:name="_Toc105152288"/>
      <w:bookmarkStart w:id="22453" w:name="_Toc105174094"/>
      <w:bookmarkStart w:id="22454" w:name="_Toc106109092"/>
      <w:bookmarkStart w:id="22455" w:name="_Toc106122997"/>
      <w:bookmarkStart w:id="22456" w:name="_Toc107409550"/>
      <w:bookmarkStart w:id="22457" w:name="_Toc112756739"/>
      <w:bookmarkStart w:id="22458" w:name="_Toc146270891"/>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22434"/>
      <w:bookmarkEnd w:id="22435"/>
      <w:bookmarkEnd w:id="22436"/>
      <w:bookmarkEnd w:id="22437"/>
      <w:bookmarkEnd w:id="22438"/>
      <w:bookmarkEnd w:id="22439"/>
      <w:bookmarkEnd w:id="22440"/>
      <w:bookmarkEnd w:id="22441"/>
      <w:bookmarkEnd w:id="22442"/>
      <w:bookmarkEnd w:id="22443"/>
      <w:bookmarkEnd w:id="22444"/>
      <w:bookmarkEnd w:id="22445"/>
      <w:bookmarkEnd w:id="22446"/>
      <w:bookmarkEnd w:id="22447"/>
      <w:bookmarkEnd w:id="22448"/>
      <w:bookmarkEnd w:id="22449"/>
      <w:bookmarkEnd w:id="22450"/>
      <w:bookmarkEnd w:id="22451"/>
      <w:bookmarkEnd w:id="22452"/>
      <w:bookmarkEnd w:id="22453"/>
      <w:bookmarkEnd w:id="22454"/>
      <w:bookmarkEnd w:id="22455"/>
      <w:bookmarkEnd w:id="22456"/>
      <w:bookmarkEnd w:id="22457"/>
      <w:bookmarkEnd w:id="22458"/>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459" w:author="rapp" w:date="2023-11-09T16: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460">
          <w:tblGrid>
            <w:gridCol w:w="2448"/>
            <w:gridCol w:w="1080"/>
            <w:gridCol w:w="1440"/>
            <w:gridCol w:w="1872"/>
            <w:gridCol w:w="2880"/>
          </w:tblGrid>
        </w:tblGridChange>
      </w:tblGrid>
      <w:tr w:rsidR="009B75C3" w:rsidRPr="001D2E49" w14:paraId="0D678C84" w14:textId="77777777" w:rsidTr="008C4CED">
        <w:tc>
          <w:tcPr>
            <w:tcW w:w="2551" w:type="dxa"/>
            <w:tcPrChange w:id="22461" w:author="rapp" w:date="2023-11-09T16:59:00Z">
              <w:tcPr>
                <w:tcW w:w="2448" w:type="dxa"/>
              </w:tcPr>
            </w:tcPrChange>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462" w:author="rapp" w:date="2023-11-09T16:59:00Z">
              <w:tcPr>
                <w:tcW w:w="1080" w:type="dxa"/>
              </w:tcPr>
            </w:tcPrChange>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463" w:author="rapp" w:date="2023-11-09T16:59:00Z">
              <w:tcPr>
                <w:tcW w:w="1440" w:type="dxa"/>
              </w:tcPr>
            </w:tcPrChange>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464" w:author="rapp" w:date="2023-11-09T16:59:00Z">
              <w:tcPr>
                <w:tcW w:w="1872" w:type="dxa"/>
              </w:tcPr>
            </w:tcPrChange>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465" w:author="rapp" w:date="2023-11-09T16:59:00Z">
              <w:tcPr>
                <w:tcW w:w="2880" w:type="dxa"/>
              </w:tcPr>
            </w:tcPrChange>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8C4CED">
        <w:tc>
          <w:tcPr>
            <w:tcW w:w="2551" w:type="dxa"/>
            <w:tcPrChange w:id="22466" w:author="rapp" w:date="2023-11-09T16:59:00Z">
              <w:tcPr>
                <w:tcW w:w="2448" w:type="dxa"/>
              </w:tcPr>
            </w:tcPrChange>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Change w:id="22467" w:author="rapp" w:date="2023-11-09T16:59:00Z">
              <w:tcPr>
                <w:tcW w:w="1080" w:type="dxa"/>
              </w:tcPr>
            </w:tcPrChange>
          </w:tcPr>
          <w:p w14:paraId="35F45BB3" w14:textId="77777777" w:rsidR="009B75C3" w:rsidRPr="001D2E49" w:rsidRDefault="009B75C3" w:rsidP="009517A1">
            <w:pPr>
              <w:pStyle w:val="TAL"/>
              <w:rPr>
                <w:rFonts w:eastAsia="Batang"/>
                <w:lang w:eastAsia="ja-JP"/>
              </w:rPr>
            </w:pPr>
          </w:p>
        </w:tc>
        <w:tc>
          <w:tcPr>
            <w:tcW w:w="1474" w:type="dxa"/>
            <w:tcPrChange w:id="22468" w:author="rapp" w:date="2023-11-09T16:59:00Z">
              <w:tcPr>
                <w:tcW w:w="1440" w:type="dxa"/>
              </w:tcPr>
            </w:tcPrChange>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Change w:id="22469" w:author="rapp" w:date="2023-11-09T16:59:00Z">
              <w:tcPr>
                <w:tcW w:w="1872" w:type="dxa"/>
              </w:tcPr>
            </w:tcPrChange>
          </w:tcPr>
          <w:p w14:paraId="06943507" w14:textId="77777777" w:rsidR="009B75C3" w:rsidRPr="001D2E49" w:rsidRDefault="009B75C3" w:rsidP="009517A1">
            <w:pPr>
              <w:pStyle w:val="TAL"/>
              <w:rPr>
                <w:lang w:eastAsia="ja-JP"/>
              </w:rPr>
            </w:pPr>
          </w:p>
        </w:tc>
        <w:tc>
          <w:tcPr>
            <w:tcW w:w="2880" w:type="dxa"/>
            <w:tcPrChange w:id="22470" w:author="rapp" w:date="2023-11-09T16:59:00Z">
              <w:tcPr>
                <w:tcW w:w="2880" w:type="dxa"/>
              </w:tcPr>
            </w:tcPrChange>
          </w:tcPr>
          <w:p w14:paraId="7EC31266" w14:textId="77777777" w:rsidR="009B75C3" w:rsidRPr="001D2E49" w:rsidRDefault="009B75C3" w:rsidP="009517A1">
            <w:pPr>
              <w:pStyle w:val="TAL"/>
              <w:rPr>
                <w:lang w:eastAsia="ja-JP"/>
              </w:rPr>
            </w:pPr>
          </w:p>
        </w:tc>
      </w:tr>
      <w:tr w:rsidR="009B75C3" w:rsidRPr="001D2E49" w14:paraId="53C109CA" w14:textId="77777777" w:rsidTr="008C4CED">
        <w:tc>
          <w:tcPr>
            <w:tcW w:w="2551" w:type="dxa"/>
            <w:tcPrChange w:id="22471" w:author="rapp" w:date="2023-11-09T16:59:00Z">
              <w:tcPr>
                <w:tcW w:w="2448" w:type="dxa"/>
              </w:tcPr>
            </w:tcPrChange>
          </w:tcPr>
          <w:p w14:paraId="203C0196" w14:textId="77777777" w:rsidR="009B75C3" w:rsidRPr="001D2E49" w:rsidRDefault="009B75C3">
            <w:pPr>
              <w:pStyle w:val="TAL"/>
              <w:ind w:leftChars="50" w:left="100"/>
              <w:rPr>
                <w:lang w:eastAsia="ja-JP"/>
              </w:rPr>
              <w:pPrChange w:id="22472" w:author="rapp" w:date="2023-11-09T11:07:00Z">
                <w:pPr>
                  <w:pStyle w:val="TAL"/>
                  <w:ind w:left="72"/>
                </w:pPr>
              </w:pPrChange>
            </w:pPr>
            <w:r w:rsidRPr="001D2E49">
              <w:rPr>
                <w:rFonts w:eastAsia="SimSun" w:hint="eastAsia"/>
                <w:lang w:eastAsia="zh-CN"/>
              </w:rPr>
              <w:t>&gt;</w:t>
            </w:r>
            <w:r w:rsidRPr="001D2E49">
              <w:rPr>
                <w:rFonts w:eastAsia="Batang"/>
              </w:rPr>
              <w:t>S-NSSAI</w:t>
            </w:r>
          </w:p>
        </w:tc>
        <w:tc>
          <w:tcPr>
            <w:tcW w:w="1020" w:type="dxa"/>
            <w:tcPrChange w:id="22473" w:author="rapp" w:date="2023-11-09T16:59:00Z">
              <w:tcPr>
                <w:tcW w:w="1080" w:type="dxa"/>
              </w:tcPr>
            </w:tcPrChange>
          </w:tcPr>
          <w:p w14:paraId="3915977B" w14:textId="77777777" w:rsidR="009B75C3" w:rsidRPr="001D2E49" w:rsidRDefault="009B75C3" w:rsidP="009517A1">
            <w:pPr>
              <w:pStyle w:val="TAL"/>
              <w:rPr>
                <w:lang w:eastAsia="ja-JP"/>
              </w:rPr>
            </w:pPr>
            <w:r w:rsidRPr="001D2E49">
              <w:rPr>
                <w:lang w:eastAsia="ja-JP"/>
              </w:rPr>
              <w:t>M</w:t>
            </w:r>
          </w:p>
        </w:tc>
        <w:tc>
          <w:tcPr>
            <w:tcW w:w="1474" w:type="dxa"/>
            <w:tcPrChange w:id="22474" w:author="rapp" w:date="2023-11-09T16:59:00Z">
              <w:tcPr>
                <w:tcW w:w="1440" w:type="dxa"/>
              </w:tcPr>
            </w:tcPrChange>
          </w:tcPr>
          <w:p w14:paraId="0C61282C" w14:textId="77777777" w:rsidR="009B75C3" w:rsidRPr="001D2E49" w:rsidRDefault="009B75C3" w:rsidP="009517A1">
            <w:pPr>
              <w:pStyle w:val="TAL"/>
              <w:rPr>
                <w:lang w:eastAsia="ja-JP"/>
              </w:rPr>
            </w:pPr>
          </w:p>
        </w:tc>
        <w:tc>
          <w:tcPr>
            <w:tcW w:w="1872" w:type="dxa"/>
            <w:tcPrChange w:id="22475" w:author="rapp" w:date="2023-11-09T16:59:00Z">
              <w:tcPr>
                <w:tcW w:w="1872" w:type="dxa"/>
              </w:tcPr>
            </w:tcPrChange>
          </w:tcPr>
          <w:p w14:paraId="064ED556" w14:textId="77777777" w:rsidR="009B75C3" w:rsidRPr="001D2E49" w:rsidRDefault="009B75C3" w:rsidP="009517A1">
            <w:pPr>
              <w:pStyle w:val="TAL"/>
              <w:rPr>
                <w:lang w:eastAsia="ja-JP"/>
              </w:rPr>
            </w:pPr>
            <w:r w:rsidRPr="001D2E49">
              <w:rPr>
                <w:lang w:eastAsia="ja-JP"/>
              </w:rPr>
              <w:t>9.3.1.24</w:t>
            </w:r>
          </w:p>
        </w:tc>
        <w:tc>
          <w:tcPr>
            <w:tcW w:w="2880" w:type="dxa"/>
            <w:tcPrChange w:id="22476" w:author="rapp" w:date="2023-11-09T16:59:00Z">
              <w:tcPr>
                <w:tcW w:w="2880" w:type="dxa"/>
              </w:tcPr>
            </w:tcPrChange>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477" w:author="rapp" w:date="2023-11-09T16:5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2478">
          <w:tblGrid>
            <w:gridCol w:w="3528"/>
            <w:gridCol w:w="6192"/>
          </w:tblGrid>
        </w:tblGridChange>
      </w:tblGrid>
      <w:tr w:rsidR="009B75C3" w:rsidRPr="001D2E49" w14:paraId="3EAA52A1" w14:textId="77777777" w:rsidTr="008C4CED">
        <w:tc>
          <w:tcPr>
            <w:tcW w:w="3288" w:type="dxa"/>
            <w:tcPrChange w:id="22479" w:author="rapp" w:date="2023-11-09T16:59:00Z">
              <w:tcPr>
                <w:tcW w:w="3528" w:type="dxa"/>
              </w:tcPr>
            </w:tcPrChange>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2480" w:author="rapp" w:date="2023-11-09T16:59:00Z">
              <w:tcPr>
                <w:tcW w:w="6192" w:type="dxa"/>
              </w:tcPr>
            </w:tcPrChange>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8C4CED">
        <w:tc>
          <w:tcPr>
            <w:tcW w:w="3288" w:type="dxa"/>
            <w:tcPrChange w:id="22481" w:author="rapp" w:date="2023-11-09T16:59:00Z">
              <w:tcPr>
                <w:tcW w:w="3528" w:type="dxa"/>
              </w:tcPr>
            </w:tcPrChange>
          </w:tcPr>
          <w:p w14:paraId="2730D32A" w14:textId="77777777" w:rsidR="009B75C3" w:rsidRPr="001D2E49" w:rsidRDefault="009B75C3" w:rsidP="009517A1">
            <w:pPr>
              <w:pStyle w:val="TAL"/>
              <w:rPr>
                <w:lang w:eastAsia="ja-JP"/>
              </w:rPr>
            </w:pPr>
            <w:r w:rsidRPr="001D2E49">
              <w:t>maxnoofSliceItems</w:t>
            </w:r>
          </w:p>
        </w:tc>
        <w:tc>
          <w:tcPr>
            <w:tcW w:w="6519" w:type="dxa"/>
            <w:tcPrChange w:id="22482" w:author="rapp" w:date="2023-11-09T16:59:00Z">
              <w:tcPr>
                <w:tcW w:w="6192" w:type="dxa"/>
              </w:tcPr>
            </w:tcPrChange>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22483" w:name="_Toc20955182"/>
      <w:bookmarkStart w:id="22484" w:name="_Toc29503631"/>
      <w:bookmarkStart w:id="22485" w:name="_Toc29504215"/>
      <w:bookmarkStart w:id="22486" w:name="_Toc29504799"/>
      <w:bookmarkStart w:id="22487" w:name="_Toc36553245"/>
      <w:bookmarkStart w:id="22488" w:name="_Toc36554972"/>
      <w:bookmarkStart w:id="22489" w:name="_Toc45652283"/>
      <w:bookmarkStart w:id="22490" w:name="_Toc45658715"/>
      <w:bookmarkStart w:id="22491" w:name="_Toc45720535"/>
      <w:bookmarkStart w:id="22492" w:name="_Toc45798415"/>
      <w:bookmarkStart w:id="22493" w:name="_Toc45897804"/>
      <w:bookmarkStart w:id="22494" w:name="_Toc51746008"/>
      <w:bookmarkStart w:id="22495" w:name="_Toc64446272"/>
      <w:bookmarkStart w:id="22496" w:name="_Toc73982142"/>
      <w:bookmarkStart w:id="22497" w:name="_Toc88652231"/>
      <w:bookmarkStart w:id="22498" w:name="_Toc97891274"/>
      <w:bookmarkStart w:id="22499" w:name="_Toc99123417"/>
      <w:bookmarkStart w:id="22500" w:name="_Toc99662222"/>
      <w:bookmarkStart w:id="22501" w:name="_Toc105152289"/>
      <w:bookmarkStart w:id="22502" w:name="_Toc105174095"/>
      <w:bookmarkStart w:id="22503" w:name="_Toc106109093"/>
      <w:bookmarkStart w:id="22504" w:name="_Toc106122998"/>
      <w:bookmarkStart w:id="22505" w:name="_Toc107409551"/>
      <w:bookmarkStart w:id="22506" w:name="_Toc112756740"/>
      <w:bookmarkStart w:id="22507" w:name="_Toc146270892"/>
      <w:r w:rsidRPr="001D2E49">
        <w:t>9.3.1.18</w:t>
      </w:r>
      <w:r w:rsidRPr="001D2E49">
        <w:tab/>
        <w:t>Dynamic 5QI Descriptor</w:t>
      </w:r>
      <w:bookmarkEnd w:id="22483"/>
      <w:bookmarkEnd w:id="22484"/>
      <w:bookmarkEnd w:id="22485"/>
      <w:bookmarkEnd w:id="22486"/>
      <w:bookmarkEnd w:id="22487"/>
      <w:bookmarkEnd w:id="22488"/>
      <w:bookmarkEnd w:id="22489"/>
      <w:bookmarkEnd w:id="22490"/>
      <w:bookmarkEnd w:id="22491"/>
      <w:bookmarkEnd w:id="22492"/>
      <w:bookmarkEnd w:id="22493"/>
      <w:bookmarkEnd w:id="22494"/>
      <w:bookmarkEnd w:id="22495"/>
      <w:bookmarkEnd w:id="22496"/>
      <w:bookmarkEnd w:id="22497"/>
      <w:bookmarkEnd w:id="22498"/>
      <w:bookmarkEnd w:id="22499"/>
      <w:bookmarkEnd w:id="22500"/>
      <w:bookmarkEnd w:id="22501"/>
      <w:bookmarkEnd w:id="22502"/>
      <w:bookmarkEnd w:id="22503"/>
      <w:bookmarkEnd w:id="22504"/>
      <w:bookmarkEnd w:id="22505"/>
      <w:bookmarkEnd w:id="22506"/>
      <w:bookmarkEnd w:id="22507"/>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508" w:author="rapp" w:date="2023-11-09T17:00: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2509">
          <w:tblGrid>
            <w:gridCol w:w="2268"/>
            <w:gridCol w:w="1020"/>
            <w:gridCol w:w="1077"/>
            <w:gridCol w:w="1587"/>
            <w:gridCol w:w="1757"/>
            <w:gridCol w:w="1077"/>
            <w:gridCol w:w="1077"/>
          </w:tblGrid>
        </w:tblGridChange>
      </w:tblGrid>
      <w:tr w:rsidR="00264268" w:rsidRPr="001D2E49" w14:paraId="046F50D4" w14:textId="77777777" w:rsidTr="008C4CED">
        <w:tc>
          <w:tcPr>
            <w:tcW w:w="2267" w:type="dxa"/>
            <w:tcPrChange w:id="22510" w:author="rapp" w:date="2023-11-09T17:00:00Z">
              <w:tcPr>
                <w:tcW w:w="2268" w:type="dxa"/>
              </w:tcPr>
            </w:tcPrChange>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Change w:id="22511" w:author="rapp" w:date="2023-11-09T17:00:00Z">
              <w:tcPr>
                <w:tcW w:w="1020" w:type="dxa"/>
              </w:tcPr>
            </w:tcPrChange>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Change w:id="22512" w:author="rapp" w:date="2023-11-09T17:00:00Z">
              <w:tcPr>
                <w:tcW w:w="1077" w:type="dxa"/>
              </w:tcPr>
            </w:tcPrChange>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Change w:id="22513" w:author="rapp" w:date="2023-11-09T17:00:00Z">
              <w:tcPr>
                <w:tcW w:w="1587" w:type="dxa"/>
              </w:tcPr>
            </w:tcPrChange>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Change w:id="22514" w:author="rapp" w:date="2023-11-09T17:00:00Z">
              <w:tcPr>
                <w:tcW w:w="1757" w:type="dxa"/>
              </w:tcPr>
            </w:tcPrChange>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Change w:id="22515" w:author="rapp" w:date="2023-11-09T17:00:00Z">
              <w:tcPr>
                <w:tcW w:w="1077" w:type="dxa"/>
              </w:tcPr>
            </w:tcPrChange>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Change w:id="22516" w:author="rapp" w:date="2023-11-09T17:00:00Z">
              <w:tcPr>
                <w:tcW w:w="1077" w:type="dxa"/>
              </w:tcPr>
            </w:tcPrChange>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8C4CED">
        <w:tc>
          <w:tcPr>
            <w:tcW w:w="2267" w:type="dxa"/>
            <w:tcPrChange w:id="22517" w:author="rapp" w:date="2023-11-09T17:00:00Z">
              <w:tcPr>
                <w:tcW w:w="2268" w:type="dxa"/>
              </w:tcPr>
            </w:tcPrChange>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Change w:id="22518" w:author="rapp" w:date="2023-11-09T17:00:00Z">
              <w:tcPr>
                <w:tcW w:w="1020" w:type="dxa"/>
              </w:tcPr>
            </w:tcPrChange>
          </w:tcPr>
          <w:p w14:paraId="6CA725CA" w14:textId="77777777" w:rsidR="00264268" w:rsidRPr="001D2E49" w:rsidRDefault="00264268" w:rsidP="009E25E5">
            <w:pPr>
              <w:pStyle w:val="TAL"/>
              <w:rPr>
                <w:rFonts w:cs="Arial"/>
                <w:lang w:eastAsia="ja-JP"/>
              </w:rPr>
            </w:pPr>
            <w:r w:rsidRPr="001D2E49">
              <w:t>M</w:t>
            </w:r>
          </w:p>
        </w:tc>
        <w:tc>
          <w:tcPr>
            <w:tcW w:w="1077" w:type="dxa"/>
            <w:tcPrChange w:id="22519" w:author="rapp" w:date="2023-11-09T17:00:00Z">
              <w:tcPr>
                <w:tcW w:w="1077" w:type="dxa"/>
              </w:tcPr>
            </w:tcPrChange>
          </w:tcPr>
          <w:p w14:paraId="6361A68C" w14:textId="77777777" w:rsidR="00264268" w:rsidRPr="001D2E49" w:rsidRDefault="00264268" w:rsidP="009E25E5">
            <w:pPr>
              <w:pStyle w:val="TAL"/>
              <w:rPr>
                <w:i/>
                <w:lang w:eastAsia="ja-JP"/>
              </w:rPr>
            </w:pPr>
          </w:p>
        </w:tc>
        <w:tc>
          <w:tcPr>
            <w:tcW w:w="1587" w:type="dxa"/>
            <w:tcPrChange w:id="22520" w:author="rapp" w:date="2023-11-09T17:00:00Z">
              <w:tcPr>
                <w:tcW w:w="1587" w:type="dxa"/>
              </w:tcPr>
            </w:tcPrChange>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Change w:id="22521" w:author="rapp" w:date="2023-11-09T17:00:00Z">
              <w:tcPr>
                <w:tcW w:w="1757" w:type="dxa"/>
              </w:tcPr>
            </w:tcPrChange>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Change w:id="22522" w:author="rapp" w:date="2023-11-09T17:00:00Z">
              <w:tcPr>
                <w:tcW w:w="1077" w:type="dxa"/>
              </w:tcPr>
            </w:tcPrChange>
          </w:tcPr>
          <w:p w14:paraId="4FD85B07" w14:textId="77777777" w:rsidR="00264268" w:rsidRPr="001D2E49" w:rsidRDefault="00264268">
            <w:pPr>
              <w:pStyle w:val="TAC"/>
              <w:pPrChange w:id="22523" w:author="Ericsson" w:date="2023-11-09T10:36:00Z">
                <w:pPr>
                  <w:pStyle w:val="TAL"/>
                  <w:jc w:val="center"/>
                </w:pPr>
              </w:pPrChange>
            </w:pPr>
            <w:r>
              <w:t>-</w:t>
            </w:r>
          </w:p>
        </w:tc>
        <w:tc>
          <w:tcPr>
            <w:tcW w:w="1077" w:type="dxa"/>
            <w:tcPrChange w:id="22524" w:author="rapp" w:date="2023-11-09T17:00:00Z">
              <w:tcPr>
                <w:tcW w:w="1077" w:type="dxa"/>
              </w:tcPr>
            </w:tcPrChange>
          </w:tcPr>
          <w:p w14:paraId="3A290079" w14:textId="77777777" w:rsidR="00264268" w:rsidRPr="001D2E49" w:rsidRDefault="00264268">
            <w:pPr>
              <w:pStyle w:val="TAC"/>
              <w:pPrChange w:id="22525" w:author="Ericsson" w:date="2023-11-09T10:36:00Z">
                <w:pPr>
                  <w:pStyle w:val="TAL"/>
                  <w:jc w:val="center"/>
                </w:pPr>
              </w:pPrChange>
            </w:pPr>
          </w:p>
        </w:tc>
      </w:tr>
      <w:tr w:rsidR="00264268" w:rsidRPr="001D2E49" w14:paraId="0E312C4C" w14:textId="77777777" w:rsidTr="008C4CED">
        <w:tc>
          <w:tcPr>
            <w:tcW w:w="2267" w:type="dxa"/>
            <w:tcPrChange w:id="22526" w:author="rapp" w:date="2023-11-09T17:00:00Z">
              <w:tcPr>
                <w:tcW w:w="2268" w:type="dxa"/>
              </w:tcPr>
            </w:tcPrChange>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Change w:id="22527" w:author="rapp" w:date="2023-11-09T17:00:00Z">
              <w:tcPr>
                <w:tcW w:w="1020" w:type="dxa"/>
              </w:tcPr>
            </w:tcPrChange>
          </w:tcPr>
          <w:p w14:paraId="3892F486" w14:textId="77777777" w:rsidR="00264268" w:rsidRPr="001D2E49" w:rsidRDefault="00264268" w:rsidP="009E25E5">
            <w:pPr>
              <w:pStyle w:val="TAL"/>
              <w:rPr>
                <w:rFonts w:cs="Arial"/>
                <w:lang w:eastAsia="ja-JP"/>
              </w:rPr>
            </w:pPr>
            <w:r w:rsidRPr="001D2E49">
              <w:t>M</w:t>
            </w:r>
          </w:p>
        </w:tc>
        <w:tc>
          <w:tcPr>
            <w:tcW w:w="1077" w:type="dxa"/>
            <w:tcPrChange w:id="22528" w:author="rapp" w:date="2023-11-09T17:00:00Z">
              <w:tcPr>
                <w:tcW w:w="1077" w:type="dxa"/>
              </w:tcPr>
            </w:tcPrChange>
          </w:tcPr>
          <w:p w14:paraId="78BB9450" w14:textId="77777777" w:rsidR="00264268" w:rsidRPr="001D2E49" w:rsidRDefault="00264268" w:rsidP="009E25E5">
            <w:pPr>
              <w:pStyle w:val="TAL"/>
              <w:rPr>
                <w:i/>
                <w:lang w:eastAsia="ja-JP"/>
              </w:rPr>
            </w:pPr>
          </w:p>
        </w:tc>
        <w:tc>
          <w:tcPr>
            <w:tcW w:w="1587" w:type="dxa"/>
            <w:tcPrChange w:id="22529" w:author="rapp" w:date="2023-11-09T17:00:00Z">
              <w:tcPr>
                <w:tcW w:w="1587" w:type="dxa"/>
              </w:tcPr>
            </w:tcPrChange>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Change w:id="22530" w:author="rapp" w:date="2023-11-09T17:00:00Z">
              <w:tcPr>
                <w:tcW w:w="1757" w:type="dxa"/>
              </w:tcPr>
            </w:tcPrChange>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Change w:id="22531" w:author="rapp" w:date="2023-11-09T17:00:00Z">
              <w:tcPr>
                <w:tcW w:w="1077" w:type="dxa"/>
              </w:tcPr>
            </w:tcPrChange>
          </w:tcPr>
          <w:p w14:paraId="0B1B44CF" w14:textId="77777777" w:rsidR="00264268" w:rsidRPr="001D2E49" w:rsidRDefault="00264268">
            <w:pPr>
              <w:pStyle w:val="TAC"/>
              <w:pPrChange w:id="22532" w:author="Ericsson" w:date="2023-11-09T10:36:00Z">
                <w:pPr>
                  <w:pStyle w:val="TAL"/>
                  <w:jc w:val="center"/>
                </w:pPr>
              </w:pPrChange>
            </w:pPr>
            <w:r>
              <w:t>-</w:t>
            </w:r>
          </w:p>
        </w:tc>
        <w:tc>
          <w:tcPr>
            <w:tcW w:w="1077" w:type="dxa"/>
            <w:tcPrChange w:id="22533" w:author="rapp" w:date="2023-11-09T17:00:00Z">
              <w:tcPr>
                <w:tcW w:w="1077" w:type="dxa"/>
              </w:tcPr>
            </w:tcPrChange>
          </w:tcPr>
          <w:p w14:paraId="302B74EB" w14:textId="77777777" w:rsidR="00264268" w:rsidRPr="001D2E49" w:rsidRDefault="00264268">
            <w:pPr>
              <w:pStyle w:val="TAC"/>
              <w:pPrChange w:id="22534" w:author="Ericsson" w:date="2023-11-09T10:36:00Z">
                <w:pPr>
                  <w:pStyle w:val="TAL"/>
                  <w:jc w:val="center"/>
                </w:pPr>
              </w:pPrChange>
            </w:pPr>
          </w:p>
        </w:tc>
      </w:tr>
      <w:tr w:rsidR="00264268" w:rsidRPr="001D2E49" w14:paraId="1679F973" w14:textId="77777777" w:rsidTr="008C4CED">
        <w:tc>
          <w:tcPr>
            <w:tcW w:w="2267" w:type="dxa"/>
            <w:tcPrChange w:id="22535" w:author="rapp" w:date="2023-11-09T17:00:00Z">
              <w:tcPr>
                <w:tcW w:w="2268" w:type="dxa"/>
              </w:tcPr>
            </w:tcPrChange>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Change w:id="22536" w:author="rapp" w:date="2023-11-09T17:00:00Z">
              <w:tcPr>
                <w:tcW w:w="1020" w:type="dxa"/>
              </w:tcPr>
            </w:tcPrChange>
          </w:tcPr>
          <w:p w14:paraId="4D4EF948" w14:textId="77777777" w:rsidR="00264268" w:rsidRPr="001D2E49" w:rsidRDefault="00264268" w:rsidP="009E25E5">
            <w:pPr>
              <w:pStyle w:val="TAL"/>
            </w:pPr>
            <w:r w:rsidRPr="001D2E49">
              <w:t>M</w:t>
            </w:r>
          </w:p>
        </w:tc>
        <w:tc>
          <w:tcPr>
            <w:tcW w:w="1077" w:type="dxa"/>
            <w:tcPrChange w:id="22537" w:author="rapp" w:date="2023-11-09T17:00:00Z">
              <w:tcPr>
                <w:tcW w:w="1077" w:type="dxa"/>
              </w:tcPr>
            </w:tcPrChange>
          </w:tcPr>
          <w:p w14:paraId="69BE2D86" w14:textId="77777777" w:rsidR="00264268" w:rsidRPr="001D2E49" w:rsidRDefault="00264268" w:rsidP="009E25E5">
            <w:pPr>
              <w:pStyle w:val="TAL"/>
              <w:rPr>
                <w:i/>
                <w:lang w:eastAsia="ja-JP"/>
              </w:rPr>
            </w:pPr>
          </w:p>
        </w:tc>
        <w:tc>
          <w:tcPr>
            <w:tcW w:w="1587" w:type="dxa"/>
            <w:tcPrChange w:id="22538" w:author="rapp" w:date="2023-11-09T17:00:00Z">
              <w:tcPr>
                <w:tcW w:w="1587" w:type="dxa"/>
              </w:tcPr>
            </w:tcPrChange>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Change w:id="22539" w:author="rapp" w:date="2023-11-09T17:00:00Z">
              <w:tcPr>
                <w:tcW w:w="1757" w:type="dxa"/>
              </w:tcPr>
            </w:tcPrChange>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Change w:id="22540" w:author="rapp" w:date="2023-11-09T17:00:00Z">
              <w:tcPr>
                <w:tcW w:w="1077" w:type="dxa"/>
              </w:tcPr>
            </w:tcPrChange>
          </w:tcPr>
          <w:p w14:paraId="0045C825" w14:textId="77777777" w:rsidR="00264268" w:rsidRPr="001D2E49" w:rsidRDefault="00264268">
            <w:pPr>
              <w:pStyle w:val="TAC"/>
              <w:rPr>
                <w:rFonts w:eastAsia="Yu Mincho"/>
              </w:rPr>
              <w:pPrChange w:id="22541" w:author="Ericsson" w:date="2023-11-09T10:36:00Z">
                <w:pPr>
                  <w:pStyle w:val="TAL"/>
                  <w:jc w:val="center"/>
                </w:pPr>
              </w:pPrChange>
            </w:pPr>
            <w:r>
              <w:rPr>
                <w:rFonts w:eastAsia="Yu Mincho"/>
              </w:rPr>
              <w:t>-</w:t>
            </w:r>
          </w:p>
        </w:tc>
        <w:tc>
          <w:tcPr>
            <w:tcW w:w="1077" w:type="dxa"/>
            <w:tcPrChange w:id="22542" w:author="rapp" w:date="2023-11-09T17:00:00Z">
              <w:tcPr>
                <w:tcW w:w="1077" w:type="dxa"/>
              </w:tcPr>
            </w:tcPrChange>
          </w:tcPr>
          <w:p w14:paraId="101BD2FD" w14:textId="77777777" w:rsidR="00264268" w:rsidRPr="001D2E49" w:rsidRDefault="00264268">
            <w:pPr>
              <w:pStyle w:val="TAC"/>
              <w:rPr>
                <w:rFonts w:eastAsia="Yu Mincho"/>
              </w:rPr>
              <w:pPrChange w:id="22543" w:author="Ericsson" w:date="2023-11-09T10:36:00Z">
                <w:pPr>
                  <w:pStyle w:val="TAL"/>
                  <w:jc w:val="center"/>
                </w:pPr>
              </w:pPrChange>
            </w:pPr>
          </w:p>
        </w:tc>
      </w:tr>
      <w:tr w:rsidR="00264268" w:rsidRPr="001D2E49" w14:paraId="76A0B9F4" w14:textId="77777777" w:rsidTr="008C4CED">
        <w:tc>
          <w:tcPr>
            <w:tcW w:w="2267" w:type="dxa"/>
            <w:tcPrChange w:id="22544" w:author="rapp" w:date="2023-11-09T17:00:00Z">
              <w:tcPr>
                <w:tcW w:w="2268" w:type="dxa"/>
              </w:tcPr>
            </w:tcPrChange>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Change w:id="22545" w:author="rapp" w:date="2023-11-09T17:00:00Z">
              <w:tcPr>
                <w:tcW w:w="1020" w:type="dxa"/>
              </w:tcPr>
            </w:tcPrChange>
          </w:tcPr>
          <w:p w14:paraId="5FAD2F74" w14:textId="77777777" w:rsidR="00264268" w:rsidRPr="001D2E49" w:rsidRDefault="00264268" w:rsidP="009E25E5">
            <w:pPr>
              <w:pStyle w:val="TAL"/>
            </w:pPr>
            <w:r w:rsidRPr="001D2E49">
              <w:t>O</w:t>
            </w:r>
          </w:p>
        </w:tc>
        <w:tc>
          <w:tcPr>
            <w:tcW w:w="1077" w:type="dxa"/>
            <w:tcPrChange w:id="22546" w:author="rapp" w:date="2023-11-09T17:00:00Z">
              <w:tcPr>
                <w:tcW w:w="1077" w:type="dxa"/>
              </w:tcPr>
            </w:tcPrChange>
          </w:tcPr>
          <w:p w14:paraId="120269F5" w14:textId="77777777" w:rsidR="00264268" w:rsidRPr="001D2E49" w:rsidRDefault="00264268" w:rsidP="009E25E5">
            <w:pPr>
              <w:pStyle w:val="TAL"/>
              <w:rPr>
                <w:i/>
                <w:lang w:eastAsia="ja-JP"/>
              </w:rPr>
            </w:pPr>
          </w:p>
        </w:tc>
        <w:tc>
          <w:tcPr>
            <w:tcW w:w="1587" w:type="dxa"/>
            <w:tcPrChange w:id="22547" w:author="rapp" w:date="2023-11-09T17:00:00Z">
              <w:tcPr>
                <w:tcW w:w="1587" w:type="dxa"/>
              </w:tcPr>
            </w:tcPrChange>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Change w:id="22548" w:author="rapp" w:date="2023-11-09T17:00:00Z">
              <w:tcPr>
                <w:tcW w:w="1757" w:type="dxa"/>
              </w:tcPr>
            </w:tcPrChange>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Change w:id="22549" w:author="rapp" w:date="2023-11-09T17:00:00Z">
              <w:tcPr>
                <w:tcW w:w="1077" w:type="dxa"/>
              </w:tcPr>
            </w:tcPrChange>
          </w:tcPr>
          <w:p w14:paraId="7E1EA77F" w14:textId="77777777" w:rsidR="00264268" w:rsidRPr="001D2E49" w:rsidRDefault="00264268">
            <w:pPr>
              <w:pStyle w:val="TAC"/>
              <w:pPrChange w:id="22550" w:author="Ericsson" w:date="2023-11-09T10:36:00Z">
                <w:pPr>
                  <w:pStyle w:val="TAL"/>
                  <w:jc w:val="center"/>
                </w:pPr>
              </w:pPrChange>
            </w:pPr>
            <w:r>
              <w:t>-</w:t>
            </w:r>
          </w:p>
        </w:tc>
        <w:tc>
          <w:tcPr>
            <w:tcW w:w="1077" w:type="dxa"/>
            <w:tcPrChange w:id="22551" w:author="rapp" w:date="2023-11-09T17:00:00Z">
              <w:tcPr>
                <w:tcW w:w="1077" w:type="dxa"/>
              </w:tcPr>
            </w:tcPrChange>
          </w:tcPr>
          <w:p w14:paraId="790CAEF4" w14:textId="77777777" w:rsidR="00264268" w:rsidRPr="001D2E49" w:rsidRDefault="00264268">
            <w:pPr>
              <w:pStyle w:val="TAC"/>
              <w:pPrChange w:id="22552" w:author="Ericsson" w:date="2023-11-09T10:36:00Z">
                <w:pPr>
                  <w:pStyle w:val="TAL"/>
                  <w:jc w:val="center"/>
                </w:pPr>
              </w:pPrChange>
            </w:pPr>
          </w:p>
        </w:tc>
      </w:tr>
      <w:tr w:rsidR="00264268" w:rsidRPr="001D2E49" w14:paraId="650C6A65" w14:textId="77777777" w:rsidTr="008C4CED">
        <w:tc>
          <w:tcPr>
            <w:tcW w:w="2267" w:type="dxa"/>
            <w:tcPrChange w:id="22553" w:author="rapp" w:date="2023-11-09T17:00:00Z">
              <w:tcPr>
                <w:tcW w:w="2268" w:type="dxa"/>
              </w:tcPr>
            </w:tcPrChange>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Change w:id="22554" w:author="rapp" w:date="2023-11-09T17:00:00Z">
              <w:tcPr>
                <w:tcW w:w="1020" w:type="dxa"/>
              </w:tcPr>
            </w:tcPrChange>
          </w:tcPr>
          <w:p w14:paraId="28B9DF39" w14:textId="77777777" w:rsidR="00264268" w:rsidRPr="001D2E49" w:rsidRDefault="00264268" w:rsidP="009E25E5">
            <w:pPr>
              <w:pStyle w:val="TAL"/>
            </w:pPr>
            <w:r w:rsidRPr="001D2E49">
              <w:t>C-ifGBRflow</w:t>
            </w:r>
          </w:p>
        </w:tc>
        <w:tc>
          <w:tcPr>
            <w:tcW w:w="1077" w:type="dxa"/>
            <w:tcPrChange w:id="22555" w:author="rapp" w:date="2023-11-09T17:00:00Z">
              <w:tcPr>
                <w:tcW w:w="1077" w:type="dxa"/>
              </w:tcPr>
            </w:tcPrChange>
          </w:tcPr>
          <w:p w14:paraId="7DB544B3" w14:textId="77777777" w:rsidR="00264268" w:rsidRPr="001D2E49" w:rsidRDefault="00264268" w:rsidP="009E25E5">
            <w:pPr>
              <w:pStyle w:val="TAL"/>
              <w:rPr>
                <w:i/>
                <w:lang w:eastAsia="ja-JP"/>
              </w:rPr>
            </w:pPr>
          </w:p>
        </w:tc>
        <w:tc>
          <w:tcPr>
            <w:tcW w:w="1587" w:type="dxa"/>
            <w:tcPrChange w:id="22556" w:author="rapp" w:date="2023-11-09T17:00:00Z">
              <w:tcPr>
                <w:tcW w:w="1587" w:type="dxa"/>
              </w:tcPr>
            </w:tcPrChange>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Change w:id="22557" w:author="rapp" w:date="2023-11-09T17:00:00Z">
              <w:tcPr>
                <w:tcW w:w="1757" w:type="dxa"/>
              </w:tcPr>
            </w:tcPrChange>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Change w:id="22558" w:author="rapp" w:date="2023-11-09T17:00:00Z">
              <w:tcPr>
                <w:tcW w:w="1077" w:type="dxa"/>
              </w:tcPr>
            </w:tcPrChange>
          </w:tcPr>
          <w:p w14:paraId="6E66D2EB" w14:textId="77777777" w:rsidR="00264268" w:rsidRPr="001D2E49" w:rsidRDefault="00264268">
            <w:pPr>
              <w:pStyle w:val="TAC"/>
              <w:rPr>
                <w:szCs w:val="22"/>
              </w:rPr>
              <w:pPrChange w:id="22559" w:author="Ericsson" w:date="2023-11-09T10:36:00Z">
                <w:pPr>
                  <w:pStyle w:val="TAL"/>
                  <w:jc w:val="center"/>
                </w:pPr>
              </w:pPrChange>
            </w:pPr>
            <w:r>
              <w:rPr>
                <w:szCs w:val="22"/>
              </w:rPr>
              <w:t>-</w:t>
            </w:r>
          </w:p>
        </w:tc>
        <w:tc>
          <w:tcPr>
            <w:tcW w:w="1077" w:type="dxa"/>
            <w:tcPrChange w:id="22560" w:author="rapp" w:date="2023-11-09T17:00:00Z">
              <w:tcPr>
                <w:tcW w:w="1077" w:type="dxa"/>
              </w:tcPr>
            </w:tcPrChange>
          </w:tcPr>
          <w:p w14:paraId="79B6634D" w14:textId="77777777" w:rsidR="00264268" w:rsidRPr="001D2E49" w:rsidRDefault="00264268">
            <w:pPr>
              <w:pStyle w:val="TAC"/>
              <w:rPr>
                <w:szCs w:val="22"/>
              </w:rPr>
              <w:pPrChange w:id="22561" w:author="Ericsson" w:date="2023-11-09T10:36:00Z">
                <w:pPr>
                  <w:pStyle w:val="TAL"/>
                  <w:jc w:val="center"/>
                </w:pPr>
              </w:pPrChange>
            </w:pPr>
          </w:p>
        </w:tc>
      </w:tr>
      <w:tr w:rsidR="00264268" w:rsidRPr="001D2E49" w14:paraId="4049C41C" w14:textId="77777777" w:rsidTr="008C4CED">
        <w:tc>
          <w:tcPr>
            <w:tcW w:w="2267" w:type="dxa"/>
            <w:tcPrChange w:id="22562" w:author="rapp" w:date="2023-11-09T17:00:00Z">
              <w:tcPr>
                <w:tcW w:w="2268" w:type="dxa"/>
              </w:tcPr>
            </w:tcPrChange>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Change w:id="22563" w:author="rapp" w:date="2023-11-09T17:00:00Z">
              <w:tcPr>
                <w:tcW w:w="1020" w:type="dxa"/>
              </w:tcPr>
            </w:tcPrChange>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Change w:id="22564" w:author="rapp" w:date="2023-11-09T17:00:00Z">
              <w:tcPr>
                <w:tcW w:w="1077" w:type="dxa"/>
              </w:tcPr>
            </w:tcPrChange>
          </w:tcPr>
          <w:p w14:paraId="2C1515BB" w14:textId="77777777" w:rsidR="00264268" w:rsidRPr="001D2E49" w:rsidRDefault="00264268" w:rsidP="009E25E5">
            <w:pPr>
              <w:pStyle w:val="TAL"/>
              <w:rPr>
                <w:i/>
                <w:lang w:eastAsia="ja-JP"/>
              </w:rPr>
            </w:pPr>
          </w:p>
        </w:tc>
        <w:tc>
          <w:tcPr>
            <w:tcW w:w="1587" w:type="dxa"/>
            <w:tcPrChange w:id="22565" w:author="rapp" w:date="2023-11-09T17:00:00Z">
              <w:tcPr>
                <w:tcW w:w="1587" w:type="dxa"/>
              </w:tcPr>
            </w:tcPrChange>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Change w:id="22566" w:author="rapp" w:date="2023-11-09T17:00:00Z">
              <w:tcPr>
                <w:tcW w:w="1757" w:type="dxa"/>
              </w:tcPr>
            </w:tcPrChange>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Change w:id="22567" w:author="rapp" w:date="2023-11-09T17:00:00Z">
              <w:tcPr>
                <w:tcW w:w="1077" w:type="dxa"/>
              </w:tcPr>
            </w:tcPrChange>
          </w:tcPr>
          <w:p w14:paraId="4B234997" w14:textId="77777777" w:rsidR="00264268" w:rsidRPr="001D2E49" w:rsidRDefault="00264268">
            <w:pPr>
              <w:pStyle w:val="TAC"/>
              <w:pPrChange w:id="22568" w:author="Ericsson" w:date="2023-11-09T10:36:00Z">
                <w:pPr>
                  <w:pStyle w:val="TAL"/>
                  <w:jc w:val="center"/>
                </w:pPr>
              </w:pPrChange>
            </w:pPr>
            <w:r>
              <w:t>-</w:t>
            </w:r>
          </w:p>
        </w:tc>
        <w:tc>
          <w:tcPr>
            <w:tcW w:w="1077" w:type="dxa"/>
            <w:tcPrChange w:id="22569" w:author="rapp" w:date="2023-11-09T17:00:00Z">
              <w:tcPr>
                <w:tcW w:w="1077" w:type="dxa"/>
              </w:tcPr>
            </w:tcPrChange>
          </w:tcPr>
          <w:p w14:paraId="23CB10A1" w14:textId="77777777" w:rsidR="00264268" w:rsidRPr="001D2E49" w:rsidRDefault="00264268">
            <w:pPr>
              <w:pStyle w:val="TAC"/>
              <w:pPrChange w:id="22570" w:author="Ericsson" w:date="2023-11-09T10:36:00Z">
                <w:pPr>
                  <w:pStyle w:val="TAL"/>
                  <w:jc w:val="center"/>
                </w:pPr>
              </w:pPrChange>
            </w:pPr>
          </w:p>
        </w:tc>
      </w:tr>
      <w:tr w:rsidR="00264268" w:rsidRPr="001D2E49" w14:paraId="2A88ABCC" w14:textId="77777777" w:rsidTr="008C4CED">
        <w:tc>
          <w:tcPr>
            <w:tcW w:w="2267" w:type="dxa"/>
            <w:tcPrChange w:id="22571" w:author="rapp" w:date="2023-11-09T17:00:00Z">
              <w:tcPr>
                <w:tcW w:w="2268" w:type="dxa"/>
              </w:tcPr>
            </w:tcPrChange>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Change w:id="22572" w:author="rapp" w:date="2023-11-09T17:00:00Z">
              <w:tcPr>
                <w:tcW w:w="1020" w:type="dxa"/>
              </w:tcPr>
            </w:tcPrChange>
          </w:tcPr>
          <w:p w14:paraId="21FC17E7" w14:textId="77777777" w:rsidR="00264268" w:rsidRPr="001D2E49" w:rsidRDefault="00264268" w:rsidP="009E25E5">
            <w:pPr>
              <w:pStyle w:val="TAL"/>
            </w:pPr>
            <w:r w:rsidRPr="001D2E49">
              <w:t>O</w:t>
            </w:r>
          </w:p>
        </w:tc>
        <w:tc>
          <w:tcPr>
            <w:tcW w:w="1077" w:type="dxa"/>
            <w:tcPrChange w:id="22573" w:author="rapp" w:date="2023-11-09T17:00:00Z">
              <w:tcPr>
                <w:tcW w:w="1077" w:type="dxa"/>
              </w:tcPr>
            </w:tcPrChange>
          </w:tcPr>
          <w:p w14:paraId="5F2DCE69" w14:textId="77777777" w:rsidR="00264268" w:rsidRPr="001D2E49" w:rsidRDefault="00264268" w:rsidP="009E25E5">
            <w:pPr>
              <w:pStyle w:val="TAL"/>
              <w:rPr>
                <w:i/>
                <w:lang w:eastAsia="ja-JP"/>
              </w:rPr>
            </w:pPr>
          </w:p>
        </w:tc>
        <w:tc>
          <w:tcPr>
            <w:tcW w:w="1587" w:type="dxa"/>
            <w:tcPrChange w:id="22574" w:author="rapp" w:date="2023-11-09T17:00:00Z">
              <w:tcPr>
                <w:tcW w:w="1587" w:type="dxa"/>
              </w:tcPr>
            </w:tcPrChange>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Change w:id="22575" w:author="rapp" w:date="2023-11-09T17:00:00Z">
              <w:tcPr>
                <w:tcW w:w="1757" w:type="dxa"/>
              </w:tcPr>
            </w:tcPrChange>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Change w:id="22576" w:author="rapp" w:date="2023-11-09T17:00:00Z">
              <w:tcPr>
                <w:tcW w:w="1077" w:type="dxa"/>
              </w:tcPr>
            </w:tcPrChange>
          </w:tcPr>
          <w:p w14:paraId="0D55BDB5" w14:textId="77777777" w:rsidR="00264268" w:rsidRPr="001D2E49" w:rsidRDefault="00264268">
            <w:pPr>
              <w:pStyle w:val="TAC"/>
              <w:pPrChange w:id="22577" w:author="Ericsson" w:date="2023-11-09T10:36:00Z">
                <w:pPr>
                  <w:pStyle w:val="TAL"/>
                  <w:jc w:val="center"/>
                </w:pPr>
              </w:pPrChange>
            </w:pPr>
            <w:r>
              <w:t>-</w:t>
            </w:r>
          </w:p>
        </w:tc>
        <w:tc>
          <w:tcPr>
            <w:tcW w:w="1077" w:type="dxa"/>
            <w:tcPrChange w:id="22578" w:author="rapp" w:date="2023-11-09T17:00:00Z">
              <w:tcPr>
                <w:tcW w:w="1077" w:type="dxa"/>
              </w:tcPr>
            </w:tcPrChange>
          </w:tcPr>
          <w:p w14:paraId="2D5B81A0" w14:textId="77777777" w:rsidR="00264268" w:rsidRPr="001D2E49" w:rsidRDefault="00264268">
            <w:pPr>
              <w:pStyle w:val="TAC"/>
              <w:pPrChange w:id="22579" w:author="Ericsson" w:date="2023-11-09T10:36:00Z">
                <w:pPr>
                  <w:pStyle w:val="TAL"/>
                  <w:jc w:val="center"/>
                </w:pPr>
              </w:pPrChange>
            </w:pPr>
          </w:p>
        </w:tc>
      </w:tr>
      <w:tr w:rsidR="00264268" w:rsidRPr="001D2E49" w14:paraId="493CD0FC" w14:textId="77777777" w:rsidTr="008C4CED">
        <w:tc>
          <w:tcPr>
            <w:tcW w:w="2267" w:type="dxa"/>
            <w:tcPrChange w:id="22580" w:author="rapp" w:date="2023-11-09T17:00:00Z">
              <w:tcPr>
                <w:tcW w:w="2268" w:type="dxa"/>
              </w:tcPr>
            </w:tcPrChange>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Change w:id="22581" w:author="rapp" w:date="2023-11-09T17:00:00Z">
              <w:tcPr>
                <w:tcW w:w="1020" w:type="dxa"/>
              </w:tcPr>
            </w:tcPrChange>
          </w:tcPr>
          <w:p w14:paraId="481C4F5A" w14:textId="77777777" w:rsidR="00264268" w:rsidRPr="001D2E49" w:rsidRDefault="00264268" w:rsidP="009E25E5">
            <w:pPr>
              <w:pStyle w:val="TAL"/>
            </w:pPr>
            <w:r w:rsidRPr="00EB0CC4">
              <w:rPr>
                <w:lang w:eastAsia="ja-JP"/>
              </w:rPr>
              <w:t>O</w:t>
            </w:r>
          </w:p>
        </w:tc>
        <w:tc>
          <w:tcPr>
            <w:tcW w:w="1077" w:type="dxa"/>
            <w:tcPrChange w:id="22582" w:author="rapp" w:date="2023-11-09T17:00:00Z">
              <w:tcPr>
                <w:tcW w:w="1077" w:type="dxa"/>
              </w:tcPr>
            </w:tcPrChange>
          </w:tcPr>
          <w:p w14:paraId="011D0A70" w14:textId="77777777" w:rsidR="00264268" w:rsidRPr="001D2E49" w:rsidRDefault="00264268" w:rsidP="009E25E5">
            <w:pPr>
              <w:pStyle w:val="TAL"/>
              <w:rPr>
                <w:i/>
                <w:lang w:eastAsia="ja-JP"/>
              </w:rPr>
            </w:pPr>
          </w:p>
        </w:tc>
        <w:tc>
          <w:tcPr>
            <w:tcW w:w="1587" w:type="dxa"/>
            <w:tcPrChange w:id="22583" w:author="rapp" w:date="2023-11-09T17:00:00Z">
              <w:tcPr>
                <w:tcW w:w="1587" w:type="dxa"/>
              </w:tcPr>
            </w:tcPrChange>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Change w:id="22584" w:author="rapp" w:date="2023-11-09T17:00:00Z">
              <w:tcPr>
                <w:tcW w:w="1757" w:type="dxa"/>
              </w:tcPr>
            </w:tcPrChange>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Change w:id="22585" w:author="rapp" w:date="2023-11-09T17:00:00Z">
              <w:tcPr>
                <w:tcW w:w="1077" w:type="dxa"/>
              </w:tcPr>
            </w:tcPrChange>
          </w:tcPr>
          <w:p w14:paraId="7AB0412B" w14:textId="77777777" w:rsidR="00264268" w:rsidRPr="001D2E49" w:rsidRDefault="00264268">
            <w:pPr>
              <w:pStyle w:val="TAC"/>
              <w:pPrChange w:id="22586" w:author="Ericsson" w:date="2023-11-09T10:36:00Z">
                <w:pPr>
                  <w:pStyle w:val="TAL"/>
                  <w:jc w:val="center"/>
                </w:pPr>
              </w:pPrChange>
            </w:pPr>
            <w:r w:rsidRPr="00EB0CC4">
              <w:t>YES</w:t>
            </w:r>
          </w:p>
        </w:tc>
        <w:tc>
          <w:tcPr>
            <w:tcW w:w="1077" w:type="dxa"/>
            <w:tcPrChange w:id="22587" w:author="rapp" w:date="2023-11-09T17:00:00Z">
              <w:tcPr>
                <w:tcW w:w="1077" w:type="dxa"/>
              </w:tcPr>
            </w:tcPrChange>
          </w:tcPr>
          <w:p w14:paraId="56C11B2F" w14:textId="77777777" w:rsidR="00264268" w:rsidRPr="001D2E49" w:rsidRDefault="00264268">
            <w:pPr>
              <w:pStyle w:val="TAC"/>
              <w:pPrChange w:id="22588" w:author="Ericsson" w:date="2023-11-09T10:36:00Z">
                <w:pPr>
                  <w:pStyle w:val="TAL"/>
                  <w:jc w:val="center"/>
                </w:pPr>
              </w:pPrChange>
            </w:pPr>
            <w:r w:rsidRPr="00EB0CC4">
              <w:t>ignore</w:t>
            </w:r>
          </w:p>
        </w:tc>
      </w:tr>
      <w:tr w:rsidR="00264268" w:rsidRPr="001D2E49" w14:paraId="50795D1A" w14:textId="77777777" w:rsidTr="008C4CED">
        <w:tc>
          <w:tcPr>
            <w:tcW w:w="2267" w:type="dxa"/>
            <w:tcPrChange w:id="22589" w:author="rapp" w:date="2023-11-09T17:00:00Z">
              <w:tcPr>
                <w:tcW w:w="2268" w:type="dxa"/>
              </w:tcPr>
            </w:tcPrChange>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Change w:id="22590" w:author="rapp" w:date="2023-11-09T17:00:00Z">
              <w:tcPr>
                <w:tcW w:w="1020" w:type="dxa"/>
              </w:tcPr>
            </w:tcPrChange>
          </w:tcPr>
          <w:p w14:paraId="17A00F2E" w14:textId="77777777" w:rsidR="00264268" w:rsidRPr="001D2E49" w:rsidRDefault="00264268" w:rsidP="009E25E5">
            <w:pPr>
              <w:pStyle w:val="TAL"/>
            </w:pPr>
            <w:r>
              <w:rPr>
                <w:lang w:eastAsia="ja-JP"/>
              </w:rPr>
              <w:t>O</w:t>
            </w:r>
          </w:p>
        </w:tc>
        <w:tc>
          <w:tcPr>
            <w:tcW w:w="1077" w:type="dxa"/>
            <w:tcPrChange w:id="22591" w:author="rapp" w:date="2023-11-09T17:00:00Z">
              <w:tcPr>
                <w:tcW w:w="1077" w:type="dxa"/>
              </w:tcPr>
            </w:tcPrChange>
          </w:tcPr>
          <w:p w14:paraId="72731DD7" w14:textId="77777777" w:rsidR="00264268" w:rsidRPr="001D2E49" w:rsidRDefault="00264268" w:rsidP="009E25E5">
            <w:pPr>
              <w:pStyle w:val="TAL"/>
              <w:rPr>
                <w:i/>
                <w:lang w:eastAsia="ja-JP"/>
              </w:rPr>
            </w:pPr>
          </w:p>
        </w:tc>
        <w:tc>
          <w:tcPr>
            <w:tcW w:w="1587" w:type="dxa"/>
            <w:tcPrChange w:id="22592" w:author="rapp" w:date="2023-11-09T17:00:00Z">
              <w:tcPr>
                <w:tcW w:w="1587" w:type="dxa"/>
              </w:tcPr>
            </w:tcPrChange>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Change w:id="22593" w:author="rapp" w:date="2023-11-09T17:00:00Z">
              <w:tcPr>
                <w:tcW w:w="1757" w:type="dxa"/>
              </w:tcPr>
            </w:tcPrChange>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Change w:id="22594" w:author="rapp" w:date="2023-11-09T17:00:00Z">
              <w:tcPr>
                <w:tcW w:w="1077" w:type="dxa"/>
              </w:tcPr>
            </w:tcPrChange>
          </w:tcPr>
          <w:p w14:paraId="0777F45A" w14:textId="77777777" w:rsidR="00264268" w:rsidRPr="001D2E49" w:rsidRDefault="00264268">
            <w:pPr>
              <w:pStyle w:val="TAC"/>
              <w:pPrChange w:id="22595" w:author="Ericsson" w:date="2023-11-09T10:36:00Z">
                <w:pPr>
                  <w:pStyle w:val="TAL"/>
                  <w:jc w:val="center"/>
                </w:pPr>
              </w:pPrChange>
            </w:pPr>
            <w:r>
              <w:t>YES</w:t>
            </w:r>
          </w:p>
        </w:tc>
        <w:tc>
          <w:tcPr>
            <w:tcW w:w="1077" w:type="dxa"/>
            <w:tcPrChange w:id="22596" w:author="rapp" w:date="2023-11-09T17:00:00Z">
              <w:tcPr>
                <w:tcW w:w="1077" w:type="dxa"/>
              </w:tcPr>
            </w:tcPrChange>
          </w:tcPr>
          <w:p w14:paraId="1FE5DDC4" w14:textId="77777777" w:rsidR="00264268" w:rsidRPr="001D2E49" w:rsidRDefault="00264268">
            <w:pPr>
              <w:pStyle w:val="TAC"/>
              <w:pPrChange w:id="22597" w:author="Ericsson" w:date="2023-11-09T10:36:00Z">
                <w:pPr>
                  <w:pStyle w:val="TAL"/>
                  <w:jc w:val="center"/>
                </w:pPr>
              </w:pPrChange>
            </w:pPr>
            <w:r>
              <w:t>ignore</w:t>
            </w:r>
          </w:p>
        </w:tc>
      </w:tr>
      <w:tr w:rsidR="00264268" w:rsidRPr="001D2E49" w14:paraId="4A8FAA52" w14:textId="77777777" w:rsidTr="008C4CED">
        <w:tc>
          <w:tcPr>
            <w:tcW w:w="2267" w:type="dxa"/>
            <w:tcPrChange w:id="22598" w:author="rapp" w:date="2023-11-09T17:00:00Z">
              <w:tcPr>
                <w:tcW w:w="2268" w:type="dxa"/>
              </w:tcPr>
            </w:tcPrChange>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Change w:id="22599" w:author="rapp" w:date="2023-11-09T17:00:00Z">
              <w:tcPr>
                <w:tcW w:w="1020" w:type="dxa"/>
              </w:tcPr>
            </w:tcPrChange>
          </w:tcPr>
          <w:p w14:paraId="19D8DA6B" w14:textId="77777777" w:rsidR="00264268" w:rsidRPr="001D2E49" w:rsidRDefault="00264268" w:rsidP="009E25E5">
            <w:pPr>
              <w:pStyle w:val="TAL"/>
            </w:pPr>
            <w:r>
              <w:rPr>
                <w:lang w:eastAsia="ja-JP"/>
              </w:rPr>
              <w:t>O</w:t>
            </w:r>
          </w:p>
        </w:tc>
        <w:tc>
          <w:tcPr>
            <w:tcW w:w="1077" w:type="dxa"/>
            <w:tcPrChange w:id="22600" w:author="rapp" w:date="2023-11-09T17:00:00Z">
              <w:tcPr>
                <w:tcW w:w="1077" w:type="dxa"/>
              </w:tcPr>
            </w:tcPrChange>
          </w:tcPr>
          <w:p w14:paraId="2F3FE9DA" w14:textId="77777777" w:rsidR="00264268" w:rsidRPr="001D2E49" w:rsidRDefault="00264268" w:rsidP="009E25E5">
            <w:pPr>
              <w:pStyle w:val="TAL"/>
              <w:rPr>
                <w:i/>
                <w:lang w:eastAsia="ja-JP"/>
              </w:rPr>
            </w:pPr>
          </w:p>
        </w:tc>
        <w:tc>
          <w:tcPr>
            <w:tcW w:w="1587" w:type="dxa"/>
            <w:tcPrChange w:id="22601" w:author="rapp" w:date="2023-11-09T17:00:00Z">
              <w:tcPr>
                <w:tcW w:w="1587" w:type="dxa"/>
              </w:tcPr>
            </w:tcPrChange>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Change w:id="22602" w:author="rapp" w:date="2023-11-09T17:00:00Z">
              <w:tcPr>
                <w:tcW w:w="1757" w:type="dxa"/>
              </w:tcPr>
            </w:tcPrChange>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Change w:id="22603" w:author="rapp" w:date="2023-11-09T17:00:00Z">
              <w:tcPr>
                <w:tcW w:w="1077" w:type="dxa"/>
              </w:tcPr>
            </w:tcPrChange>
          </w:tcPr>
          <w:p w14:paraId="301B4B04" w14:textId="77777777" w:rsidR="00264268" w:rsidRPr="001D2E49" w:rsidRDefault="00264268">
            <w:pPr>
              <w:pStyle w:val="TAC"/>
              <w:pPrChange w:id="22604" w:author="Ericsson" w:date="2023-11-09T10:36:00Z">
                <w:pPr>
                  <w:pStyle w:val="TAL"/>
                  <w:jc w:val="center"/>
                </w:pPr>
              </w:pPrChange>
            </w:pPr>
            <w:r>
              <w:t>YES</w:t>
            </w:r>
          </w:p>
        </w:tc>
        <w:tc>
          <w:tcPr>
            <w:tcW w:w="1077" w:type="dxa"/>
            <w:tcPrChange w:id="22605" w:author="rapp" w:date="2023-11-09T17:00:00Z">
              <w:tcPr>
                <w:tcW w:w="1077" w:type="dxa"/>
              </w:tcPr>
            </w:tcPrChange>
          </w:tcPr>
          <w:p w14:paraId="221995AC" w14:textId="77777777" w:rsidR="00264268" w:rsidRPr="001D2E49" w:rsidRDefault="00264268">
            <w:pPr>
              <w:pStyle w:val="TAC"/>
              <w:pPrChange w:id="22606" w:author="Ericsson" w:date="2023-11-09T10:36:00Z">
                <w:pPr>
                  <w:pStyle w:val="TAL"/>
                  <w:jc w:val="center"/>
                </w:pPr>
              </w:pPrChange>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607" w:author="rapp" w:date="2023-11-09T17:00: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2608">
          <w:tblGrid>
            <w:gridCol w:w="3288"/>
            <w:gridCol w:w="6576"/>
          </w:tblGrid>
        </w:tblGridChange>
      </w:tblGrid>
      <w:tr w:rsidR="009B75C3" w:rsidRPr="001D2E49" w14:paraId="7F77422D" w14:textId="77777777" w:rsidTr="008C4CED">
        <w:tc>
          <w:tcPr>
            <w:tcW w:w="3288" w:type="dxa"/>
            <w:tcPrChange w:id="22609" w:author="rapp" w:date="2023-11-09T17:00:00Z">
              <w:tcPr>
                <w:tcW w:w="3288" w:type="dxa"/>
              </w:tcPr>
            </w:tcPrChange>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22610" w:author="rapp" w:date="2023-11-09T17:00:00Z">
              <w:tcPr>
                <w:tcW w:w="6576" w:type="dxa"/>
              </w:tcPr>
            </w:tcPrChange>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8C4CED">
        <w:tc>
          <w:tcPr>
            <w:tcW w:w="3288" w:type="dxa"/>
            <w:tcPrChange w:id="22611" w:author="rapp" w:date="2023-11-09T17:00:00Z">
              <w:tcPr>
                <w:tcW w:w="3288" w:type="dxa"/>
              </w:tcPr>
            </w:tcPrChange>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Change w:id="22612" w:author="rapp" w:date="2023-11-09T17:00:00Z">
              <w:tcPr>
                <w:tcW w:w="6576" w:type="dxa"/>
              </w:tcPr>
            </w:tcPrChange>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22613" w:name="_Toc20955183"/>
      <w:bookmarkStart w:id="22614" w:name="_Toc29503632"/>
      <w:bookmarkStart w:id="22615" w:name="_Toc29504216"/>
      <w:bookmarkStart w:id="22616" w:name="_Toc29504800"/>
      <w:bookmarkStart w:id="22617" w:name="_Toc36553246"/>
      <w:bookmarkStart w:id="22618" w:name="_Toc36554973"/>
      <w:bookmarkStart w:id="22619" w:name="_Toc45652284"/>
      <w:bookmarkStart w:id="22620" w:name="_Toc45658716"/>
      <w:bookmarkStart w:id="22621" w:name="_Toc45720536"/>
      <w:bookmarkStart w:id="22622" w:name="_Toc45798416"/>
      <w:bookmarkStart w:id="22623" w:name="_Toc45897805"/>
      <w:bookmarkStart w:id="22624" w:name="_Toc51746009"/>
      <w:bookmarkStart w:id="22625" w:name="_Toc64446273"/>
      <w:bookmarkStart w:id="22626" w:name="_Toc73982143"/>
      <w:bookmarkStart w:id="22627" w:name="_Toc88652232"/>
      <w:bookmarkStart w:id="22628" w:name="_Toc97891275"/>
      <w:bookmarkStart w:id="22629" w:name="_Toc99123418"/>
      <w:bookmarkStart w:id="22630" w:name="_Toc99662223"/>
      <w:bookmarkStart w:id="22631" w:name="_Toc105152290"/>
      <w:bookmarkStart w:id="22632" w:name="_Toc105174096"/>
      <w:bookmarkStart w:id="22633" w:name="_Toc106109094"/>
      <w:bookmarkStart w:id="22634" w:name="_Toc106122999"/>
      <w:bookmarkStart w:id="22635" w:name="_Toc107409552"/>
      <w:bookmarkStart w:id="22636" w:name="_Toc112756741"/>
      <w:bookmarkStart w:id="22637" w:name="_Toc146270893"/>
      <w:r w:rsidRPr="001D2E49">
        <w:t>9.3.1.19</w:t>
      </w:r>
      <w:r w:rsidRPr="001D2E49">
        <w:tab/>
        <w:t>Allocation and Retention Priority</w:t>
      </w:r>
      <w:bookmarkEnd w:id="22613"/>
      <w:bookmarkEnd w:id="22614"/>
      <w:bookmarkEnd w:id="22615"/>
      <w:bookmarkEnd w:id="22616"/>
      <w:bookmarkEnd w:id="22617"/>
      <w:bookmarkEnd w:id="22618"/>
      <w:bookmarkEnd w:id="22619"/>
      <w:bookmarkEnd w:id="22620"/>
      <w:bookmarkEnd w:id="22621"/>
      <w:bookmarkEnd w:id="22622"/>
      <w:bookmarkEnd w:id="22623"/>
      <w:bookmarkEnd w:id="22624"/>
      <w:bookmarkEnd w:id="22625"/>
      <w:bookmarkEnd w:id="22626"/>
      <w:bookmarkEnd w:id="22627"/>
      <w:bookmarkEnd w:id="22628"/>
      <w:bookmarkEnd w:id="22629"/>
      <w:bookmarkEnd w:id="22630"/>
      <w:bookmarkEnd w:id="22631"/>
      <w:bookmarkEnd w:id="22632"/>
      <w:bookmarkEnd w:id="22633"/>
      <w:bookmarkEnd w:id="22634"/>
      <w:bookmarkEnd w:id="22635"/>
      <w:bookmarkEnd w:id="22636"/>
      <w:bookmarkEnd w:id="22637"/>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638" w:author="rapp" w:date="2023-11-14T15:3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80"/>
        <w:tblGridChange w:id="22639">
          <w:tblGrid>
            <w:gridCol w:w="2448"/>
            <w:gridCol w:w="1080"/>
            <w:gridCol w:w="1080"/>
            <w:gridCol w:w="2232"/>
            <w:gridCol w:w="2880"/>
          </w:tblGrid>
        </w:tblGridChange>
      </w:tblGrid>
      <w:tr w:rsidR="009B75C3" w:rsidRPr="001D2E49" w14:paraId="677E4397" w14:textId="77777777" w:rsidTr="001163D0">
        <w:tc>
          <w:tcPr>
            <w:tcW w:w="2551" w:type="dxa"/>
            <w:tcPrChange w:id="22640" w:author="rapp" w:date="2023-11-14T15:35:00Z">
              <w:tcPr>
                <w:tcW w:w="2448" w:type="dxa"/>
              </w:tcPr>
            </w:tcPrChange>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641" w:author="rapp" w:date="2023-11-14T15:35:00Z">
              <w:tcPr>
                <w:tcW w:w="1080" w:type="dxa"/>
              </w:tcPr>
            </w:tcPrChange>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642" w:author="rapp" w:date="2023-11-14T15:35:00Z">
              <w:tcPr>
                <w:tcW w:w="1080" w:type="dxa"/>
              </w:tcPr>
            </w:tcPrChange>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Change w:id="22643" w:author="rapp" w:date="2023-11-14T15:35:00Z">
              <w:tcPr>
                <w:tcW w:w="2232" w:type="dxa"/>
              </w:tcPr>
            </w:tcPrChange>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644" w:author="rapp" w:date="2023-11-14T15:35:00Z">
              <w:tcPr>
                <w:tcW w:w="2880" w:type="dxa"/>
              </w:tcPr>
            </w:tcPrChange>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1163D0">
        <w:tc>
          <w:tcPr>
            <w:tcW w:w="2551" w:type="dxa"/>
            <w:tcPrChange w:id="22645" w:author="rapp" w:date="2023-11-14T15:35:00Z">
              <w:tcPr>
                <w:tcW w:w="2448" w:type="dxa"/>
              </w:tcPr>
            </w:tcPrChange>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Change w:id="22646" w:author="rapp" w:date="2023-11-14T15:35:00Z">
              <w:tcPr>
                <w:tcW w:w="1080" w:type="dxa"/>
              </w:tcPr>
            </w:tcPrChange>
          </w:tcPr>
          <w:p w14:paraId="33EB3261" w14:textId="77777777" w:rsidR="009B75C3" w:rsidRPr="001D2E49" w:rsidRDefault="009B75C3" w:rsidP="009517A1">
            <w:pPr>
              <w:pStyle w:val="TAL"/>
              <w:rPr>
                <w:rFonts w:cs="Arial"/>
                <w:lang w:eastAsia="ja-JP"/>
              </w:rPr>
            </w:pPr>
            <w:r w:rsidRPr="001D2E49">
              <w:t>M</w:t>
            </w:r>
          </w:p>
        </w:tc>
        <w:tc>
          <w:tcPr>
            <w:tcW w:w="1474" w:type="dxa"/>
            <w:tcPrChange w:id="22647" w:author="rapp" w:date="2023-11-14T15:35:00Z">
              <w:tcPr>
                <w:tcW w:w="1080" w:type="dxa"/>
              </w:tcPr>
            </w:tcPrChange>
          </w:tcPr>
          <w:p w14:paraId="60F8709A" w14:textId="77777777" w:rsidR="009B75C3" w:rsidRPr="001D2E49" w:rsidRDefault="009B75C3" w:rsidP="009517A1">
            <w:pPr>
              <w:pStyle w:val="TAL"/>
              <w:rPr>
                <w:i/>
                <w:lang w:eastAsia="ja-JP"/>
              </w:rPr>
            </w:pPr>
          </w:p>
        </w:tc>
        <w:tc>
          <w:tcPr>
            <w:tcW w:w="1871" w:type="dxa"/>
            <w:tcPrChange w:id="22648" w:author="rapp" w:date="2023-11-14T15:35:00Z">
              <w:tcPr>
                <w:tcW w:w="2232" w:type="dxa"/>
              </w:tcPr>
            </w:tcPrChange>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Change w:id="22649" w:author="rapp" w:date="2023-11-14T15:35:00Z">
              <w:tcPr>
                <w:tcW w:w="2880" w:type="dxa"/>
              </w:tcPr>
            </w:tcPrChange>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1163D0">
        <w:tc>
          <w:tcPr>
            <w:tcW w:w="2551" w:type="dxa"/>
            <w:tcPrChange w:id="22650" w:author="rapp" w:date="2023-11-14T15:35:00Z">
              <w:tcPr>
                <w:tcW w:w="2448" w:type="dxa"/>
              </w:tcPr>
            </w:tcPrChange>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Change w:id="22651" w:author="rapp" w:date="2023-11-14T15:35:00Z">
              <w:tcPr>
                <w:tcW w:w="1080" w:type="dxa"/>
              </w:tcPr>
            </w:tcPrChange>
          </w:tcPr>
          <w:p w14:paraId="1F4FD482" w14:textId="77777777" w:rsidR="009B75C3" w:rsidRPr="001D2E49" w:rsidRDefault="009B75C3" w:rsidP="009517A1">
            <w:pPr>
              <w:pStyle w:val="TAL"/>
              <w:rPr>
                <w:rFonts w:cs="Arial"/>
                <w:lang w:eastAsia="ja-JP"/>
              </w:rPr>
            </w:pPr>
            <w:r w:rsidRPr="001D2E49">
              <w:t>M</w:t>
            </w:r>
          </w:p>
        </w:tc>
        <w:tc>
          <w:tcPr>
            <w:tcW w:w="1474" w:type="dxa"/>
            <w:tcPrChange w:id="22652" w:author="rapp" w:date="2023-11-14T15:35:00Z">
              <w:tcPr>
                <w:tcW w:w="1080" w:type="dxa"/>
              </w:tcPr>
            </w:tcPrChange>
          </w:tcPr>
          <w:p w14:paraId="54985445" w14:textId="77777777" w:rsidR="009B75C3" w:rsidRPr="001D2E49" w:rsidRDefault="009B75C3" w:rsidP="009517A1">
            <w:pPr>
              <w:pStyle w:val="TAL"/>
              <w:rPr>
                <w:i/>
                <w:lang w:eastAsia="ja-JP"/>
              </w:rPr>
            </w:pPr>
          </w:p>
        </w:tc>
        <w:tc>
          <w:tcPr>
            <w:tcW w:w="1871" w:type="dxa"/>
            <w:tcPrChange w:id="22653" w:author="rapp" w:date="2023-11-14T15:35:00Z">
              <w:tcPr>
                <w:tcW w:w="2232" w:type="dxa"/>
              </w:tcPr>
            </w:tcPrChange>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Change w:id="22654" w:author="rapp" w:date="2023-11-14T15:35:00Z">
              <w:tcPr>
                <w:tcW w:w="2880" w:type="dxa"/>
              </w:tcPr>
            </w:tcPrChange>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1163D0">
        <w:tc>
          <w:tcPr>
            <w:tcW w:w="2551" w:type="dxa"/>
            <w:tcPrChange w:id="22655" w:author="rapp" w:date="2023-11-14T15:35:00Z">
              <w:tcPr>
                <w:tcW w:w="2448" w:type="dxa"/>
              </w:tcPr>
            </w:tcPrChange>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Change w:id="22656" w:author="rapp" w:date="2023-11-14T15:35:00Z">
              <w:tcPr>
                <w:tcW w:w="1080" w:type="dxa"/>
              </w:tcPr>
            </w:tcPrChange>
          </w:tcPr>
          <w:p w14:paraId="556DA74B" w14:textId="77777777" w:rsidR="009B75C3" w:rsidRPr="001D2E49" w:rsidRDefault="009B75C3" w:rsidP="009517A1">
            <w:pPr>
              <w:pStyle w:val="TAL"/>
              <w:rPr>
                <w:rFonts w:cs="Arial"/>
                <w:lang w:eastAsia="ja-JP"/>
              </w:rPr>
            </w:pPr>
            <w:r w:rsidRPr="001D2E49">
              <w:t>M</w:t>
            </w:r>
          </w:p>
        </w:tc>
        <w:tc>
          <w:tcPr>
            <w:tcW w:w="1474" w:type="dxa"/>
            <w:tcPrChange w:id="22657" w:author="rapp" w:date="2023-11-14T15:35:00Z">
              <w:tcPr>
                <w:tcW w:w="1080" w:type="dxa"/>
              </w:tcPr>
            </w:tcPrChange>
          </w:tcPr>
          <w:p w14:paraId="6AB7C754" w14:textId="77777777" w:rsidR="009B75C3" w:rsidRPr="001D2E49" w:rsidRDefault="009B75C3" w:rsidP="009517A1">
            <w:pPr>
              <w:pStyle w:val="TAL"/>
              <w:rPr>
                <w:i/>
                <w:lang w:eastAsia="ja-JP"/>
              </w:rPr>
            </w:pPr>
          </w:p>
        </w:tc>
        <w:tc>
          <w:tcPr>
            <w:tcW w:w="1871" w:type="dxa"/>
            <w:tcPrChange w:id="22658" w:author="rapp" w:date="2023-11-14T15:35:00Z">
              <w:tcPr>
                <w:tcW w:w="2232" w:type="dxa"/>
              </w:tcPr>
            </w:tcPrChange>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Change w:id="22659" w:author="rapp" w:date="2023-11-14T15:35:00Z">
              <w:tcPr>
                <w:tcW w:w="2880" w:type="dxa"/>
              </w:tcPr>
            </w:tcPrChange>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22660" w:name="_Toc20955184"/>
      <w:bookmarkStart w:id="22661" w:name="_Toc29503633"/>
      <w:bookmarkStart w:id="22662" w:name="_Toc29504217"/>
      <w:bookmarkStart w:id="22663" w:name="_Toc29504801"/>
      <w:bookmarkStart w:id="22664" w:name="_Toc36553247"/>
      <w:bookmarkStart w:id="22665" w:name="_Toc36554974"/>
      <w:bookmarkStart w:id="22666" w:name="_Toc45652285"/>
      <w:bookmarkStart w:id="22667" w:name="_Toc45658717"/>
      <w:bookmarkStart w:id="22668" w:name="_Toc45720537"/>
      <w:bookmarkStart w:id="22669" w:name="_Toc45798417"/>
      <w:bookmarkStart w:id="22670" w:name="_Toc45897806"/>
      <w:bookmarkStart w:id="22671" w:name="_Toc51746010"/>
      <w:bookmarkStart w:id="22672" w:name="_Toc64446274"/>
      <w:bookmarkStart w:id="22673" w:name="_Toc73982144"/>
      <w:bookmarkStart w:id="22674" w:name="_Toc88652233"/>
      <w:bookmarkStart w:id="22675" w:name="_Toc97891276"/>
      <w:bookmarkStart w:id="22676" w:name="_Toc99123419"/>
      <w:bookmarkStart w:id="22677" w:name="_Toc99662224"/>
      <w:bookmarkStart w:id="22678" w:name="_Toc105152291"/>
      <w:bookmarkStart w:id="22679" w:name="_Toc105174097"/>
      <w:bookmarkStart w:id="22680" w:name="_Toc106109095"/>
      <w:bookmarkStart w:id="22681" w:name="_Toc106123000"/>
      <w:bookmarkStart w:id="22682" w:name="_Toc107409553"/>
      <w:bookmarkStart w:id="22683" w:name="_Toc112756742"/>
      <w:bookmarkStart w:id="22684" w:name="_Toc146270894"/>
      <w:r w:rsidRPr="001D2E49">
        <w:t>9.3.1.20</w:t>
      </w:r>
      <w:r w:rsidRPr="001D2E49">
        <w:tab/>
        <w:t>Source to Target Transparent Container</w:t>
      </w:r>
      <w:bookmarkEnd w:id="22660"/>
      <w:bookmarkEnd w:id="22661"/>
      <w:bookmarkEnd w:id="22662"/>
      <w:bookmarkEnd w:id="22663"/>
      <w:bookmarkEnd w:id="22664"/>
      <w:bookmarkEnd w:id="22665"/>
      <w:bookmarkEnd w:id="22666"/>
      <w:bookmarkEnd w:id="22667"/>
      <w:bookmarkEnd w:id="22668"/>
      <w:bookmarkEnd w:id="22669"/>
      <w:bookmarkEnd w:id="22670"/>
      <w:bookmarkEnd w:id="22671"/>
      <w:bookmarkEnd w:id="22672"/>
      <w:bookmarkEnd w:id="22673"/>
      <w:bookmarkEnd w:id="22674"/>
      <w:bookmarkEnd w:id="22675"/>
      <w:bookmarkEnd w:id="22676"/>
      <w:bookmarkEnd w:id="22677"/>
      <w:bookmarkEnd w:id="22678"/>
      <w:bookmarkEnd w:id="22679"/>
      <w:bookmarkEnd w:id="22680"/>
      <w:bookmarkEnd w:id="22681"/>
      <w:bookmarkEnd w:id="22682"/>
      <w:bookmarkEnd w:id="22683"/>
      <w:bookmarkEnd w:id="22684"/>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685" w:author="rapp" w:date="2023-11-09T17:0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686">
          <w:tblGrid>
            <w:gridCol w:w="2448"/>
            <w:gridCol w:w="1080"/>
            <w:gridCol w:w="1440"/>
            <w:gridCol w:w="1872"/>
            <w:gridCol w:w="2880"/>
          </w:tblGrid>
        </w:tblGridChange>
      </w:tblGrid>
      <w:tr w:rsidR="009B75C3" w:rsidRPr="001D2E49" w14:paraId="19A9C7A5" w14:textId="77777777" w:rsidTr="008C4CED">
        <w:tc>
          <w:tcPr>
            <w:tcW w:w="2551" w:type="dxa"/>
            <w:tcPrChange w:id="22687" w:author="rapp" w:date="2023-11-09T17:00:00Z">
              <w:tcPr>
                <w:tcW w:w="2448" w:type="dxa"/>
              </w:tcPr>
            </w:tcPrChange>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688" w:author="rapp" w:date="2023-11-09T17:00:00Z">
              <w:tcPr>
                <w:tcW w:w="1080" w:type="dxa"/>
              </w:tcPr>
            </w:tcPrChange>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689" w:author="rapp" w:date="2023-11-09T17:00:00Z">
              <w:tcPr>
                <w:tcW w:w="1440" w:type="dxa"/>
              </w:tcPr>
            </w:tcPrChange>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690" w:author="rapp" w:date="2023-11-09T17:00:00Z">
              <w:tcPr>
                <w:tcW w:w="1872" w:type="dxa"/>
              </w:tcPr>
            </w:tcPrChange>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691" w:author="rapp" w:date="2023-11-09T17:00:00Z">
              <w:tcPr>
                <w:tcW w:w="2880" w:type="dxa"/>
              </w:tcPr>
            </w:tcPrChange>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8C4CED">
        <w:tc>
          <w:tcPr>
            <w:tcW w:w="2551" w:type="dxa"/>
            <w:tcPrChange w:id="22692" w:author="rapp" w:date="2023-11-09T17:00:00Z">
              <w:tcPr>
                <w:tcW w:w="2448" w:type="dxa"/>
              </w:tcPr>
            </w:tcPrChange>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Change w:id="22693" w:author="rapp" w:date="2023-11-09T17:00:00Z">
              <w:tcPr>
                <w:tcW w:w="1080" w:type="dxa"/>
              </w:tcPr>
            </w:tcPrChange>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Change w:id="22694" w:author="rapp" w:date="2023-11-09T17:00:00Z">
              <w:tcPr>
                <w:tcW w:w="1440" w:type="dxa"/>
              </w:tcPr>
            </w:tcPrChange>
          </w:tcPr>
          <w:p w14:paraId="4BCC48B8" w14:textId="77777777" w:rsidR="009B75C3" w:rsidRPr="001D2E49" w:rsidRDefault="009B75C3" w:rsidP="009517A1">
            <w:pPr>
              <w:pStyle w:val="TAL"/>
              <w:rPr>
                <w:i/>
                <w:lang w:eastAsia="ja-JP"/>
              </w:rPr>
            </w:pPr>
          </w:p>
        </w:tc>
        <w:tc>
          <w:tcPr>
            <w:tcW w:w="1872" w:type="dxa"/>
            <w:tcPrChange w:id="22695" w:author="rapp" w:date="2023-11-09T17:00:00Z">
              <w:tcPr>
                <w:tcW w:w="1872" w:type="dxa"/>
              </w:tcPr>
            </w:tcPrChange>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Change w:id="22696" w:author="rapp" w:date="2023-11-09T17:00:00Z">
              <w:tcPr>
                <w:tcW w:w="2880" w:type="dxa"/>
              </w:tcPr>
            </w:tcPrChange>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22697" w:name="_Toc20955185"/>
      <w:bookmarkStart w:id="22698" w:name="_Toc29503634"/>
      <w:bookmarkStart w:id="22699" w:name="_Toc29504218"/>
      <w:bookmarkStart w:id="22700" w:name="_Toc29504802"/>
      <w:bookmarkStart w:id="22701" w:name="_Toc36553248"/>
      <w:bookmarkStart w:id="22702" w:name="_Toc36554975"/>
      <w:bookmarkStart w:id="22703" w:name="_Toc45652286"/>
      <w:bookmarkStart w:id="22704" w:name="_Toc45658718"/>
      <w:bookmarkStart w:id="22705" w:name="_Toc45720538"/>
      <w:bookmarkStart w:id="22706" w:name="_Toc45798418"/>
      <w:bookmarkStart w:id="22707" w:name="_Toc45897807"/>
      <w:bookmarkStart w:id="22708" w:name="_Toc51746011"/>
      <w:bookmarkStart w:id="22709" w:name="_Toc64446275"/>
      <w:bookmarkStart w:id="22710" w:name="_Toc73982145"/>
      <w:bookmarkStart w:id="22711" w:name="_Toc88652234"/>
      <w:bookmarkStart w:id="22712" w:name="_Toc97891277"/>
      <w:bookmarkStart w:id="22713" w:name="_Toc99123420"/>
      <w:bookmarkStart w:id="22714" w:name="_Toc99662225"/>
      <w:bookmarkStart w:id="22715" w:name="_Toc105152292"/>
      <w:bookmarkStart w:id="22716" w:name="_Toc105174098"/>
      <w:bookmarkStart w:id="22717" w:name="_Toc106109096"/>
      <w:bookmarkStart w:id="22718" w:name="_Toc106123001"/>
      <w:bookmarkStart w:id="22719" w:name="_Toc107409554"/>
      <w:bookmarkStart w:id="22720" w:name="_Toc112756743"/>
      <w:bookmarkStart w:id="22721" w:name="_Toc146270895"/>
      <w:r w:rsidRPr="001D2E49">
        <w:t>9.3.1.21</w:t>
      </w:r>
      <w:r w:rsidRPr="001D2E49">
        <w:tab/>
        <w:t>Target to Source Transparent Container</w:t>
      </w:r>
      <w:bookmarkEnd w:id="22697"/>
      <w:bookmarkEnd w:id="22698"/>
      <w:bookmarkEnd w:id="22699"/>
      <w:bookmarkEnd w:id="22700"/>
      <w:bookmarkEnd w:id="22701"/>
      <w:bookmarkEnd w:id="22702"/>
      <w:bookmarkEnd w:id="22703"/>
      <w:bookmarkEnd w:id="22704"/>
      <w:bookmarkEnd w:id="22705"/>
      <w:bookmarkEnd w:id="22706"/>
      <w:bookmarkEnd w:id="22707"/>
      <w:bookmarkEnd w:id="22708"/>
      <w:bookmarkEnd w:id="22709"/>
      <w:bookmarkEnd w:id="22710"/>
      <w:bookmarkEnd w:id="22711"/>
      <w:bookmarkEnd w:id="22712"/>
      <w:bookmarkEnd w:id="22713"/>
      <w:bookmarkEnd w:id="22714"/>
      <w:bookmarkEnd w:id="22715"/>
      <w:bookmarkEnd w:id="22716"/>
      <w:bookmarkEnd w:id="22717"/>
      <w:bookmarkEnd w:id="22718"/>
      <w:bookmarkEnd w:id="22719"/>
      <w:bookmarkEnd w:id="22720"/>
      <w:bookmarkEnd w:id="22721"/>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722" w:author="rapp" w:date="2023-11-09T17:0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723">
          <w:tblGrid>
            <w:gridCol w:w="2448"/>
            <w:gridCol w:w="1080"/>
            <w:gridCol w:w="1440"/>
            <w:gridCol w:w="1872"/>
            <w:gridCol w:w="2880"/>
          </w:tblGrid>
        </w:tblGridChange>
      </w:tblGrid>
      <w:tr w:rsidR="009B75C3" w:rsidRPr="001D2E49" w14:paraId="3DD86DC4" w14:textId="77777777" w:rsidTr="008C4CED">
        <w:tc>
          <w:tcPr>
            <w:tcW w:w="2551" w:type="dxa"/>
            <w:tcPrChange w:id="22724" w:author="rapp" w:date="2023-11-09T17:00:00Z">
              <w:tcPr>
                <w:tcW w:w="2448" w:type="dxa"/>
              </w:tcPr>
            </w:tcPrChange>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725" w:author="rapp" w:date="2023-11-09T17:00:00Z">
              <w:tcPr>
                <w:tcW w:w="1080" w:type="dxa"/>
              </w:tcPr>
            </w:tcPrChange>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726" w:author="rapp" w:date="2023-11-09T17:00:00Z">
              <w:tcPr>
                <w:tcW w:w="1440" w:type="dxa"/>
              </w:tcPr>
            </w:tcPrChange>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727" w:author="rapp" w:date="2023-11-09T17:00:00Z">
              <w:tcPr>
                <w:tcW w:w="1872" w:type="dxa"/>
              </w:tcPr>
            </w:tcPrChange>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728" w:author="rapp" w:date="2023-11-09T17:00:00Z">
              <w:tcPr>
                <w:tcW w:w="2880" w:type="dxa"/>
              </w:tcPr>
            </w:tcPrChange>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8C4CED">
        <w:tc>
          <w:tcPr>
            <w:tcW w:w="2551" w:type="dxa"/>
            <w:tcPrChange w:id="22729" w:author="rapp" w:date="2023-11-09T17:00:00Z">
              <w:tcPr>
                <w:tcW w:w="2448" w:type="dxa"/>
              </w:tcPr>
            </w:tcPrChange>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Change w:id="22730" w:author="rapp" w:date="2023-11-09T17:00:00Z">
              <w:tcPr>
                <w:tcW w:w="1080" w:type="dxa"/>
              </w:tcPr>
            </w:tcPrChange>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Change w:id="22731" w:author="rapp" w:date="2023-11-09T17:00:00Z">
              <w:tcPr>
                <w:tcW w:w="1440" w:type="dxa"/>
              </w:tcPr>
            </w:tcPrChange>
          </w:tcPr>
          <w:p w14:paraId="7EA3088A" w14:textId="77777777" w:rsidR="009B75C3" w:rsidRPr="001D2E49" w:rsidRDefault="009B75C3" w:rsidP="009517A1">
            <w:pPr>
              <w:pStyle w:val="TAL"/>
              <w:rPr>
                <w:i/>
                <w:lang w:eastAsia="ja-JP"/>
              </w:rPr>
            </w:pPr>
          </w:p>
        </w:tc>
        <w:tc>
          <w:tcPr>
            <w:tcW w:w="1872" w:type="dxa"/>
            <w:tcPrChange w:id="22732" w:author="rapp" w:date="2023-11-09T17:00:00Z">
              <w:tcPr>
                <w:tcW w:w="1872" w:type="dxa"/>
              </w:tcPr>
            </w:tcPrChange>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Change w:id="22733" w:author="rapp" w:date="2023-11-09T17:00:00Z">
              <w:tcPr>
                <w:tcW w:w="2880" w:type="dxa"/>
              </w:tcPr>
            </w:tcPrChange>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22734" w:name="_Toc20955186"/>
      <w:bookmarkStart w:id="22735" w:name="_Toc29503635"/>
      <w:bookmarkStart w:id="22736" w:name="_Toc29504219"/>
      <w:bookmarkStart w:id="22737" w:name="_Toc29504803"/>
      <w:bookmarkStart w:id="22738" w:name="_Toc36553249"/>
      <w:bookmarkStart w:id="22739" w:name="_Toc36554976"/>
      <w:bookmarkStart w:id="22740" w:name="_Toc45652287"/>
      <w:bookmarkStart w:id="22741" w:name="_Toc45658719"/>
      <w:bookmarkStart w:id="22742" w:name="_Toc45720539"/>
      <w:bookmarkStart w:id="22743" w:name="_Toc45798419"/>
      <w:bookmarkStart w:id="22744" w:name="_Toc45897808"/>
      <w:bookmarkStart w:id="22745" w:name="_Toc51746012"/>
      <w:bookmarkStart w:id="22746" w:name="_Toc64446276"/>
      <w:bookmarkStart w:id="22747" w:name="_Toc73982146"/>
      <w:bookmarkStart w:id="22748" w:name="_Toc88652235"/>
      <w:bookmarkStart w:id="22749" w:name="_Toc97891278"/>
      <w:bookmarkStart w:id="22750" w:name="_Toc99123421"/>
      <w:bookmarkStart w:id="22751" w:name="_Toc99662226"/>
      <w:bookmarkStart w:id="22752" w:name="_Toc105152293"/>
      <w:bookmarkStart w:id="22753" w:name="_Toc105174099"/>
      <w:bookmarkStart w:id="22754" w:name="_Toc106109097"/>
      <w:bookmarkStart w:id="22755" w:name="_Toc106123002"/>
      <w:bookmarkStart w:id="22756" w:name="_Toc107409555"/>
      <w:bookmarkStart w:id="22757" w:name="_Toc112756744"/>
      <w:bookmarkStart w:id="22758" w:name="_Toc146270896"/>
      <w:r w:rsidRPr="001D2E49">
        <w:t>9.3.1.22</w:t>
      </w:r>
      <w:r w:rsidRPr="001D2E49">
        <w:tab/>
        <w:t>Handover Type</w:t>
      </w:r>
      <w:bookmarkEnd w:id="22734"/>
      <w:bookmarkEnd w:id="22735"/>
      <w:bookmarkEnd w:id="22736"/>
      <w:bookmarkEnd w:id="22737"/>
      <w:bookmarkEnd w:id="22738"/>
      <w:bookmarkEnd w:id="22739"/>
      <w:bookmarkEnd w:id="22740"/>
      <w:bookmarkEnd w:id="22741"/>
      <w:bookmarkEnd w:id="22742"/>
      <w:bookmarkEnd w:id="22743"/>
      <w:bookmarkEnd w:id="22744"/>
      <w:bookmarkEnd w:id="22745"/>
      <w:bookmarkEnd w:id="22746"/>
      <w:bookmarkEnd w:id="22747"/>
      <w:bookmarkEnd w:id="22748"/>
      <w:bookmarkEnd w:id="22749"/>
      <w:bookmarkEnd w:id="22750"/>
      <w:bookmarkEnd w:id="22751"/>
      <w:bookmarkEnd w:id="22752"/>
      <w:bookmarkEnd w:id="22753"/>
      <w:bookmarkEnd w:id="22754"/>
      <w:bookmarkEnd w:id="22755"/>
      <w:bookmarkEnd w:id="22756"/>
      <w:bookmarkEnd w:id="22757"/>
      <w:bookmarkEnd w:id="22758"/>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759" w:author="rapp" w:date="2023-11-09T17: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80"/>
        <w:tblGridChange w:id="22760">
          <w:tblGrid>
            <w:gridCol w:w="2448"/>
            <w:gridCol w:w="1080"/>
            <w:gridCol w:w="1080"/>
            <w:gridCol w:w="2232"/>
            <w:gridCol w:w="2880"/>
          </w:tblGrid>
        </w:tblGridChange>
      </w:tblGrid>
      <w:tr w:rsidR="009B75C3" w:rsidRPr="001D2E49" w14:paraId="76EBCD69" w14:textId="77777777" w:rsidTr="008C4CED">
        <w:tc>
          <w:tcPr>
            <w:tcW w:w="2551" w:type="dxa"/>
            <w:tcPrChange w:id="22761" w:author="rapp" w:date="2023-11-09T17:01:00Z">
              <w:tcPr>
                <w:tcW w:w="2448" w:type="dxa"/>
              </w:tcPr>
            </w:tcPrChange>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762" w:author="rapp" w:date="2023-11-09T17:01:00Z">
              <w:tcPr>
                <w:tcW w:w="1080" w:type="dxa"/>
              </w:tcPr>
            </w:tcPrChange>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763" w:author="rapp" w:date="2023-11-09T17:01:00Z">
              <w:tcPr>
                <w:tcW w:w="1080" w:type="dxa"/>
              </w:tcPr>
            </w:tcPrChange>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Change w:id="22764" w:author="rapp" w:date="2023-11-09T17:01:00Z">
              <w:tcPr>
                <w:tcW w:w="2232" w:type="dxa"/>
              </w:tcPr>
            </w:tcPrChange>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765" w:author="rapp" w:date="2023-11-09T17:01:00Z">
              <w:tcPr>
                <w:tcW w:w="2880" w:type="dxa"/>
              </w:tcPr>
            </w:tcPrChange>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8C4CED">
        <w:tc>
          <w:tcPr>
            <w:tcW w:w="2551" w:type="dxa"/>
            <w:tcPrChange w:id="22766" w:author="rapp" w:date="2023-11-09T17:01:00Z">
              <w:tcPr>
                <w:tcW w:w="2448" w:type="dxa"/>
              </w:tcPr>
            </w:tcPrChange>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Change w:id="22767" w:author="rapp" w:date="2023-11-09T17:01:00Z">
              <w:tcPr>
                <w:tcW w:w="1080" w:type="dxa"/>
              </w:tcPr>
            </w:tcPrChange>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Change w:id="22768" w:author="rapp" w:date="2023-11-09T17:01:00Z">
              <w:tcPr>
                <w:tcW w:w="1080" w:type="dxa"/>
              </w:tcPr>
            </w:tcPrChange>
          </w:tcPr>
          <w:p w14:paraId="54B8AC2F" w14:textId="77777777" w:rsidR="009B75C3" w:rsidRPr="001D2E49" w:rsidRDefault="009B75C3" w:rsidP="009517A1">
            <w:pPr>
              <w:pStyle w:val="TAL"/>
              <w:rPr>
                <w:i/>
                <w:lang w:eastAsia="ja-JP"/>
              </w:rPr>
            </w:pPr>
          </w:p>
        </w:tc>
        <w:tc>
          <w:tcPr>
            <w:tcW w:w="1871" w:type="dxa"/>
            <w:tcPrChange w:id="22769" w:author="rapp" w:date="2023-11-09T17:01:00Z">
              <w:tcPr>
                <w:tcW w:w="2232" w:type="dxa"/>
              </w:tcPr>
            </w:tcPrChange>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Change w:id="22770" w:author="rapp" w:date="2023-11-09T17:01:00Z">
              <w:tcPr>
                <w:tcW w:w="2880" w:type="dxa"/>
              </w:tcPr>
            </w:tcPrChange>
          </w:tcPr>
          <w:p w14:paraId="18DA590A" w14:textId="77777777" w:rsidR="009B75C3" w:rsidRPr="001D2E49" w:rsidRDefault="009B75C3">
            <w:pPr>
              <w:pStyle w:val="TAL"/>
              <w:rPr>
                <w:snapToGrid w:val="0"/>
                <w:lang w:eastAsia="ja-JP"/>
              </w:rPr>
              <w:pPrChange w:id="22771" w:author="Ericsson" w:date="2023-11-09T07:24:00Z">
                <w:pPr>
                  <w:shd w:val="clear" w:color="auto" w:fill="FFFFFF"/>
                  <w:spacing w:after="0" w:line="215" w:lineRule="atLeast"/>
                </w:pPr>
              </w:pPrChange>
            </w:pPr>
            <w:r w:rsidRPr="001D2E49">
              <w:rPr>
                <w:snapToGrid w:val="0"/>
                <w:lang w:eastAsia="ja-JP"/>
              </w:rPr>
              <w:t>Intra5GS: NG-RAN node to NG-RAN node</w:t>
            </w:r>
          </w:p>
          <w:p w14:paraId="0B969766" w14:textId="77777777" w:rsidR="009B75C3" w:rsidRPr="001D2E49" w:rsidRDefault="009B75C3">
            <w:pPr>
              <w:pStyle w:val="TAL"/>
              <w:rPr>
                <w:snapToGrid w:val="0"/>
                <w:lang w:eastAsia="ja-JP"/>
              </w:rPr>
              <w:pPrChange w:id="22772" w:author="Ericsson" w:date="2023-11-09T07:24:00Z">
                <w:pPr>
                  <w:shd w:val="clear" w:color="auto" w:fill="FFFFFF"/>
                  <w:spacing w:after="0" w:line="215" w:lineRule="atLeast"/>
                </w:pPr>
              </w:pPrChange>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22773" w:name="_Toc20955187"/>
      <w:bookmarkStart w:id="22774" w:name="_Toc29503636"/>
      <w:bookmarkStart w:id="22775" w:name="_Toc29504220"/>
      <w:bookmarkStart w:id="22776" w:name="_Toc29504804"/>
      <w:bookmarkStart w:id="22777" w:name="_Toc36553250"/>
      <w:bookmarkStart w:id="22778" w:name="_Toc36554977"/>
      <w:bookmarkStart w:id="22779" w:name="_Toc45652288"/>
      <w:bookmarkStart w:id="22780" w:name="_Toc45658720"/>
      <w:bookmarkStart w:id="22781" w:name="_Toc45720540"/>
      <w:bookmarkStart w:id="22782" w:name="_Toc45798420"/>
      <w:bookmarkStart w:id="22783" w:name="_Toc45897809"/>
      <w:bookmarkStart w:id="22784" w:name="_Toc51746013"/>
      <w:bookmarkStart w:id="22785" w:name="_Toc64446277"/>
      <w:bookmarkStart w:id="22786" w:name="_Toc73982147"/>
      <w:bookmarkStart w:id="22787" w:name="_Toc88652236"/>
      <w:bookmarkStart w:id="22788" w:name="_Toc97891279"/>
      <w:bookmarkStart w:id="22789" w:name="_Toc99123422"/>
      <w:bookmarkStart w:id="22790" w:name="_Toc99662227"/>
      <w:bookmarkStart w:id="22791" w:name="_Toc105152294"/>
      <w:bookmarkStart w:id="22792" w:name="_Toc105174100"/>
      <w:bookmarkStart w:id="22793" w:name="_Toc106109098"/>
      <w:bookmarkStart w:id="22794" w:name="_Toc106123003"/>
      <w:bookmarkStart w:id="22795" w:name="_Toc107409556"/>
      <w:bookmarkStart w:id="22796" w:name="_Toc112756745"/>
      <w:bookmarkStart w:id="22797" w:name="_Toc146270897"/>
      <w:r w:rsidRPr="001D2E49">
        <w:t>9.3.1.23</w:t>
      </w:r>
      <w:r w:rsidRPr="001D2E49">
        <w:tab/>
        <w:t>MICO Mode Indication</w:t>
      </w:r>
      <w:bookmarkEnd w:id="22773"/>
      <w:bookmarkEnd w:id="22774"/>
      <w:bookmarkEnd w:id="22775"/>
      <w:bookmarkEnd w:id="22776"/>
      <w:bookmarkEnd w:id="22777"/>
      <w:bookmarkEnd w:id="22778"/>
      <w:bookmarkEnd w:id="22779"/>
      <w:bookmarkEnd w:id="22780"/>
      <w:bookmarkEnd w:id="22781"/>
      <w:bookmarkEnd w:id="22782"/>
      <w:bookmarkEnd w:id="22783"/>
      <w:bookmarkEnd w:id="22784"/>
      <w:bookmarkEnd w:id="22785"/>
      <w:bookmarkEnd w:id="22786"/>
      <w:bookmarkEnd w:id="22787"/>
      <w:bookmarkEnd w:id="22788"/>
      <w:bookmarkEnd w:id="22789"/>
      <w:bookmarkEnd w:id="22790"/>
      <w:bookmarkEnd w:id="22791"/>
      <w:bookmarkEnd w:id="22792"/>
      <w:bookmarkEnd w:id="22793"/>
      <w:bookmarkEnd w:id="22794"/>
      <w:bookmarkEnd w:id="22795"/>
      <w:bookmarkEnd w:id="22796"/>
      <w:bookmarkEnd w:id="22797"/>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798" w:author="rapp" w:date="2023-11-09T17: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799">
          <w:tblGrid>
            <w:gridCol w:w="2448"/>
            <w:gridCol w:w="1080"/>
            <w:gridCol w:w="1440"/>
            <w:gridCol w:w="1872"/>
            <w:gridCol w:w="2880"/>
          </w:tblGrid>
        </w:tblGridChange>
      </w:tblGrid>
      <w:tr w:rsidR="009B75C3" w:rsidRPr="001D2E49" w14:paraId="625DDA36" w14:textId="77777777" w:rsidTr="008C4CED">
        <w:tc>
          <w:tcPr>
            <w:tcW w:w="2551" w:type="dxa"/>
            <w:tcPrChange w:id="22800" w:author="rapp" w:date="2023-11-09T17:01:00Z">
              <w:tcPr>
                <w:tcW w:w="2448" w:type="dxa"/>
              </w:tcPr>
            </w:tcPrChange>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801" w:author="rapp" w:date="2023-11-09T17:01:00Z">
              <w:tcPr>
                <w:tcW w:w="1080" w:type="dxa"/>
              </w:tcPr>
            </w:tcPrChange>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802" w:author="rapp" w:date="2023-11-09T17:01:00Z">
              <w:tcPr>
                <w:tcW w:w="1440" w:type="dxa"/>
              </w:tcPr>
            </w:tcPrChange>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803" w:author="rapp" w:date="2023-11-09T17:01:00Z">
              <w:tcPr>
                <w:tcW w:w="1872" w:type="dxa"/>
              </w:tcPr>
            </w:tcPrChange>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804" w:author="rapp" w:date="2023-11-09T17:01:00Z">
              <w:tcPr>
                <w:tcW w:w="2880" w:type="dxa"/>
              </w:tcPr>
            </w:tcPrChange>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8C4CED">
        <w:tc>
          <w:tcPr>
            <w:tcW w:w="2551" w:type="dxa"/>
            <w:tcPrChange w:id="22805" w:author="rapp" w:date="2023-11-09T17:01:00Z">
              <w:tcPr>
                <w:tcW w:w="2448" w:type="dxa"/>
              </w:tcPr>
            </w:tcPrChange>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Change w:id="22806" w:author="rapp" w:date="2023-11-09T17:01:00Z">
              <w:tcPr>
                <w:tcW w:w="1080" w:type="dxa"/>
              </w:tcPr>
            </w:tcPrChange>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Change w:id="22807" w:author="rapp" w:date="2023-11-09T17:01:00Z">
              <w:tcPr>
                <w:tcW w:w="1440" w:type="dxa"/>
              </w:tcPr>
            </w:tcPrChange>
          </w:tcPr>
          <w:p w14:paraId="6819F7D1" w14:textId="77777777" w:rsidR="009B75C3" w:rsidRPr="001D2E49" w:rsidRDefault="009B75C3" w:rsidP="009517A1">
            <w:pPr>
              <w:pStyle w:val="TAL"/>
              <w:rPr>
                <w:i/>
                <w:lang w:eastAsia="ja-JP"/>
              </w:rPr>
            </w:pPr>
          </w:p>
        </w:tc>
        <w:tc>
          <w:tcPr>
            <w:tcW w:w="1872" w:type="dxa"/>
            <w:tcPrChange w:id="22808" w:author="rapp" w:date="2023-11-09T17:01:00Z">
              <w:tcPr>
                <w:tcW w:w="1872" w:type="dxa"/>
              </w:tcPr>
            </w:tcPrChange>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Change w:id="22809" w:author="rapp" w:date="2023-11-09T17:01:00Z">
              <w:tcPr>
                <w:tcW w:w="2880" w:type="dxa"/>
              </w:tcPr>
            </w:tcPrChange>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22810" w:name="_Toc20955188"/>
      <w:bookmarkStart w:id="22811" w:name="_Toc29503637"/>
      <w:bookmarkStart w:id="22812" w:name="_Toc29504221"/>
      <w:bookmarkStart w:id="22813" w:name="_Toc29504805"/>
      <w:bookmarkStart w:id="22814" w:name="_Toc36553251"/>
      <w:bookmarkStart w:id="22815" w:name="_Toc36554978"/>
      <w:bookmarkStart w:id="22816" w:name="_Toc45652289"/>
      <w:bookmarkStart w:id="22817" w:name="_Toc45658721"/>
      <w:bookmarkStart w:id="22818" w:name="_Toc45720541"/>
      <w:bookmarkStart w:id="22819" w:name="_Toc45798421"/>
      <w:bookmarkStart w:id="22820" w:name="_Toc45897810"/>
      <w:bookmarkStart w:id="22821" w:name="_Toc51746014"/>
      <w:bookmarkStart w:id="22822" w:name="_Toc64446278"/>
      <w:bookmarkStart w:id="22823" w:name="_Toc73982148"/>
      <w:bookmarkStart w:id="22824" w:name="_Toc88652237"/>
      <w:bookmarkStart w:id="22825" w:name="_Toc97891280"/>
      <w:bookmarkStart w:id="22826" w:name="_Toc99123423"/>
      <w:bookmarkStart w:id="22827" w:name="_Toc99662228"/>
      <w:bookmarkStart w:id="22828" w:name="_Toc105152295"/>
      <w:bookmarkStart w:id="22829" w:name="_Toc105174101"/>
      <w:bookmarkStart w:id="22830" w:name="_Toc106109099"/>
      <w:bookmarkStart w:id="22831" w:name="_Toc106123004"/>
      <w:bookmarkStart w:id="22832" w:name="_Toc107409557"/>
      <w:bookmarkStart w:id="22833" w:name="_Toc112756746"/>
      <w:bookmarkStart w:id="22834" w:name="_Toc146270898"/>
      <w:r w:rsidRPr="001D2E49">
        <w:t>9.3.1.24</w:t>
      </w:r>
      <w:r w:rsidRPr="001D2E49">
        <w:tab/>
        <w:t>S-NSSAI</w:t>
      </w:r>
      <w:bookmarkEnd w:id="22810"/>
      <w:bookmarkEnd w:id="22811"/>
      <w:bookmarkEnd w:id="22812"/>
      <w:bookmarkEnd w:id="22813"/>
      <w:bookmarkEnd w:id="22814"/>
      <w:bookmarkEnd w:id="22815"/>
      <w:bookmarkEnd w:id="22816"/>
      <w:bookmarkEnd w:id="22817"/>
      <w:bookmarkEnd w:id="22818"/>
      <w:bookmarkEnd w:id="22819"/>
      <w:bookmarkEnd w:id="22820"/>
      <w:bookmarkEnd w:id="22821"/>
      <w:bookmarkEnd w:id="22822"/>
      <w:bookmarkEnd w:id="22823"/>
      <w:bookmarkEnd w:id="22824"/>
      <w:bookmarkEnd w:id="22825"/>
      <w:bookmarkEnd w:id="22826"/>
      <w:bookmarkEnd w:id="22827"/>
      <w:bookmarkEnd w:id="22828"/>
      <w:bookmarkEnd w:id="22829"/>
      <w:bookmarkEnd w:id="22830"/>
      <w:bookmarkEnd w:id="22831"/>
      <w:bookmarkEnd w:id="22832"/>
      <w:bookmarkEnd w:id="22833"/>
      <w:bookmarkEnd w:id="22834"/>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835" w:author="rapp" w:date="2023-11-09T17:0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2836">
          <w:tblGrid>
            <w:gridCol w:w="2448"/>
            <w:gridCol w:w="1080"/>
            <w:gridCol w:w="1440"/>
            <w:gridCol w:w="1872"/>
            <w:gridCol w:w="2880"/>
          </w:tblGrid>
        </w:tblGridChange>
      </w:tblGrid>
      <w:tr w:rsidR="009B75C3" w:rsidRPr="001D2E49" w14:paraId="6C813622" w14:textId="77777777" w:rsidTr="008C4CED">
        <w:tc>
          <w:tcPr>
            <w:tcW w:w="2551" w:type="dxa"/>
            <w:tcPrChange w:id="22837" w:author="rapp" w:date="2023-11-09T17:01:00Z">
              <w:tcPr>
                <w:tcW w:w="2448" w:type="dxa"/>
              </w:tcPr>
            </w:tcPrChange>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2838" w:author="rapp" w:date="2023-11-09T17:01:00Z">
              <w:tcPr>
                <w:tcW w:w="1080" w:type="dxa"/>
              </w:tcPr>
            </w:tcPrChange>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2839" w:author="rapp" w:date="2023-11-09T17:01:00Z">
              <w:tcPr>
                <w:tcW w:w="1440" w:type="dxa"/>
              </w:tcPr>
            </w:tcPrChange>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2840" w:author="rapp" w:date="2023-11-09T17:01:00Z">
              <w:tcPr>
                <w:tcW w:w="1872" w:type="dxa"/>
              </w:tcPr>
            </w:tcPrChange>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2841" w:author="rapp" w:date="2023-11-09T17:01:00Z">
              <w:tcPr>
                <w:tcW w:w="2880" w:type="dxa"/>
              </w:tcPr>
            </w:tcPrChange>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8C4CED">
        <w:tc>
          <w:tcPr>
            <w:tcW w:w="2551" w:type="dxa"/>
            <w:tcPrChange w:id="22842" w:author="rapp" w:date="2023-11-09T17:01:00Z">
              <w:tcPr>
                <w:tcW w:w="2448" w:type="dxa"/>
              </w:tcPr>
            </w:tcPrChange>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Change w:id="22843" w:author="rapp" w:date="2023-11-09T17:01:00Z">
              <w:tcPr>
                <w:tcW w:w="1080" w:type="dxa"/>
              </w:tcPr>
            </w:tcPrChange>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2844" w:author="rapp" w:date="2023-11-09T17:01:00Z">
              <w:tcPr>
                <w:tcW w:w="1440" w:type="dxa"/>
              </w:tcPr>
            </w:tcPrChange>
          </w:tcPr>
          <w:p w14:paraId="6538651A" w14:textId="77777777" w:rsidR="009B75C3" w:rsidRPr="001D2E49" w:rsidRDefault="009B75C3" w:rsidP="009517A1">
            <w:pPr>
              <w:pStyle w:val="TAL"/>
              <w:rPr>
                <w:i/>
                <w:lang w:eastAsia="ja-JP"/>
              </w:rPr>
            </w:pPr>
          </w:p>
        </w:tc>
        <w:tc>
          <w:tcPr>
            <w:tcW w:w="1872" w:type="dxa"/>
            <w:tcPrChange w:id="22845" w:author="rapp" w:date="2023-11-09T17:01:00Z">
              <w:tcPr>
                <w:tcW w:w="1872" w:type="dxa"/>
              </w:tcPr>
            </w:tcPrChange>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Change w:id="22846" w:author="rapp" w:date="2023-11-09T17:01:00Z">
              <w:tcPr>
                <w:tcW w:w="2880" w:type="dxa"/>
              </w:tcPr>
            </w:tcPrChange>
          </w:tcPr>
          <w:p w14:paraId="63767128" w14:textId="77777777" w:rsidR="009B75C3" w:rsidRPr="001D2E49" w:rsidRDefault="009B75C3" w:rsidP="009517A1">
            <w:pPr>
              <w:pStyle w:val="TAL"/>
              <w:rPr>
                <w:lang w:eastAsia="ja-JP"/>
              </w:rPr>
            </w:pPr>
          </w:p>
        </w:tc>
      </w:tr>
      <w:tr w:rsidR="009B75C3" w:rsidRPr="001D2E49" w14:paraId="2EC228B8" w14:textId="77777777" w:rsidTr="008C4CED">
        <w:tc>
          <w:tcPr>
            <w:tcW w:w="2551" w:type="dxa"/>
            <w:tcPrChange w:id="22847" w:author="rapp" w:date="2023-11-09T17:01:00Z">
              <w:tcPr>
                <w:tcW w:w="2448" w:type="dxa"/>
              </w:tcPr>
            </w:tcPrChange>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Change w:id="22848" w:author="rapp" w:date="2023-11-09T17:01:00Z">
              <w:tcPr>
                <w:tcW w:w="1080" w:type="dxa"/>
              </w:tcPr>
            </w:tcPrChange>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Change w:id="22849" w:author="rapp" w:date="2023-11-09T17:01:00Z">
              <w:tcPr>
                <w:tcW w:w="1440" w:type="dxa"/>
              </w:tcPr>
            </w:tcPrChange>
          </w:tcPr>
          <w:p w14:paraId="35B89BD7" w14:textId="77777777" w:rsidR="009B75C3" w:rsidRPr="001D2E49" w:rsidRDefault="009B75C3" w:rsidP="009517A1">
            <w:pPr>
              <w:pStyle w:val="TAL"/>
              <w:rPr>
                <w:i/>
                <w:lang w:eastAsia="ja-JP"/>
              </w:rPr>
            </w:pPr>
          </w:p>
        </w:tc>
        <w:tc>
          <w:tcPr>
            <w:tcW w:w="1872" w:type="dxa"/>
            <w:tcPrChange w:id="22850" w:author="rapp" w:date="2023-11-09T17:01:00Z">
              <w:tcPr>
                <w:tcW w:w="1872" w:type="dxa"/>
              </w:tcPr>
            </w:tcPrChange>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Change w:id="22851" w:author="rapp" w:date="2023-11-09T17:01:00Z">
              <w:tcPr>
                <w:tcW w:w="2880" w:type="dxa"/>
              </w:tcPr>
            </w:tcPrChange>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22852" w:name="_Toc20955189"/>
      <w:bookmarkStart w:id="22853" w:name="_Toc29503638"/>
      <w:bookmarkStart w:id="22854" w:name="_Toc29504222"/>
      <w:bookmarkStart w:id="22855" w:name="_Toc29504806"/>
      <w:bookmarkStart w:id="22856" w:name="_Toc36553252"/>
      <w:bookmarkStart w:id="22857" w:name="_Toc36554979"/>
      <w:bookmarkStart w:id="22858" w:name="_Toc45652290"/>
      <w:bookmarkStart w:id="22859" w:name="_Toc45658722"/>
      <w:bookmarkStart w:id="22860" w:name="_Toc45720542"/>
      <w:bookmarkStart w:id="22861" w:name="_Toc45798422"/>
      <w:bookmarkStart w:id="22862" w:name="_Toc45897811"/>
      <w:bookmarkStart w:id="22863" w:name="_Toc51746015"/>
      <w:bookmarkStart w:id="22864" w:name="_Toc64446279"/>
      <w:bookmarkStart w:id="22865" w:name="_Toc73982149"/>
      <w:bookmarkStart w:id="22866" w:name="_Toc88652238"/>
      <w:bookmarkStart w:id="22867" w:name="_Toc97891281"/>
      <w:bookmarkStart w:id="22868" w:name="_Toc99123424"/>
      <w:bookmarkStart w:id="22869" w:name="_Toc99662229"/>
      <w:bookmarkStart w:id="22870" w:name="_Toc105152296"/>
      <w:bookmarkStart w:id="22871" w:name="_Toc105174102"/>
      <w:bookmarkStart w:id="22872" w:name="_Toc106109100"/>
      <w:bookmarkStart w:id="22873" w:name="_Toc106123005"/>
      <w:bookmarkStart w:id="22874" w:name="_Toc107409558"/>
      <w:bookmarkStart w:id="22875" w:name="_Toc112756747"/>
      <w:bookmarkStart w:id="22876" w:name="_Toc146270899"/>
      <w:r w:rsidRPr="001D2E49">
        <w:t>9.3.1.25</w:t>
      </w:r>
      <w:r w:rsidRPr="001D2E49">
        <w:tab/>
        <w:t>Target ID</w:t>
      </w:r>
      <w:bookmarkEnd w:id="22852"/>
      <w:bookmarkEnd w:id="22853"/>
      <w:bookmarkEnd w:id="22854"/>
      <w:bookmarkEnd w:id="22855"/>
      <w:bookmarkEnd w:id="22856"/>
      <w:bookmarkEnd w:id="22857"/>
      <w:bookmarkEnd w:id="22858"/>
      <w:bookmarkEnd w:id="22859"/>
      <w:bookmarkEnd w:id="22860"/>
      <w:bookmarkEnd w:id="22861"/>
      <w:bookmarkEnd w:id="22862"/>
      <w:bookmarkEnd w:id="22863"/>
      <w:bookmarkEnd w:id="22864"/>
      <w:bookmarkEnd w:id="22865"/>
      <w:bookmarkEnd w:id="22866"/>
      <w:bookmarkEnd w:id="22867"/>
      <w:bookmarkEnd w:id="22868"/>
      <w:bookmarkEnd w:id="22869"/>
      <w:bookmarkEnd w:id="22870"/>
      <w:bookmarkEnd w:id="22871"/>
      <w:bookmarkEnd w:id="22872"/>
      <w:bookmarkEnd w:id="22873"/>
      <w:bookmarkEnd w:id="22874"/>
      <w:bookmarkEnd w:id="22875"/>
      <w:bookmarkEnd w:id="22876"/>
    </w:p>
    <w:p w14:paraId="60A17370" w14:textId="77777777" w:rsidR="009B75C3" w:rsidRPr="001D2E49" w:rsidRDefault="009B75C3" w:rsidP="009B75C3">
      <w:r w:rsidRPr="001D2E49">
        <w:t>This IE identifies the target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2877" w:author="rapp" w:date="2023-11-09T17:01: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2878">
          <w:tblGrid>
            <w:gridCol w:w="2268"/>
            <w:gridCol w:w="1020"/>
            <w:gridCol w:w="1077"/>
            <w:gridCol w:w="1587"/>
            <w:gridCol w:w="1757"/>
            <w:gridCol w:w="1077"/>
            <w:gridCol w:w="1077"/>
          </w:tblGrid>
        </w:tblGridChange>
      </w:tblGrid>
      <w:tr w:rsidR="00575F0F" w:rsidRPr="001D2E49" w14:paraId="645CED29" w14:textId="41AC16AA" w:rsidTr="008C4CED">
        <w:tc>
          <w:tcPr>
            <w:tcW w:w="2267" w:type="dxa"/>
            <w:tcPrChange w:id="22879" w:author="rapp" w:date="2023-11-09T17:01:00Z">
              <w:tcPr>
                <w:tcW w:w="2268" w:type="dxa"/>
              </w:tcPr>
            </w:tcPrChange>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Change w:id="22880" w:author="rapp" w:date="2023-11-09T17:01:00Z">
              <w:tcPr>
                <w:tcW w:w="1020" w:type="dxa"/>
              </w:tcPr>
            </w:tcPrChange>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Change w:id="22881" w:author="rapp" w:date="2023-11-09T17:01:00Z">
              <w:tcPr>
                <w:tcW w:w="1077" w:type="dxa"/>
              </w:tcPr>
            </w:tcPrChange>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Change w:id="22882" w:author="rapp" w:date="2023-11-09T17:01:00Z">
              <w:tcPr>
                <w:tcW w:w="1587" w:type="dxa"/>
              </w:tcPr>
            </w:tcPrChange>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Change w:id="22883" w:author="rapp" w:date="2023-11-09T17:01:00Z">
              <w:tcPr>
                <w:tcW w:w="1757" w:type="dxa"/>
              </w:tcPr>
            </w:tcPrChange>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Change w:id="22884" w:author="rapp" w:date="2023-11-09T17:01:00Z">
              <w:tcPr>
                <w:tcW w:w="1077" w:type="dxa"/>
              </w:tcPr>
            </w:tcPrChange>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Change w:id="22885" w:author="rapp" w:date="2023-11-09T17:01:00Z">
              <w:tcPr>
                <w:tcW w:w="1077" w:type="dxa"/>
              </w:tcPr>
            </w:tcPrChange>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8C4CED">
        <w:tc>
          <w:tcPr>
            <w:tcW w:w="2267" w:type="dxa"/>
            <w:tcPrChange w:id="22886" w:author="rapp" w:date="2023-11-09T17:01:00Z">
              <w:tcPr>
                <w:tcW w:w="2268" w:type="dxa"/>
              </w:tcPr>
            </w:tcPrChange>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07D77">
              <w:rPr>
                <w:i/>
                <w:iCs/>
                <w:lang w:eastAsia="ja-JP"/>
                <w:rPrChange w:id="22887" w:author="Ericsson" w:date="2023-11-09T10:39:00Z">
                  <w:rPr>
                    <w:lang w:eastAsia="ja-JP"/>
                  </w:rPr>
                </w:rPrChange>
              </w:rPr>
              <w:t>Target ID</w:t>
            </w:r>
          </w:p>
        </w:tc>
        <w:tc>
          <w:tcPr>
            <w:tcW w:w="1020" w:type="dxa"/>
            <w:tcPrChange w:id="22888" w:author="rapp" w:date="2023-11-09T17:01:00Z">
              <w:tcPr>
                <w:tcW w:w="1020" w:type="dxa"/>
              </w:tcPr>
            </w:tcPrChange>
          </w:tcPr>
          <w:p w14:paraId="017DED43" w14:textId="77777777" w:rsidR="00575F0F" w:rsidRPr="001D2E49" w:rsidRDefault="00575F0F" w:rsidP="009E25E5">
            <w:pPr>
              <w:pStyle w:val="TAL"/>
              <w:rPr>
                <w:lang w:eastAsia="ja-JP"/>
              </w:rPr>
            </w:pPr>
            <w:r w:rsidRPr="001D2E49">
              <w:rPr>
                <w:lang w:eastAsia="ja-JP"/>
              </w:rPr>
              <w:t>M</w:t>
            </w:r>
          </w:p>
        </w:tc>
        <w:tc>
          <w:tcPr>
            <w:tcW w:w="1077" w:type="dxa"/>
            <w:tcPrChange w:id="22889" w:author="rapp" w:date="2023-11-09T17:01:00Z">
              <w:tcPr>
                <w:tcW w:w="1077" w:type="dxa"/>
              </w:tcPr>
            </w:tcPrChange>
          </w:tcPr>
          <w:p w14:paraId="5703CA87" w14:textId="77777777" w:rsidR="00575F0F" w:rsidRPr="001D2E49" w:rsidRDefault="00575F0F" w:rsidP="009E25E5">
            <w:pPr>
              <w:pStyle w:val="TAL"/>
              <w:rPr>
                <w:lang w:eastAsia="ja-JP"/>
              </w:rPr>
            </w:pPr>
          </w:p>
        </w:tc>
        <w:tc>
          <w:tcPr>
            <w:tcW w:w="1587" w:type="dxa"/>
            <w:tcPrChange w:id="22890" w:author="rapp" w:date="2023-11-09T17:01:00Z">
              <w:tcPr>
                <w:tcW w:w="1587" w:type="dxa"/>
              </w:tcPr>
            </w:tcPrChange>
          </w:tcPr>
          <w:p w14:paraId="477D76CF" w14:textId="77777777" w:rsidR="00575F0F" w:rsidRPr="001D2E49" w:rsidRDefault="00575F0F" w:rsidP="009E25E5">
            <w:pPr>
              <w:pStyle w:val="TAL"/>
              <w:rPr>
                <w:lang w:eastAsia="ja-JP"/>
              </w:rPr>
            </w:pPr>
          </w:p>
        </w:tc>
        <w:tc>
          <w:tcPr>
            <w:tcW w:w="1757" w:type="dxa"/>
            <w:tcPrChange w:id="22891" w:author="rapp" w:date="2023-11-09T17:01:00Z">
              <w:tcPr>
                <w:tcW w:w="1757" w:type="dxa"/>
              </w:tcPr>
            </w:tcPrChange>
          </w:tcPr>
          <w:p w14:paraId="3343B95E" w14:textId="77777777" w:rsidR="00575F0F" w:rsidRPr="001D2E49" w:rsidRDefault="00575F0F" w:rsidP="009E25E5">
            <w:pPr>
              <w:pStyle w:val="TAL"/>
              <w:rPr>
                <w:szCs w:val="18"/>
                <w:lang w:eastAsia="ja-JP"/>
              </w:rPr>
            </w:pPr>
          </w:p>
        </w:tc>
        <w:tc>
          <w:tcPr>
            <w:tcW w:w="1077" w:type="dxa"/>
            <w:tcPrChange w:id="22892" w:author="rapp" w:date="2023-11-09T17:01:00Z">
              <w:tcPr>
                <w:tcW w:w="1077" w:type="dxa"/>
              </w:tcPr>
            </w:tcPrChange>
          </w:tcPr>
          <w:p w14:paraId="232039BC" w14:textId="4B21F5E2" w:rsidR="00575F0F" w:rsidRPr="001D2E49" w:rsidRDefault="00575F0F">
            <w:pPr>
              <w:pStyle w:val="TAC"/>
              <w:rPr>
                <w:lang w:eastAsia="ja-JP"/>
              </w:rPr>
              <w:pPrChange w:id="22893" w:author="Ericsson" w:date="2023-11-09T10:37:00Z">
                <w:pPr>
                  <w:pStyle w:val="TAL"/>
                  <w:jc w:val="center"/>
                </w:pPr>
              </w:pPrChange>
            </w:pPr>
            <w:r>
              <w:rPr>
                <w:lang w:eastAsia="ja-JP"/>
              </w:rPr>
              <w:t>-</w:t>
            </w:r>
          </w:p>
        </w:tc>
        <w:tc>
          <w:tcPr>
            <w:tcW w:w="1077" w:type="dxa"/>
            <w:tcPrChange w:id="22894" w:author="rapp" w:date="2023-11-09T17:01:00Z">
              <w:tcPr>
                <w:tcW w:w="1077" w:type="dxa"/>
              </w:tcPr>
            </w:tcPrChange>
          </w:tcPr>
          <w:p w14:paraId="3418418A" w14:textId="77777777" w:rsidR="00575F0F" w:rsidRPr="001D2E49" w:rsidRDefault="00575F0F">
            <w:pPr>
              <w:pStyle w:val="TAC"/>
              <w:rPr>
                <w:lang w:eastAsia="ja-JP"/>
              </w:rPr>
              <w:pPrChange w:id="22895" w:author="Ericsson" w:date="2023-11-09T10:37:00Z">
                <w:pPr>
                  <w:pStyle w:val="TAL"/>
                  <w:jc w:val="center"/>
                </w:pPr>
              </w:pPrChange>
            </w:pPr>
          </w:p>
        </w:tc>
      </w:tr>
      <w:tr w:rsidR="00575F0F" w:rsidRPr="001D2E49" w14:paraId="36D4ABFF" w14:textId="21971CBB" w:rsidTr="008C4CED">
        <w:tc>
          <w:tcPr>
            <w:tcW w:w="2267" w:type="dxa"/>
            <w:tcPrChange w:id="22896" w:author="rapp" w:date="2023-11-09T17:01:00Z">
              <w:tcPr>
                <w:tcW w:w="2268" w:type="dxa"/>
              </w:tcPr>
            </w:tcPrChange>
          </w:tcPr>
          <w:p w14:paraId="39901715" w14:textId="77777777" w:rsidR="00575F0F" w:rsidRPr="00E07D77" w:rsidRDefault="00575F0F">
            <w:pPr>
              <w:pStyle w:val="TAL"/>
              <w:ind w:leftChars="50" w:left="100"/>
              <w:rPr>
                <w:rFonts w:eastAsia="Batang"/>
                <w:i/>
                <w:iCs/>
                <w:lang w:eastAsia="ja-JP"/>
                <w:rPrChange w:id="22897" w:author="Ericsson" w:date="2023-11-09T10:39:00Z">
                  <w:rPr>
                    <w:rFonts w:eastAsia="Batang"/>
                    <w:lang w:eastAsia="ja-JP"/>
                  </w:rPr>
                </w:rPrChange>
              </w:rPr>
              <w:pPrChange w:id="22898" w:author="Ericsson" w:date="2023-11-09T10:39:00Z">
                <w:pPr>
                  <w:pStyle w:val="TAL"/>
                  <w:ind w:left="75"/>
                </w:pPr>
              </w:pPrChange>
            </w:pPr>
            <w:r w:rsidRPr="00E07D77">
              <w:rPr>
                <w:i/>
                <w:iCs/>
                <w:lang w:eastAsia="ja-JP"/>
                <w:rPrChange w:id="22899" w:author="Ericsson" w:date="2023-11-09T10:39:00Z">
                  <w:rPr>
                    <w:iCs/>
                    <w:lang w:eastAsia="ja-JP"/>
                  </w:rPr>
                </w:rPrChange>
              </w:rPr>
              <w:t>&gt;NG-RAN</w:t>
            </w:r>
          </w:p>
        </w:tc>
        <w:tc>
          <w:tcPr>
            <w:tcW w:w="1020" w:type="dxa"/>
            <w:tcPrChange w:id="22900" w:author="rapp" w:date="2023-11-09T17:01:00Z">
              <w:tcPr>
                <w:tcW w:w="1020" w:type="dxa"/>
              </w:tcPr>
            </w:tcPrChange>
          </w:tcPr>
          <w:p w14:paraId="67D262DC" w14:textId="77777777" w:rsidR="00575F0F" w:rsidRPr="001D2E49" w:rsidRDefault="00575F0F" w:rsidP="009E25E5">
            <w:pPr>
              <w:pStyle w:val="TAL"/>
              <w:rPr>
                <w:lang w:eastAsia="ja-JP"/>
              </w:rPr>
            </w:pPr>
          </w:p>
        </w:tc>
        <w:tc>
          <w:tcPr>
            <w:tcW w:w="1077" w:type="dxa"/>
            <w:tcPrChange w:id="22901" w:author="rapp" w:date="2023-11-09T17:01:00Z">
              <w:tcPr>
                <w:tcW w:w="1077" w:type="dxa"/>
              </w:tcPr>
            </w:tcPrChange>
          </w:tcPr>
          <w:p w14:paraId="0D2770C9" w14:textId="77777777" w:rsidR="00575F0F" w:rsidRPr="001D2E49" w:rsidRDefault="00575F0F" w:rsidP="009E25E5">
            <w:pPr>
              <w:pStyle w:val="TAL"/>
              <w:rPr>
                <w:lang w:eastAsia="ja-JP"/>
              </w:rPr>
            </w:pPr>
          </w:p>
        </w:tc>
        <w:tc>
          <w:tcPr>
            <w:tcW w:w="1587" w:type="dxa"/>
            <w:tcPrChange w:id="22902" w:author="rapp" w:date="2023-11-09T17:01:00Z">
              <w:tcPr>
                <w:tcW w:w="1587" w:type="dxa"/>
              </w:tcPr>
            </w:tcPrChange>
          </w:tcPr>
          <w:p w14:paraId="3D1E80D9" w14:textId="77777777" w:rsidR="00575F0F" w:rsidRPr="001D2E49" w:rsidRDefault="00575F0F" w:rsidP="009E25E5">
            <w:pPr>
              <w:pStyle w:val="TAL"/>
              <w:rPr>
                <w:lang w:eastAsia="ja-JP"/>
              </w:rPr>
            </w:pPr>
          </w:p>
        </w:tc>
        <w:tc>
          <w:tcPr>
            <w:tcW w:w="1757" w:type="dxa"/>
            <w:tcPrChange w:id="22903" w:author="rapp" w:date="2023-11-09T17:01:00Z">
              <w:tcPr>
                <w:tcW w:w="1757" w:type="dxa"/>
              </w:tcPr>
            </w:tcPrChange>
          </w:tcPr>
          <w:p w14:paraId="5641D6A7" w14:textId="77777777" w:rsidR="00575F0F" w:rsidRPr="001D2E49" w:rsidRDefault="00575F0F" w:rsidP="009E25E5">
            <w:pPr>
              <w:pStyle w:val="TAL"/>
              <w:rPr>
                <w:szCs w:val="18"/>
                <w:lang w:eastAsia="ja-JP"/>
              </w:rPr>
            </w:pPr>
          </w:p>
        </w:tc>
        <w:tc>
          <w:tcPr>
            <w:tcW w:w="1077" w:type="dxa"/>
            <w:tcPrChange w:id="22904" w:author="rapp" w:date="2023-11-09T17:01:00Z">
              <w:tcPr>
                <w:tcW w:w="1077" w:type="dxa"/>
              </w:tcPr>
            </w:tcPrChange>
          </w:tcPr>
          <w:p w14:paraId="71456D2A" w14:textId="77777777" w:rsidR="00575F0F" w:rsidRPr="001D2E49" w:rsidRDefault="00575F0F">
            <w:pPr>
              <w:pStyle w:val="TAC"/>
              <w:rPr>
                <w:lang w:eastAsia="ja-JP"/>
              </w:rPr>
              <w:pPrChange w:id="22905" w:author="Ericsson" w:date="2023-11-09T10:37:00Z">
                <w:pPr>
                  <w:pStyle w:val="TAL"/>
                  <w:jc w:val="center"/>
                </w:pPr>
              </w:pPrChange>
            </w:pPr>
          </w:p>
        </w:tc>
        <w:tc>
          <w:tcPr>
            <w:tcW w:w="1077" w:type="dxa"/>
            <w:tcPrChange w:id="22906" w:author="rapp" w:date="2023-11-09T17:01:00Z">
              <w:tcPr>
                <w:tcW w:w="1077" w:type="dxa"/>
              </w:tcPr>
            </w:tcPrChange>
          </w:tcPr>
          <w:p w14:paraId="3D36045B" w14:textId="77777777" w:rsidR="00575F0F" w:rsidRPr="001D2E49" w:rsidRDefault="00575F0F">
            <w:pPr>
              <w:pStyle w:val="TAC"/>
              <w:rPr>
                <w:lang w:eastAsia="ja-JP"/>
              </w:rPr>
              <w:pPrChange w:id="22907" w:author="Ericsson" w:date="2023-11-09T10:37:00Z">
                <w:pPr>
                  <w:pStyle w:val="TAL"/>
                  <w:jc w:val="center"/>
                </w:pPr>
              </w:pPrChange>
            </w:pPr>
          </w:p>
        </w:tc>
      </w:tr>
      <w:tr w:rsidR="00575F0F" w:rsidRPr="001D2E49" w14:paraId="43813EBE" w14:textId="5C51E967" w:rsidTr="008C4CED">
        <w:tc>
          <w:tcPr>
            <w:tcW w:w="2267" w:type="dxa"/>
            <w:tcPrChange w:id="22908" w:author="rapp" w:date="2023-11-09T17:01:00Z">
              <w:tcPr>
                <w:tcW w:w="2268" w:type="dxa"/>
              </w:tcPr>
            </w:tcPrChange>
          </w:tcPr>
          <w:p w14:paraId="17D71B9F" w14:textId="77777777" w:rsidR="00575F0F" w:rsidRPr="001D2E49" w:rsidRDefault="00575F0F">
            <w:pPr>
              <w:pStyle w:val="TAL"/>
              <w:ind w:leftChars="100" w:left="200"/>
              <w:rPr>
                <w:rFonts w:eastAsia="Batang"/>
                <w:lang w:eastAsia="ja-JP"/>
              </w:rPr>
              <w:pPrChange w:id="22909" w:author="Ericsson" w:date="2023-11-09T10:39:00Z">
                <w:pPr>
                  <w:pStyle w:val="TAL"/>
                  <w:ind w:left="165"/>
                </w:pPr>
              </w:pPrChange>
            </w:pPr>
            <w:r w:rsidRPr="001D2E49">
              <w:rPr>
                <w:lang w:eastAsia="ja-JP"/>
              </w:rPr>
              <w:t>&gt;&gt;Global RAN Node ID</w:t>
            </w:r>
          </w:p>
        </w:tc>
        <w:tc>
          <w:tcPr>
            <w:tcW w:w="1020" w:type="dxa"/>
            <w:tcPrChange w:id="22910" w:author="rapp" w:date="2023-11-09T17:01:00Z">
              <w:tcPr>
                <w:tcW w:w="1020" w:type="dxa"/>
              </w:tcPr>
            </w:tcPrChange>
          </w:tcPr>
          <w:p w14:paraId="324B6F44" w14:textId="77777777" w:rsidR="00575F0F" w:rsidRPr="001D2E49" w:rsidRDefault="00575F0F" w:rsidP="009E25E5">
            <w:pPr>
              <w:pStyle w:val="TAL"/>
              <w:rPr>
                <w:lang w:eastAsia="ja-JP"/>
              </w:rPr>
            </w:pPr>
            <w:r w:rsidRPr="001D2E49">
              <w:rPr>
                <w:lang w:eastAsia="ja-JP"/>
              </w:rPr>
              <w:t>M</w:t>
            </w:r>
          </w:p>
        </w:tc>
        <w:tc>
          <w:tcPr>
            <w:tcW w:w="1077" w:type="dxa"/>
            <w:tcPrChange w:id="22911" w:author="rapp" w:date="2023-11-09T17:01:00Z">
              <w:tcPr>
                <w:tcW w:w="1077" w:type="dxa"/>
              </w:tcPr>
            </w:tcPrChange>
          </w:tcPr>
          <w:p w14:paraId="12F848A4" w14:textId="77777777" w:rsidR="00575F0F" w:rsidRPr="001D2E49" w:rsidRDefault="00575F0F" w:rsidP="009E25E5">
            <w:pPr>
              <w:pStyle w:val="TAL"/>
              <w:rPr>
                <w:lang w:eastAsia="ja-JP"/>
              </w:rPr>
            </w:pPr>
          </w:p>
        </w:tc>
        <w:tc>
          <w:tcPr>
            <w:tcW w:w="1587" w:type="dxa"/>
            <w:tcPrChange w:id="22912" w:author="rapp" w:date="2023-11-09T17:01:00Z">
              <w:tcPr>
                <w:tcW w:w="1587" w:type="dxa"/>
              </w:tcPr>
            </w:tcPrChange>
          </w:tcPr>
          <w:p w14:paraId="5A077340" w14:textId="77777777" w:rsidR="00575F0F" w:rsidRPr="001D2E49" w:rsidRDefault="00575F0F" w:rsidP="009E25E5">
            <w:pPr>
              <w:pStyle w:val="TAL"/>
              <w:rPr>
                <w:lang w:eastAsia="ja-JP"/>
              </w:rPr>
            </w:pPr>
            <w:r w:rsidRPr="001D2E49">
              <w:rPr>
                <w:lang w:eastAsia="ja-JP"/>
              </w:rPr>
              <w:t>9.3.1.5</w:t>
            </w:r>
          </w:p>
        </w:tc>
        <w:tc>
          <w:tcPr>
            <w:tcW w:w="1757" w:type="dxa"/>
            <w:tcPrChange w:id="22913" w:author="rapp" w:date="2023-11-09T17:01:00Z">
              <w:tcPr>
                <w:tcW w:w="1757" w:type="dxa"/>
              </w:tcPr>
            </w:tcPrChange>
          </w:tcPr>
          <w:p w14:paraId="6ADD3683" w14:textId="77777777" w:rsidR="00575F0F" w:rsidRPr="001D2E49" w:rsidRDefault="00575F0F" w:rsidP="009E25E5">
            <w:pPr>
              <w:pStyle w:val="TAL"/>
              <w:rPr>
                <w:szCs w:val="18"/>
                <w:lang w:eastAsia="ja-JP"/>
              </w:rPr>
            </w:pPr>
          </w:p>
        </w:tc>
        <w:tc>
          <w:tcPr>
            <w:tcW w:w="1077" w:type="dxa"/>
            <w:tcPrChange w:id="22914" w:author="rapp" w:date="2023-11-09T17:01:00Z">
              <w:tcPr>
                <w:tcW w:w="1077" w:type="dxa"/>
              </w:tcPr>
            </w:tcPrChange>
          </w:tcPr>
          <w:p w14:paraId="52555394" w14:textId="70E2BD22" w:rsidR="00575F0F" w:rsidRPr="001D2E49" w:rsidRDefault="00575F0F">
            <w:pPr>
              <w:pStyle w:val="TAC"/>
              <w:rPr>
                <w:lang w:eastAsia="ja-JP"/>
              </w:rPr>
              <w:pPrChange w:id="22915" w:author="Ericsson" w:date="2023-11-09T10:37:00Z">
                <w:pPr>
                  <w:pStyle w:val="TAL"/>
                  <w:jc w:val="center"/>
                </w:pPr>
              </w:pPrChange>
            </w:pPr>
            <w:r>
              <w:rPr>
                <w:lang w:eastAsia="ja-JP"/>
              </w:rPr>
              <w:t>-</w:t>
            </w:r>
          </w:p>
        </w:tc>
        <w:tc>
          <w:tcPr>
            <w:tcW w:w="1077" w:type="dxa"/>
            <w:tcPrChange w:id="22916" w:author="rapp" w:date="2023-11-09T17:01:00Z">
              <w:tcPr>
                <w:tcW w:w="1077" w:type="dxa"/>
              </w:tcPr>
            </w:tcPrChange>
          </w:tcPr>
          <w:p w14:paraId="4D740629" w14:textId="77777777" w:rsidR="00575F0F" w:rsidRPr="001D2E49" w:rsidRDefault="00575F0F">
            <w:pPr>
              <w:pStyle w:val="TAC"/>
              <w:rPr>
                <w:lang w:eastAsia="ja-JP"/>
              </w:rPr>
              <w:pPrChange w:id="22917" w:author="Ericsson" w:date="2023-11-09T10:37:00Z">
                <w:pPr>
                  <w:pStyle w:val="TAL"/>
                  <w:jc w:val="center"/>
                </w:pPr>
              </w:pPrChange>
            </w:pPr>
          </w:p>
        </w:tc>
      </w:tr>
      <w:tr w:rsidR="00575F0F" w:rsidRPr="001D2E49" w14:paraId="6B802D11" w14:textId="771D2264" w:rsidTr="008C4CED">
        <w:tc>
          <w:tcPr>
            <w:tcW w:w="2267" w:type="dxa"/>
            <w:tcPrChange w:id="22918" w:author="rapp" w:date="2023-11-09T17:01:00Z">
              <w:tcPr>
                <w:tcW w:w="2268" w:type="dxa"/>
              </w:tcPr>
            </w:tcPrChange>
          </w:tcPr>
          <w:p w14:paraId="5050E24E" w14:textId="77777777" w:rsidR="00575F0F" w:rsidRPr="001D2E49" w:rsidRDefault="00575F0F">
            <w:pPr>
              <w:pStyle w:val="TAL"/>
              <w:ind w:leftChars="100" w:left="200"/>
              <w:rPr>
                <w:lang w:eastAsia="ja-JP"/>
              </w:rPr>
              <w:pPrChange w:id="22919" w:author="Ericsson" w:date="2023-11-09T10:39:00Z">
                <w:pPr>
                  <w:pStyle w:val="TAL"/>
                  <w:ind w:left="165"/>
                </w:pPr>
              </w:pPrChange>
            </w:pPr>
            <w:r w:rsidRPr="001D2E49">
              <w:rPr>
                <w:lang w:eastAsia="ja-JP"/>
              </w:rPr>
              <w:t>&gt;&gt;Selected TAI</w:t>
            </w:r>
          </w:p>
        </w:tc>
        <w:tc>
          <w:tcPr>
            <w:tcW w:w="1020" w:type="dxa"/>
            <w:tcPrChange w:id="22920" w:author="rapp" w:date="2023-11-09T17:01:00Z">
              <w:tcPr>
                <w:tcW w:w="1020" w:type="dxa"/>
              </w:tcPr>
            </w:tcPrChange>
          </w:tcPr>
          <w:p w14:paraId="4A0697A9" w14:textId="77777777" w:rsidR="00575F0F" w:rsidRPr="001D2E49" w:rsidRDefault="00575F0F" w:rsidP="009E25E5">
            <w:pPr>
              <w:pStyle w:val="TAL"/>
              <w:rPr>
                <w:lang w:eastAsia="ja-JP"/>
              </w:rPr>
            </w:pPr>
            <w:r w:rsidRPr="001D2E49">
              <w:rPr>
                <w:lang w:eastAsia="ja-JP"/>
              </w:rPr>
              <w:t>M</w:t>
            </w:r>
          </w:p>
        </w:tc>
        <w:tc>
          <w:tcPr>
            <w:tcW w:w="1077" w:type="dxa"/>
            <w:tcPrChange w:id="22921" w:author="rapp" w:date="2023-11-09T17:01:00Z">
              <w:tcPr>
                <w:tcW w:w="1077" w:type="dxa"/>
              </w:tcPr>
            </w:tcPrChange>
          </w:tcPr>
          <w:p w14:paraId="79F5199D" w14:textId="77777777" w:rsidR="00575F0F" w:rsidRPr="001D2E49" w:rsidRDefault="00575F0F" w:rsidP="009E25E5">
            <w:pPr>
              <w:pStyle w:val="TAL"/>
              <w:rPr>
                <w:lang w:eastAsia="ja-JP"/>
              </w:rPr>
            </w:pPr>
          </w:p>
        </w:tc>
        <w:tc>
          <w:tcPr>
            <w:tcW w:w="1587" w:type="dxa"/>
            <w:tcPrChange w:id="22922" w:author="rapp" w:date="2023-11-09T17:01:00Z">
              <w:tcPr>
                <w:tcW w:w="1587" w:type="dxa"/>
              </w:tcPr>
            </w:tcPrChange>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Change w:id="22923" w:author="rapp" w:date="2023-11-09T17:01:00Z">
              <w:tcPr>
                <w:tcW w:w="1757" w:type="dxa"/>
              </w:tcPr>
            </w:tcPrChange>
          </w:tcPr>
          <w:p w14:paraId="3D07B38E" w14:textId="77777777" w:rsidR="00575F0F" w:rsidRPr="001D2E49" w:rsidRDefault="00575F0F" w:rsidP="009E25E5">
            <w:pPr>
              <w:pStyle w:val="TAL"/>
              <w:rPr>
                <w:szCs w:val="18"/>
                <w:lang w:eastAsia="ja-JP"/>
              </w:rPr>
            </w:pPr>
          </w:p>
        </w:tc>
        <w:tc>
          <w:tcPr>
            <w:tcW w:w="1077" w:type="dxa"/>
            <w:tcPrChange w:id="22924" w:author="rapp" w:date="2023-11-09T17:01:00Z">
              <w:tcPr>
                <w:tcW w:w="1077" w:type="dxa"/>
              </w:tcPr>
            </w:tcPrChange>
          </w:tcPr>
          <w:p w14:paraId="3BF5CD6B" w14:textId="457EBFFB" w:rsidR="00575F0F" w:rsidRPr="001D2E49" w:rsidRDefault="00575F0F">
            <w:pPr>
              <w:pStyle w:val="TAC"/>
              <w:rPr>
                <w:lang w:eastAsia="ja-JP"/>
              </w:rPr>
              <w:pPrChange w:id="22925" w:author="Ericsson" w:date="2023-11-09T10:37:00Z">
                <w:pPr>
                  <w:pStyle w:val="TAL"/>
                  <w:jc w:val="center"/>
                </w:pPr>
              </w:pPrChange>
            </w:pPr>
            <w:r>
              <w:rPr>
                <w:lang w:eastAsia="ja-JP"/>
              </w:rPr>
              <w:t>-</w:t>
            </w:r>
          </w:p>
        </w:tc>
        <w:tc>
          <w:tcPr>
            <w:tcW w:w="1077" w:type="dxa"/>
            <w:tcPrChange w:id="22926" w:author="rapp" w:date="2023-11-09T17:01:00Z">
              <w:tcPr>
                <w:tcW w:w="1077" w:type="dxa"/>
              </w:tcPr>
            </w:tcPrChange>
          </w:tcPr>
          <w:p w14:paraId="33BD4BD1" w14:textId="77777777" w:rsidR="00575F0F" w:rsidRPr="001D2E49" w:rsidRDefault="00575F0F">
            <w:pPr>
              <w:pStyle w:val="TAC"/>
              <w:rPr>
                <w:lang w:eastAsia="ja-JP"/>
              </w:rPr>
              <w:pPrChange w:id="22927" w:author="Ericsson" w:date="2023-11-09T10:37:00Z">
                <w:pPr>
                  <w:pStyle w:val="TAL"/>
                  <w:jc w:val="center"/>
                </w:pPr>
              </w:pPrChange>
            </w:pPr>
          </w:p>
        </w:tc>
      </w:tr>
      <w:tr w:rsidR="00575F0F" w:rsidRPr="001D2E49" w14:paraId="77D71477" w14:textId="00126393" w:rsidTr="008C4CED">
        <w:tc>
          <w:tcPr>
            <w:tcW w:w="2267" w:type="dxa"/>
            <w:tcPrChange w:id="22928" w:author="rapp" w:date="2023-11-09T17:01:00Z">
              <w:tcPr>
                <w:tcW w:w="2268" w:type="dxa"/>
              </w:tcPr>
            </w:tcPrChange>
          </w:tcPr>
          <w:p w14:paraId="2F4DE741" w14:textId="77777777" w:rsidR="00575F0F" w:rsidRPr="00E07D77" w:rsidRDefault="00575F0F">
            <w:pPr>
              <w:pStyle w:val="TAL"/>
              <w:ind w:leftChars="50" w:left="100"/>
              <w:rPr>
                <w:i/>
                <w:iCs/>
                <w:lang w:eastAsia="ja-JP"/>
                <w:rPrChange w:id="22929" w:author="Ericsson" w:date="2023-11-09T10:39:00Z">
                  <w:rPr>
                    <w:lang w:eastAsia="ja-JP"/>
                  </w:rPr>
                </w:rPrChange>
              </w:rPr>
              <w:pPrChange w:id="22930" w:author="Ericsson" w:date="2023-11-09T10:39:00Z">
                <w:pPr>
                  <w:pStyle w:val="TAL"/>
                  <w:ind w:left="75"/>
                </w:pPr>
              </w:pPrChange>
            </w:pPr>
            <w:r w:rsidRPr="00E07D77">
              <w:rPr>
                <w:i/>
                <w:iCs/>
                <w:lang w:eastAsia="ja-JP"/>
                <w:rPrChange w:id="22931" w:author="Ericsson" w:date="2023-11-09T10:39:00Z">
                  <w:rPr>
                    <w:iCs/>
                    <w:lang w:eastAsia="ja-JP"/>
                  </w:rPr>
                </w:rPrChange>
              </w:rPr>
              <w:t>&gt;E-UTRAN</w:t>
            </w:r>
          </w:p>
        </w:tc>
        <w:tc>
          <w:tcPr>
            <w:tcW w:w="1020" w:type="dxa"/>
            <w:tcPrChange w:id="22932" w:author="rapp" w:date="2023-11-09T17:01:00Z">
              <w:tcPr>
                <w:tcW w:w="1020" w:type="dxa"/>
              </w:tcPr>
            </w:tcPrChange>
          </w:tcPr>
          <w:p w14:paraId="5AAD68AD" w14:textId="77777777" w:rsidR="00575F0F" w:rsidRPr="001D2E49" w:rsidRDefault="00575F0F" w:rsidP="009E25E5">
            <w:pPr>
              <w:pStyle w:val="TAL"/>
              <w:rPr>
                <w:lang w:eastAsia="ja-JP"/>
              </w:rPr>
            </w:pPr>
          </w:p>
        </w:tc>
        <w:tc>
          <w:tcPr>
            <w:tcW w:w="1077" w:type="dxa"/>
            <w:tcPrChange w:id="22933" w:author="rapp" w:date="2023-11-09T17:01:00Z">
              <w:tcPr>
                <w:tcW w:w="1077" w:type="dxa"/>
              </w:tcPr>
            </w:tcPrChange>
          </w:tcPr>
          <w:p w14:paraId="49959A4D" w14:textId="77777777" w:rsidR="00575F0F" w:rsidRPr="001D2E49" w:rsidRDefault="00575F0F" w:rsidP="009E25E5">
            <w:pPr>
              <w:pStyle w:val="TAL"/>
              <w:rPr>
                <w:lang w:eastAsia="ja-JP"/>
              </w:rPr>
            </w:pPr>
          </w:p>
        </w:tc>
        <w:tc>
          <w:tcPr>
            <w:tcW w:w="1587" w:type="dxa"/>
            <w:tcPrChange w:id="22934" w:author="rapp" w:date="2023-11-09T17:01:00Z">
              <w:tcPr>
                <w:tcW w:w="1587" w:type="dxa"/>
              </w:tcPr>
            </w:tcPrChange>
          </w:tcPr>
          <w:p w14:paraId="0B4D5391" w14:textId="77777777" w:rsidR="00575F0F" w:rsidRPr="001D2E49" w:rsidRDefault="00575F0F" w:rsidP="009E25E5">
            <w:pPr>
              <w:pStyle w:val="TAL"/>
              <w:rPr>
                <w:lang w:eastAsia="ja-JP"/>
              </w:rPr>
            </w:pPr>
          </w:p>
        </w:tc>
        <w:tc>
          <w:tcPr>
            <w:tcW w:w="1757" w:type="dxa"/>
            <w:tcPrChange w:id="22935" w:author="rapp" w:date="2023-11-09T17:01:00Z">
              <w:tcPr>
                <w:tcW w:w="1757" w:type="dxa"/>
              </w:tcPr>
            </w:tcPrChange>
          </w:tcPr>
          <w:p w14:paraId="308BA21E" w14:textId="77777777" w:rsidR="00575F0F" w:rsidRPr="001D2E49" w:rsidRDefault="00575F0F" w:rsidP="009E25E5">
            <w:pPr>
              <w:pStyle w:val="TAL"/>
              <w:rPr>
                <w:szCs w:val="18"/>
                <w:lang w:eastAsia="ja-JP"/>
              </w:rPr>
            </w:pPr>
          </w:p>
        </w:tc>
        <w:tc>
          <w:tcPr>
            <w:tcW w:w="1077" w:type="dxa"/>
            <w:tcPrChange w:id="22936" w:author="rapp" w:date="2023-11-09T17:01:00Z">
              <w:tcPr>
                <w:tcW w:w="1077" w:type="dxa"/>
              </w:tcPr>
            </w:tcPrChange>
          </w:tcPr>
          <w:p w14:paraId="3D020CDE" w14:textId="77777777" w:rsidR="00575F0F" w:rsidRPr="001D2E49" w:rsidRDefault="00575F0F">
            <w:pPr>
              <w:pStyle w:val="TAC"/>
              <w:rPr>
                <w:lang w:eastAsia="ja-JP"/>
              </w:rPr>
              <w:pPrChange w:id="22937" w:author="Ericsson" w:date="2023-11-09T10:37:00Z">
                <w:pPr>
                  <w:pStyle w:val="TAL"/>
                  <w:jc w:val="center"/>
                </w:pPr>
              </w:pPrChange>
            </w:pPr>
          </w:p>
        </w:tc>
        <w:tc>
          <w:tcPr>
            <w:tcW w:w="1077" w:type="dxa"/>
            <w:tcPrChange w:id="22938" w:author="rapp" w:date="2023-11-09T17:01:00Z">
              <w:tcPr>
                <w:tcW w:w="1077" w:type="dxa"/>
              </w:tcPr>
            </w:tcPrChange>
          </w:tcPr>
          <w:p w14:paraId="5C82BF4A" w14:textId="77777777" w:rsidR="00575F0F" w:rsidRPr="001D2E49" w:rsidRDefault="00575F0F">
            <w:pPr>
              <w:pStyle w:val="TAC"/>
              <w:rPr>
                <w:lang w:eastAsia="ja-JP"/>
              </w:rPr>
              <w:pPrChange w:id="22939" w:author="Ericsson" w:date="2023-11-09T10:37:00Z">
                <w:pPr>
                  <w:pStyle w:val="TAL"/>
                  <w:jc w:val="center"/>
                </w:pPr>
              </w:pPrChange>
            </w:pPr>
          </w:p>
        </w:tc>
      </w:tr>
      <w:tr w:rsidR="00575F0F" w:rsidRPr="001D2E49" w14:paraId="56CF4ACA" w14:textId="1EF15F44" w:rsidTr="008C4CED">
        <w:tc>
          <w:tcPr>
            <w:tcW w:w="2267" w:type="dxa"/>
            <w:tcPrChange w:id="22940" w:author="rapp" w:date="2023-11-09T17:01:00Z">
              <w:tcPr>
                <w:tcW w:w="2268" w:type="dxa"/>
              </w:tcPr>
            </w:tcPrChange>
          </w:tcPr>
          <w:p w14:paraId="11390295" w14:textId="77777777" w:rsidR="00575F0F" w:rsidRPr="001D2E49" w:rsidRDefault="00575F0F">
            <w:pPr>
              <w:pStyle w:val="TAL"/>
              <w:ind w:leftChars="100" w:left="200"/>
              <w:rPr>
                <w:lang w:eastAsia="ja-JP"/>
              </w:rPr>
              <w:pPrChange w:id="22941" w:author="Ericsson" w:date="2023-11-09T10:39:00Z">
                <w:pPr>
                  <w:pStyle w:val="TAL"/>
                  <w:ind w:left="165"/>
                </w:pPr>
              </w:pPrChange>
            </w:pPr>
            <w:r w:rsidRPr="001D2E49">
              <w:rPr>
                <w:lang w:eastAsia="ja-JP"/>
              </w:rPr>
              <w:t>&gt;&gt;Global eNB ID</w:t>
            </w:r>
          </w:p>
        </w:tc>
        <w:tc>
          <w:tcPr>
            <w:tcW w:w="1020" w:type="dxa"/>
            <w:tcPrChange w:id="22942" w:author="rapp" w:date="2023-11-09T17:01:00Z">
              <w:tcPr>
                <w:tcW w:w="1020" w:type="dxa"/>
              </w:tcPr>
            </w:tcPrChange>
          </w:tcPr>
          <w:p w14:paraId="5324D097" w14:textId="77777777" w:rsidR="00575F0F" w:rsidRPr="001D2E49" w:rsidRDefault="00575F0F" w:rsidP="009E25E5">
            <w:pPr>
              <w:pStyle w:val="TAL"/>
              <w:rPr>
                <w:lang w:eastAsia="ja-JP"/>
              </w:rPr>
            </w:pPr>
            <w:r w:rsidRPr="001D2E49">
              <w:rPr>
                <w:lang w:eastAsia="ja-JP"/>
              </w:rPr>
              <w:t>M</w:t>
            </w:r>
          </w:p>
        </w:tc>
        <w:tc>
          <w:tcPr>
            <w:tcW w:w="1077" w:type="dxa"/>
            <w:tcPrChange w:id="22943" w:author="rapp" w:date="2023-11-09T17:01:00Z">
              <w:tcPr>
                <w:tcW w:w="1077" w:type="dxa"/>
              </w:tcPr>
            </w:tcPrChange>
          </w:tcPr>
          <w:p w14:paraId="46630F1D" w14:textId="77777777" w:rsidR="00575F0F" w:rsidRPr="001D2E49" w:rsidRDefault="00575F0F" w:rsidP="009E25E5">
            <w:pPr>
              <w:pStyle w:val="TAL"/>
              <w:rPr>
                <w:lang w:eastAsia="ja-JP"/>
              </w:rPr>
            </w:pPr>
          </w:p>
        </w:tc>
        <w:tc>
          <w:tcPr>
            <w:tcW w:w="1587" w:type="dxa"/>
            <w:tcPrChange w:id="22944" w:author="rapp" w:date="2023-11-09T17:01:00Z">
              <w:tcPr>
                <w:tcW w:w="1587" w:type="dxa"/>
              </w:tcPr>
            </w:tcPrChange>
          </w:tcPr>
          <w:p w14:paraId="6147B8B4" w14:textId="77777777" w:rsidR="00575F0F" w:rsidRPr="001D2E49" w:rsidRDefault="00575F0F" w:rsidP="009E25E5">
            <w:pPr>
              <w:pStyle w:val="TAL"/>
              <w:rPr>
                <w:lang w:eastAsia="ja-JP"/>
              </w:rPr>
            </w:pPr>
            <w:r w:rsidRPr="001D2E49">
              <w:rPr>
                <w:lang w:eastAsia="ja-JP"/>
              </w:rPr>
              <w:t>Global ng-eNB ID</w:t>
            </w:r>
          </w:p>
          <w:p w14:paraId="1785C42F" w14:textId="77777777" w:rsidR="00575F0F" w:rsidRPr="001D2E49" w:rsidRDefault="00575F0F" w:rsidP="009E25E5">
            <w:pPr>
              <w:pStyle w:val="TAL"/>
              <w:rPr>
                <w:lang w:eastAsia="ja-JP"/>
              </w:rPr>
            </w:pPr>
            <w:r w:rsidRPr="001D2E49">
              <w:rPr>
                <w:lang w:eastAsia="ja-JP"/>
              </w:rPr>
              <w:t>9.3.1.8</w:t>
            </w:r>
          </w:p>
        </w:tc>
        <w:tc>
          <w:tcPr>
            <w:tcW w:w="1757" w:type="dxa"/>
            <w:tcPrChange w:id="22945" w:author="rapp" w:date="2023-11-09T17:01:00Z">
              <w:tcPr>
                <w:tcW w:w="1757" w:type="dxa"/>
              </w:tcPr>
            </w:tcPrChange>
          </w:tcPr>
          <w:p w14:paraId="01C3FD0B" w14:textId="77777777" w:rsidR="00575F0F" w:rsidRPr="001D2E49" w:rsidRDefault="00575F0F" w:rsidP="009E25E5">
            <w:pPr>
              <w:pStyle w:val="TAL"/>
              <w:rPr>
                <w:szCs w:val="18"/>
                <w:lang w:eastAsia="ja-JP"/>
              </w:rPr>
            </w:pPr>
          </w:p>
        </w:tc>
        <w:tc>
          <w:tcPr>
            <w:tcW w:w="1077" w:type="dxa"/>
            <w:tcPrChange w:id="22946" w:author="rapp" w:date="2023-11-09T17:01:00Z">
              <w:tcPr>
                <w:tcW w:w="1077" w:type="dxa"/>
              </w:tcPr>
            </w:tcPrChange>
          </w:tcPr>
          <w:p w14:paraId="31027CA0" w14:textId="2A97D920" w:rsidR="00575F0F" w:rsidRPr="001D2E49" w:rsidRDefault="00575F0F">
            <w:pPr>
              <w:pStyle w:val="TAC"/>
              <w:rPr>
                <w:lang w:eastAsia="ja-JP"/>
              </w:rPr>
              <w:pPrChange w:id="22947" w:author="Ericsson" w:date="2023-11-09T10:37:00Z">
                <w:pPr>
                  <w:pStyle w:val="TAL"/>
                  <w:jc w:val="center"/>
                </w:pPr>
              </w:pPrChange>
            </w:pPr>
            <w:r>
              <w:rPr>
                <w:lang w:eastAsia="ja-JP"/>
              </w:rPr>
              <w:t>-</w:t>
            </w:r>
          </w:p>
        </w:tc>
        <w:tc>
          <w:tcPr>
            <w:tcW w:w="1077" w:type="dxa"/>
            <w:tcPrChange w:id="22948" w:author="rapp" w:date="2023-11-09T17:01:00Z">
              <w:tcPr>
                <w:tcW w:w="1077" w:type="dxa"/>
              </w:tcPr>
            </w:tcPrChange>
          </w:tcPr>
          <w:p w14:paraId="2CE06B9A" w14:textId="77777777" w:rsidR="00575F0F" w:rsidRPr="001D2E49" w:rsidRDefault="00575F0F">
            <w:pPr>
              <w:pStyle w:val="TAC"/>
              <w:rPr>
                <w:lang w:eastAsia="ja-JP"/>
              </w:rPr>
              <w:pPrChange w:id="22949" w:author="Ericsson" w:date="2023-11-09T10:37:00Z">
                <w:pPr>
                  <w:pStyle w:val="TAL"/>
                  <w:jc w:val="center"/>
                </w:pPr>
              </w:pPrChange>
            </w:pPr>
          </w:p>
        </w:tc>
      </w:tr>
      <w:tr w:rsidR="00575F0F" w:rsidRPr="001D2E49" w14:paraId="6A622F12" w14:textId="388CB9C1" w:rsidTr="008C4CED">
        <w:tc>
          <w:tcPr>
            <w:tcW w:w="2267" w:type="dxa"/>
            <w:tcPrChange w:id="22950" w:author="rapp" w:date="2023-11-09T17:01:00Z">
              <w:tcPr>
                <w:tcW w:w="2268" w:type="dxa"/>
              </w:tcPr>
            </w:tcPrChange>
          </w:tcPr>
          <w:p w14:paraId="6974FF46" w14:textId="77777777" w:rsidR="00575F0F" w:rsidRPr="001D2E49" w:rsidRDefault="00575F0F">
            <w:pPr>
              <w:pStyle w:val="TAL"/>
              <w:ind w:leftChars="100" w:left="200"/>
              <w:rPr>
                <w:lang w:eastAsia="ja-JP"/>
              </w:rPr>
              <w:pPrChange w:id="22951" w:author="Ericsson" w:date="2023-11-09T10:39:00Z">
                <w:pPr>
                  <w:pStyle w:val="TAL"/>
                  <w:ind w:left="165"/>
                </w:pPr>
              </w:pPrChange>
            </w:pPr>
            <w:r w:rsidRPr="001D2E49">
              <w:rPr>
                <w:lang w:eastAsia="ja-JP"/>
              </w:rPr>
              <w:t>&gt;&gt;Selected EPS TAI</w:t>
            </w:r>
          </w:p>
        </w:tc>
        <w:tc>
          <w:tcPr>
            <w:tcW w:w="1020" w:type="dxa"/>
            <w:tcPrChange w:id="22952" w:author="rapp" w:date="2023-11-09T17:01:00Z">
              <w:tcPr>
                <w:tcW w:w="1020" w:type="dxa"/>
              </w:tcPr>
            </w:tcPrChange>
          </w:tcPr>
          <w:p w14:paraId="487213BE" w14:textId="77777777" w:rsidR="00575F0F" w:rsidRPr="001D2E49" w:rsidRDefault="00575F0F" w:rsidP="009E25E5">
            <w:pPr>
              <w:pStyle w:val="TAL"/>
              <w:rPr>
                <w:lang w:eastAsia="ja-JP"/>
              </w:rPr>
            </w:pPr>
            <w:r w:rsidRPr="001D2E49">
              <w:rPr>
                <w:lang w:eastAsia="ja-JP"/>
              </w:rPr>
              <w:t>M</w:t>
            </w:r>
          </w:p>
        </w:tc>
        <w:tc>
          <w:tcPr>
            <w:tcW w:w="1077" w:type="dxa"/>
            <w:tcPrChange w:id="22953" w:author="rapp" w:date="2023-11-09T17:01:00Z">
              <w:tcPr>
                <w:tcW w:w="1077" w:type="dxa"/>
              </w:tcPr>
            </w:tcPrChange>
          </w:tcPr>
          <w:p w14:paraId="5B6C4EC4" w14:textId="77777777" w:rsidR="00575F0F" w:rsidRPr="001D2E49" w:rsidRDefault="00575F0F" w:rsidP="009E25E5">
            <w:pPr>
              <w:pStyle w:val="TAL"/>
              <w:rPr>
                <w:lang w:eastAsia="ja-JP"/>
              </w:rPr>
            </w:pPr>
          </w:p>
        </w:tc>
        <w:tc>
          <w:tcPr>
            <w:tcW w:w="1587" w:type="dxa"/>
            <w:tcPrChange w:id="22954" w:author="rapp" w:date="2023-11-09T17:01:00Z">
              <w:tcPr>
                <w:tcW w:w="1587" w:type="dxa"/>
              </w:tcPr>
            </w:tcPrChange>
          </w:tcPr>
          <w:p w14:paraId="6516A0E0" w14:textId="77777777" w:rsidR="00575F0F" w:rsidRPr="001D2E49" w:rsidRDefault="00575F0F" w:rsidP="009E25E5">
            <w:pPr>
              <w:pStyle w:val="TAL"/>
              <w:rPr>
                <w:lang w:eastAsia="ja-JP"/>
              </w:rPr>
            </w:pPr>
            <w:r w:rsidRPr="001D2E49">
              <w:rPr>
                <w:lang w:eastAsia="ja-JP"/>
              </w:rPr>
              <w:t>EPS TAI</w:t>
            </w:r>
          </w:p>
          <w:p w14:paraId="30268BE4" w14:textId="77777777" w:rsidR="00575F0F" w:rsidRPr="001D2E49" w:rsidRDefault="00575F0F" w:rsidP="009E25E5">
            <w:pPr>
              <w:pStyle w:val="TAL"/>
              <w:rPr>
                <w:lang w:eastAsia="ja-JP"/>
              </w:rPr>
            </w:pPr>
            <w:r w:rsidRPr="001D2E49">
              <w:rPr>
                <w:lang w:eastAsia="ja-JP"/>
              </w:rPr>
              <w:t>9.3.3.17</w:t>
            </w:r>
          </w:p>
        </w:tc>
        <w:tc>
          <w:tcPr>
            <w:tcW w:w="1757" w:type="dxa"/>
            <w:tcPrChange w:id="22955" w:author="rapp" w:date="2023-11-09T17:01:00Z">
              <w:tcPr>
                <w:tcW w:w="1757" w:type="dxa"/>
              </w:tcPr>
            </w:tcPrChange>
          </w:tcPr>
          <w:p w14:paraId="51D16D7D" w14:textId="77777777" w:rsidR="00575F0F" w:rsidRPr="001D2E49" w:rsidRDefault="00575F0F" w:rsidP="009E25E5">
            <w:pPr>
              <w:pStyle w:val="TAL"/>
              <w:rPr>
                <w:szCs w:val="18"/>
                <w:lang w:eastAsia="ja-JP"/>
              </w:rPr>
            </w:pPr>
          </w:p>
        </w:tc>
        <w:tc>
          <w:tcPr>
            <w:tcW w:w="1077" w:type="dxa"/>
            <w:tcPrChange w:id="22956" w:author="rapp" w:date="2023-11-09T17:01:00Z">
              <w:tcPr>
                <w:tcW w:w="1077" w:type="dxa"/>
              </w:tcPr>
            </w:tcPrChange>
          </w:tcPr>
          <w:p w14:paraId="43163BE5" w14:textId="1E716B68" w:rsidR="00575F0F" w:rsidRPr="001D2E49" w:rsidRDefault="00575F0F">
            <w:pPr>
              <w:pStyle w:val="TAC"/>
              <w:rPr>
                <w:lang w:eastAsia="ja-JP"/>
              </w:rPr>
              <w:pPrChange w:id="22957" w:author="Ericsson" w:date="2023-11-09T10:37:00Z">
                <w:pPr>
                  <w:pStyle w:val="TAL"/>
                  <w:jc w:val="center"/>
                </w:pPr>
              </w:pPrChange>
            </w:pPr>
            <w:r>
              <w:rPr>
                <w:lang w:eastAsia="ja-JP"/>
              </w:rPr>
              <w:t>-</w:t>
            </w:r>
          </w:p>
        </w:tc>
        <w:tc>
          <w:tcPr>
            <w:tcW w:w="1077" w:type="dxa"/>
            <w:tcPrChange w:id="22958" w:author="rapp" w:date="2023-11-09T17:01:00Z">
              <w:tcPr>
                <w:tcW w:w="1077" w:type="dxa"/>
              </w:tcPr>
            </w:tcPrChange>
          </w:tcPr>
          <w:p w14:paraId="09BEED8B" w14:textId="77777777" w:rsidR="00575F0F" w:rsidRPr="001D2E49" w:rsidRDefault="00575F0F">
            <w:pPr>
              <w:pStyle w:val="TAC"/>
              <w:rPr>
                <w:lang w:eastAsia="ja-JP"/>
              </w:rPr>
              <w:pPrChange w:id="22959" w:author="Ericsson" w:date="2023-11-09T10:37:00Z">
                <w:pPr>
                  <w:pStyle w:val="TAL"/>
                  <w:jc w:val="center"/>
                </w:pPr>
              </w:pPrChange>
            </w:pPr>
          </w:p>
        </w:tc>
      </w:tr>
      <w:tr w:rsidR="00575F0F" w:rsidRPr="001D2E49" w14:paraId="2621CE32" w14:textId="7CABAB75" w:rsidTr="008C4CED">
        <w:tc>
          <w:tcPr>
            <w:tcW w:w="2267" w:type="dxa"/>
            <w:tcPrChange w:id="22960" w:author="rapp" w:date="2023-11-09T17:01:00Z">
              <w:tcPr>
                <w:tcW w:w="2268" w:type="dxa"/>
              </w:tcPr>
            </w:tcPrChange>
          </w:tcPr>
          <w:p w14:paraId="53B4BD80" w14:textId="77777777" w:rsidR="00575F0F" w:rsidRPr="00E07D77" w:rsidRDefault="00575F0F">
            <w:pPr>
              <w:pStyle w:val="TAL"/>
              <w:ind w:leftChars="50" w:left="100"/>
              <w:rPr>
                <w:i/>
                <w:iCs/>
                <w:lang w:eastAsia="ja-JP"/>
                <w:rPrChange w:id="22961" w:author="Ericsson" w:date="2023-11-09T10:39:00Z">
                  <w:rPr>
                    <w:lang w:eastAsia="ja-JP"/>
                  </w:rPr>
                </w:rPrChange>
              </w:rPr>
              <w:pPrChange w:id="22962" w:author="Ericsson" w:date="2023-11-09T10:39:00Z">
                <w:pPr>
                  <w:pStyle w:val="TAL"/>
                  <w:ind w:left="75"/>
                </w:pPr>
              </w:pPrChange>
            </w:pPr>
            <w:r w:rsidRPr="00E07D77">
              <w:rPr>
                <w:bCs/>
                <w:i/>
                <w:iCs/>
                <w:lang w:eastAsia="ja-JP"/>
                <w:rPrChange w:id="22963" w:author="Ericsson" w:date="2023-11-09T10:39:00Z">
                  <w:rPr>
                    <w:bCs/>
                    <w:lang w:eastAsia="ja-JP"/>
                  </w:rPr>
                </w:rPrChange>
              </w:rPr>
              <w:t>&gt;Target RNC-ID</w:t>
            </w:r>
          </w:p>
        </w:tc>
        <w:tc>
          <w:tcPr>
            <w:tcW w:w="1020" w:type="dxa"/>
            <w:tcPrChange w:id="22964" w:author="rapp" w:date="2023-11-09T17:01:00Z">
              <w:tcPr>
                <w:tcW w:w="1020" w:type="dxa"/>
              </w:tcPr>
            </w:tcPrChange>
          </w:tcPr>
          <w:p w14:paraId="57D6A9EC" w14:textId="77777777" w:rsidR="00575F0F" w:rsidRPr="001D2E49" w:rsidRDefault="00575F0F" w:rsidP="009E25E5">
            <w:pPr>
              <w:pStyle w:val="TAL"/>
              <w:rPr>
                <w:lang w:eastAsia="ja-JP"/>
              </w:rPr>
            </w:pPr>
          </w:p>
        </w:tc>
        <w:tc>
          <w:tcPr>
            <w:tcW w:w="1077" w:type="dxa"/>
            <w:tcPrChange w:id="22965" w:author="rapp" w:date="2023-11-09T17:01:00Z">
              <w:tcPr>
                <w:tcW w:w="1077" w:type="dxa"/>
              </w:tcPr>
            </w:tcPrChange>
          </w:tcPr>
          <w:p w14:paraId="61419514" w14:textId="77777777" w:rsidR="00575F0F" w:rsidRPr="001D2E49" w:rsidRDefault="00575F0F" w:rsidP="009E25E5">
            <w:pPr>
              <w:pStyle w:val="TAL"/>
              <w:rPr>
                <w:lang w:eastAsia="ja-JP"/>
              </w:rPr>
            </w:pPr>
          </w:p>
        </w:tc>
        <w:tc>
          <w:tcPr>
            <w:tcW w:w="1587" w:type="dxa"/>
            <w:tcPrChange w:id="22966" w:author="rapp" w:date="2023-11-09T17:01:00Z">
              <w:tcPr>
                <w:tcW w:w="1587" w:type="dxa"/>
              </w:tcPr>
            </w:tcPrChange>
          </w:tcPr>
          <w:p w14:paraId="2C011202" w14:textId="77777777" w:rsidR="00575F0F" w:rsidRPr="001D2E49" w:rsidRDefault="00575F0F" w:rsidP="009E25E5">
            <w:pPr>
              <w:pStyle w:val="TAL"/>
              <w:rPr>
                <w:lang w:eastAsia="ja-JP"/>
              </w:rPr>
            </w:pPr>
          </w:p>
        </w:tc>
        <w:tc>
          <w:tcPr>
            <w:tcW w:w="1757" w:type="dxa"/>
            <w:tcPrChange w:id="22967" w:author="rapp" w:date="2023-11-09T17:01:00Z">
              <w:tcPr>
                <w:tcW w:w="1757" w:type="dxa"/>
              </w:tcPr>
            </w:tcPrChange>
          </w:tcPr>
          <w:p w14:paraId="401CA63A" w14:textId="77777777" w:rsidR="00575F0F" w:rsidRPr="001D2E49" w:rsidRDefault="00575F0F" w:rsidP="009E25E5">
            <w:pPr>
              <w:pStyle w:val="TAL"/>
              <w:rPr>
                <w:szCs w:val="18"/>
                <w:lang w:eastAsia="ja-JP"/>
              </w:rPr>
            </w:pPr>
          </w:p>
        </w:tc>
        <w:tc>
          <w:tcPr>
            <w:tcW w:w="1077" w:type="dxa"/>
            <w:tcPrChange w:id="22968" w:author="rapp" w:date="2023-11-09T17:01:00Z">
              <w:tcPr>
                <w:tcW w:w="1077" w:type="dxa"/>
              </w:tcPr>
            </w:tcPrChange>
          </w:tcPr>
          <w:p w14:paraId="15F21DF4" w14:textId="003232E7" w:rsidR="00575F0F" w:rsidRPr="001D2E49" w:rsidRDefault="00575F0F">
            <w:pPr>
              <w:pStyle w:val="TAC"/>
              <w:rPr>
                <w:lang w:eastAsia="ja-JP"/>
              </w:rPr>
              <w:pPrChange w:id="22969" w:author="Ericsson" w:date="2023-11-09T10:37:00Z">
                <w:pPr>
                  <w:pStyle w:val="TAL"/>
                  <w:jc w:val="center"/>
                </w:pPr>
              </w:pPrChange>
            </w:pPr>
            <w:r>
              <w:rPr>
                <w:lang w:eastAsia="ja-JP"/>
              </w:rPr>
              <w:t>YES</w:t>
            </w:r>
          </w:p>
        </w:tc>
        <w:tc>
          <w:tcPr>
            <w:tcW w:w="1077" w:type="dxa"/>
            <w:tcPrChange w:id="22970" w:author="rapp" w:date="2023-11-09T17:01:00Z">
              <w:tcPr>
                <w:tcW w:w="1077" w:type="dxa"/>
              </w:tcPr>
            </w:tcPrChange>
          </w:tcPr>
          <w:p w14:paraId="60DDB006" w14:textId="20D76B49" w:rsidR="00575F0F" w:rsidRPr="001D2E49" w:rsidRDefault="00575F0F">
            <w:pPr>
              <w:pStyle w:val="TAC"/>
              <w:rPr>
                <w:lang w:eastAsia="ja-JP"/>
              </w:rPr>
              <w:pPrChange w:id="22971" w:author="Ericsson" w:date="2023-11-09T10:37:00Z">
                <w:pPr>
                  <w:pStyle w:val="TAL"/>
                  <w:jc w:val="center"/>
                </w:pPr>
              </w:pPrChange>
            </w:pPr>
            <w:r>
              <w:rPr>
                <w:lang w:eastAsia="ja-JP"/>
              </w:rPr>
              <w:t>reject</w:t>
            </w:r>
          </w:p>
        </w:tc>
      </w:tr>
      <w:tr w:rsidR="00575F0F" w:rsidRPr="001D2E49" w14:paraId="086CD152" w14:textId="33B6AE39" w:rsidTr="008C4CED">
        <w:tc>
          <w:tcPr>
            <w:tcW w:w="2267" w:type="dxa"/>
            <w:tcPrChange w:id="22972" w:author="rapp" w:date="2023-11-09T17:01:00Z">
              <w:tcPr>
                <w:tcW w:w="2268" w:type="dxa"/>
              </w:tcPr>
            </w:tcPrChange>
          </w:tcPr>
          <w:p w14:paraId="79F026CF" w14:textId="77777777" w:rsidR="00575F0F" w:rsidRPr="001D2E49" w:rsidRDefault="00575F0F">
            <w:pPr>
              <w:pStyle w:val="TAL"/>
              <w:ind w:leftChars="100" w:left="200"/>
              <w:rPr>
                <w:lang w:eastAsia="ja-JP"/>
              </w:rPr>
              <w:pPrChange w:id="22973" w:author="Ericsson" w:date="2023-11-09T10:39:00Z">
                <w:pPr>
                  <w:pStyle w:val="TAL"/>
                  <w:ind w:left="165"/>
                </w:pPr>
              </w:pPrChange>
            </w:pPr>
            <w:r w:rsidRPr="00567372">
              <w:rPr>
                <w:lang w:eastAsia="ja-JP"/>
              </w:rPr>
              <w:t>&gt;&gt;LAI</w:t>
            </w:r>
          </w:p>
        </w:tc>
        <w:tc>
          <w:tcPr>
            <w:tcW w:w="1020" w:type="dxa"/>
            <w:tcPrChange w:id="22974" w:author="rapp" w:date="2023-11-09T17:01:00Z">
              <w:tcPr>
                <w:tcW w:w="1020" w:type="dxa"/>
              </w:tcPr>
            </w:tcPrChange>
          </w:tcPr>
          <w:p w14:paraId="0D0DBA74" w14:textId="77777777" w:rsidR="00575F0F" w:rsidRPr="001D2E49" w:rsidRDefault="00575F0F" w:rsidP="009E25E5">
            <w:pPr>
              <w:pStyle w:val="TAL"/>
              <w:rPr>
                <w:lang w:eastAsia="ja-JP"/>
              </w:rPr>
            </w:pPr>
            <w:r w:rsidRPr="00567372">
              <w:rPr>
                <w:lang w:eastAsia="ja-JP"/>
              </w:rPr>
              <w:t>M</w:t>
            </w:r>
          </w:p>
        </w:tc>
        <w:tc>
          <w:tcPr>
            <w:tcW w:w="1077" w:type="dxa"/>
            <w:tcPrChange w:id="22975" w:author="rapp" w:date="2023-11-09T17:01:00Z">
              <w:tcPr>
                <w:tcW w:w="1077" w:type="dxa"/>
              </w:tcPr>
            </w:tcPrChange>
          </w:tcPr>
          <w:p w14:paraId="62B6B34E" w14:textId="77777777" w:rsidR="00575F0F" w:rsidRPr="001D2E49" w:rsidRDefault="00575F0F" w:rsidP="009E25E5">
            <w:pPr>
              <w:pStyle w:val="TAL"/>
              <w:rPr>
                <w:lang w:eastAsia="ja-JP"/>
              </w:rPr>
            </w:pPr>
          </w:p>
        </w:tc>
        <w:tc>
          <w:tcPr>
            <w:tcW w:w="1587" w:type="dxa"/>
            <w:tcPrChange w:id="22976" w:author="rapp" w:date="2023-11-09T17:01:00Z">
              <w:tcPr>
                <w:tcW w:w="1587" w:type="dxa"/>
              </w:tcPr>
            </w:tcPrChange>
          </w:tcPr>
          <w:p w14:paraId="160995E6" w14:textId="77777777" w:rsidR="00575F0F" w:rsidRPr="001D2E49" w:rsidRDefault="00575F0F" w:rsidP="009E25E5">
            <w:pPr>
              <w:pStyle w:val="TAL"/>
              <w:rPr>
                <w:lang w:eastAsia="ja-JP"/>
              </w:rPr>
            </w:pPr>
            <w:r>
              <w:rPr>
                <w:lang w:eastAsia="ja-JP"/>
              </w:rPr>
              <w:t>9.3.3.30</w:t>
            </w:r>
          </w:p>
        </w:tc>
        <w:tc>
          <w:tcPr>
            <w:tcW w:w="1757" w:type="dxa"/>
            <w:tcPrChange w:id="22977" w:author="rapp" w:date="2023-11-09T17:01:00Z">
              <w:tcPr>
                <w:tcW w:w="1757" w:type="dxa"/>
              </w:tcPr>
            </w:tcPrChange>
          </w:tcPr>
          <w:p w14:paraId="08C854E0" w14:textId="77777777" w:rsidR="00575F0F" w:rsidRPr="001D2E49" w:rsidRDefault="00575F0F" w:rsidP="009E25E5">
            <w:pPr>
              <w:pStyle w:val="TAL"/>
              <w:rPr>
                <w:szCs w:val="18"/>
                <w:lang w:eastAsia="ja-JP"/>
              </w:rPr>
            </w:pPr>
          </w:p>
        </w:tc>
        <w:tc>
          <w:tcPr>
            <w:tcW w:w="1077" w:type="dxa"/>
            <w:tcPrChange w:id="22978" w:author="rapp" w:date="2023-11-09T17:01:00Z">
              <w:tcPr>
                <w:tcW w:w="1077" w:type="dxa"/>
              </w:tcPr>
            </w:tcPrChange>
          </w:tcPr>
          <w:p w14:paraId="6A34A232" w14:textId="033B9F2C" w:rsidR="00575F0F" w:rsidRPr="001D2E49" w:rsidRDefault="00575F0F">
            <w:pPr>
              <w:pStyle w:val="TAC"/>
              <w:rPr>
                <w:lang w:eastAsia="ja-JP"/>
              </w:rPr>
              <w:pPrChange w:id="22979" w:author="Ericsson" w:date="2023-11-09T10:37:00Z">
                <w:pPr>
                  <w:pStyle w:val="TAL"/>
                  <w:jc w:val="center"/>
                </w:pPr>
              </w:pPrChange>
            </w:pPr>
            <w:r>
              <w:rPr>
                <w:lang w:eastAsia="ja-JP"/>
              </w:rPr>
              <w:t>-</w:t>
            </w:r>
          </w:p>
        </w:tc>
        <w:tc>
          <w:tcPr>
            <w:tcW w:w="1077" w:type="dxa"/>
            <w:tcPrChange w:id="22980" w:author="rapp" w:date="2023-11-09T17:01:00Z">
              <w:tcPr>
                <w:tcW w:w="1077" w:type="dxa"/>
              </w:tcPr>
            </w:tcPrChange>
          </w:tcPr>
          <w:p w14:paraId="02468499" w14:textId="77777777" w:rsidR="00575F0F" w:rsidRPr="001D2E49" w:rsidRDefault="00575F0F">
            <w:pPr>
              <w:pStyle w:val="TAC"/>
              <w:rPr>
                <w:lang w:eastAsia="ja-JP"/>
              </w:rPr>
              <w:pPrChange w:id="22981" w:author="Ericsson" w:date="2023-11-09T10:37:00Z">
                <w:pPr>
                  <w:pStyle w:val="TAL"/>
                  <w:jc w:val="center"/>
                </w:pPr>
              </w:pPrChange>
            </w:pPr>
          </w:p>
        </w:tc>
      </w:tr>
      <w:tr w:rsidR="00575F0F" w:rsidRPr="001D2E49" w14:paraId="470E96FD" w14:textId="6659846C" w:rsidTr="008C4CED">
        <w:tc>
          <w:tcPr>
            <w:tcW w:w="2267" w:type="dxa"/>
            <w:tcPrChange w:id="22982" w:author="rapp" w:date="2023-11-09T17:01:00Z">
              <w:tcPr>
                <w:tcW w:w="2268" w:type="dxa"/>
              </w:tcPr>
            </w:tcPrChange>
          </w:tcPr>
          <w:p w14:paraId="51A6F641" w14:textId="77777777" w:rsidR="00575F0F" w:rsidRPr="001D2E49" w:rsidRDefault="00575F0F">
            <w:pPr>
              <w:pStyle w:val="TAL"/>
              <w:ind w:leftChars="100" w:left="200"/>
              <w:rPr>
                <w:lang w:eastAsia="ja-JP"/>
              </w:rPr>
              <w:pPrChange w:id="22983" w:author="Ericsson" w:date="2023-11-09T10:39:00Z">
                <w:pPr>
                  <w:pStyle w:val="TAL"/>
                  <w:ind w:left="165"/>
                </w:pPr>
              </w:pPrChange>
            </w:pPr>
            <w:r w:rsidRPr="00567372">
              <w:rPr>
                <w:lang w:eastAsia="ja-JP"/>
              </w:rPr>
              <w:t>&gt;&gt;RNC-ID</w:t>
            </w:r>
          </w:p>
        </w:tc>
        <w:tc>
          <w:tcPr>
            <w:tcW w:w="1020" w:type="dxa"/>
            <w:tcPrChange w:id="22984" w:author="rapp" w:date="2023-11-09T17:01:00Z">
              <w:tcPr>
                <w:tcW w:w="1020" w:type="dxa"/>
              </w:tcPr>
            </w:tcPrChange>
          </w:tcPr>
          <w:p w14:paraId="0D41EFB0" w14:textId="77777777" w:rsidR="00575F0F" w:rsidRPr="001D2E49" w:rsidRDefault="00575F0F" w:rsidP="009E25E5">
            <w:pPr>
              <w:pStyle w:val="TAL"/>
              <w:rPr>
                <w:lang w:eastAsia="ja-JP"/>
              </w:rPr>
            </w:pPr>
            <w:r w:rsidRPr="00567372">
              <w:rPr>
                <w:lang w:eastAsia="ja-JP"/>
              </w:rPr>
              <w:t>M</w:t>
            </w:r>
          </w:p>
        </w:tc>
        <w:tc>
          <w:tcPr>
            <w:tcW w:w="1077" w:type="dxa"/>
            <w:tcPrChange w:id="22985" w:author="rapp" w:date="2023-11-09T17:01:00Z">
              <w:tcPr>
                <w:tcW w:w="1077" w:type="dxa"/>
              </w:tcPr>
            </w:tcPrChange>
          </w:tcPr>
          <w:p w14:paraId="3594DEC6" w14:textId="77777777" w:rsidR="00575F0F" w:rsidRPr="001D2E49" w:rsidRDefault="00575F0F" w:rsidP="009E25E5">
            <w:pPr>
              <w:pStyle w:val="TAL"/>
              <w:rPr>
                <w:lang w:eastAsia="ja-JP"/>
              </w:rPr>
            </w:pPr>
          </w:p>
        </w:tc>
        <w:tc>
          <w:tcPr>
            <w:tcW w:w="1587" w:type="dxa"/>
            <w:tcPrChange w:id="22986" w:author="rapp" w:date="2023-11-09T17:01:00Z">
              <w:tcPr>
                <w:tcW w:w="1587" w:type="dxa"/>
              </w:tcPr>
            </w:tcPrChange>
          </w:tcPr>
          <w:p w14:paraId="2B330F5F" w14:textId="77777777" w:rsidR="00575F0F" w:rsidRPr="001D2E49" w:rsidRDefault="00575F0F" w:rsidP="009E25E5">
            <w:pPr>
              <w:pStyle w:val="TAL"/>
              <w:rPr>
                <w:lang w:eastAsia="ja-JP"/>
              </w:rPr>
            </w:pPr>
            <w:r>
              <w:rPr>
                <w:lang w:eastAsia="ja-JP"/>
              </w:rPr>
              <w:t>9.3.1.123</w:t>
            </w:r>
          </w:p>
        </w:tc>
        <w:tc>
          <w:tcPr>
            <w:tcW w:w="1757" w:type="dxa"/>
            <w:tcPrChange w:id="22987" w:author="rapp" w:date="2023-11-09T17:01:00Z">
              <w:tcPr>
                <w:tcW w:w="1757" w:type="dxa"/>
              </w:tcPr>
            </w:tcPrChange>
          </w:tcPr>
          <w:p w14:paraId="60E18740" w14:textId="77777777" w:rsidR="00575F0F" w:rsidRPr="001D2E49" w:rsidRDefault="00575F0F" w:rsidP="009E25E5">
            <w:pPr>
              <w:pStyle w:val="TAL"/>
              <w:rPr>
                <w:szCs w:val="18"/>
                <w:lang w:eastAsia="ja-JP"/>
              </w:rPr>
            </w:pPr>
            <w:r>
              <w:rPr>
                <w:lang w:eastAsia="ja-JP"/>
              </w:rPr>
              <w:t>This IE is ignored i</w:t>
            </w:r>
            <w:r w:rsidRPr="00567372">
              <w:rPr>
                <w:lang w:eastAsia="ja-JP"/>
              </w:rPr>
              <w:t>f the Extended RNC-ID IE is included in the Target ID IE</w:t>
            </w:r>
            <w:r>
              <w:rPr>
                <w:lang w:eastAsia="ja-JP"/>
              </w:rPr>
              <w:t>.</w:t>
            </w:r>
          </w:p>
        </w:tc>
        <w:tc>
          <w:tcPr>
            <w:tcW w:w="1077" w:type="dxa"/>
            <w:tcPrChange w:id="22988" w:author="rapp" w:date="2023-11-09T17:01:00Z">
              <w:tcPr>
                <w:tcW w:w="1077" w:type="dxa"/>
              </w:tcPr>
            </w:tcPrChange>
          </w:tcPr>
          <w:p w14:paraId="186788BF" w14:textId="21562012" w:rsidR="00575F0F" w:rsidRDefault="00575F0F">
            <w:pPr>
              <w:pStyle w:val="TAC"/>
              <w:rPr>
                <w:lang w:eastAsia="ja-JP"/>
              </w:rPr>
              <w:pPrChange w:id="22989" w:author="Ericsson" w:date="2023-11-09T10:37:00Z">
                <w:pPr>
                  <w:pStyle w:val="TAL"/>
                  <w:jc w:val="center"/>
                </w:pPr>
              </w:pPrChange>
            </w:pPr>
            <w:r>
              <w:rPr>
                <w:lang w:eastAsia="ja-JP"/>
              </w:rPr>
              <w:t>-</w:t>
            </w:r>
          </w:p>
        </w:tc>
        <w:tc>
          <w:tcPr>
            <w:tcW w:w="1077" w:type="dxa"/>
            <w:tcPrChange w:id="22990" w:author="rapp" w:date="2023-11-09T17:01:00Z">
              <w:tcPr>
                <w:tcW w:w="1077" w:type="dxa"/>
              </w:tcPr>
            </w:tcPrChange>
          </w:tcPr>
          <w:p w14:paraId="133A0ED6" w14:textId="77777777" w:rsidR="00575F0F" w:rsidRDefault="00575F0F">
            <w:pPr>
              <w:pStyle w:val="TAC"/>
              <w:rPr>
                <w:lang w:eastAsia="ja-JP"/>
              </w:rPr>
              <w:pPrChange w:id="22991" w:author="Ericsson" w:date="2023-11-09T10:37:00Z">
                <w:pPr>
                  <w:pStyle w:val="TAL"/>
                  <w:jc w:val="center"/>
                </w:pPr>
              </w:pPrChange>
            </w:pPr>
          </w:p>
        </w:tc>
      </w:tr>
      <w:tr w:rsidR="00575F0F" w:rsidRPr="001D2E49" w14:paraId="3562B7FC" w14:textId="3557EBEE" w:rsidTr="008C4CED">
        <w:tc>
          <w:tcPr>
            <w:tcW w:w="2267" w:type="dxa"/>
            <w:tcPrChange w:id="22992" w:author="rapp" w:date="2023-11-09T17:01:00Z">
              <w:tcPr>
                <w:tcW w:w="2268" w:type="dxa"/>
              </w:tcPr>
            </w:tcPrChange>
          </w:tcPr>
          <w:p w14:paraId="15C3419A" w14:textId="77777777" w:rsidR="00575F0F" w:rsidRPr="001D2E49" w:rsidRDefault="00575F0F">
            <w:pPr>
              <w:pStyle w:val="TAL"/>
              <w:ind w:leftChars="100" w:left="200"/>
              <w:rPr>
                <w:lang w:eastAsia="ja-JP"/>
              </w:rPr>
              <w:pPrChange w:id="22993" w:author="Ericsson" w:date="2023-11-09T10:39:00Z">
                <w:pPr>
                  <w:pStyle w:val="TAL"/>
                  <w:ind w:left="165"/>
                </w:pPr>
              </w:pPrChange>
            </w:pPr>
            <w:r w:rsidRPr="00CF1417">
              <w:rPr>
                <w:lang w:eastAsia="ja-JP"/>
              </w:rPr>
              <w:t>&gt;&gt;</w:t>
            </w:r>
            <w:r>
              <w:rPr>
                <w:lang w:eastAsia="ja-JP"/>
              </w:rPr>
              <w:t>Extended RNC-ID</w:t>
            </w:r>
          </w:p>
        </w:tc>
        <w:tc>
          <w:tcPr>
            <w:tcW w:w="1020" w:type="dxa"/>
            <w:tcPrChange w:id="22994" w:author="rapp" w:date="2023-11-09T17:01:00Z">
              <w:tcPr>
                <w:tcW w:w="1020" w:type="dxa"/>
              </w:tcPr>
            </w:tcPrChange>
          </w:tcPr>
          <w:p w14:paraId="7EB874AD" w14:textId="77777777" w:rsidR="00575F0F" w:rsidRPr="001D2E49" w:rsidRDefault="00575F0F" w:rsidP="009E25E5">
            <w:pPr>
              <w:pStyle w:val="TAL"/>
              <w:rPr>
                <w:lang w:eastAsia="ja-JP"/>
              </w:rPr>
            </w:pPr>
            <w:r>
              <w:rPr>
                <w:lang w:eastAsia="ja-JP"/>
              </w:rPr>
              <w:t>O</w:t>
            </w:r>
          </w:p>
        </w:tc>
        <w:tc>
          <w:tcPr>
            <w:tcW w:w="1077" w:type="dxa"/>
            <w:tcPrChange w:id="22995" w:author="rapp" w:date="2023-11-09T17:01:00Z">
              <w:tcPr>
                <w:tcW w:w="1077" w:type="dxa"/>
              </w:tcPr>
            </w:tcPrChange>
          </w:tcPr>
          <w:p w14:paraId="056118D9" w14:textId="77777777" w:rsidR="00575F0F" w:rsidRPr="001D2E49" w:rsidRDefault="00575F0F" w:rsidP="009E25E5">
            <w:pPr>
              <w:pStyle w:val="TAL"/>
              <w:rPr>
                <w:lang w:eastAsia="ja-JP"/>
              </w:rPr>
            </w:pPr>
          </w:p>
        </w:tc>
        <w:tc>
          <w:tcPr>
            <w:tcW w:w="1587" w:type="dxa"/>
            <w:tcPrChange w:id="22996" w:author="rapp" w:date="2023-11-09T17:01:00Z">
              <w:tcPr>
                <w:tcW w:w="1587" w:type="dxa"/>
              </w:tcPr>
            </w:tcPrChange>
          </w:tcPr>
          <w:p w14:paraId="7902E404" w14:textId="77777777" w:rsidR="00575F0F" w:rsidRPr="001D2E49" w:rsidRDefault="00575F0F" w:rsidP="009E25E5">
            <w:pPr>
              <w:pStyle w:val="TAL"/>
              <w:rPr>
                <w:lang w:eastAsia="ja-JP"/>
              </w:rPr>
            </w:pPr>
            <w:r>
              <w:rPr>
                <w:lang w:eastAsia="ja-JP"/>
              </w:rPr>
              <w:t>9.3.1.124</w:t>
            </w:r>
          </w:p>
        </w:tc>
        <w:tc>
          <w:tcPr>
            <w:tcW w:w="1757" w:type="dxa"/>
            <w:tcPrChange w:id="22997" w:author="rapp" w:date="2023-11-09T17:01:00Z">
              <w:tcPr>
                <w:tcW w:w="1757" w:type="dxa"/>
              </w:tcPr>
            </w:tcPrChange>
          </w:tcPr>
          <w:p w14:paraId="7EF26D94" w14:textId="77777777" w:rsidR="00575F0F" w:rsidRPr="001D2E49" w:rsidRDefault="00575F0F" w:rsidP="009E25E5">
            <w:pPr>
              <w:pStyle w:val="TAL"/>
              <w:rPr>
                <w:szCs w:val="18"/>
                <w:lang w:eastAsia="ja-JP"/>
              </w:rPr>
            </w:pPr>
            <w:r w:rsidRPr="00567372">
              <w:rPr>
                <w:lang w:eastAsia="ja-JP"/>
              </w:rPr>
              <w:t xml:space="preserve">The Extended RNC-ID IE </w:t>
            </w:r>
            <w:r>
              <w:rPr>
                <w:lang w:eastAsia="ja-JP"/>
              </w:rPr>
              <w:t>is</w:t>
            </w:r>
            <w:r w:rsidRPr="00567372">
              <w:rPr>
                <w:lang w:eastAsia="ja-JP"/>
              </w:rPr>
              <w:t xml:space="preserve"> used if the RNC identity has a value larger than 4095.</w:t>
            </w:r>
          </w:p>
        </w:tc>
        <w:tc>
          <w:tcPr>
            <w:tcW w:w="1077" w:type="dxa"/>
            <w:tcPrChange w:id="22998" w:author="rapp" w:date="2023-11-09T17:01:00Z">
              <w:tcPr>
                <w:tcW w:w="1077" w:type="dxa"/>
              </w:tcPr>
            </w:tcPrChange>
          </w:tcPr>
          <w:p w14:paraId="2E5BD5D0" w14:textId="00191827" w:rsidR="00575F0F" w:rsidRPr="00567372" w:rsidRDefault="00575F0F">
            <w:pPr>
              <w:pStyle w:val="TAC"/>
              <w:rPr>
                <w:lang w:eastAsia="ja-JP"/>
              </w:rPr>
              <w:pPrChange w:id="22999" w:author="Ericsson" w:date="2023-11-09T10:37:00Z">
                <w:pPr>
                  <w:pStyle w:val="TAL"/>
                  <w:jc w:val="center"/>
                </w:pPr>
              </w:pPrChange>
            </w:pPr>
            <w:r>
              <w:rPr>
                <w:lang w:eastAsia="ja-JP"/>
              </w:rPr>
              <w:t>-</w:t>
            </w:r>
          </w:p>
        </w:tc>
        <w:tc>
          <w:tcPr>
            <w:tcW w:w="1077" w:type="dxa"/>
            <w:tcPrChange w:id="23000" w:author="rapp" w:date="2023-11-09T17:01:00Z">
              <w:tcPr>
                <w:tcW w:w="1077" w:type="dxa"/>
              </w:tcPr>
            </w:tcPrChange>
          </w:tcPr>
          <w:p w14:paraId="0902C82E" w14:textId="77777777" w:rsidR="00575F0F" w:rsidRPr="00567372" w:rsidRDefault="00575F0F">
            <w:pPr>
              <w:pStyle w:val="TAC"/>
              <w:rPr>
                <w:lang w:eastAsia="ja-JP"/>
              </w:rPr>
              <w:pPrChange w:id="23001" w:author="Ericsson" w:date="2023-11-09T10:37:00Z">
                <w:pPr>
                  <w:pStyle w:val="TAL"/>
                  <w:jc w:val="center"/>
                </w:pPr>
              </w:pPrChange>
            </w:pPr>
          </w:p>
        </w:tc>
      </w:tr>
      <w:tr w:rsidR="00575F0F" w:rsidRPr="001D2E49" w14:paraId="2B8C6AE0" w14:textId="77777777" w:rsidTr="008C4CED">
        <w:tc>
          <w:tcPr>
            <w:tcW w:w="2267" w:type="dxa"/>
            <w:tcPrChange w:id="23002" w:author="rapp" w:date="2023-11-09T17:01:00Z">
              <w:tcPr>
                <w:tcW w:w="2268" w:type="dxa"/>
              </w:tcPr>
            </w:tcPrChange>
          </w:tcPr>
          <w:p w14:paraId="6ECADDAA" w14:textId="564C9F9C" w:rsidR="00575F0F" w:rsidRPr="00E07D77" w:rsidRDefault="00575F0F">
            <w:pPr>
              <w:pStyle w:val="TAL"/>
              <w:ind w:leftChars="50" w:left="100"/>
              <w:rPr>
                <w:i/>
                <w:iCs/>
                <w:lang w:eastAsia="ja-JP"/>
                <w:rPrChange w:id="23003" w:author="Ericsson" w:date="2023-11-09T10:40:00Z">
                  <w:rPr>
                    <w:lang w:eastAsia="ja-JP"/>
                  </w:rPr>
                </w:rPrChange>
              </w:rPr>
              <w:pPrChange w:id="23004" w:author="Ericsson" w:date="2023-11-09T10:40:00Z">
                <w:pPr>
                  <w:pStyle w:val="TAL"/>
                  <w:ind w:left="72"/>
                </w:pPr>
              </w:pPrChange>
            </w:pPr>
            <w:r w:rsidRPr="00E07D77">
              <w:rPr>
                <w:i/>
                <w:iCs/>
                <w:lang w:eastAsia="ja-JP"/>
                <w:rPrChange w:id="23005" w:author="Ericsson" w:date="2023-11-09T10:40:00Z">
                  <w:rPr>
                    <w:iCs/>
                    <w:lang w:eastAsia="ja-JP"/>
                  </w:rPr>
                </w:rPrChange>
              </w:rPr>
              <w:t>&gt;Target Home eNB ID</w:t>
            </w:r>
          </w:p>
        </w:tc>
        <w:tc>
          <w:tcPr>
            <w:tcW w:w="1020" w:type="dxa"/>
            <w:tcPrChange w:id="23006" w:author="rapp" w:date="2023-11-09T17:01:00Z">
              <w:tcPr>
                <w:tcW w:w="1020" w:type="dxa"/>
              </w:tcPr>
            </w:tcPrChange>
          </w:tcPr>
          <w:p w14:paraId="77A6C235" w14:textId="77777777" w:rsidR="00575F0F" w:rsidRDefault="00575F0F" w:rsidP="009E25E5">
            <w:pPr>
              <w:pStyle w:val="TAL"/>
              <w:rPr>
                <w:lang w:eastAsia="ja-JP"/>
              </w:rPr>
            </w:pPr>
          </w:p>
        </w:tc>
        <w:tc>
          <w:tcPr>
            <w:tcW w:w="1077" w:type="dxa"/>
            <w:tcPrChange w:id="23007" w:author="rapp" w:date="2023-11-09T17:01:00Z">
              <w:tcPr>
                <w:tcW w:w="1077" w:type="dxa"/>
              </w:tcPr>
            </w:tcPrChange>
          </w:tcPr>
          <w:p w14:paraId="53756A68" w14:textId="77777777" w:rsidR="00575F0F" w:rsidRPr="001D2E49" w:rsidRDefault="00575F0F" w:rsidP="009E25E5">
            <w:pPr>
              <w:pStyle w:val="TAL"/>
              <w:rPr>
                <w:lang w:eastAsia="ja-JP"/>
              </w:rPr>
            </w:pPr>
          </w:p>
        </w:tc>
        <w:tc>
          <w:tcPr>
            <w:tcW w:w="1587" w:type="dxa"/>
            <w:tcPrChange w:id="23008" w:author="rapp" w:date="2023-11-09T17:01:00Z">
              <w:tcPr>
                <w:tcW w:w="1587" w:type="dxa"/>
              </w:tcPr>
            </w:tcPrChange>
          </w:tcPr>
          <w:p w14:paraId="5A7FFB0F" w14:textId="77777777" w:rsidR="00575F0F" w:rsidRDefault="00575F0F" w:rsidP="009E25E5">
            <w:pPr>
              <w:pStyle w:val="TAL"/>
              <w:rPr>
                <w:lang w:eastAsia="ja-JP"/>
              </w:rPr>
            </w:pPr>
          </w:p>
        </w:tc>
        <w:tc>
          <w:tcPr>
            <w:tcW w:w="1757" w:type="dxa"/>
            <w:tcPrChange w:id="23009" w:author="rapp" w:date="2023-11-09T17:01:00Z">
              <w:tcPr>
                <w:tcW w:w="1757" w:type="dxa"/>
              </w:tcPr>
            </w:tcPrChange>
          </w:tcPr>
          <w:p w14:paraId="7ACF6223" w14:textId="77777777" w:rsidR="00575F0F" w:rsidRPr="00567372" w:rsidRDefault="00575F0F" w:rsidP="009E25E5">
            <w:pPr>
              <w:pStyle w:val="TAL"/>
              <w:rPr>
                <w:lang w:eastAsia="ja-JP"/>
              </w:rPr>
            </w:pPr>
          </w:p>
        </w:tc>
        <w:tc>
          <w:tcPr>
            <w:tcW w:w="1077" w:type="dxa"/>
            <w:tcPrChange w:id="23010" w:author="rapp" w:date="2023-11-09T17:01:00Z">
              <w:tcPr>
                <w:tcW w:w="1077" w:type="dxa"/>
              </w:tcPr>
            </w:tcPrChange>
          </w:tcPr>
          <w:p w14:paraId="00F4C3F1" w14:textId="54941197" w:rsidR="00575F0F" w:rsidRPr="00567372" w:rsidRDefault="00575F0F">
            <w:pPr>
              <w:pStyle w:val="TAC"/>
              <w:rPr>
                <w:lang w:eastAsia="ja-JP"/>
              </w:rPr>
              <w:pPrChange w:id="23011" w:author="Ericsson" w:date="2023-11-09T10:37:00Z">
                <w:pPr>
                  <w:pStyle w:val="TAL"/>
                  <w:jc w:val="center"/>
                </w:pPr>
              </w:pPrChange>
            </w:pPr>
            <w:r>
              <w:rPr>
                <w:lang w:eastAsia="ja-JP"/>
              </w:rPr>
              <w:t>YES</w:t>
            </w:r>
          </w:p>
        </w:tc>
        <w:tc>
          <w:tcPr>
            <w:tcW w:w="1077" w:type="dxa"/>
            <w:tcPrChange w:id="23012" w:author="rapp" w:date="2023-11-09T17:01:00Z">
              <w:tcPr>
                <w:tcW w:w="1077" w:type="dxa"/>
              </w:tcPr>
            </w:tcPrChange>
          </w:tcPr>
          <w:p w14:paraId="490DA554" w14:textId="4F73B99A" w:rsidR="00575F0F" w:rsidRPr="00567372" w:rsidRDefault="00575F0F">
            <w:pPr>
              <w:pStyle w:val="TAC"/>
              <w:rPr>
                <w:lang w:eastAsia="ja-JP"/>
              </w:rPr>
              <w:pPrChange w:id="23013" w:author="Ericsson" w:date="2023-11-09T10:37:00Z">
                <w:pPr>
                  <w:pStyle w:val="TAL"/>
                  <w:jc w:val="center"/>
                </w:pPr>
              </w:pPrChange>
            </w:pPr>
            <w:r>
              <w:rPr>
                <w:lang w:eastAsia="ja-JP"/>
              </w:rPr>
              <w:t>reject</w:t>
            </w:r>
          </w:p>
        </w:tc>
      </w:tr>
      <w:tr w:rsidR="00575F0F" w:rsidRPr="001D2E49" w14:paraId="70DDC468" w14:textId="77777777" w:rsidTr="008C4CED">
        <w:tc>
          <w:tcPr>
            <w:tcW w:w="2267" w:type="dxa"/>
            <w:tcPrChange w:id="23014" w:author="rapp" w:date="2023-11-09T17:01:00Z">
              <w:tcPr>
                <w:tcW w:w="2268" w:type="dxa"/>
              </w:tcPr>
            </w:tcPrChange>
          </w:tcPr>
          <w:p w14:paraId="29F752C8" w14:textId="25A42A6E" w:rsidR="00575F0F" w:rsidRPr="00CF1417" w:rsidRDefault="00575F0F">
            <w:pPr>
              <w:pStyle w:val="TAL"/>
              <w:ind w:leftChars="100" w:left="200"/>
              <w:rPr>
                <w:lang w:eastAsia="ja-JP"/>
              </w:rPr>
              <w:pPrChange w:id="23015" w:author="Ericsson" w:date="2023-11-09T10:40:00Z">
                <w:pPr>
                  <w:pStyle w:val="TAL"/>
                  <w:ind w:left="165"/>
                </w:pPr>
              </w:pPrChange>
            </w:pPr>
            <w:r>
              <w:rPr>
                <w:lang w:eastAsia="ja-JP"/>
              </w:rPr>
              <w:t>&gt;&gt;PLMN Identity</w:t>
            </w:r>
          </w:p>
        </w:tc>
        <w:tc>
          <w:tcPr>
            <w:tcW w:w="1020" w:type="dxa"/>
            <w:tcPrChange w:id="23016" w:author="rapp" w:date="2023-11-09T17:01:00Z">
              <w:tcPr>
                <w:tcW w:w="1020" w:type="dxa"/>
              </w:tcPr>
            </w:tcPrChange>
          </w:tcPr>
          <w:p w14:paraId="102F8EDD" w14:textId="25FC7D81" w:rsidR="00575F0F" w:rsidRDefault="00575F0F" w:rsidP="009E25E5">
            <w:pPr>
              <w:pStyle w:val="TAL"/>
              <w:rPr>
                <w:lang w:eastAsia="ja-JP"/>
              </w:rPr>
            </w:pPr>
            <w:r>
              <w:rPr>
                <w:lang w:eastAsia="ja-JP"/>
              </w:rPr>
              <w:t>M</w:t>
            </w:r>
          </w:p>
        </w:tc>
        <w:tc>
          <w:tcPr>
            <w:tcW w:w="1077" w:type="dxa"/>
            <w:tcPrChange w:id="23017" w:author="rapp" w:date="2023-11-09T17:01:00Z">
              <w:tcPr>
                <w:tcW w:w="1077" w:type="dxa"/>
              </w:tcPr>
            </w:tcPrChange>
          </w:tcPr>
          <w:p w14:paraId="0B885D59" w14:textId="77777777" w:rsidR="00575F0F" w:rsidRPr="001D2E49" w:rsidRDefault="00575F0F" w:rsidP="009E25E5">
            <w:pPr>
              <w:pStyle w:val="TAL"/>
              <w:rPr>
                <w:lang w:eastAsia="ja-JP"/>
              </w:rPr>
            </w:pPr>
          </w:p>
        </w:tc>
        <w:tc>
          <w:tcPr>
            <w:tcW w:w="1587" w:type="dxa"/>
            <w:tcPrChange w:id="23018" w:author="rapp" w:date="2023-11-09T17:01:00Z">
              <w:tcPr>
                <w:tcW w:w="1587" w:type="dxa"/>
              </w:tcPr>
            </w:tcPrChange>
          </w:tcPr>
          <w:p w14:paraId="0971E77E" w14:textId="62677289" w:rsidR="00575F0F" w:rsidRDefault="00575F0F" w:rsidP="009E25E5">
            <w:pPr>
              <w:pStyle w:val="TAL"/>
              <w:rPr>
                <w:lang w:eastAsia="ja-JP"/>
              </w:rPr>
            </w:pPr>
            <w:r>
              <w:rPr>
                <w:lang w:eastAsia="ja-JP"/>
              </w:rPr>
              <w:t>9.3.3.5</w:t>
            </w:r>
          </w:p>
        </w:tc>
        <w:tc>
          <w:tcPr>
            <w:tcW w:w="1757" w:type="dxa"/>
            <w:tcPrChange w:id="23019" w:author="rapp" w:date="2023-11-09T17:01:00Z">
              <w:tcPr>
                <w:tcW w:w="1757" w:type="dxa"/>
              </w:tcPr>
            </w:tcPrChange>
          </w:tcPr>
          <w:p w14:paraId="71CA7D2D" w14:textId="77777777" w:rsidR="00575F0F" w:rsidRPr="00567372" w:rsidRDefault="00575F0F" w:rsidP="009E25E5">
            <w:pPr>
              <w:pStyle w:val="TAL"/>
              <w:rPr>
                <w:lang w:eastAsia="ja-JP"/>
              </w:rPr>
            </w:pPr>
          </w:p>
        </w:tc>
        <w:tc>
          <w:tcPr>
            <w:tcW w:w="1077" w:type="dxa"/>
            <w:tcPrChange w:id="23020" w:author="rapp" w:date="2023-11-09T17:01:00Z">
              <w:tcPr>
                <w:tcW w:w="1077" w:type="dxa"/>
              </w:tcPr>
            </w:tcPrChange>
          </w:tcPr>
          <w:p w14:paraId="00310E3A" w14:textId="35A1E636" w:rsidR="00575F0F" w:rsidRPr="00567372" w:rsidRDefault="00575F0F">
            <w:pPr>
              <w:pStyle w:val="TAC"/>
              <w:rPr>
                <w:lang w:eastAsia="ja-JP"/>
              </w:rPr>
              <w:pPrChange w:id="23021" w:author="Ericsson" w:date="2023-11-09T10:37:00Z">
                <w:pPr>
                  <w:pStyle w:val="TAL"/>
                  <w:jc w:val="center"/>
                </w:pPr>
              </w:pPrChange>
            </w:pPr>
            <w:r>
              <w:rPr>
                <w:lang w:eastAsia="ja-JP"/>
              </w:rPr>
              <w:t>-</w:t>
            </w:r>
          </w:p>
        </w:tc>
        <w:tc>
          <w:tcPr>
            <w:tcW w:w="1077" w:type="dxa"/>
            <w:tcPrChange w:id="23022" w:author="rapp" w:date="2023-11-09T17:01:00Z">
              <w:tcPr>
                <w:tcW w:w="1077" w:type="dxa"/>
              </w:tcPr>
            </w:tcPrChange>
          </w:tcPr>
          <w:p w14:paraId="74FB89AE" w14:textId="77777777" w:rsidR="00575F0F" w:rsidRPr="00567372" w:rsidRDefault="00575F0F">
            <w:pPr>
              <w:pStyle w:val="TAC"/>
              <w:rPr>
                <w:lang w:eastAsia="ja-JP"/>
              </w:rPr>
              <w:pPrChange w:id="23023" w:author="Ericsson" w:date="2023-11-09T10:37:00Z">
                <w:pPr>
                  <w:pStyle w:val="TAL"/>
                  <w:jc w:val="center"/>
                </w:pPr>
              </w:pPrChange>
            </w:pPr>
          </w:p>
        </w:tc>
      </w:tr>
      <w:tr w:rsidR="00575F0F" w:rsidRPr="001D2E49" w14:paraId="763096E2" w14:textId="77777777" w:rsidTr="008C4CED">
        <w:tc>
          <w:tcPr>
            <w:tcW w:w="2267" w:type="dxa"/>
            <w:tcPrChange w:id="23024" w:author="rapp" w:date="2023-11-09T17:01:00Z">
              <w:tcPr>
                <w:tcW w:w="2268" w:type="dxa"/>
              </w:tcPr>
            </w:tcPrChange>
          </w:tcPr>
          <w:p w14:paraId="33342742" w14:textId="1F09636F" w:rsidR="00575F0F" w:rsidRPr="00CF1417" w:rsidRDefault="00575F0F">
            <w:pPr>
              <w:pStyle w:val="TAL"/>
              <w:ind w:leftChars="100" w:left="200"/>
              <w:rPr>
                <w:lang w:eastAsia="ja-JP"/>
              </w:rPr>
              <w:pPrChange w:id="23025" w:author="Ericsson" w:date="2023-11-09T10:40:00Z">
                <w:pPr>
                  <w:pStyle w:val="TAL"/>
                  <w:ind w:left="165"/>
                </w:pPr>
              </w:pPrChange>
            </w:pPr>
            <w:r w:rsidRPr="001D2E49">
              <w:rPr>
                <w:lang w:eastAsia="ja-JP"/>
              </w:rPr>
              <w:t>&gt;&gt;</w:t>
            </w:r>
            <w:r>
              <w:rPr>
                <w:lang w:eastAsia="ja-JP"/>
              </w:rPr>
              <w:t>Home</w:t>
            </w:r>
            <w:r w:rsidRPr="001D2E49">
              <w:rPr>
                <w:lang w:eastAsia="ja-JP"/>
              </w:rPr>
              <w:t xml:space="preserve"> eNB ID</w:t>
            </w:r>
          </w:p>
        </w:tc>
        <w:tc>
          <w:tcPr>
            <w:tcW w:w="1020" w:type="dxa"/>
            <w:tcPrChange w:id="23026" w:author="rapp" w:date="2023-11-09T17:01:00Z">
              <w:tcPr>
                <w:tcW w:w="1020" w:type="dxa"/>
              </w:tcPr>
            </w:tcPrChange>
          </w:tcPr>
          <w:p w14:paraId="72D2E24B" w14:textId="46386D8B" w:rsidR="00575F0F" w:rsidRDefault="00575F0F" w:rsidP="009E25E5">
            <w:pPr>
              <w:pStyle w:val="TAL"/>
              <w:rPr>
                <w:lang w:eastAsia="ja-JP"/>
              </w:rPr>
            </w:pPr>
            <w:r w:rsidRPr="001D2E49">
              <w:rPr>
                <w:lang w:eastAsia="ja-JP"/>
              </w:rPr>
              <w:t>M</w:t>
            </w:r>
          </w:p>
        </w:tc>
        <w:tc>
          <w:tcPr>
            <w:tcW w:w="1077" w:type="dxa"/>
            <w:tcPrChange w:id="23027" w:author="rapp" w:date="2023-11-09T17:01:00Z">
              <w:tcPr>
                <w:tcW w:w="1077" w:type="dxa"/>
              </w:tcPr>
            </w:tcPrChange>
          </w:tcPr>
          <w:p w14:paraId="1F4056DA" w14:textId="77777777" w:rsidR="00575F0F" w:rsidRPr="001D2E49" w:rsidRDefault="00575F0F" w:rsidP="009E25E5">
            <w:pPr>
              <w:pStyle w:val="TAL"/>
              <w:rPr>
                <w:lang w:eastAsia="ja-JP"/>
              </w:rPr>
            </w:pPr>
          </w:p>
        </w:tc>
        <w:tc>
          <w:tcPr>
            <w:tcW w:w="1587" w:type="dxa"/>
            <w:tcPrChange w:id="23028" w:author="rapp" w:date="2023-11-09T17:01:00Z">
              <w:tcPr>
                <w:tcW w:w="1587" w:type="dxa"/>
              </w:tcPr>
            </w:tcPrChange>
          </w:tcPr>
          <w:p w14:paraId="0250A990" w14:textId="7DCF4DA0" w:rsidR="00575F0F" w:rsidRDefault="00575F0F" w:rsidP="009E25E5">
            <w:pPr>
              <w:pStyle w:val="TAL"/>
              <w:rPr>
                <w:lang w:eastAsia="ja-JP"/>
              </w:rPr>
            </w:pPr>
            <w:r w:rsidRPr="00567372">
              <w:rPr>
                <w:lang w:eastAsia="ja-JP"/>
              </w:rPr>
              <w:t>BIT STRING (SIZE(28))</w:t>
            </w:r>
          </w:p>
        </w:tc>
        <w:tc>
          <w:tcPr>
            <w:tcW w:w="1757" w:type="dxa"/>
            <w:tcPrChange w:id="23029" w:author="rapp" w:date="2023-11-09T17:01:00Z">
              <w:tcPr>
                <w:tcW w:w="1757" w:type="dxa"/>
              </w:tcPr>
            </w:tcPrChange>
          </w:tcPr>
          <w:p w14:paraId="6B85ADE9" w14:textId="14E1F50E" w:rsidR="00575F0F" w:rsidRPr="00567372" w:rsidRDefault="00575F0F" w:rsidP="009E25E5">
            <w:pPr>
              <w:pStyle w:val="TAL"/>
              <w:rPr>
                <w:lang w:eastAsia="ja-JP"/>
              </w:rPr>
            </w:pPr>
            <w:r w:rsidRPr="00567372">
              <w:rPr>
                <w:lang w:eastAsia="ja-JP"/>
              </w:rPr>
              <w:t xml:space="preserve">Equal to the </w:t>
            </w:r>
            <w:r w:rsidRPr="00546D28">
              <w:rPr>
                <w:iCs/>
                <w:lang w:eastAsia="ja-JP"/>
              </w:rPr>
              <w:t xml:space="preserve">E-UTRA </w:t>
            </w:r>
            <w:r w:rsidRPr="00567372">
              <w:rPr>
                <w:lang w:eastAsia="ja-JP"/>
              </w:rPr>
              <w:t>Cell Identity IE contained in the E-UTRA CGI IE of the cell served by the eNB.</w:t>
            </w:r>
          </w:p>
        </w:tc>
        <w:tc>
          <w:tcPr>
            <w:tcW w:w="1077" w:type="dxa"/>
            <w:tcPrChange w:id="23030" w:author="rapp" w:date="2023-11-09T17:01:00Z">
              <w:tcPr>
                <w:tcW w:w="1077" w:type="dxa"/>
              </w:tcPr>
            </w:tcPrChange>
          </w:tcPr>
          <w:p w14:paraId="026DB11F" w14:textId="3B82CC5D" w:rsidR="00575F0F" w:rsidRPr="00567372" w:rsidRDefault="00575F0F">
            <w:pPr>
              <w:pStyle w:val="TAC"/>
              <w:rPr>
                <w:lang w:eastAsia="ja-JP"/>
              </w:rPr>
              <w:pPrChange w:id="23031" w:author="Ericsson" w:date="2023-11-09T10:37:00Z">
                <w:pPr>
                  <w:pStyle w:val="TAL"/>
                  <w:jc w:val="center"/>
                </w:pPr>
              </w:pPrChange>
            </w:pPr>
            <w:r>
              <w:rPr>
                <w:lang w:eastAsia="ja-JP"/>
              </w:rPr>
              <w:t>-</w:t>
            </w:r>
          </w:p>
        </w:tc>
        <w:tc>
          <w:tcPr>
            <w:tcW w:w="1077" w:type="dxa"/>
            <w:tcPrChange w:id="23032" w:author="rapp" w:date="2023-11-09T17:01:00Z">
              <w:tcPr>
                <w:tcW w:w="1077" w:type="dxa"/>
              </w:tcPr>
            </w:tcPrChange>
          </w:tcPr>
          <w:p w14:paraId="4530A4D7" w14:textId="77777777" w:rsidR="00575F0F" w:rsidRPr="00567372" w:rsidRDefault="00575F0F">
            <w:pPr>
              <w:pStyle w:val="TAC"/>
              <w:rPr>
                <w:lang w:eastAsia="ja-JP"/>
              </w:rPr>
              <w:pPrChange w:id="23033" w:author="Ericsson" w:date="2023-11-09T10:37:00Z">
                <w:pPr>
                  <w:pStyle w:val="TAL"/>
                  <w:jc w:val="center"/>
                </w:pPr>
              </w:pPrChange>
            </w:pPr>
          </w:p>
        </w:tc>
      </w:tr>
      <w:tr w:rsidR="00575F0F" w:rsidRPr="001D2E49" w14:paraId="5D533FE0" w14:textId="77777777" w:rsidTr="008C4CED">
        <w:tc>
          <w:tcPr>
            <w:tcW w:w="2267" w:type="dxa"/>
            <w:tcPrChange w:id="23034" w:author="rapp" w:date="2023-11-09T17:01:00Z">
              <w:tcPr>
                <w:tcW w:w="2268" w:type="dxa"/>
              </w:tcPr>
            </w:tcPrChange>
          </w:tcPr>
          <w:p w14:paraId="0B31AE78" w14:textId="23E6E10E" w:rsidR="00575F0F" w:rsidRPr="00CF1417" w:rsidRDefault="00575F0F">
            <w:pPr>
              <w:pStyle w:val="TAL"/>
              <w:ind w:leftChars="100" w:left="200"/>
              <w:rPr>
                <w:lang w:eastAsia="ja-JP"/>
              </w:rPr>
              <w:pPrChange w:id="23035" w:author="Ericsson" w:date="2023-11-09T10:40:00Z">
                <w:pPr>
                  <w:pStyle w:val="TAL"/>
                  <w:ind w:left="165"/>
                </w:pPr>
              </w:pPrChange>
            </w:pPr>
            <w:r w:rsidRPr="001D2E49">
              <w:rPr>
                <w:lang w:eastAsia="ja-JP"/>
              </w:rPr>
              <w:t>&gt;&gt;Selected EPS TAI</w:t>
            </w:r>
          </w:p>
        </w:tc>
        <w:tc>
          <w:tcPr>
            <w:tcW w:w="1020" w:type="dxa"/>
            <w:tcPrChange w:id="23036" w:author="rapp" w:date="2023-11-09T17:01:00Z">
              <w:tcPr>
                <w:tcW w:w="1020" w:type="dxa"/>
              </w:tcPr>
            </w:tcPrChange>
          </w:tcPr>
          <w:p w14:paraId="0BFEEC57" w14:textId="6B54A4AF" w:rsidR="00575F0F" w:rsidRDefault="00575F0F" w:rsidP="009E25E5">
            <w:pPr>
              <w:pStyle w:val="TAL"/>
              <w:rPr>
                <w:lang w:eastAsia="ja-JP"/>
              </w:rPr>
            </w:pPr>
            <w:r w:rsidRPr="001D2E49">
              <w:rPr>
                <w:lang w:eastAsia="ja-JP"/>
              </w:rPr>
              <w:t>M</w:t>
            </w:r>
          </w:p>
        </w:tc>
        <w:tc>
          <w:tcPr>
            <w:tcW w:w="1077" w:type="dxa"/>
            <w:tcPrChange w:id="23037" w:author="rapp" w:date="2023-11-09T17:01:00Z">
              <w:tcPr>
                <w:tcW w:w="1077" w:type="dxa"/>
              </w:tcPr>
            </w:tcPrChange>
          </w:tcPr>
          <w:p w14:paraId="4DBD88AA" w14:textId="77777777" w:rsidR="00575F0F" w:rsidRPr="001D2E49" w:rsidRDefault="00575F0F" w:rsidP="009E25E5">
            <w:pPr>
              <w:pStyle w:val="TAL"/>
              <w:rPr>
                <w:lang w:eastAsia="ja-JP"/>
              </w:rPr>
            </w:pPr>
          </w:p>
        </w:tc>
        <w:tc>
          <w:tcPr>
            <w:tcW w:w="1587" w:type="dxa"/>
            <w:tcPrChange w:id="23038" w:author="rapp" w:date="2023-11-09T17:01:00Z">
              <w:tcPr>
                <w:tcW w:w="1587" w:type="dxa"/>
              </w:tcPr>
            </w:tcPrChange>
          </w:tcPr>
          <w:p w14:paraId="293EBC2C" w14:textId="77777777" w:rsidR="00575F0F" w:rsidRPr="001D2E49" w:rsidRDefault="00575F0F" w:rsidP="009E25E5">
            <w:pPr>
              <w:pStyle w:val="TAL"/>
              <w:rPr>
                <w:lang w:eastAsia="ja-JP"/>
              </w:rPr>
            </w:pPr>
            <w:r w:rsidRPr="001D2E49">
              <w:rPr>
                <w:lang w:eastAsia="ja-JP"/>
              </w:rPr>
              <w:t>EPS TAI</w:t>
            </w:r>
          </w:p>
          <w:p w14:paraId="7B30D166" w14:textId="66C59B5B" w:rsidR="00575F0F" w:rsidRDefault="00575F0F" w:rsidP="009E25E5">
            <w:pPr>
              <w:pStyle w:val="TAL"/>
              <w:rPr>
                <w:lang w:eastAsia="ja-JP"/>
              </w:rPr>
            </w:pPr>
            <w:r w:rsidRPr="001D2E49">
              <w:rPr>
                <w:lang w:eastAsia="ja-JP"/>
              </w:rPr>
              <w:t>9.3.3.17</w:t>
            </w:r>
          </w:p>
        </w:tc>
        <w:tc>
          <w:tcPr>
            <w:tcW w:w="1757" w:type="dxa"/>
            <w:tcPrChange w:id="23039" w:author="rapp" w:date="2023-11-09T17:01:00Z">
              <w:tcPr>
                <w:tcW w:w="1757" w:type="dxa"/>
              </w:tcPr>
            </w:tcPrChange>
          </w:tcPr>
          <w:p w14:paraId="1ADE289F" w14:textId="77777777" w:rsidR="00575F0F" w:rsidRPr="00567372" w:rsidRDefault="00575F0F" w:rsidP="009E25E5">
            <w:pPr>
              <w:pStyle w:val="TAL"/>
              <w:rPr>
                <w:lang w:eastAsia="ja-JP"/>
              </w:rPr>
            </w:pPr>
          </w:p>
        </w:tc>
        <w:tc>
          <w:tcPr>
            <w:tcW w:w="1077" w:type="dxa"/>
            <w:tcPrChange w:id="23040" w:author="rapp" w:date="2023-11-09T17:01:00Z">
              <w:tcPr>
                <w:tcW w:w="1077" w:type="dxa"/>
              </w:tcPr>
            </w:tcPrChange>
          </w:tcPr>
          <w:p w14:paraId="57C92B42" w14:textId="45E5D4D0" w:rsidR="00575F0F" w:rsidRPr="00567372" w:rsidRDefault="00575F0F">
            <w:pPr>
              <w:pStyle w:val="TAC"/>
              <w:rPr>
                <w:lang w:eastAsia="ja-JP"/>
              </w:rPr>
              <w:pPrChange w:id="23041" w:author="Ericsson" w:date="2023-11-09T10:37:00Z">
                <w:pPr>
                  <w:pStyle w:val="TAL"/>
                  <w:jc w:val="center"/>
                </w:pPr>
              </w:pPrChange>
            </w:pPr>
            <w:r>
              <w:rPr>
                <w:lang w:eastAsia="ja-JP"/>
              </w:rPr>
              <w:t>-</w:t>
            </w:r>
          </w:p>
        </w:tc>
        <w:tc>
          <w:tcPr>
            <w:tcW w:w="1077" w:type="dxa"/>
            <w:tcPrChange w:id="23042" w:author="rapp" w:date="2023-11-09T17:01:00Z">
              <w:tcPr>
                <w:tcW w:w="1077" w:type="dxa"/>
              </w:tcPr>
            </w:tcPrChange>
          </w:tcPr>
          <w:p w14:paraId="5B8D7876" w14:textId="77777777" w:rsidR="00575F0F" w:rsidRPr="00567372" w:rsidRDefault="00575F0F">
            <w:pPr>
              <w:pStyle w:val="TAC"/>
              <w:rPr>
                <w:lang w:eastAsia="ja-JP"/>
              </w:rPr>
              <w:pPrChange w:id="23043" w:author="Ericsson" w:date="2023-11-09T10:37:00Z">
                <w:pPr>
                  <w:pStyle w:val="TAL"/>
                  <w:jc w:val="center"/>
                </w:pPr>
              </w:pPrChange>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23044" w:name="_Toc20955190"/>
      <w:bookmarkStart w:id="23045" w:name="_Toc29503639"/>
      <w:bookmarkStart w:id="23046" w:name="_Toc29504223"/>
      <w:bookmarkStart w:id="23047" w:name="_Toc29504807"/>
      <w:bookmarkStart w:id="23048" w:name="_Toc36553253"/>
      <w:bookmarkStart w:id="23049" w:name="_Toc36554980"/>
      <w:bookmarkStart w:id="23050" w:name="_Toc45652291"/>
      <w:bookmarkStart w:id="23051" w:name="_Toc45658723"/>
      <w:bookmarkStart w:id="23052" w:name="_Toc45720543"/>
      <w:bookmarkStart w:id="23053" w:name="_Toc45798423"/>
      <w:bookmarkStart w:id="23054" w:name="_Toc45897812"/>
      <w:bookmarkStart w:id="23055" w:name="_Toc51746016"/>
      <w:bookmarkStart w:id="23056" w:name="_Toc64446280"/>
      <w:bookmarkStart w:id="23057" w:name="_Toc73982150"/>
      <w:bookmarkStart w:id="23058" w:name="_Toc88652239"/>
      <w:bookmarkStart w:id="23059" w:name="_Toc97891282"/>
      <w:bookmarkStart w:id="23060" w:name="_Toc99123425"/>
      <w:bookmarkStart w:id="23061" w:name="_Toc99662230"/>
      <w:bookmarkStart w:id="23062" w:name="_Toc105152297"/>
      <w:bookmarkStart w:id="23063" w:name="_Toc105174103"/>
      <w:bookmarkStart w:id="23064" w:name="_Toc106109101"/>
      <w:bookmarkStart w:id="23065" w:name="_Toc106123006"/>
      <w:bookmarkStart w:id="23066" w:name="_Toc107409559"/>
      <w:bookmarkStart w:id="23067" w:name="_Toc112756748"/>
      <w:bookmarkStart w:id="23068" w:name="_Toc146270900"/>
      <w:r w:rsidRPr="001D2E49">
        <w:t>9.3.1.26</w:t>
      </w:r>
      <w:r w:rsidRPr="001D2E49">
        <w:tab/>
        <w:t>Emergency Fallback Indicator</w:t>
      </w:r>
      <w:bookmarkEnd w:id="23044"/>
      <w:bookmarkEnd w:id="23045"/>
      <w:bookmarkEnd w:id="23046"/>
      <w:bookmarkEnd w:id="23047"/>
      <w:bookmarkEnd w:id="23048"/>
      <w:bookmarkEnd w:id="23049"/>
      <w:bookmarkEnd w:id="23050"/>
      <w:bookmarkEnd w:id="23051"/>
      <w:bookmarkEnd w:id="23052"/>
      <w:bookmarkEnd w:id="23053"/>
      <w:bookmarkEnd w:id="23054"/>
      <w:bookmarkEnd w:id="23055"/>
      <w:bookmarkEnd w:id="23056"/>
      <w:bookmarkEnd w:id="23057"/>
      <w:bookmarkEnd w:id="23058"/>
      <w:bookmarkEnd w:id="23059"/>
      <w:bookmarkEnd w:id="23060"/>
      <w:bookmarkEnd w:id="23061"/>
      <w:bookmarkEnd w:id="23062"/>
      <w:bookmarkEnd w:id="23063"/>
      <w:bookmarkEnd w:id="23064"/>
      <w:bookmarkEnd w:id="23065"/>
      <w:bookmarkEnd w:id="23066"/>
      <w:bookmarkEnd w:id="23067"/>
      <w:bookmarkEnd w:id="23068"/>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069" w:author="rapp" w:date="2023-11-09T17:0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3070">
          <w:tblGrid>
            <w:gridCol w:w="2448"/>
            <w:gridCol w:w="1080"/>
            <w:gridCol w:w="1440"/>
            <w:gridCol w:w="1872"/>
            <w:gridCol w:w="2880"/>
          </w:tblGrid>
        </w:tblGridChange>
      </w:tblGrid>
      <w:tr w:rsidR="009B75C3" w:rsidRPr="001D2E49" w14:paraId="5556B644" w14:textId="77777777" w:rsidTr="008C4CED">
        <w:tc>
          <w:tcPr>
            <w:tcW w:w="2551" w:type="dxa"/>
            <w:tcPrChange w:id="23071" w:author="rapp" w:date="2023-11-09T17:02:00Z">
              <w:tcPr>
                <w:tcW w:w="2448" w:type="dxa"/>
              </w:tcPr>
            </w:tcPrChange>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072" w:author="rapp" w:date="2023-11-09T17:02:00Z">
              <w:tcPr>
                <w:tcW w:w="1080" w:type="dxa"/>
              </w:tcPr>
            </w:tcPrChange>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3073" w:author="rapp" w:date="2023-11-09T17:02:00Z">
              <w:tcPr>
                <w:tcW w:w="1440" w:type="dxa"/>
              </w:tcPr>
            </w:tcPrChange>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3074" w:author="rapp" w:date="2023-11-09T17:02:00Z">
              <w:tcPr>
                <w:tcW w:w="1872" w:type="dxa"/>
              </w:tcPr>
            </w:tcPrChange>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3075" w:author="rapp" w:date="2023-11-09T17:02:00Z">
              <w:tcPr>
                <w:tcW w:w="2880" w:type="dxa"/>
              </w:tcPr>
            </w:tcPrChange>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8C4CED">
        <w:tc>
          <w:tcPr>
            <w:tcW w:w="2551" w:type="dxa"/>
            <w:tcPrChange w:id="23076" w:author="rapp" w:date="2023-11-09T17:02:00Z">
              <w:tcPr>
                <w:tcW w:w="2448" w:type="dxa"/>
              </w:tcPr>
            </w:tcPrChange>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Change w:id="23077" w:author="rapp" w:date="2023-11-09T17:02:00Z">
              <w:tcPr>
                <w:tcW w:w="1080" w:type="dxa"/>
              </w:tcPr>
            </w:tcPrChange>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23078" w:author="rapp" w:date="2023-11-09T17:02:00Z">
              <w:tcPr>
                <w:tcW w:w="1440" w:type="dxa"/>
              </w:tcPr>
            </w:tcPrChange>
          </w:tcPr>
          <w:p w14:paraId="2EC65CFB" w14:textId="77777777" w:rsidR="009B75C3" w:rsidRPr="001D2E49" w:rsidRDefault="009B75C3" w:rsidP="009517A1">
            <w:pPr>
              <w:pStyle w:val="TAL"/>
              <w:rPr>
                <w:i/>
                <w:lang w:eastAsia="ja-JP"/>
              </w:rPr>
            </w:pPr>
          </w:p>
        </w:tc>
        <w:tc>
          <w:tcPr>
            <w:tcW w:w="1872" w:type="dxa"/>
            <w:tcPrChange w:id="23079" w:author="rapp" w:date="2023-11-09T17:02:00Z">
              <w:tcPr>
                <w:tcW w:w="1872" w:type="dxa"/>
              </w:tcPr>
            </w:tcPrChange>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Change w:id="23080" w:author="rapp" w:date="2023-11-09T17:02:00Z">
              <w:tcPr>
                <w:tcW w:w="2880" w:type="dxa"/>
              </w:tcPr>
            </w:tcPrChange>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8C4CED">
        <w:tc>
          <w:tcPr>
            <w:tcW w:w="2551" w:type="dxa"/>
            <w:tcPrChange w:id="23081" w:author="rapp" w:date="2023-11-09T17:02:00Z">
              <w:tcPr>
                <w:tcW w:w="2448" w:type="dxa"/>
              </w:tcPr>
            </w:tcPrChange>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Change w:id="23082" w:author="rapp" w:date="2023-11-09T17:02:00Z">
              <w:tcPr>
                <w:tcW w:w="1080" w:type="dxa"/>
              </w:tcPr>
            </w:tcPrChange>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Change w:id="23083" w:author="rapp" w:date="2023-11-09T17:02:00Z">
              <w:tcPr>
                <w:tcW w:w="1440" w:type="dxa"/>
              </w:tcPr>
            </w:tcPrChange>
          </w:tcPr>
          <w:p w14:paraId="230C17EB" w14:textId="77777777" w:rsidR="009B75C3" w:rsidRPr="001D2E49" w:rsidRDefault="009B75C3" w:rsidP="009517A1">
            <w:pPr>
              <w:pStyle w:val="TAL"/>
              <w:rPr>
                <w:i/>
                <w:lang w:eastAsia="ja-JP"/>
              </w:rPr>
            </w:pPr>
          </w:p>
        </w:tc>
        <w:tc>
          <w:tcPr>
            <w:tcW w:w="1872" w:type="dxa"/>
            <w:tcPrChange w:id="23084" w:author="rapp" w:date="2023-11-09T17:02:00Z">
              <w:tcPr>
                <w:tcW w:w="1872" w:type="dxa"/>
              </w:tcPr>
            </w:tcPrChange>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Change w:id="23085" w:author="rapp" w:date="2023-11-09T17:02:00Z">
              <w:tcPr>
                <w:tcW w:w="2880" w:type="dxa"/>
              </w:tcPr>
            </w:tcPrChange>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23086" w:name="_Toc20955191"/>
      <w:bookmarkStart w:id="23087" w:name="_Toc29503640"/>
      <w:bookmarkStart w:id="23088" w:name="_Toc29504224"/>
      <w:bookmarkStart w:id="23089" w:name="_Toc29504808"/>
      <w:bookmarkStart w:id="23090" w:name="_Toc36553254"/>
      <w:bookmarkStart w:id="23091" w:name="_Toc36554981"/>
      <w:bookmarkStart w:id="23092" w:name="_Toc45652292"/>
      <w:bookmarkStart w:id="23093" w:name="_Toc45658724"/>
      <w:bookmarkStart w:id="23094" w:name="_Toc45720544"/>
      <w:bookmarkStart w:id="23095" w:name="_Toc45798424"/>
      <w:bookmarkStart w:id="23096" w:name="_Toc45897813"/>
      <w:bookmarkStart w:id="23097" w:name="_Toc51746017"/>
      <w:bookmarkStart w:id="23098" w:name="_Toc64446281"/>
      <w:bookmarkStart w:id="23099" w:name="_Toc73982151"/>
      <w:bookmarkStart w:id="23100" w:name="_Toc88652240"/>
      <w:bookmarkStart w:id="23101" w:name="_Toc97891283"/>
      <w:bookmarkStart w:id="23102" w:name="_Toc99123426"/>
      <w:bookmarkStart w:id="23103" w:name="_Toc99662231"/>
      <w:bookmarkStart w:id="23104" w:name="_Toc105152298"/>
      <w:bookmarkStart w:id="23105" w:name="_Toc105174104"/>
      <w:bookmarkStart w:id="23106" w:name="_Toc106109102"/>
      <w:bookmarkStart w:id="23107" w:name="_Toc106123007"/>
      <w:bookmarkStart w:id="23108" w:name="_Toc107409560"/>
      <w:bookmarkStart w:id="23109" w:name="_Toc112756749"/>
      <w:bookmarkStart w:id="23110" w:name="_Toc146270901"/>
      <w:r w:rsidRPr="001D2E49">
        <w:t>9.3.1.27</w:t>
      </w:r>
      <w:r w:rsidRPr="001D2E49">
        <w:tab/>
      </w:r>
      <w:r w:rsidRPr="001D2E49">
        <w:rPr>
          <w:rFonts w:hint="eastAsia"/>
          <w:lang w:eastAsia="zh-CN"/>
        </w:rPr>
        <w:t>Security Indication</w:t>
      </w:r>
      <w:bookmarkEnd w:id="23086"/>
      <w:bookmarkEnd w:id="23087"/>
      <w:bookmarkEnd w:id="23088"/>
      <w:bookmarkEnd w:id="23089"/>
      <w:bookmarkEnd w:id="23090"/>
      <w:bookmarkEnd w:id="23091"/>
      <w:bookmarkEnd w:id="23092"/>
      <w:bookmarkEnd w:id="23093"/>
      <w:bookmarkEnd w:id="23094"/>
      <w:bookmarkEnd w:id="23095"/>
      <w:bookmarkEnd w:id="23096"/>
      <w:bookmarkEnd w:id="23097"/>
      <w:bookmarkEnd w:id="23098"/>
      <w:bookmarkEnd w:id="23099"/>
      <w:bookmarkEnd w:id="23100"/>
      <w:bookmarkEnd w:id="23101"/>
      <w:bookmarkEnd w:id="23102"/>
      <w:bookmarkEnd w:id="23103"/>
      <w:bookmarkEnd w:id="23104"/>
      <w:bookmarkEnd w:id="23105"/>
      <w:bookmarkEnd w:id="23106"/>
      <w:bookmarkEnd w:id="23107"/>
      <w:bookmarkEnd w:id="23108"/>
      <w:bookmarkEnd w:id="23109"/>
      <w:bookmarkEnd w:id="23110"/>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111" w:author="rapp" w:date="2023-11-09T17:02: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23112">
          <w:tblGrid>
            <w:gridCol w:w="2268"/>
            <w:gridCol w:w="1020"/>
            <w:gridCol w:w="1080"/>
            <w:gridCol w:w="1587"/>
            <w:gridCol w:w="1757"/>
            <w:gridCol w:w="1080"/>
            <w:gridCol w:w="1080"/>
          </w:tblGrid>
        </w:tblGridChange>
      </w:tblGrid>
      <w:tr w:rsidR="009B75C3" w:rsidRPr="001D2E49" w14:paraId="35DA1404" w14:textId="77777777" w:rsidTr="008C4CED">
        <w:tc>
          <w:tcPr>
            <w:tcW w:w="2267" w:type="dxa"/>
            <w:tcPrChange w:id="23113" w:author="rapp" w:date="2023-11-09T17:02:00Z">
              <w:tcPr>
                <w:tcW w:w="2268" w:type="dxa"/>
              </w:tcPr>
            </w:tcPrChange>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114" w:author="rapp" w:date="2023-11-09T17:02:00Z">
              <w:tcPr>
                <w:tcW w:w="1020" w:type="dxa"/>
              </w:tcPr>
            </w:tcPrChange>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3115" w:author="rapp" w:date="2023-11-09T17:02:00Z">
              <w:tcPr>
                <w:tcW w:w="1080" w:type="dxa"/>
              </w:tcPr>
            </w:tcPrChange>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23116" w:author="rapp" w:date="2023-11-09T17:02:00Z">
              <w:tcPr>
                <w:tcW w:w="1587" w:type="dxa"/>
              </w:tcPr>
            </w:tcPrChange>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23117" w:author="rapp" w:date="2023-11-09T17:02:00Z">
              <w:tcPr>
                <w:tcW w:w="1757" w:type="dxa"/>
              </w:tcPr>
            </w:tcPrChange>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23118" w:author="rapp" w:date="2023-11-09T17:02:00Z">
              <w:tcPr>
                <w:tcW w:w="1080" w:type="dxa"/>
              </w:tcPr>
            </w:tcPrChange>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Change w:id="23119" w:author="rapp" w:date="2023-11-09T17:02:00Z">
              <w:tcPr>
                <w:tcW w:w="1080" w:type="dxa"/>
              </w:tcPr>
            </w:tcPrChange>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8C4CED">
        <w:tc>
          <w:tcPr>
            <w:tcW w:w="2267" w:type="dxa"/>
            <w:tcPrChange w:id="23120" w:author="rapp" w:date="2023-11-09T17:02:00Z">
              <w:tcPr>
                <w:tcW w:w="2268" w:type="dxa"/>
              </w:tcPr>
            </w:tcPrChange>
          </w:tcPr>
          <w:p w14:paraId="0A3EA5C3" w14:textId="77777777" w:rsidR="009B75C3" w:rsidRPr="001D2E49" w:rsidRDefault="009B75C3" w:rsidP="009517A1">
            <w:pPr>
              <w:pStyle w:val="TAL"/>
              <w:rPr>
                <w:rFonts w:eastAsia="Batang"/>
              </w:rPr>
            </w:pPr>
            <w:r w:rsidRPr="001D2E49">
              <w:t>Integrity Protection Indication</w:t>
            </w:r>
          </w:p>
        </w:tc>
        <w:tc>
          <w:tcPr>
            <w:tcW w:w="1020" w:type="dxa"/>
            <w:tcPrChange w:id="23121" w:author="rapp" w:date="2023-11-09T17:02:00Z">
              <w:tcPr>
                <w:tcW w:w="1020" w:type="dxa"/>
              </w:tcPr>
            </w:tcPrChange>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Change w:id="23122" w:author="rapp" w:date="2023-11-09T17:02:00Z">
              <w:tcPr>
                <w:tcW w:w="1080" w:type="dxa"/>
              </w:tcPr>
            </w:tcPrChange>
          </w:tcPr>
          <w:p w14:paraId="19FD0B59" w14:textId="77777777" w:rsidR="009B75C3" w:rsidRPr="001D2E49" w:rsidRDefault="009B75C3" w:rsidP="009517A1">
            <w:pPr>
              <w:pStyle w:val="TAL"/>
              <w:rPr>
                <w:i/>
                <w:lang w:eastAsia="ja-JP"/>
              </w:rPr>
            </w:pPr>
          </w:p>
        </w:tc>
        <w:tc>
          <w:tcPr>
            <w:tcW w:w="1587" w:type="dxa"/>
            <w:tcPrChange w:id="23123" w:author="rapp" w:date="2023-11-09T17:02:00Z">
              <w:tcPr>
                <w:tcW w:w="1587" w:type="dxa"/>
              </w:tcPr>
            </w:tcPrChange>
          </w:tcPr>
          <w:p w14:paraId="1BA9189F" w14:textId="77777777" w:rsidR="009B75C3" w:rsidRPr="001D2E49" w:rsidRDefault="009B75C3" w:rsidP="009517A1">
            <w:pPr>
              <w:pStyle w:val="TAL"/>
              <w:rPr>
                <w:lang w:eastAsia="ja-JP"/>
              </w:rPr>
            </w:pPr>
            <w:bookmarkStart w:id="23124" w:name="OLE_LINK140"/>
            <w:bookmarkStart w:id="23125"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23124"/>
          <w:bookmarkEnd w:id="23125"/>
          <w:p w14:paraId="41224395" w14:textId="77777777" w:rsidR="009B75C3" w:rsidRPr="001D2E49" w:rsidRDefault="009B75C3" w:rsidP="009517A1">
            <w:pPr>
              <w:pStyle w:val="TAL"/>
              <w:rPr>
                <w:lang w:eastAsia="ja-JP"/>
              </w:rPr>
            </w:pPr>
          </w:p>
        </w:tc>
        <w:tc>
          <w:tcPr>
            <w:tcW w:w="1757" w:type="dxa"/>
            <w:tcPrChange w:id="23126" w:author="rapp" w:date="2023-11-09T17:02:00Z">
              <w:tcPr>
                <w:tcW w:w="1757" w:type="dxa"/>
              </w:tcPr>
            </w:tcPrChange>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Change w:id="23127" w:author="rapp" w:date="2023-11-09T17:02:00Z">
              <w:tcPr>
                <w:tcW w:w="1080" w:type="dxa"/>
              </w:tcPr>
            </w:tcPrChange>
          </w:tcPr>
          <w:p w14:paraId="1DDF3A6E" w14:textId="77777777" w:rsidR="009B75C3" w:rsidRPr="001D2E49" w:rsidRDefault="009B75C3" w:rsidP="009517A1">
            <w:pPr>
              <w:pStyle w:val="TAC"/>
              <w:rPr>
                <w:lang w:eastAsia="zh-CN"/>
              </w:rPr>
            </w:pPr>
            <w:r w:rsidRPr="001D2E49">
              <w:rPr>
                <w:lang w:eastAsia="zh-CN"/>
              </w:rPr>
              <w:t>-</w:t>
            </w:r>
          </w:p>
        </w:tc>
        <w:tc>
          <w:tcPr>
            <w:tcW w:w="1080" w:type="dxa"/>
            <w:tcPrChange w:id="23128" w:author="rapp" w:date="2023-11-09T17:02:00Z">
              <w:tcPr>
                <w:tcW w:w="1080" w:type="dxa"/>
              </w:tcPr>
            </w:tcPrChange>
          </w:tcPr>
          <w:p w14:paraId="17D14B8E" w14:textId="77777777" w:rsidR="009B75C3" w:rsidRPr="001D2E49" w:rsidRDefault="009B75C3" w:rsidP="009517A1">
            <w:pPr>
              <w:pStyle w:val="TAC"/>
              <w:rPr>
                <w:lang w:eastAsia="zh-CN"/>
              </w:rPr>
            </w:pPr>
          </w:p>
        </w:tc>
      </w:tr>
      <w:tr w:rsidR="009B75C3" w:rsidRPr="001D2E49" w14:paraId="4ADE9C8B" w14:textId="77777777" w:rsidTr="008C4CED">
        <w:tc>
          <w:tcPr>
            <w:tcW w:w="2267" w:type="dxa"/>
            <w:tcPrChange w:id="23129" w:author="rapp" w:date="2023-11-09T17:02:00Z">
              <w:tcPr>
                <w:tcW w:w="2268" w:type="dxa"/>
              </w:tcPr>
            </w:tcPrChange>
          </w:tcPr>
          <w:p w14:paraId="3022750D" w14:textId="77777777" w:rsidR="009B75C3" w:rsidRPr="001D2E49" w:rsidRDefault="009B75C3" w:rsidP="009517A1">
            <w:pPr>
              <w:pStyle w:val="TAL"/>
            </w:pPr>
            <w:r w:rsidRPr="001D2E49">
              <w:t>Confidentiality Protection Indication</w:t>
            </w:r>
          </w:p>
        </w:tc>
        <w:tc>
          <w:tcPr>
            <w:tcW w:w="1020" w:type="dxa"/>
            <w:tcPrChange w:id="23130" w:author="rapp" w:date="2023-11-09T17:02:00Z">
              <w:tcPr>
                <w:tcW w:w="1020" w:type="dxa"/>
              </w:tcPr>
            </w:tcPrChange>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Change w:id="23131" w:author="rapp" w:date="2023-11-09T17:02:00Z">
              <w:tcPr>
                <w:tcW w:w="1080" w:type="dxa"/>
              </w:tcPr>
            </w:tcPrChange>
          </w:tcPr>
          <w:p w14:paraId="28505DF4" w14:textId="77777777" w:rsidR="009B75C3" w:rsidRPr="001D2E49" w:rsidRDefault="009B75C3" w:rsidP="009517A1">
            <w:pPr>
              <w:pStyle w:val="TAL"/>
              <w:rPr>
                <w:i/>
                <w:lang w:eastAsia="ja-JP"/>
              </w:rPr>
            </w:pPr>
          </w:p>
        </w:tc>
        <w:tc>
          <w:tcPr>
            <w:tcW w:w="1587" w:type="dxa"/>
            <w:tcPrChange w:id="23132" w:author="rapp" w:date="2023-11-09T17:02:00Z">
              <w:tcPr>
                <w:tcW w:w="1587" w:type="dxa"/>
              </w:tcPr>
            </w:tcPrChange>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Change w:id="23133" w:author="rapp" w:date="2023-11-09T17:02:00Z">
              <w:tcPr>
                <w:tcW w:w="1757" w:type="dxa"/>
              </w:tcPr>
            </w:tcPrChange>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Change w:id="23134" w:author="rapp" w:date="2023-11-09T17:02:00Z">
              <w:tcPr>
                <w:tcW w:w="1080" w:type="dxa"/>
              </w:tcPr>
            </w:tcPrChange>
          </w:tcPr>
          <w:p w14:paraId="1E904C37" w14:textId="77777777" w:rsidR="009B75C3" w:rsidRPr="001D2E49" w:rsidRDefault="009B75C3" w:rsidP="009517A1">
            <w:pPr>
              <w:pStyle w:val="TAC"/>
              <w:rPr>
                <w:lang w:eastAsia="zh-CN"/>
              </w:rPr>
            </w:pPr>
            <w:r w:rsidRPr="001D2E49">
              <w:rPr>
                <w:lang w:eastAsia="zh-CN"/>
              </w:rPr>
              <w:t>-</w:t>
            </w:r>
          </w:p>
        </w:tc>
        <w:tc>
          <w:tcPr>
            <w:tcW w:w="1080" w:type="dxa"/>
            <w:tcPrChange w:id="23135" w:author="rapp" w:date="2023-11-09T17:02:00Z">
              <w:tcPr>
                <w:tcW w:w="1080" w:type="dxa"/>
              </w:tcPr>
            </w:tcPrChange>
          </w:tcPr>
          <w:p w14:paraId="20C89A92" w14:textId="77777777" w:rsidR="009B75C3" w:rsidRPr="001D2E49" w:rsidRDefault="009B75C3" w:rsidP="009517A1">
            <w:pPr>
              <w:pStyle w:val="TAC"/>
              <w:rPr>
                <w:lang w:eastAsia="zh-CN"/>
              </w:rPr>
            </w:pPr>
          </w:p>
        </w:tc>
      </w:tr>
      <w:tr w:rsidR="009B75C3" w:rsidRPr="001D2E49" w14:paraId="312A9415" w14:textId="77777777" w:rsidTr="008C4CED">
        <w:tc>
          <w:tcPr>
            <w:tcW w:w="2267" w:type="dxa"/>
            <w:tcPrChange w:id="23136" w:author="rapp" w:date="2023-11-09T17:02:00Z">
              <w:tcPr>
                <w:tcW w:w="2268" w:type="dxa"/>
              </w:tcPr>
            </w:tcPrChange>
          </w:tcPr>
          <w:p w14:paraId="5928619A" w14:textId="77777777" w:rsidR="009B75C3" w:rsidRPr="001D2E49" w:rsidRDefault="009B75C3" w:rsidP="009517A1">
            <w:pPr>
              <w:pStyle w:val="TAL"/>
            </w:pPr>
            <w:bookmarkStart w:id="23137" w:name="_Hlk522733308"/>
            <w:r w:rsidRPr="001D2E49">
              <w:t>Maximum Integrity Protected Data Rate</w:t>
            </w:r>
            <w:bookmarkEnd w:id="23137"/>
            <w:r w:rsidRPr="001D2E49">
              <w:t xml:space="preserve"> Uplink</w:t>
            </w:r>
          </w:p>
        </w:tc>
        <w:tc>
          <w:tcPr>
            <w:tcW w:w="1020" w:type="dxa"/>
            <w:tcPrChange w:id="23138" w:author="rapp" w:date="2023-11-09T17:02:00Z">
              <w:tcPr>
                <w:tcW w:w="1020" w:type="dxa"/>
              </w:tcPr>
            </w:tcPrChange>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Change w:id="23139" w:author="rapp" w:date="2023-11-09T17:02:00Z">
              <w:tcPr>
                <w:tcW w:w="1080" w:type="dxa"/>
              </w:tcPr>
            </w:tcPrChange>
          </w:tcPr>
          <w:p w14:paraId="7E0D17CA" w14:textId="77777777" w:rsidR="009B75C3" w:rsidRPr="001D2E49" w:rsidRDefault="009B75C3" w:rsidP="009517A1">
            <w:pPr>
              <w:pStyle w:val="TAL"/>
              <w:rPr>
                <w:i/>
                <w:lang w:eastAsia="ja-JP"/>
              </w:rPr>
            </w:pPr>
          </w:p>
        </w:tc>
        <w:tc>
          <w:tcPr>
            <w:tcW w:w="1587" w:type="dxa"/>
            <w:tcPrChange w:id="23140" w:author="rapp" w:date="2023-11-09T17:02:00Z">
              <w:tcPr>
                <w:tcW w:w="1587" w:type="dxa"/>
              </w:tcPr>
            </w:tcPrChange>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Change w:id="23141" w:author="rapp" w:date="2023-11-09T17:02:00Z">
              <w:tcPr>
                <w:tcW w:w="1757" w:type="dxa"/>
              </w:tcPr>
            </w:tcPrChange>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Change w:id="23142" w:author="rapp" w:date="2023-11-09T17:02:00Z">
              <w:tcPr>
                <w:tcW w:w="1080" w:type="dxa"/>
              </w:tcPr>
            </w:tcPrChange>
          </w:tcPr>
          <w:p w14:paraId="389393EC" w14:textId="77777777" w:rsidR="009B75C3" w:rsidRPr="001D2E49" w:rsidRDefault="009B75C3" w:rsidP="009517A1">
            <w:pPr>
              <w:pStyle w:val="TAC"/>
              <w:rPr>
                <w:lang w:eastAsia="zh-CN"/>
              </w:rPr>
            </w:pPr>
            <w:r w:rsidRPr="001D2E49">
              <w:rPr>
                <w:lang w:eastAsia="zh-CN"/>
              </w:rPr>
              <w:t>-</w:t>
            </w:r>
          </w:p>
        </w:tc>
        <w:tc>
          <w:tcPr>
            <w:tcW w:w="1080" w:type="dxa"/>
            <w:tcPrChange w:id="23143" w:author="rapp" w:date="2023-11-09T17:02:00Z">
              <w:tcPr>
                <w:tcW w:w="1080" w:type="dxa"/>
              </w:tcPr>
            </w:tcPrChange>
          </w:tcPr>
          <w:p w14:paraId="109EA4F2" w14:textId="77777777" w:rsidR="009B75C3" w:rsidRPr="001D2E49" w:rsidRDefault="009B75C3" w:rsidP="009517A1">
            <w:pPr>
              <w:pStyle w:val="TAC"/>
              <w:rPr>
                <w:lang w:eastAsia="zh-CN"/>
              </w:rPr>
            </w:pPr>
          </w:p>
        </w:tc>
      </w:tr>
      <w:tr w:rsidR="009B75C3" w:rsidRPr="001D2E49" w14:paraId="7E8C6BA6" w14:textId="77777777" w:rsidTr="008C4CED">
        <w:tc>
          <w:tcPr>
            <w:tcW w:w="2267" w:type="dxa"/>
            <w:tcPrChange w:id="23144" w:author="rapp" w:date="2023-11-09T17:02:00Z">
              <w:tcPr>
                <w:tcW w:w="2268" w:type="dxa"/>
              </w:tcPr>
            </w:tcPrChange>
          </w:tcPr>
          <w:p w14:paraId="497FBDFF" w14:textId="77777777" w:rsidR="009B75C3" w:rsidRPr="001D2E49" w:rsidRDefault="009B75C3" w:rsidP="009517A1">
            <w:pPr>
              <w:pStyle w:val="TAL"/>
            </w:pPr>
            <w:r w:rsidRPr="001D2E49">
              <w:t>Maximum Integrity Protected Data Rate Downlink</w:t>
            </w:r>
          </w:p>
        </w:tc>
        <w:tc>
          <w:tcPr>
            <w:tcW w:w="1020" w:type="dxa"/>
            <w:tcPrChange w:id="23145" w:author="rapp" w:date="2023-11-09T17:02:00Z">
              <w:tcPr>
                <w:tcW w:w="1020" w:type="dxa"/>
              </w:tcPr>
            </w:tcPrChange>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Change w:id="23146" w:author="rapp" w:date="2023-11-09T17:02:00Z">
              <w:tcPr>
                <w:tcW w:w="1080" w:type="dxa"/>
              </w:tcPr>
            </w:tcPrChange>
          </w:tcPr>
          <w:p w14:paraId="1AE86C14" w14:textId="77777777" w:rsidR="009B75C3" w:rsidRPr="001D2E49" w:rsidRDefault="009B75C3" w:rsidP="009517A1">
            <w:pPr>
              <w:pStyle w:val="TAL"/>
              <w:rPr>
                <w:i/>
                <w:lang w:eastAsia="ja-JP"/>
              </w:rPr>
            </w:pPr>
          </w:p>
        </w:tc>
        <w:tc>
          <w:tcPr>
            <w:tcW w:w="1587" w:type="dxa"/>
            <w:tcPrChange w:id="23147" w:author="rapp" w:date="2023-11-09T17:02:00Z">
              <w:tcPr>
                <w:tcW w:w="1587" w:type="dxa"/>
              </w:tcPr>
            </w:tcPrChange>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Change w:id="23148" w:author="rapp" w:date="2023-11-09T17:02:00Z">
              <w:tcPr>
                <w:tcW w:w="1757" w:type="dxa"/>
              </w:tcPr>
            </w:tcPrChange>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Change w:id="23149" w:author="rapp" w:date="2023-11-09T17:02:00Z">
              <w:tcPr>
                <w:tcW w:w="1080" w:type="dxa"/>
              </w:tcPr>
            </w:tcPrChange>
          </w:tcPr>
          <w:p w14:paraId="3C8BD3B1" w14:textId="77777777" w:rsidR="009B75C3" w:rsidRPr="001D2E49" w:rsidRDefault="009B75C3" w:rsidP="009517A1">
            <w:pPr>
              <w:pStyle w:val="TAC"/>
              <w:rPr>
                <w:lang w:eastAsia="zh-CN"/>
              </w:rPr>
            </w:pPr>
            <w:r w:rsidRPr="001D2E49">
              <w:rPr>
                <w:lang w:eastAsia="zh-CN"/>
              </w:rPr>
              <w:t>YES</w:t>
            </w:r>
          </w:p>
        </w:tc>
        <w:tc>
          <w:tcPr>
            <w:tcW w:w="1080" w:type="dxa"/>
            <w:tcPrChange w:id="23150" w:author="rapp" w:date="2023-11-09T17:02:00Z">
              <w:tcPr>
                <w:tcW w:w="1080" w:type="dxa"/>
              </w:tcPr>
            </w:tcPrChange>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151" w:author="rapp" w:date="2023-11-09T17:02: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3152">
          <w:tblGrid>
            <w:gridCol w:w="3288"/>
            <w:gridCol w:w="6576"/>
          </w:tblGrid>
        </w:tblGridChange>
      </w:tblGrid>
      <w:tr w:rsidR="009B75C3" w:rsidRPr="001D2E49" w14:paraId="58D69D7B" w14:textId="77777777" w:rsidTr="008C4CED">
        <w:tc>
          <w:tcPr>
            <w:tcW w:w="3288" w:type="dxa"/>
            <w:tcPrChange w:id="23153" w:author="rapp" w:date="2023-11-09T17:02:00Z">
              <w:tcPr>
                <w:tcW w:w="3288" w:type="dxa"/>
              </w:tcPr>
            </w:tcPrChange>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23154" w:author="rapp" w:date="2023-11-09T17:02:00Z">
              <w:tcPr>
                <w:tcW w:w="6576" w:type="dxa"/>
              </w:tcPr>
            </w:tcPrChange>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8C4CED">
        <w:tc>
          <w:tcPr>
            <w:tcW w:w="3288" w:type="dxa"/>
            <w:tcPrChange w:id="23155" w:author="rapp" w:date="2023-11-09T17:02:00Z">
              <w:tcPr>
                <w:tcW w:w="3288" w:type="dxa"/>
              </w:tcPr>
            </w:tcPrChange>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Change w:id="23156" w:author="rapp" w:date="2023-11-09T17:02:00Z">
              <w:tcPr>
                <w:tcW w:w="6576" w:type="dxa"/>
              </w:tcPr>
            </w:tcPrChange>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23157" w:name="_Toc20955192"/>
      <w:bookmarkStart w:id="23158" w:name="_Toc29503641"/>
      <w:bookmarkStart w:id="23159" w:name="_Toc29504225"/>
      <w:bookmarkStart w:id="23160" w:name="_Toc29504809"/>
      <w:bookmarkStart w:id="23161" w:name="_Toc36553255"/>
      <w:bookmarkStart w:id="23162" w:name="_Toc36554982"/>
      <w:bookmarkStart w:id="23163" w:name="_Toc45652293"/>
      <w:bookmarkStart w:id="23164" w:name="_Toc45658725"/>
      <w:bookmarkStart w:id="23165" w:name="_Toc45720545"/>
      <w:bookmarkStart w:id="23166" w:name="_Toc45798425"/>
      <w:bookmarkStart w:id="23167" w:name="_Toc45897814"/>
      <w:bookmarkStart w:id="23168" w:name="_Toc51746018"/>
      <w:bookmarkStart w:id="23169" w:name="_Toc64446282"/>
      <w:bookmarkStart w:id="23170" w:name="_Toc73982152"/>
      <w:bookmarkStart w:id="23171" w:name="_Toc88652241"/>
      <w:bookmarkStart w:id="23172" w:name="_Toc97891284"/>
      <w:bookmarkStart w:id="23173" w:name="_Toc99123427"/>
      <w:bookmarkStart w:id="23174" w:name="_Toc99662232"/>
      <w:bookmarkStart w:id="23175" w:name="_Toc105152299"/>
      <w:bookmarkStart w:id="23176" w:name="_Toc105174105"/>
      <w:bookmarkStart w:id="23177" w:name="_Toc106109103"/>
      <w:bookmarkStart w:id="23178" w:name="_Toc106123008"/>
      <w:bookmarkStart w:id="23179" w:name="_Toc107409561"/>
      <w:bookmarkStart w:id="23180" w:name="_Toc112756750"/>
      <w:bookmarkStart w:id="23181" w:name="_Toc146270902"/>
      <w:r w:rsidRPr="001D2E49">
        <w:t>9.3.1.28</w:t>
      </w:r>
      <w:r w:rsidRPr="001D2E49">
        <w:tab/>
        <w:t>Non Dynamic 5QI Descriptor</w:t>
      </w:r>
      <w:bookmarkEnd w:id="23157"/>
      <w:bookmarkEnd w:id="23158"/>
      <w:bookmarkEnd w:id="23159"/>
      <w:bookmarkEnd w:id="23160"/>
      <w:bookmarkEnd w:id="23161"/>
      <w:bookmarkEnd w:id="23162"/>
      <w:bookmarkEnd w:id="23163"/>
      <w:bookmarkEnd w:id="23164"/>
      <w:bookmarkEnd w:id="23165"/>
      <w:bookmarkEnd w:id="23166"/>
      <w:bookmarkEnd w:id="23167"/>
      <w:bookmarkEnd w:id="23168"/>
      <w:bookmarkEnd w:id="23169"/>
      <w:bookmarkEnd w:id="23170"/>
      <w:bookmarkEnd w:id="23171"/>
      <w:bookmarkEnd w:id="23172"/>
      <w:bookmarkEnd w:id="23173"/>
      <w:bookmarkEnd w:id="23174"/>
      <w:bookmarkEnd w:id="23175"/>
      <w:bookmarkEnd w:id="23176"/>
      <w:bookmarkEnd w:id="23177"/>
      <w:bookmarkEnd w:id="23178"/>
      <w:bookmarkEnd w:id="23179"/>
      <w:bookmarkEnd w:id="23180"/>
      <w:bookmarkEnd w:id="23181"/>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182" w:author="rapp" w:date="2023-11-09T17:02: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3183">
          <w:tblGrid>
            <w:gridCol w:w="2268"/>
            <w:gridCol w:w="1020"/>
            <w:gridCol w:w="1077"/>
            <w:gridCol w:w="1587"/>
            <w:gridCol w:w="1757"/>
            <w:gridCol w:w="1077"/>
            <w:gridCol w:w="1077"/>
          </w:tblGrid>
        </w:tblGridChange>
      </w:tblGrid>
      <w:tr w:rsidR="000F479A" w:rsidRPr="001D2E49" w14:paraId="094029A7" w14:textId="77777777" w:rsidTr="008C4CED">
        <w:tc>
          <w:tcPr>
            <w:tcW w:w="2267" w:type="dxa"/>
            <w:tcPrChange w:id="23184" w:author="rapp" w:date="2023-11-09T17:02:00Z">
              <w:tcPr>
                <w:tcW w:w="2268" w:type="dxa"/>
              </w:tcPr>
            </w:tcPrChange>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Change w:id="23185" w:author="rapp" w:date="2023-11-09T17:02:00Z">
              <w:tcPr>
                <w:tcW w:w="1020" w:type="dxa"/>
              </w:tcPr>
            </w:tcPrChange>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Change w:id="23186" w:author="rapp" w:date="2023-11-09T17:02:00Z">
              <w:tcPr>
                <w:tcW w:w="1077" w:type="dxa"/>
              </w:tcPr>
            </w:tcPrChange>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Change w:id="23187" w:author="rapp" w:date="2023-11-09T17:02:00Z">
              <w:tcPr>
                <w:tcW w:w="1587" w:type="dxa"/>
              </w:tcPr>
            </w:tcPrChange>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Change w:id="23188" w:author="rapp" w:date="2023-11-09T17:02:00Z">
              <w:tcPr>
                <w:tcW w:w="1757" w:type="dxa"/>
              </w:tcPr>
            </w:tcPrChange>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Change w:id="23189" w:author="rapp" w:date="2023-11-09T17:02:00Z">
              <w:tcPr>
                <w:tcW w:w="1077" w:type="dxa"/>
              </w:tcPr>
            </w:tcPrChange>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Change w:id="23190" w:author="rapp" w:date="2023-11-09T17:02:00Z">
              <w:tcPr>
                <w:tcW w:w="1077" w:type="dxa"/>
              </w:tcPr>
            </w:tcPrChange>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8C4CED">
        <w:tc>
          <w:tcPr>
            <w:tcW w:w="2267" w:type="dxa"/>
            <w:tcPrChange w:id="23191" w:author="rapp" w:date="2023-11-09T17:02:00Z">
              <w:tcPr>
                <w:tcW w:w="2268" w:type="dxa"/>
              </w:tcPr>
            </w:tcPrChange>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Change w:id="23192" w:author="rapp" w:date="2023-11-09T17:02:00Z">
              <w:tcPr>
                <w:tcW w:w="1020" w:type="dxa"/>
              </w:tcPr>
            </w:tcPrChange>
          </w:tcPr>
          <w:p w14:paraId="4AC017D6" w14:textId="77777777" w:rsidR="003026B9" w:rsidRPr="001D2E49" w:rsidRDefault="003026B9" w:rsidP="003026B9">
            <w:pPr>
              <w:pStyle w:val="TAL"/>
            </w:pPr>
            <w:r w:rsidRPr="001D2E49">
              <w:t>M</w:t>
            </w:r>
          </w:p>
        </w:tc>
        <w:tc>
          <w:tcPr>
            <w:tcW w:w="1077" w:type="dxa"/>
            <w:tcPrChange w:id="23193" w:author="rapp" w:date="2023-11-09T17:02:00Z">
              <w:tcPr>
                <w:tcW w:w="1077" w:type="dxa"/>
              </w:tcPr>
            </w:tcPrChange>
          </w:tcPr>
          <w:p w14:paraId="465F4B14" w14:textId="77777777" w:rsidR="003026B9" w:rsidRPr="001D2E49" w:rsidRDefault="003026B9" w:rsidP="003026B9">
            <w:pPr>
              <w:pStyle w:val="TAL"/>
              <w:rPr>
                <w:i/>
                <w:lang w:eastAsia="ja-JP"/>
              </w:rPr>
            </w:pPr>
          </w:p>
        </w:tc>
        <w:tc>
          <w:tcPr>
            <w:tcW w:w="1587" w:type="dxa"/>
            <w:tcPrChange w:id="23194" w:author="rapp" w:date="2023-11-09T17:02:00Z">
              <w:tcPr>
                <w:tcW w:w="1587" w:type="dxa"/>
              </w:tcPr>
            </w:tcPrChange>
          </w:tcPr>
          <w:p w14:paraId="50D00C0A" w14:textId="77777777" w:rsidR="003026B9" w:rsidRPr="001D2E49" w:rsidRDefault="003026B9" w:rsidP="003026B9">
            <w:pPr>
              <w:pStyle w:val="TAL"/>
              <w:rPr>
                <w:rFonts w:cs="Arial"/>
              </w:rPr>
            </w:pPr>
            <w:r w:rsidRPr="001D2E49">
              <w:rPr>
                <w:rFonts w:cs="Arial"/>
              </w:rPr>
              <w:t>INTEGER (0..255, …)</w:t>
            </w:r>
          </w:p>
        </w:tc>
        <w:tc>
          <w:tcPr>
            <w:tcW w:w="1757" w:type="dxa"/>
            <w:tcPrChange w:id="23195" w:author="rapp" w:date="2023-11-09T17:02:00Z">
              <w:tcPr>
                <w:tcW w:w="1757" w:type="dxa"/>
              </w:tcPr>
            </w:tcPrChange>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Change w:id="23196" w:author="rapp" w:date="2023-11-09T17:02:00Z">
              <w:tcPr>
                <w:tcW w:w="1077" w:type="dxa"/>
              </w:tcPr>
            </w:tcPrChange>
          </w:tcPr>
          <w:p w14:paraId="13DFD0AE" w14:textId="77777777" w:rsidR="003026B9" w:rsidRPr="001D2E49" w:rsidRDefault="003026B9">
            <w:pPr>
              <w:pStyle w:val="TAC"/>
              <w:pPrChange w:id="23197" w:author="Ericsson" w:date="2023-11-09T10:40:00Z">
                <w:pPr>
                  <w:pStyle w:val="TAL"/>
                  <w:jc w:val="center"/>
                </w:pPr>
              </w:pPrChange>
            </w:pPr>
            <w:r>
              <w:t>-</w:t>
            </w:r>
          </w:p>
        </w:tc>
        <w:tc>
          <w:tcPr>
            <w:tcW w:w="1077" w:type="dxa"/>
            <w:tcPrChange w:id="23198" w:author="rapp" w:date="2023-11-09T17:02:00Z">
              <w:tcPr>
                <w:tcW w:w="1077" w:type="dxa"/>
              </w:tcPr>
            </w:tcPrChange>
          </w:tcPr>
          <w:p w14:paraId="0C555B7C" w14:textId="77777777" w:rsidR="003026B9" w:rsidRPr="001D2E49" w:rsidRDefault="003026B9">
            <w:pPr>
              <w:pStyle w:val="TAC"/>
              <w:pPrChange w:id="23199" w:author="Ericsson" w:date="2023-11-09T10:40:00Z">
                <w:pPr>
                  <w:pStyle w:val="TAL"/>
                  <w:jc w:val="center"/>
                </w:pPr>
              </w:pPrChange>
            </w:pPr>
          </w:p>
        </w:tc>
      </w:tr>
      <w:tr w:rsidR="003026B9" w:rsidRPr="001D2E49" w14:paraId="43C5471D" w14:textId="77777777" w:rsidTr="008C4CED">
        <w:tc>
          <w:tcPr>
            <w:tcW w:w="2267" w:type="dxa"/>
            <w:tcPrChange w:id="23200" w:author="rapp" w:date="2023-11-09T17:02:00Z">
              <w:tcPr>
                <w:tcW w:w="2268" w:type="dxa"/>
              </w:tcPr>
            </w:tcPrChange>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Change w:id="23201" w:author="rapp" w:date="2023-11-09T17:02:00Z">
              <w:tcPr>
                <w:tcW w:w="1020" w:type="dxa"/>
              </w:tcPr>
            </w:tcPrChange>
          </w:tcPr>
          <w:p w14:paraId="45B57A04" w14:textId="77777777" w:rsidR="003026B9" w:rsidRPr="001D2E49" w:rsidRDefault="003026B9" w:rsidP="003026B9">
            <w:pPr>
              <w:pStyle w:val="TAL"/>
              <w:rPr>
                <w:rFonts w:cs="Arial"/>
                <w:lang w:eastAsia="ja-JP"/>
              </w:rPr>
            </w:pPr>
            <w:r w:rsidRPr="001D2E49">
              <w:t>O</w:t>
            </w:r>
          </w:p>
        </w:tc>
        <w:tc>
          <w:tcPr>
            <w:tcW w:w="1077" w:type="dxa"/>
            <w:tcPrChange w:id="23202" w:author="rapp" w:date="2023-11-09T17:02:00Z">
              <w:tcPr>
                <w:tcW w:w="1077" w:type="dxa"/>
              </w:tcPr>
            </w:tcPrChange>
          </w:tcPr>
          <w:p w14:paraId="5E16BC00" w14:textId="77777777" w:rsidR="003026B9" w:rsidRPr="001D2E49" w:rsidRDefault="003026B9" w:rsidP="003026B9">
            <w:pPr>
              <w:pStyle w:val="TAL"/>
              <w:rPr>
                <w:i/>
                <w:lang w:eastAsia="ja-JP"/>
              </w:rPr>
            </w:pPr>
          </w:p>
        </w:tc>
        <w:tc>
          <w:tcPr>
            <w:tcW w:w="1587" w:type="dxa"/>
            <w:tcPrChange w:id="23203" w:author="rapp" w:date="2023-11-09T17:02:00Z">
              <w:tcPr>
                <w:tcW w:w="1587" w:type="dxa"/>
              </w:tcPr>
            </w:tcPrChange>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Change w:id="23204" w:author="rapp" w:date="2023-11-09T17:02:00Z">
              <w:tcPr>
                <w:tcW w:w="1757" w:type="dxa"/>
              </w:tcPr>
            </w:tcPrChange>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Change w:id="23205" w:author="rapp" w:date="2023-11-09T17:02:00Z">
              <w:tcPr>
                <w:tcW w:w="1077" w:type="dxa"/>
              </w:tcPr>
            </w:tcPrChange>
          </w:tcPr>
          <w:p w14:paraId="7E9BD4EB" w14:textId="77777777" w:rsidR="003026B9" w:rsidRPr="001D2E49" w:rsidRDefault="003026B9">
            <w:pPr>
              <w:pStyle w:val="TAC"/>
              <w:pPrChange w:id="23206" w:author="Ericsson" w:date="2023-11-09T10:40:00Z">
                <w:pPr>
                  <w:pStyle w:val="TAL"/>
                  <w:jc w:val="center"/>
                </w:pPr>
              </w:pPrChange>
            </w:pPr>
            <w:r>
              <w:t>-</w:t>
            </w:r>
          </w:p>
        </w:tc>
        <w:tc>
          <w:tcPr>
            <w:tcW w:w="1077" w:type="dxa"/>
            <w:tcPrChange w:id="23207" w:author="rapp" w:date="2023-11-09T17:02:00Z">
              <w:tcPr>
                <w:tcW w:w="1077" w:type="dxa"/>
              </w:tcPr>
            </w:tcPrChange>
          </w:tcPr>
          <w:p w14:paraId="3B443C2C" w14:textId="77777777" w:rsidR="003026B9" w:rsidRPr="001D2E49" w:rsidRDefault="003026B9">
            <w:pPr>
              <w:pStyle w:val="TAC"/>
              <w:pPrChange w:id="23208" w:author="Ericsson" w:date="2023-11-09T10:40:00Z">
                <w:pPr>
                  <w:pStyle w:val="TAL"/>
                  <w:jc w:val="center"/>
                </w:pPr>
              </w:pPrChange>
            </w:pPr>
          </w:p>
        </w:tc>
      </w:tr>
      <w:tr w:rsidR="003026B9" w:rsidRPr="001D2E49" w14:paraId="32C3AD3A" w14:textId="77777777" w:rsidTr="008C4CED">
        <w:tc>
          <w:tcPr>
            <w:tcW w:w="2267" w:type="dxa"/>
            <w:tcPrChange w:id="23209" w:author="rapp" w:date="2023-11-09T17:02:00Z">
              <w:tcPr>
                <w:tcW w:w="2268" w:type="dxa"/>
              </w:tcPr>
            </w:tcPrChange>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Change w:id="23210" w:author="rapp" w:date="2023-11-09T17:02:00Z">
              <w:tcPr>
                <w:tcW w:w="1020" w:type="dxa"/>
              </w:tcPr>
            </w:tcPrChange>
          </w:tcPr>
          <w:p w14:paraId="53DF28FC" w14:textId="77777777" w:rsidR="003026B9" w:rsidRPr="001D2E49" w:rsidRDefault="003026B9" w:rsidP="003026B9">
            <w:pPr>
              <w:pStyle w:val="TAL"/>
              <w:rPr>
                <w:rFonts w:cs="Arial"/>
                <w:lang w:eastAsia="ja-JP"/>
              </w:rPr>
            </w:pPr>
            <w:r w:rsidRPr="001D2E49">
              <w:t>O</w:t>
            </w:r>
          </w:p>
        </w:tc>
        <w:tc>
          <w:tcPr>
            <w:tcW w:w="1077" w:type="dxa"/>
            <w:tcPrChange w:id="23211" w:author="rapp" w:date="2023-11-09T17:02:00Z">
              <w:tcPr>
                <w:tcW w:w="1077" w:type="dxa"/>
              </w:tcPr>
            </w:tcPrChange>
          </w:tcPr>
          <w:p w14:paraId="333421DE" w14:textId="77777777" w:rsidR="003026B9" w:rsidRPr="001D2E49" w:rsidRDefault="003026B9" w:rsidP="003026B9">
            <w:pPr>
              <w:pStyle w:val="TAL"/>
              <w:rPr>
                <w:i/>
                <w:lang w:eastAsia="ja-JP"/>
              </w:rPr>
            </w:pPr>
          </w:p>
        </w:tc>
        <w:tc>
          <w:tcPr>
            <w:tcW w:w="1587" w:type="dxa"/>
            <w:tcPrChange w:id="23212" w:author="rapp" w:date="2023-11-09T17:02:00Z">
              <w:tcPr>
                <w:tcW w:w="1587" w:type="dxa"/>
              </w:tcPr>
            </w:tcPrChange>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Change w:id="23213" w:author="rapp" w:date="2023-11-09T17:02:00Z">
              <w:tcPr>
                <w:tcW w:w="1757" w:type="dxa"/>
              </w:tcPr>
            </w:tcPrChange>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Change w:id="23214" w:author="rapp" w:date="2023-11-09T17:02:00Z">
              <w:tcPr>
                <w:tcW w:w="1077" w:type="dxa"/>
              </w:tcPr>
            </w:tcPrChange>
          </w:tcPr>
          <w:p w14:paraId="2B6E9184" w14:textId="77777777" w:rsidR="003026B9" w:rsidRPr="001D2E49" w:rsidRDefault="003026B9">
            <w:pPr>
              <w:pStyle w:val="TAC"/>
              <w:pPrChange w:id="23215" w:author="Ericsson" w:date="2023-11-09T10:40:00Z">
                <w:pPr>
                  <w:pStyle w:val="TAL"/>
                  <w:jc w:val="center"/>
                </w:pPr>
              </w:pPrChange>
            </w:pPr>
            <w:r>
              <w:t>-</w:t>
            </w:r>
          </w:p>
        </w:tc>
        <w:tc>
          <w:tcPr>
            <w:tcW w:w="1077" w:type="dxa"/>
            <w:tcPrChange w:id="23216" w:author="rapp" w:date="2023-11-09T17:02:00Z">
              <w:tcPr>
                <w:tcW w:w="1077" w:type="dxa"/>
              </w:tcPr>
            </w:tcPrChange>
          </w:tcPr>
          <w:p w14:paraId="4BD12D4C" w14:textId="77777777" w:rsidR="003026B9" w:rsidRPr="001D2E49" w:rsidRDefault="003026B9">
            <w:pPr>
              <w:pStyle w:val="TAC"/>
              <w:pPrChange w:id="23217" w:author="Ericsson" w:date="2023-11-09T10:40:00Z">
                <w:pPr>
                  <w:pStyle w:val="TAL"/>
                  <w:jc w:val="center"/>
                </w:pPr>
              </w:pPrChange>
            </w:pPr>
          </w:p>
        </w:tc>
      </w:tr>
      <w:tr w:rsidR="003026B9" w:rsidRPr="001D2E49" w14:paraId="7CDEE740" w14:textId="77777777" w:rsidTr="008C4CED">
        <w:tc>
          <w:tcPr>
            <w:tcW w:w="2267" w:type="dxa"/>
            <w:tcPrChange w:id="23218" w:author="rapp" w:date="2023-11-09T17:02:00Z">
              <w:tcPr>
                <w:tcW w:w="2268" w:type="dxa"/>
              </w:tcPr>
            </w:tcPrChange>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Change w:id="23219" w:author="rapp" w:date="2023-11-09T17:02:00Z">
              <w:tcPr>
                <w:tcW w:w="1020" w:type="dxa"/>
              </w:tcPr>
            </w:tcPrChange>
          </w:tcPr>
          <w:p w14:paraId="09E352EF" w14:textId="77777777" w:rsidR="003026B9" w:rsidRPr="001D2E49" w:rsidRDefault="003026B9" w:rsidP="003026B9">
            <w:pPr>
              <w:pStyle w:val="TAL"/>
            </w:pPr>
            <w:r w:rsidRPr="001D2E49">
              <w:t>O</w:t>
            </w:r>
          </w:p>
        </w:tc>
        <w:tc>
          <w:tcPr>
            <w:tcW w:w="1077" w:type="dxa"/>
            <w:tcPrChange w:id="23220" w:author="rapp" w:date="2023-11-09T17:02:00Z">
              <w:tcPr>
                <w:tcW w:w="1077" w:type="dxa"/>
              </w:tcPr>
            </w:tcPrChange>
          </w:tcPr>
          <w:p w14:paraId="70F1417C" w14:textId="77777777" w:rsidR="003026B9" w:rsidRPr="001D2E49" w:rsidRDefault="003026B9" w:rsidP="003026B9">
            <w:pPr>
              <w:pStyle w:val="TAL"/>
              <w:rPr>
                <w:i/>
                <w:lang w:eastAsia="ja-JP"/>
              </w:rPr>
            </w:pPr>
          </w:p>
        </w:tc>
        <w:tc>
          <w:tcPr>
            <w:tcW w:w="1587" w:type="dxa"/>
            <w:tcPrChange w:id="23221" w:author="rapp" w:date="2023-11-09T17:02:00Z">
              <w:tcPr>
                <w:tcW w:w="1587" w:type="dxa"/>
              </w:tcPr>
            </w:tcPrChange>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Change w:id="23222" w:author="rapp" w:date="2023-11-09T17:02:00Z">
              <w:tcPr>
                <w:tcW w:w="1757" w:type="dxa"/>
              </w:tcPr>
            </w:tcPrChange>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Change w:id="23223" w:author="rapp" w:date="2023-11-09T17:02:00Z">
              <w:tcPr>
                <w:tcW w:w="1077" w:type="dxa"/>
              </w:tcPr>
            </w:tcPrChange>
          </w:tcPr>
          <w:p w14:paraId="01903861" w14:textId="77777777" w:rsidR="003026B9" w:rsidRPr="001D2E49" w:rsidRDefault="003026B9">
            <w:pPr>
              <w:pStyle w:val="TAC"/>
              <w:pPrChange w:id="23224" w:author="Ericsson" w:date="2023-11-09T10:40:00Z">
                <w:pPr>
                  <w:pStyle w:val="TAL"/>
                  <w:jc w:val="center"/>
                </w:pPr>
              </w:pPrChange>
            </w:pPr>
            <w:r>
              <w:t>-</w:t>
            </w:r>
          </w:p>
        </w:tc>
        <w:tc>
          <w:tcPr>
            <w:tcW w:w="1077" w:type="dxa"/>
            <w:tcPrChange w:id="23225" w:author="rapp" w:date="2023-11-09T17:02:00Z">
              <w:tcPr>
                <w:tcW w:w="1077" w:type="dxa"/>
              </w:tcPr>
            </w:tcPrChange>
          </w:tcPr>
          <w:p w14:paraId="14CFA44D" w14:textId="77777777" w:rsidR="003026B9" w:rsidRPr="001D2E49" w:rsidRDefault="003026B9">
            <w:pPr>
              <w:pStyle w:val="TAC"/>
              <w:pPrChange w:id="23226" w:author="Ericsson" w:date="2023-11-09T10:40:00Z">
                <w:pPr>
                  <w:pStyle w:val="TAL"/>
                  <w:jc w:val="center"/>
                </w:pPr>
              </w:pPrChange>
            </w:pPr>
          </w:p>
        </w:tc>
      </w:tr>
      <w:tr w:rsidR="00264268" w:rsidRPr="001D2E49" w14:paraId="1A53FC77" w14:textId="77777777" w:rsidTr="008C4CED">
        <w:tc>
          <w:tcPr>
            <w:tcW w:w="2267" w:type="dxa"/>
            <w:tcPrChange w:id="23227" w:author="rapp" w:date="2023-11-09T17:02:00Z">
              <w:tcPr>
                <w:tcW w:w="2268" w:type="dxa"/>
              </w:tcPr>
            </w:tcPrChange>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Change w:id="23228" w:author="rapp" w:date="2023-11-09T17:02:00Z">
              <w:tcPr>
                <w:tcW w:w="1020" w:type="dxa"/>
              </w:tcPr>
            </w:tcPrChange>
          </w:tcPr>
          <w:p w14:paraId="40F9819C" w14:textId="77777777" w:rsidR="00264268" w:rsidRPr="001D2E49" w:rsidRDefault="00264268" w:rsidP="00264268">
            <w:pPr>
              <w:pStyle w:val="TAL"/>
            </w:pPr>
            <w:r>
              <w:rPr>
                <w:lang w:eastAsia="ja-JP"/>
              </w:rPr>
              <w:t>O</w:t>
            </w:r>
          </w:p>
        </w:tc>
        <w:tc>
          <w:tcPr>
            <w:tcW w:w="1077" w:type="dxa"/>
            <w:tcPrChange w:id="23229" w:author="rapp" w:date="2023-11-09T17:02:00Z">
              <w:tcPr>
                <w:tcW w:w="1077" w:type="dxa"/>
              </w:tcPr>
            </w:tcPrChange>
          </w:tcPr>
          <w:p w14:paraId="3EEE23E0" w14:textId="77777777" w:rsidR="00264268" w:rsidRPr="001D2E49" w:rsidRDefault="00264268" w:rsidP="00264268">
            <w:pPr>
              <w:pStyle w:val="TAL"/>
              <w:rPr>
                <w:i/>
                <w:lang w:eastAsia="ja-JP"/>
              </w:rPr>
            </w:pPr>
          </w:p>
        </w:tc>
        <w:tc>
          <w:tcPr>
            <w:tcW w:w="1587" w:type="dxa"/>
            <w:tcPrChange w:id="23230" w:author="rapp" w:date="2023-11-09T17:02:00Z">
              <w:tcPr>
                <w:tcW w:w="1587" w:type="dxa"/>
              </w:tcPr>
            </w:tcPrChange>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Change w:id="23231" w:author="rapp" w:date="2023-11-09T17:02:00Z">
              <w:tcPr>
                <w:tcW w:w="1757" w:type="dxa"/>
              </w:tcPr>
            </w:tcPrChange>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Change w:id="23232" w:author="rapp" w:date="2023-11-09T17:02:00Z">
              <w:tcPr>
                <w:tcW w:w="1077" w:type="dxa"/>
              </w:tcPr>
            </w:tcPrChange>
          </w:tcPr>
          <w:p w14:paraId="60FF0CD8" w14:textId="77777777" w:rsidR="00264268" w:rsidRPr="001D2E49" w:rsidRDefault="00264268">
            <w:pPr>
              <w:pStyle w:val="TAC"/>
              <w:pPrChange w:id="23233" w:author="Ericsson" w:date="2023-11-09T10:40:00Z">
                <w:pPr>
                  <w:pStyle w:val="TAL"/>
                  <w:jc w:val="center"/>
                </w:pPr>
              </w:pPrChange>
            </w:pPr>
            <w:r>
              <w:t>YES</w:t>
            </w:r>
          </w:p>
        </w:tc>
        <w:tc>
          <w:tcPr>
            <w:tcW w:w="1077" w:type="dxa"/>
            <w:tcPrChange w:id="23234" w:author="rapp" w:date="2023-11-09T17:02:00Z">
              <w:tcPr>
                <w:tcW w:w="1077" w:type="dxa"/>
              </w:tcPr>
            </w:tcPrChange>
          </w:tcPr>
          <w:p w14:paraId="339C9D86" w14:textId="77777777" w:rsidR="00264268" w:rsidRPr="001D2E49" w:rsidRDefault="00264268">
            <w:pPr>
              <w:pStyle w:val="TAC"/>
              <w:pPrChange w:id="23235" w:author="Ericsson" w:date="2023-11-09T10:40:00Z">
                <w:pPr>
                  <w:pStyle w:val="TAL"/>
                  <w:jc w:val="center"/>
                </w:pPr>
              </w:pPrChange>
            </w:pPr>
            <w:r>
              <w:t>ignore</w:t>
            </w:r>
          </w:p>
        </w:tc>
      </w:tr>
      <w:tr w:rsidR="00264268" w:rsidRPr="001D2E49" w14:paraId="023C01CC" w14:textId="77777777" w:rsidTr="008C4CED">
        <w:tc>
          <w:tcPr>
            <w:tcW w:w="2267" w:type="dxa"/>
            <w:tcPrChange w:id="23236" w:author="rapp" w:date="2023-11-09T17:02:00Z">
              <w:tcPr>
                <w:tcW w:w="2268" w:type="dxa"/>
              </w:tcPr>
            </w:tcPrChange>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Change w:id="23237" w:author="rapp" w:date="2023-11-09T17:02:00Z">
              <w:tcPr>
                <w:tcW w:w="1020" w:type="dxa"/>
              </w:tcPr>
            </w:tcPrChange>
          </w:tcPr>
          <w:p w14:paraId="32E16216" w14:textId="77777777" w:rsidR="00264268" w:rsidRPr="001D2E49" w:rsidRDefault="00264268" w:rsidP="00264268">
            <w:pPr>
              <w:pStyle w:val="TAL"/>
            </w:pPr>
            <w:r>
              <w:rPr>
                <w:lang w:eastAsia="ja-JP"/>
              </w:rPr>
              <w:t>O</w:t>
            </w:r>
          </w:p>
        </w:tc>
        <w:tc>
          <w:tcPr>
            <w:tcW w:w="1077" w:type="dxa"/>
            <w:tcPrChange w:id="23238" w:author="rapp" w:date="2023-11-09T17:02:00Z">
              <w:tcPr>
                <w:tcW w:w="1077" w:type="dxa"/>
              </w:tcPr>
            </w:tcPrChange>
          </w:tcPr>
          <w:p w14:paraId="0B7CA695" w14:textId="77777777" w:rsidR="00264268" w:rsidRPr="001D2E49" w:rsidRDefault="00264268" w:rsidP="00264268">
            <w:pPr>
              <w:pStyle w:val="TAL"/>
              <w:rPr>
                <w:i/>
                <w:lang w:eastAsia="ja-JP"/>
              </w:rPr>
            </w:pPr>
          </w:p>
        </w:tc>
        <w:tc>
          <w:tcPr>
            <w:tcW w:w="1587" w:type="dxa"/>
            <w:tcPrChange w:id="23239" w:author="rapp" w:date="2023-11-09T17:02:00Z">
              <w:tcPr>
                <w:tcW w:w="1587" w:type="dxa"/>
              </w:tcPr>
            </w:tcPrChange>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Change w:id="23240" w:author="rapp" w:date="2023-11-09T17:02:00Z">
              <w:tcPr>
                <w:tcW w:w="1757" w:type="dxa"/>
              </w:tcPr>
            </w:tcPrChange>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Change w:id="23241" w:author="rapp" w:date="2023-11-09T17:02:00Z">
              <w:tcPr>
                <w:tcW w:w="1077" w:type="dxa"/>
              </w:tcPr>
            </w:tcPrChange>
          </w:tcPr>
          <w:p w14:paraId="45E1E5BA" w14:textId="77777777" w:rsidR="00264268" w:rsidRPr="001D2E49" w:rsidRDefault="00264268">
            <w:pPr>
              <w:pStyle w:val="TAC"/>
              <w:pPrChange w:id="23242" w:author="Ericsson" w:date="2023-11-09T10:40:00Z">
                <w:pPr>
                  <w:pStyle w:val="TAL"/>
                  <w:jc w:val="center"/>
                </w:pPr>
              </w:pPrChange>
            </w:pPr>
            <w:r>
              <w:t>YES</w:t>
            </w:r>
          </w:p>
        </w:tc>
        <w:tc>
          <w:tcPr>
            <w:tcW w:w="1077" w:type="dxa"/>
            <w:tcPrChange w:id="23243" w:author="rapp" w:date="2023-11-09T17:02:00Z">
              <w:tcPr>
                <w:tcW w:w="1077" w:type="dxa"/>
              </w:tcPr>
            </w:tcPrChange>
          </w:tcPr>
          <w:p w14:paraId="0636E000" w14:textId="77777777" w:rsidR="00264268" w:rsidRPr="001D2E49" w:rsidRDefault="00264268">
            <w:pPr>
              <w:pStyle w:val="TAC"/>
              <w:pPrChange w:id="23244" w:author="Ericsson" w:date="2023-11-09T10:40:00Z">
                <w:pPr>
                  <w:pStyle w:val="TAL"/>
                  <w:jc w:val="center"/>
                </w:pPr>
              </w:pPrChange>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23245" w:name="_Toc20955193"/>
      <w:bookmarkStart w:id="23246" w:name="_Toc29503642"/>
      <w:bookmarkStart w:id="23247" w:name="_Toc29504226"/>
      <w:bookmarkStart w:id="23248" w:name="_Toc29504810"/>
      <w:bookmarkStart w:id="23249" w:name="_Toc36553256"/>
      <w:bookmarkStart w:id="23250" w:name="_Toc36554983"/>
      <w:bookmarkStart w:id="23251" w:name="_Toc45652294"/>
      <w:bookmarkStart w:id="23252" w:name="_Toc45658726"/>
      <w:bookmarkStart w:id="23253" w:name="_Toc45720546"/>
      <w:bookmarkStart w:id="23254" w:name="_Toc45798426"/>
      <w:bookmarkStart w:id="23255" w:name="_Toc45897815"/>
      <w:bookmarkStart w:id="23256" w:name="_Toc51746019"/>
      <w:bookmarkStart w:id="23257" w:name="_Toc64446283"/>
      <w:bookmarkStart w:id="23258" w:name="_Toc73982153"/>
      <w:bookmarkStart w:id="23259" w:name="_Toc88652242"/>
      <w:bookmarkStart w:id="23260" w:name="_Toc97891285"/>
      <w:bookmarkStart w:id="23261" w:name="_Toc99123428"/>
      <w:bookmarkStart w:id="23262" w:name="_Toc99662233"/>
      <w:bookmarkStart w:id="23263" w:name="_Toc105152300"/>
      <w:bookmarkStart w:id="23264" w:name="_Toc105174106"/>
      <w:bookmarkStart w:id="23265" w:name="_Toc106109104"/>
      <w:bookmarkStart w:id="23266" w:name="_Toc106123009"/>
      <w:bookmarkStart w:id="23267" w:name="_Toc107409562"/>
      <w:bookmarkStart w:id="23268" w:name="_Toc112756751"/>
      <w:bookmarkStart w:id="23269" w:name="_Toc146270903"/>
      <w:r w:rsidRPr="001D2E49">
        <w:t>9.3.1.29</w:t>
      </w:r>
      <w:r w:rsidRPr="001D2E49">
        <w:tab/>
        <w:t>Source NG-RAN Node to Target NG-RAN Node Transparent Container</w:t>
      </w:r>
      <w:bookmarkEnd w:id="23245"/>
      <w:bookmarkEnd w:id="23246"/>
      <w:bookmarkEnd w:id="23247"/>
      <w:bookmarkEnd w:id="23248"/>
      <w:bookmarkEnd w:id="23249"/>
      <w:bookmarkEnd w:id="23250"/>
      <w:bookmarkEnd w:id="23251"/>
      <w:bookmarkEnd w:id="23252"/>
      <w:bookmarkEnd w:id="23253"/>
      <w:bookmarkEnd w:id="23254"/>
      <w:bookmarkEnd w:id="23255"/>
      <w:bookmarkEnd w:id="23256"/>
      <w:bookmarkEnd w:id="23257"/>
      <w:bookmarkEnd w:id="23258"/>
      <w:bookmarkEnd w:id="23259"/>
      <w:bookmarkEnd w:id="23260"/>
      <w:bookmarkEnd w:id="23261"/>
      <w:bookmarkEnd w:id="23262"/>
      <w:bookmarkEnd w:id="23263"/>
      <w:bookmarkEnd w:id="23264"/>
      <w:bookmarkEnd w:id="23265"/>
      <w:bookmarkEnd w:id="23266"/>
      <w:bookmarkEnd w:id="23267"/>
      <w:bookmarkEnd w:id="23268"/>
      <w:bookmarkEnd w:id="23269"/>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270" w:author="rapp" w:date="2023-11-09T17:02: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3271">
          <w:tblGrid>
            <w:gridCol w:w="2268"/>
            <w:gridCol w:w="1020"/>
            <w:gridCol w:w="1077"/>
            <w:gridCol w:w="1587"/>
            <w:gridCol w:w="1757"/>
            <w:gridCol w:w="1077"/>
            <w:gridCol w:w="1077"/>
          </w:tblGrid>
        </w:tblGridChange>
      </w:tblGrid>
      <w:tr w:rsidR="00FA3098" w:rsidRPr="001D2E49" w14:paraId="3B576EDD" w14:textId="77777777" w:rsidTr="008C4CED">
        <w:tc>
          <w:tcPr>
            <w:tcW w:w="2267" w:type="dxa"/>
            <w:tcPrChange w:id="23272" w:author="rapp" w:date="2023-11-09T17:02:00Z">
              <w:tcPr>
                <w:tcW w:w="2268" w:type="dxa"/>
              </w:tcPr>
            </w:tcPrChange>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Change w:id="23273" w:author="rapp" w:date="2023-11-09T17:02:00Z">
              <w:tcPr>
                <w:tcW w:w="1020" w:type="dxa"/>
              </w:tcPr>
            </w:tcPrChange>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Change w:id="23274" w:author="rapp" w:date="2023-11-09T17:02:00Z">
              <w:tcPr>
                <w:tcW w:w="1077" w:type="dxa"/>
              </w:tcPr>
            </w:tcPrChange>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Change w:id="23275" w:author="rapp" w:date="2023-11-09T17:02:00Z">
              <w:tcPr>
                <w:tcW w:w="1587" w:type="dxa"/>
              </w:tcPr>
            </w:tcPrChange>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Change w:id="23276" w:author="rapp" w:date="2023-11-09T17:02:00Z">
              <w:tcPr>
                <w:tcW w:w="1757" w:type="dxa"/>
              </w:tcPr>
            </w:tcPrChange>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Change w:id="23277" w:author="rapp" w:date="2023-11-09T17:02:00Z">
              <w:tcPr>
                <w:tcW w:w="1077" w:type="dxa"/>
              </w:tcPr>
            </w:tcPrChange>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Change w:id="23278" w:author="rapp" w:date="2023-11-09T17:02:00Z">
              <w:tcPr>
                <w:tcW w:w="1077" w:type="dxa"/>
              </w:tcPr>
            </w:tcPrChange>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8C4CED">
        <w:tc>
          <w:tcPr>
            <w:tcW w:w="2267" w:type="dxa"/>
            <w:tcPrChange w:id="23279" w:author="rapp" w:date="2023-11-09T17:02:00Z">
              <w:tcPr>
                <w:tcW w:w="2268" w:type="dxa"/>
              </w:tcPr>
            </w:tcPrChange>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Change w:id="23280" w:author="rapp" w:date="2023-11-09T17:02:00Z">
              <w:tcPr>
                <w:tcW w:w="1020" w:type="dxa"/>
              </w:tcPr>
            </w:tcPrChange>
          </w:tcPr>
          <w:p w14:paraId="048CA67F" w14:textId="77777777" w:rsidR="00FA3098" w:rsidRPr="001D2E49" w:rsidRDefault="00FA3098" w:rsidP="00E07D77">
            <w:pPr>
              <w:pStyle w:val="TAL"/>
              <w:rPr>
                <w:lang w:eastAsia="ja-JP"/>
              </w:rPr>
            </w:pPr>
            <w:r w:rsidRPr="001D2E49">
              <w:rPr>
                <w:lang w:eastAsia="ja-JP"/>
              </w:rPr>
              <w:t>M</w:t>
            </w:r>
          </w:p>
        </w:tc>
        <w:tc>
          <w:tcPr>
            <w:tcW w:w="1077" w:type="dxa"/>
            <w:tcPrChange w:id="23281" w:author="rapp" w:date="2023-11-09T17:02:00Z">
              <w:tcPr>
                <w:tcW w:w="1077" w:type="dxa"/>
              </w:tcPr>
            </w:tcPrChange>
          </w:tcPr>
          <w:p w14:paraId="22DC172D" w14:textId="77777777" w:rsidR="00FA3098" w:rsidRPr="001D2E49" w:rsidRDefault="00FA3098" w:rsidP="00E07D77">
            <w:pPr>
              <w:pStyle w:val="TAL"/>
              <w:rPr>
                <w:i/>
                <w:lang w:eastAsia="ja-JP"/>
              </w:rPr>
            </w:pPr>
          </w:p>
        </w:tc>
        <w:tc>
          <w:tcPr>
            <w:tcW w:w="1587" w:type="dxa"/>
            <w:tcPrChange w:id="23282" w:author="rapp" w:date="2023-11-09T17:02:00Z">
              <w:tcPr>
                <w:tcW w:w="1587" w:type="dxa"/>
              </w:tcPr>
            </w:tcPrChange>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Change w:id="23283" w:author="rapp" w:date="2023-11-09T17:02:00Z">
              <w:tcPr>
                <w:tcW w:w="1757" w:type="dxa"/>
              </w:tcPr>
            </w:tcPrChange>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Change w:id="23284" w:author="rapp" w:date="2023-11-09T17:02:00Z">
              <w:tcPr>
                <w:tcW w:w="1077" w:type="dxa"/>
              </w:tcPr>
            </w:tcPrChange>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Change w:id="23285" w:author="rapp" w:date="2023-11-09T17:02:00Z">
              <w:tcPr>
                <w:tcW w:w="1077" w:type="dxa"/>
              </w:tcPr>
            </w:tcPrChange>
          </w:tcPr>
          <w:p w14:paraId="2CB04933" w14:textId="77777777" w:rsidR="00FA3098" w:rsidRPr="001D2E49" w:rsidRDefault="00FA3098" w:rsidP="00E07D77">
            <w:pPr>
              <w:pStyle w:val="TAC"/>
              <w:rPr>
                <w:lang w:eastAsia="ja-JP"/>
              </w:rPr>
            </w:pPr>
          </w:p>
        </w:tc>
      </w:tr>
      <w:tr w:rsidR="00FA3098" w:rsidRPr="001D2E49" w14:paraId="43EB2872" w14:textId="77777777" w:rsidTr="008C4CED">
        <w:tc>
          <w:tcPr>
            <w:tcW w:w="2267" w:type="dxa"/>
            <w:tcPrChange w:id="23286" w:author="rapp" w:date="2023-11-09T17:02:00Z">
              <w:tcPr>
                <w:tcW w:w="2268" w:type="dxa"/>
              </w:tcPr>
            </w:tcPrChange>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Change w:id="23287" w:author="rapp" w:date="2023-11-09T17:02:00Z">
              <w:tcPr>
                <w:tcW w:w="1020" w:type="dxa"/>
              </w:tcPr>
            </w:tcPrChange>
          </w:tcPr>
          <w:p w14:paraId="27994763" w14:textId="77777777" w:rsidR="00FA3098" w:rsidRPr="00ED2F3C" w:rsidRDefault="00FA3098" w:rsidP="00E07D77">
            <w:pPr>
              <w:pStyle w:val="TAL"/>
              <w:rPr>
                <w:lang w:val="fr-FR" w:eastAsia="ja-JP"/>
              </w:rPr>
            </w:pPr>
          </w:p>
        </w:tc>
        <w:tc>
          <w:tcPr>
            <w:tcW w:w="1077" w:type="dxa"/>
            <w:tcPrChange w:id="23288" w:author="rapp" w:date="2023-11-09T17:02:00Z">
              <w:tcPr>
                <w:tcW w:w="1077" w:type="dxa"/>
              </w:tcPr>
            </w:tcPrChange>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Change w:id="23289" w:author="rapp" w:date="2023-11-09T17:02:00Z">
              <w:tcPr>
                <w:tcW w:w="1587" w:type="dxa"/>
              </w:tcPr>
            </w:tcPrChange>
          </w:tcPr>
          <w:p w14:paraId="471B037C" w14:textId="77777777" w:rsidR="00FA3098" w:rsidRPr="001D2E49" w:rsidRDefault="00FA3098" w:rsidP="00E07D77">
            <w:pPr>
              <w:pStyle w:val="TAL"/>
              <w:rPr>
                <w:lang w:eastAsia="ja-JP"/>
              </w:rPr>
            </w:pPr>
          </w:p>
        </w:tc>
        <w:tc>
          <w:tcPr>
            <w:tcW w:w="1757" w:type="dxa"/>
            <w:tcPrChange w:id="23290" w:author="rapp" w:date="2023-11-09T17:02:00Z">
              <w:tcPr>
                <w:tcW w:w="1757" w:type="dxa"/>
              </w:tcPr>
            </w:tcPrChange>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Change w:id="23291" w:author="rapp" w:date="2023-11-09T17:02:00Z">
              <w:tcPr>
                <w:tcW w:w="1077" w:type="dxa"/>
              </w:tcPr>
            </w:tcPrChange>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Change w:id="23292" w:author="rapp" w:date="2023-11-09T17:02:00Z">
              <w:tcPr>
                <w:tcW w:w="1077" w:type="dxa"/>
              </w:tcPr>
            </w:tcPrChange>
          </w:tcPr>
          <w:p w14:paraId="773EEBDB" w14:textId="77777777" w:rsidR="00FA3098" w:rsidRPr="001D2E49" w:rsidRDefault="00FA3098" w:rsidP="00E07D77">
            <w:pPr>
              <w:pStyle w:val="TAC"/>
            </w:pPr>
          </w:p>
        </w:tc>
      </w:tr>
      <w:tr w:rsidR="00FA3098" w:rsidRPr="001D2E49" w14:paraId="169C5381" w14:textId="77777777" w:rsidTr="008C4CED">
        <w:tc>
          <w:tcPr>
            <w:tcW w:w="2267" w:type="dxa"/>
            <w:tcPrChange w:id="23293" w:author="rapp" w:date="2023-11-09T17:02:00Z">
              <w:tcPr>
                <w:tcW w:w="2268" w:type="dxa"/>
              </w:tcPr>
            </w:tcPrChange>
          </w:tcPr>
          <w:p w14:paraId="2F7B68DE" w14:textId="77777777" w:rsidR="00FA3098" w:rsidRPr="00E07D77" w:rsidRDefault="00FA3098">
            <w:pPr>
              <w:pStyle w:val="TAL"/>
              <w:ind w:leftChars="50" w:left="100"/>
              <w:rPr>
                <w:b/>
                <w:bCs/>
                <w:lang w:eastAsia="ja-JP"/>
                <w:rPrChange w:id="23294" w:author="Ericsson" w:date="2023-11-09T10:41:00Z">
                  <w:rPr>
                    <w:lang w:eastAsia="ja-JP"/>
                  </w:rPr>
                </w:rPrChange>
              </w:rPr>
              <w:pPrChange w:id="23295" w:author="Ericsson" w:date="2023-11-09T10:41:00Z">
                <w:pPr>
                  <w:pStyle w:val="TAL"/>
                  <w:ind w:left="75"/>
                </w:pPr>
              </w:pPrChange>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Change w:id="23296" w:author="rapp" w:date="2023-11-09T17:02:00Z">
              <w:tcPr>
                <w:tcW w:w="1020" w:type="dxa"/>
              </w:tcPr>
            </w:tcPrChange>
          </w:tcPr>
          <w:p w14:paraId="2C72E31E" w14:textId="77777777" w:rsidR="00FA3098" w:rsidRPr="001D2E49" w:rsidRDefault="00FA3098" w:rsidP="00E07D77">
            <w:pPr>
              <w:pStyle w:val="TAL"/>
              <w:rPr>
                <w:lang w:eastAsia="ja-JP"/>
              </w:rPr>
            </w:pPr>
          </w:p>
        </w:tc>
        <w:tc>
          <w:tcPr>
            <w:tcW w:w="1077" w:type="dxa"/>
            <w:tcPrChange w:id="23297" w:author="rapp" w:date="2023-11-09T17:02:00Z">
              <w:tcPr>
                <w:tcW w:w="1077" w:type="dxa"/>
              </w:tcPr>
            </w:tcPrChange>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Change w:id="23298" w:author="rapp" w:date="2023-11-09T17:02:00Z">
              <w:tcPr>
                <w:tcW w:w="1587" w:type="dxa"/>
              </w:tcPr>
            </w:tcPrChange>
          </w:tcPr>
          <w:p w14:paraId="161830F1" w14:textId="77777777" w:rsidR="00FA3098" w:rsidRPr="001D2E49" w:rsidRDefault="00FA3098" w:rsidP="00E07D77">
            <w:pPr>
              <w:pStyle w:val="TAL"/>
              <w:rPr>
                <w:lang w:eastAsia="ja-JP"/>
              </w:rPr>
            </w:pPr>
          </w:p>
        </w:tc>
        <w:tc>
          <w:tcPr>
            <w:tcW w:w="1757" w:type="dxa"/>
            <w:tcPrChange w:id="23299" w:author="rapp" w:date="2023-11-09T17:02:00Z">
              <w:tcPr>
                <w:tcW w:w="1757" w:type="dxa"/>
              </w:tcPr>
            </w:tcPrChange>
          </w:tcPr>
          <w:p w14:paraId="391A4AEB" w14:textId="77777777" w:rsidR="00FA3098" w:rsidRPr="001D2E49" w:rsidRDefault="00FA3098" w:rsidP="00E07D77">
            <w:pPr>
              <w:pStyle w:val="TAL"/>
              <w:rPr>
                <w:lang w:eastAsia="ja-JP"/>
              </w:rPr>
            </w:pPr>
          </w:p>
        </w:tc>
        <w:tc>
          <w:tcPr>
            <w:tcW w:w="1077" w:type="dxa"/>
            <w:tcPrChange w:id="23300" w:author="rapp" w:date="2023-11-09T17:02:00Z">
              <w:tcPr>
                <w:tcW w:w="1077" w:type="dxa"/>
              </w:tcPr>
            </w:tcPrChange>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01" w:author="rapp" w:date="2023-11-09T17:02:00Z">
              <w:tcPr>
                <w:tcW w:w="1077" w:type="dxa"/>
              </w:tcPr>
            </w:tcPrChange>
          </w:tcPr>
          <w:p w14:paraId="10FB5FF1" w14:textId="77777777" w:rsidR="00FA3098" w:rsidRPr="001D2E49" w:rsidRDefault="00FA3098" w:rsidP="00E07D77">
            <w:pPr>
              <w:pStyle w:val="TAC"/>
              <w:rPr>
                <w:lang w:eastAsia="ja-JP"/>
              </w:rPr>
            </w:pPr>
          </w:p>
        </w:tc>
      </w:tr>
      <w:tr w:rsidR="00FA3098" w:rsidRPr="001D2E49" w14:paraId="606CBD22" w14:textId="77777777" w:rsidTr="008C4CED">
        <w:tc>
          <w:tcPr>
            <w:tcW w:w="2267" w:type="dxa"/>
            <w:tcPrChange w:id="23302" w:author="rapp" w:date="2023-11-09T17:02:00Z">
              <w:tcPr>
                <w:tcW w:w="2268" w:type="dxa"/>
              </w:tcPr>
            </w:tcPrChange>
          </w:tcPr>
          <w:p w14:paraId="063C4320" w14:textId="77777777" w:rsidR="00FA3098" w:rsidRPr="001D2E49" w:rsidRDefault="00FA3098">
            <w:pPr>
              <w:pStyle w:val="TAL"/>
              <w:ind w:leftChars="100" w:left="200"/>
              <w:rPr>
                <w:lang w:eastAsia="ja-JP"/>
              </w:rPr>
              <w:pPrChange w:id="23303" w:author="Ericsson" w:date="2023-11-09T10:41:00Z">
                <w:pPr>
                  <w:pStyle w:val="TAL"/>
                  <w:ind w:left="165"/>
                </w:pPr>
              </w:pPrChange>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Change w:id="23304" w:author="rapp" w:date="2023-11-09T17:02:00Z">
              <w:tcPr>
                <w:tcW w:w="1020" w:type="dxa"/>
              </w:tcPr>
            </w:tcPrChange>
          </w:tcPr>
          <w:p w14:paraId="50E7CC22" w14:textId="77777777" w:rsidR="00FA3098" w:rsidRPr="001D2E49" w:rsidRDefault="00FA3098" w:rsidP="00E07D77">
            <w:pPr>
              <w:pStyle w:val="TAL"/>
              <w:rPr>
                <w:lang w:eastAsia="ja-JP"/>
              </w:rPr>
            </w:pPr>
            <w:r w:rsidRPr="001D2E49">
              <w:rPr>
                <w:lang w:eastAsia="ja-JP"/>
              </w:rPr>
              <w:t>M</w:t>
            </w:r>
          </w:p>
        </w:tc>
        <w:tc>
          <w:tcPr>
            <w:tcW w:w="1077" w:type="dxa"/>
            <w:tcPrChange w:id="23305" w:author="rapp" w:date="2023-11-09T17:02:00Z">
              <w:tcPr>
                <w:tcW w:w="1077" w:type="dxa"/>
              </w:tcPr>
            </w:tcPrChange>
          </w:tcPr>
          <w:p w14:paraId="678F2651" w14:textId="77777777" w:rsidR="00FA3098" w:rsidRPr="001D2E49" w:rsidRDefault="00FA3098" w:rsidP="00E07D77">
            <w:pPr>
              <w:pStyle w:val="TAL"/>
              <w:rPr>
                <w:i/>
                <w:lang w:eastAsia="ja-JP"/>
              </w:rPr>
            </w:pPr>
          </w:p>
        </w:tc>
        <w:tc>
          <w:tcPr>
            <w:tcW w:w="1587" w:type="dxa"/>
            <w:tcPrChange w:id="23306" w:author="rapp" w:date="2023-11-09T17:02:00Z">
              <w:tcPr>
                <w:tcW w:w="1587" w:type="dxa"/>
              </w:tcPr>
            </w:tcPrChange>
          </w:tcPr>
          <w:p w14:paraId="79BDD5D4" w14:textId="77777777" w:rsidR="00FA3098" w:rsidRPr="001D2E49" w:rsidRDefault="00FA3098" w:rsidP="00E07D77">
            <w:pPr>
              <w:pStyle w:val="TAL"/>
              <w:rPr>
                <w:lang w:eastAsia="ja-JP"/>
              </w:rPr>
            </w:pPr>
            <w:r w:rsidRPr="001D2E49">
              <w:rPr>
                <w:lang w:eastAsia="ja-JP"/>
              </w:rPr>
              <w:t>9.3.1.50</w:t>
            </w:r>
          </w:p>
        </w:tc>
        <w:tc>
          <w:tcPr>
            <w:tcW w:w="1757" w:type="dxa"/>
            <w:tcPrChange w:id="23307" w:author="rapp" w:date="2023-11-09T17:02:00Z">
              <w:tcPr>
                <w:tcW w:w="1757" w:type="dxa"/>
              </w:tcPr>
            </w:tcPrChange>
          </w:tcPr>
          <w:p w14:paraId="02C10F25" w14:textId="77777777" w:rsidR="00FA3098" w:rsidRPr="001D2E49" w:rsidRDefault="00FA3098" w:rsidP="00E07D77">
            <w:pPr>
              <w:pStyle w:val="TAL"/>
              <w:rPr>
                <w:lang w:eastAsia="ja-JP"/>
              </w:rPr>
            </w:pPr>
          </w:p>
        </w:tc>
        <w:tc>
          <w:tcPr>
            <w:tcW w:w="1077" w:type="dxa"/>
            <w:tcPrChange w:id="23308" w:author="rapp" w:date="2023-11-09T17:02:00Z">
              <w:tcPr>
                <w:tcW w:w="1077" w:type="dxa"/>
              </w:tcPr>
            </w:tcPrChange>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09" w:author="rapp" w:date="2023-11-09T17:02:00Z">
              <w:tcPr>
                <w:tcW w:w="1077" w:type="dxa"/>
              </w:tcPr>
            </w:tcPrChange>
          </w:tcPr>
          <w:p w14:paraId="07C66065" w14:textId="77777777" w:rsidR="00FA3098" w:rsidRPr="001D2E49" w:rsidRDefault="00FA3098" w:rsidP="00E07D77">
            <w:pPr>
              <w:pStyle w:val="TAC"/>
              <w:rPr>
                <w:lang w:eastAsia="ja-JP"/>
              </w:rPr>
            </w:pPr>
          </w:p>
        </w:tc>
      </w:tr>
      <w:tr w:rsidR="00FA3098" w:rsidRPr="001D2E49" w14:paraId="6E412099" w14:textId="77777777" w:rsidTr="008C4CED">
        <w:tc>
          <w:tcPr>
            <w:tcW w:w="2267" w:type="dxa"/>
            <w:tcPrChange w:id="23310" w:author="rapp" w:date="2023-11-09T17:02:00Z">
              <w:tcPr>
                <w:tcW w:w="2268" w:type="dxa"/>
              </w:tcPr>
            </w:tcPrChange>
          </w:tcPr>
          <w:p w14:paraId="46A0B544" w14:textId="77777777" w:rsidR="00FA3098" w:rsidRPr="00E07D77" w:rsidRDefault="00FA3098">
            <w:pPr>
              <w:pStyle w:val="TAL"/>
              <w:ind w:leftChars="100" w:left="200"/>
              <w:rPr>
                <w:b/>
                <w:bCs/>
                <w:lang w:eastAsia="ja-JP"/>
              </w:rPr>
              <w:pPrChange w:id="23311" w:author="Ericsson" w:date="2023-11-09T10:41:00Z">
                <w:pPr>
                  <w:pStyle w:val="TAL"/>
                  <w:ind w:left="165"/>
                </w:pPr>
              </w:pPrChange>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Change w:id="23312" w:author="rapp" w:date="2023-11-09T17:02:00Z">
              <w:tcPr>
                <w:tcW w:w="1020" w:type="dxa"/>
              </w:tcPr>
            </w:tcPrChange>
          </w:tcPr>
          <w:p w14:paraId="1E56CB78" w14:textId="77777777" w:rsidR="00FA3098" w:rsidRPr="001D2E49" w:rsidRDefault="00FA3098" w:rsidP="00E07D77">
            <w:pPr>
              <w:pStyle w:val="TAL"/>
              <w:rPr>
                <w:lang w:eastAsia="ja-JP"/>
              </w:rPr>
            </w:pPr>
          </w:p>
        </w:tc>
        <w:tc>
          <w:tcPr>
            <w:tcW w:w="1077" w:type="dxa"/>
            <w:tcPrChange w:id="23313" w:author="rapp" w:date="2023-11-09T17:02:00Z">
              <w:tcPr>
                <w:tcW w:w="1077" w:type="dxa"/>
              </w:tcPr>
            </w:tcPrChange>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Change w:id="23314" w:author="rapp" w:date="2023-11-09T17:02:00Z">
              <w:tcPr>
                <w:tcW w:w="1587" w:type="dxa"/>
              </w:tcPr>
            </w:tcPrChange>
          </w:tcPr>
          <w:p w14:paraId="61AE921E" w14:textId="77777777" w:rsidR="00FA3098" w:rsidRPr="001D2E49" w:rsidRDefault="00FA3098" w:rsidP="00E07D77">
            <w:pPr>
              <w:pStyle w:val="TAL"/>
              <w:rPr>
                <w:lang w:eastAsia="ja-JP"/>
              </w:rPr>
            </w:pPr>
          </w:p>
        </w:tc>
        <w:tc>
          <w:tcPr>
            <w:tcW w:w="1757" w:type="dxa"/>
            <w:tcPrChange w:id="23315" w:author="rapp" w:date="2023-11-09T17:02:00Z">
              <w:tcPr>
                <w:tcW w:w="1757" w:type="dxa"/>
              </w:tcPr>
            </w:tcPrChange>
          </w:tcPr>
          <w:p w14:paraId="01287D1E" w14:textId="77777777" w:rsidR="00FA3098" w:rsidRPr="001D2E49" w:rsidRDefault="00FA3098" w:rsidP="00E07D77">
            <w:pPr>
              <w:pStyle w:val="TAL"/>
              <w:rPr>
                <w:lang w:eastAsia="ja-JP"/>
              </w:rPr>
            </w:pPr>
          </w:p>
        </w:tc>
        <w:tc>
          <w:tcPr>
            <w:tcW w:w="1077" w:type="dxa"/>
            <w:tcPrChange w:id="23316" w:author="rapp" w:date="2023-11-09T17:02:00Z">
              <w:tcPr>
                <w:tcW w:w="1077" w:type="dxa"/>
              </w:tcPr>
            </w:tcPrChange>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17" w:author="rapp" w:date="2023-11-09T17:02:00Z">
              <w:tcPr>
                <w:tcW w:w="1077" w:type="dxa"/>
              </w:tcPr>
            </w:tcPrChange>
          </w:tcPr>
          <w:p w14:paraId="0FB6AE15" w14:textId="77777777" w:rsidR="00FA3098" w:rsidRPr="001D2E49" w:rsidRDefault="00FA3098" w:rsidP="00E07D77">
            <w:pPr>
              <w:pStyle w:val="TAC"/>
              <w:rPr>
                <w:lang w:eastAsia="ja-JP"/>
              </w:rPr>
            </w:pPr>
          </w:p>
        </w:tc>
      </w:tr>
      <w:tr w:rsidR="00FA3098" w:rsidRPr="001D2E49" w14:paraId="255D066D" w14:textId="77777777" w:rsidTr="008C4CED">
        <w:tc>
          <w:tcPr>
            <w:tcW w:w="2267" w:type="dxa"/>
            <w:tcPrChange w:id="23318" w:author="rapp" w:date="2023-11-09T17:02:00Z">
              <w:tcPr>
                <w:tcW w:w="2268" w:type="dxa"/>
              </w:tcPr>
            </w:tcPrChange>
          </w:tcPr>
          <w:p w14:paraId="538C8248" w14:textId="77777777" w:rsidR="00FA3098" w:rsidRPr="00E07D77" w:rsidRDefault="00FA3098">
            <w:pPr>
              <w:pStyle w:val="TAL"/>
              <w:ind w:leftChars="150" w:left="300"/>
              <w:rPr>
                <w:b/>
                <w:bCs/>
                <w:lang w:eastAsia="ja-JP"/>
                <w:rPrChange w:id="23319" w:author="Ericsson" w:date="2023-11-09T10:41:00Z">
                  <w:rPr>
                    <w:lang w:eastAsia="ja-JP"/>
                  </w:rPr>
                </w:rPrChange>
              </w:rPr>
              <w:pPrChange w:id="23320" w:author="Ericsson" w:date="2023-11-09T10:41:00Z">
                <w:pPr>
                  <w:pStyle w:val="TAL"/>
                  <w:ind w:left="255"/>
                </w:pPr>
              </w:pPrChange>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Change w:id="23321" w:author="rapp" w:date="2023-11-09T17:02:00Z">
              <w:tcPr>
                <w:tcW w:w="1020" w:type="dxa"/>
              </w:tcPr>
            </w:tcPrChange>
          </w:tcPr>
          <w:p w14:paraId="506EED94" w14:textId="77777777" w:rsidR="00FA3098" w:rsidRPr="001D2E49" w:rsidRDefault="00FA3098" w:rsidP="00E07D77">
            <w:pPr>
              <w:pStyle w:val="TAL"/>
              <w:rPr>
                <w:lang w:eastAsia="ja-JP"/>
              </w:rPr>
            </w:pPr>
          </w:p>
        </w:tc>
        <w:tc>
          <w:tcPr>
            <w:tcW w:w="1077" w:type="dxa"/>
            <w:tcPrChange w:id="23322" w:author="rapp" w:date="2023-11-09T17:02:00Z">
              <w:tcPr>
                <w:tcW w:w="1077" w:type="dxa"/>
              </w:tcPr>
            </w:tcPrChange>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Change w:id="23323" w:author="rapp" w:date="2023-11-09T17:02:00Z">
              <w:tcPr>
                <w:tcW w:w="1587" w:type="dxa"/>
              </w:tcPr>
            </w:tcPrChange>
          </w:tcPr>
          <w:p w14:paraId="0C3D265A" w14:textId="77777777" w:rsidR="00FA3098" w:rsidRPr="001D2E49" w:rsidRDefault="00FA3098" w:rsidP="00E07D77">
            <w:pPr>
              <w:pStyle w:val="TAL"/>
              <w:rPr>
                <w:lang w:eastAsia="ja-JP"/>
              </w:rPr>
            </w:pPr>
          </w:p>
        </w:tc>
        <w:tc>
          <w:tcPr>
            <w:tcW w:w="1757" w:type="dxa"/>
            <w:tcPrChange w:id="23324" w:author="rapp" w:date="2023-11-09T17:02:00Z">
              <w:tcPr>
                <w:tcW w:w="1757" w:type="dxa"/>
              </w:tcPr>
            </w:tcPrChange>
          </w:tcPr>
          <w:p w14:paraId="20F4F3C2" w14:textId="77777777" w:rsidR="00FA3098" w:rsidRPr="001D2E49" w:rsidRDefault="00FA3098" w:rsidP="00E07D77">
            <w:pPr>
              <w:pStyle w:val="TAL"/>
              <w:rPr>
                <w:lang w:eastAsia="ja-JP"/>
              </w:rPr>
            </w:pPr>
          </w:p>
        </w:tc>
        <w:tc>
          <w:tcPr>
            <w:tcW w:w="1077" w:type="dxa"/>
            <w:tcPrChange w:id="23325" w:author="rapp" w:date="2023-11-09T17:02:00Z">
              <w:tcPr>
                <w:tcW w:w="1077" w:type="dxa"/>
              </w:tcPr>
            </w:tcPrChange>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26" w:author="rapp" w:date="2023-11-09T17:02:00Z">
              <w:tcPr>
                <w:tcW w:w="1077" w:type="dxa"/>
              </w:tcPr>
            </w:tcPrChange>
          </w:tcPr>
          <w:p w14:paraId="346F1A9F" w14:textId="77777777" w:rsidR="00FA3098" w:rsidRPr="001D2E49" w:rsidRDefault="00FA3098" w:rsidP="00E07D77">
            <w:pPr>
              <w:pStyle w:val="TAC"/>
              <w:rPr>
                <w:lang w:eastAsia="ja-JP"/>
              </w:rPr>
            </w:pPr>
          </w:p>
        </w:tc>
      </w:tr>
      <w:tr w:rsidR="00FA3098" w:rsidRPr="001D2E49" w14:paraId="71483B1C" w14:textId="77777777" w:rsidTr="008C4CED">
        <w:tc>
          <w:tcPr>
            <w:tcW w:w="2267" w:type="dxa"/>
            <w:tcPrChange w:id="23327" w:author="rapp" w:date="2023-11-09T17:02:00Z">
              <w:tcPr>
                <w:tcW w:w="2268" w:type="dxa"/>
              </w:tcPr>
            </w:tcPrChange>
          </w:tcPr>
          <w:p w14:paraId="7CCC5411" w14:textId="77777777" w:rsidR="00FA3098" w:rsidRPr="001D2E49" w:rsidRDefault="00FA3098">
            <w:pPr>
              <w:pStyle w:val="TAL"/>
              <w:ind w:leftChars="200" w:left="400"/>
              <w:rPr>
                <w:lang w:eastAsia="ja-JP"/>
              </w:rPr>
              <w:pPrChange w:id="23328" w:author="Ericsson" w:date="2023-11-09T10:41:00Z">
                <w:pPr>
                  <w:pStyle w:val="TAL"/>
                  <w:ind w:left="345"/>
                </w:pPr>
              </w:pPrChange>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Change w:id="23329" w:author="rapp" w:date="2023-11-09T17:02:00Z">
              <w:tcPr>
                <w:tcW w:w="1020" w:type="dxa"/>
              </w:tcPr>
            </w:tcPrChange>
          </w:tcPr>
          <w:p w14:paraId="45C21386" w14:textId="77777777" w:rsidR="00FA3098" w:rsidRPr="001D2E49" w:rsidRDefault="00FA3098" w:rsidP="00E07D77">
            <w:pPr>
              <w:pStyle w:val="TAL"/>
              <w:rPr>
                <w:lang w:eastAsia="ja-JP"/>
              </w:rPr>
            </w:pPr>
            <w:r w:rsidRPr="001D2E49">
              <w:rPr>
                <w:lang w:eastAsia="ja-JP"/>
              </w:rPr>
              <w:t>M</w:t>
            </w:r>
          </w:p>
        </w:tc>
        <w:tc>
          <w:tcPr>
            <w:tcW w:w="1077" w:type="dxa"/>
            <w:tcPrChange w:id="23330" w:author="rapp" w:date="2023-11-09T17:02:00Z">
              <w:tcPr>
                <w:tcW w:w="1077" w:type="dxa"/>
              </w:tcPr>
            </w:tcPrChange>
          </w:tcPr>
          <w:p w14:paraId="4173E58E" w14:textId="77777777" w:rsidR="00FA3098" w:rsidRPr="001D2E49" w:rsidRDefault="00FA3098" w:rsidP="00E07D77">
            <w:pPr>
              <w:pStyle w:val="TAL"/>
              <w:rPr>
                <w:i/>
                <w:lang w:eastAsia="ja-JP"/>
              </w:rPr>
            </w:pPr>
          </w:p>
        </w:tc>
        <w:tc>
          <w:tcPr>
            <w:tcW w:w="1587" w:type="dxa"/>
            <w:tcPrChange w:id="23331" w:author="rapp" w:date="2023-11-09T17:02:00Z">
              <w:tcPr>
                <w:tcW w:w="1587" w:type="dxa"/>
              </w:tcPr>
            </w:tcPrChange>
          </w:tcPr>
          <w:p w14:paraId="163A4551" w14:textId="77777777" w:rsidR="00FA3098" w:rsidRPr="001D2E49" w:rsidRDefault="00FA3098" w:rsidP="00E07D77">
            <w:pPr>
              <w:pStyle w:val="TAL"/>
              <w:rPr>
                <w:lang w:eastAsia="ja-JP"/>
              </w:rPr>
            </w:pPr>
            <w:r w:rsidRPr="001D2E49">
              <w:rPr>
                <w:lang w:eastAsia="ja-JP"/>
              </w:rPr>
              <w:t>9.3.1.51</w:t>
            </w:r>
          </w:p>
        </w:tc>
        <w:tc>
          <w:tcPr>
            <w:tcW w:w="1757" w:type="dxa"/>
            <w:tcPrChange w:id="23332" w:author="rapp" w:date="2023-11-09T17:02:00Z">
              <w:tcPr>
                <w:tcW w:w="1757" w:type="dxa"/>
              </w:tcPr>
            </w:tcPrChange>
          </w:tcPr>
          <w:p w14:paraId="5481E7E7" w14:textId="77777777" w:rsidR="00FA3098" w:rsidRPr="001D2E49" w:rsidRDefault="00FA3098" w:rsidP="00E07D77">
            <w:pPr>
              <w:pStyle w:val="TAL"/>
              <w:rPr>
                <w:lang w:eastAsia="ja-JP"/>
              </w:rPr>
            </w:pPr>
          </w:p>
        </w:tc>
        <w:tc>
          <w:tcPr>
            <w:tcW w:w="1077" w:type="dxa"/>
            <w:tcPrChange w:id="23333" w:author="rapp" w:date="2023-11-09T17:02:00Z">
              <w:tcPr>
                <w:tcW w:w="1077" w:type="dxa"/>
              </w:tcPr>
            </w:tcPrChange>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34" w:author="rapp" w:date="2023-11-09T17:02:00Z">
              <w:tcPr>
                <w:tcW w:w="1077" w:type="dxa"/>
              </w:tcPr>
            </w:tcPrChange>
          </w:tcPr>
          <w:p w14:paraId="20622C3F" w14:textId="77777777" w:rsidR="00FA3098" w:rsidRPr="001D2E49" w:rsidRDefault="00FA3098" w:rsidP="00E07D77">
            <w:pPr>
              <w:pStyle w:val="TAC"/>
              <w:rPr>
                <w:lang w:eastAsia="ja-JP"/>
              </w:rPr>
            </w:pPr>
          </w:p>
        </w:tc>
      </w:tr>
      <w:tr w:rsidR="00FA3098" w:rsidRPr="001D2E49" w14:paraId="48120FE0" w14:textId="77777777" w:rsidTr="008C4CED">
        <w:tc>
          <w:tcPr>
            <w:tcW w:w="2267" w:type="dxa"/>
            <w:tcPrChange w:id="23335" w:author="rapp" w:date="2023-11-09T17:02:00Z">
              <w:tcPr>
                <w:tcW w:w="2268" w:type="dxa"/>
              </w:tcPr>
            </w:tcPrChange>
          </w:tcPr>
          <w:p w14:paraId="7B109349" w14:textId="77777777" w:rsidR="00FA3098" w:rsidRPr="001D2E49" w:rsidRDefault="00FA3098">
            <w:pPr>
              <w:pStyle w:val="TAL"/>
              <w:ind w:leftChars="200" w:left="400"/>
              <w:rPr>
                <w:lang w:eastAsia="ja-JP"/>
              </w:rPr>
              <w:pPrChange w:id="23336" w:author="Ericsson" w:date="2023-11-09T10:41:00Z">
                <w:pPr>
                  <w:pStyle w:val="TAL"/>
                  <w:ind w:left="345"/>
                </w:pPr>
              </w:pPrChange>
            </w:pPr>
            <w:r w:rsidRPr="001D2E49">
              <w:rPr>
                <w:rFonts w:hint="eastAsia"/>
                <w:lang w:eastAsia="zh-CN"/>
              </w:rPr>
              <w:t>&gt;&gt;&gt;&gt;</w:t>
            </w:r>
            <w:r w:rsidRPr="001D2E49">
              <w:rPr>
                <w:lang w:eastAsia="ja-JP"/>
              </w:rPr>
              <w:t>DL Forwarding</w:t>
            </w:r>
          </w:p>
        </w:tc>
        <w:tc>
          <w:tcPr>
            <w:tcW w:w="1020" w:type="dxa"/>
            <w:tcPrChange w:id="23337" w:author="rapp" w:date="2023-11-09T17:02:00Z">
              <w:tcPr>
                <w:tcW w:w="1020" w:type="dxa"/>
              </w:tcPr>
            </w:tcPrChange>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Change w:id="23338" w:author="rapp" w:date="2023-11-09T17:02:00Z">
              <w:tcPr>
                <w:tcW w:w="1077" w:type="dxa"/>
              </w:tcPr>
            </w:tcPrChange>
          </w:tcPr>
          <w:p w14:paraId="07F43DC1" w14:textId="77777777" w:rsidR="00FA3098" w:rsidRPr="001D2E49" w:rsidRDefault="00FA3098" w:rsidP="00E07D77">
            <w:pPr>
              <w:pStyle w:val="TAL"/>
              <w:rPr>
                <w:i/>
                <w:lang w:eastAsia="ja-JP"/>
              </w:rPr>
            </w:pPr>
          </w:p>
        </w:tc>
        <w:tc>
          <w:tcPr>
            <w:tcW w:w="1587" w:type="dxa"/>
            <w:tcPrChange w:id="23339" w:author="rapp" w:date="2023-11-09T17:02:00Z">
              <w:tcPr>
                <w:tcW w:w="1587" w:type="dxa"/>
              </w:tcPr>
            </w:tcPrChange>
          </w:tcPr>
          <w:p w14:paraId="3FF1C61E" w14:textId="77777777" w:rsidR="00FA3098" w:rsidRPr="001D2E49" w:rsidRDefault="00FA3098" w:rsidP="00E07D77">
            <w:pPr>
              <w:pStyle w:val="TAL"/>
              <w:rPr>
                <w:lang w:eastAsia="ja-JP"/>
              </w:rPr>
            </w:pPr>
            <w:r w:rsidRPr="001D2E49">
              <w:rPr>
                <w:lang w:eastAsia="ja-JP"/>
              </w:rPr>
              <w:t>9.3.1.33</w:t>
            </w:r>
          </w:p>
        </w:tc>
        <w:tc>
          <w:tcPr>
            <w:tcW w:w="1757" w:type="dxa"/>
            <w:tcPrChange w:id="23340" w:author="rapp" w:date="2023-11-09T17:02:00Z">
              <w:tcPr>
                <w:tcW w:w="1757" w:type="dxa"/>
              </w:tcPr>
            </w:tcPrChange>
          </w:tcPr>
          <w:p w14:paraId="394A3ECC" w14:textId="77777777" w:rsidR="00FA3098" w:rsidRPr="001D2E49" w:rsidRDefault="00FA3098" w:rsidP="00E07D77">
            <w:pPr>
              <w:pStyle w:val="TAL"/>
              <w:rPr>
                <w:lang w:eastAsia="ja-JP"/>
              </w:rPr>
            </w:pPr>
          </w:p>
        </w:tc>
        <w:tc>
          <w:tcPr>
            <w:tcW w:w="1077" w:type="dxa"/>
            <w:tcPrChange w:id="23341" w:author="rapp" w:date="2023-11-09T17:02:00Z">
              <w:tcPr>
                <w:tcW w:w="1077" w:type="dxa"/>
              </w:tcPr>
            </w:tcPrChange>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42" w:author="rapp" w:date="2023-11-09T17:02:00Z">
              <w:tcPr>
                <w:tcW w:w="1077" w:type="dxa"/>
              </w:tcPr>
            </w:tcPrChange>
          </w:tcPr>
          <w:p w14:paraId="763AC7DB" w14:textId="77777777" w:rsidR="00FA3098" w:rsidRPr="001D2E49" w:rsidRDefault="00FA3098" w:rsidP="00E07D77">
            <w:pPr>
              <w:pStyle w:val="TAC"/>
              <w:rPr>
                <w:lang w:eastAsia="ja-JP"/>
              </w:rPr>
            </w:pPr>
          </w:p>
        </w:tc>
      </w:tr>
      <w:tr w:rsidR="00FA3098" w:rsidRPr="001D2E49" w14:paraId="2DDD5825" w14:textId="77777777" w:rsidTr="008C4CED">
        <w:tc>
          <w:tcPr>
            <w:tcW w:w="2267" w:type="dxa"/>
            <w:tcPrChange w:id="23343" w:author="rapp" w:date="2023-11-09T17:02:00Z">
              <w:tcPr>
                <w:tcW w:w="2268" w:type="dxa"/>
              </w:tcPr>
            </w:tcPrChange>
          </w:tcPr>
          <w:p w14:paraId="77F7CCD4" w14:textId="77777777" w:rsidR="00FA3098" w:rsidRPr="001D2E49" w:rsidRDefault="00FA3098">
            <w:pPr>
              <w:pStyle w:val="TAL"/>
              <w:ind w:leftChars="200" w:left="400"/>
              <w:rPr>
                <w:lang w:eastAsia="zh-CN"/>
              </w:rPr>
              <w:pPrChange w:id="23344" w:author="Ericsson" w:date="2023-11-09T10:41:00Z">
                <w:pPr>
                  <w:pStyle w:val="TAL"/>
                  <w:ind w:left="345"/>
                </w:pPr>
              </w:pPrChange>
            </w:pPr>
            <w:r w:rsidRPr="001D2E49">
              <w:rPr>
                <w:rFonts w:eastAsia="SimSun" w:hint="eastAsia"/>
                <w:lang w:eastAsia="zh-CN"/>
              </w:rPr>
              <w:t>&gt;&gt;&gt;&gt;</w:t>
            </w:r>
            <w:r w:rsidRPr="001D2E49">
              <w:rPr>
                <w:rFonts w:eastAsia="SimSun"/>
                <w:lang w:eastAsia="ja-JP"/>
              </w:rPr>
              <w:t>UL Forwarding</w:t>
            </w:r>
          </w:p>
        </w:tc>
        <w:tc>
          <w:tcPr>
            <w:tcW w:w="1020" w:type="dxa"/>
            <w:tcPrChange w:id="23345" w:author="rapp" w:date="2023-11-09T17:02:00Z">
              <w:tcPr>
                <w:tcW w:w="1020" w:type="dxa"/>
              </w:tcPr>
            </w:tcPrChange>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Change w:id="23346" w:author="rapp" w:date="2023-11-09T17:02:00Z">
              <w:tcPr>
                <w:tcW w:w="1077" w:type="dxa"/>
              </w:tcPr>
            </w:tcPrChange>
          </w:tcPr>
          <w:p w14:paraId="74B9AA92" w14:textId="77777777" w:rsidR="00FA3098" w:rsidRPr="001D2E49" w:rsidRDefault="00FA3098" w:rsidP="00E07D77">
            <w:pPr>
              <w:pStyle w:val="TAL"/>
              <w:rPr>
                <w:i/>
                <w:lang w:eastAsia="ja-JP"/>
              </w:rPr>
            </w:pPr>
          </w:p>
        </w:tc>
        <w:tc>
          <w:tcPr>
            <w:tcW w:w="1587" w:type="dxa"/>
            <w:tcPrChange w:id="23347" w:author="rapp" w:date="2023-11-09T17:02:00Z">
              <w:tcPr>
                <w:tcW w:w="1587" w:type="dxa"/>
              </w:tcPr>
            </w:tcPrChange>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Change w:id="23348" w:author="rapp" w:date="2023-11-09T17:02:00Z">
              <w:tcPr>
                <w:tcW w:w="1757" w:type="dxa"/>
              </w:tcPr>
            </w:tcPrChange>
          </w:tcPr>
          <w:p w14:paraId="314560B9" w14:textId="77777777" w:rsidR="00FA3098" w:rsidRPr="001D2E49" w:rsidRDefault="00FA3098" w:rsidP="00E07D77">
            <w:pPr>
              <w:pStyle w:val="TAL"/>
              <w:rPr>
                <w:lang w:eastAsia="ja-JP"/>
              </w:rPr>
            </w:pPr>
          </w:p>
        </w:tc>
        <w:tc>
          <w:tcPr>
            <w:tcW w:w="1077" w:type="dxa"/>
            <w:tcPrChange w:id="23349" w:author="rapp" w:date="2023-11-09T17:02:00Z">
              <w:tcPr>
                <w:tcW w:w="1077" w:type="dxa"/>
              </w:tcPr>
            </w:tcPrChange>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Change w:id="23350" w:author="rapp" w:date="2023-11-09T17:02:00Z">
              <w:tcPr>
                <w:tcW w:w="1077" w:type="dxa"/>
              </w:tcPr>
            </w:tcPrChange>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8C4CED">
        <w:tc>
          <w:tcPr>
            <w:tcW w:w="2267" w:type="dxa"/>
            <w:tcPrChange w:id="23351" w:author="rapp" w:date="2023-11-09T17:02:00Z">
              <w:tcPr>
                <w:tcW w:w="2268" w:type="dxa"/>
              </w:tcPr>
            </w:tcPrChange>
          </w:tcPr>
          <w:p w14:paraId="1F8B4682" w14:textId="77777777" w:rsidR="003564AA" w:rsidRPr="001D2E49" w:rsidRDefault="003564AA">
            <w:pPr>
              <w:pStyle w:val="TAL"/>
              <w:ind w:leftChars="200" w:left="400"/>
              <w:rPr>
                <w:rFonts w:eastAsia="SimSun"/>
                <w:lang w:eastAsia="zh-CN"/>
              </w:rPr>
              <w:pPrChange w:id="23352" w:author="Ericsson" w:date="2023-11-09T10:41:00Z">
                <w:pPr>
                  <w:pStyle w:val="TAL"/>
                  <w:ind w:left="345"/>
                </w:pPr>
              </w:pPrChange>
            </w:pPr>
            <w:r w:rsidRPr="00C00788">
              <w:rPr>
                <w:szCs w:val="18"/>
              </w:rPr>
              <w:t>&gt;&gt;</w:t>
            </w:r>
            <w:r>
              <w:rPr>
                <w:szCs w:val="18"/>
                <w:lang w:val="en-US" w:eastAsia="zh-CN"/>
              </w:rPr>
              <w:t>&gt;&gt;</w:t>
            </w:r>
            <w:r>
              <w:rPr>
                <w:bCs/>
                <w:szCs w:val="18"/>
                <w:lang w:eastAsia="ja-JP"/>
              </w:rPr>
              <w:t xml:space="preserve">Source </w:t>
            </w:r>
            <w:bookmarkStart w:id="23353" w:name="OLE_LINK401"/>
            <w:bookmarkStart w:id="23354" w:name="OLE_LINK402"/>
            <w:r w:rsidRPr="00C00788">
              <w:rPr>
                <w:szCs w:val="18"/>
              </w:rPr>
              <w:t>Transport Layer</w:t>
            </w:r>
            <w:bookmarkEnd w:id="23353"/>
            <w:bookmarkEnd w:id="23354"/>
            <w:r w:rsidRPr="00C00788">
              <w:rPr>
                <w:szCs w:val="18"/>
              </w:rPr>
              <w:t xml:space="preserve"> Address</w:t>
            </w:r>
          </w:p>
        </w:tc>
        <w:tc>
          <w:tcPr>
            <w:tcW w:w="1020" w:type="dxa"/>
            <w:tcPrChange w:id="23355" w:author="rapp" w:date="2023-11-09T17:02:00Z">
              <w:tcPr>
                <w:tcW w:w="1020" w:type="dxa"/>
              </w:tcPr>
            </w:tcPrChange>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Change w:id="23356" w:author="rapp" w:date="2023-11-09T17:02:00Z">
              <w:tcPr>
                <w:tcW w:w="1077" w:type="dxa"/>
              </w:tcPr>
            </w:tcPrChange>
          </w:tcPr>
          <w:p w14:paraId="0EABABF2" w14:textId="77777777" w:rsidR="003564AA" w:rsidRPr="001D2E49" w:rsidRDefault="003564AA" w:rsidP="00E07D77">
            <w:pPr>
              <w:pStyle w:val="TAL"/>
              <w:rPr>
                <w:i/>
                <w:lang w:eastAsia="ja-JP"/>
              </w:rPr>
            </w:pPr>
          </w:p>
        </w:tc>
        <w:tc>
          <w:tcPr>
            <w:tcW w:w="1587" w:type="dxa"/>
            <w:tcPrChange w:id="23357" w:author="rapp" w:date="2023-11-09T17:02:00Z">
              <w:tcPr>
                <w:tcW w:w="1587" w:type="dxa"/>
              </w:tcPr>
            </w:tcPrChange>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Change w:id="23358" w:author="rapp" w:date="2023-11-09T17:02:00Z">
              <w:tcPr>
                <w:tcW w:w="1757" w:type="dxa"/>
              </w:tcPr>
            </w:tcPrChange>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Change w:id="23359" w:author="rapp" w:date="2023-11-09T17:02:00Z">
              <w:tcPr>
                <w:tcW w:w="1077" w:type="dxa"/>
              </w:tcPr>
            </w:tcPrChange>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Change w:id="23360" w:author="rapp" w:date="2023-11-09T17:02:00Z">
              <w:tcPr>
                <w:tcW w:w="1077" w:type="dxa"/>
              </w:tcPr>
            </w:tcPrChange>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8C4CED">
        <w:tc>
          <w:tcPr>
            <w:tcW w:w="2267" w:type="dxa"/>
            <w:tcPrChange w:id="23361" w:author="rapp" w:date="2023-11-09T17:02:00Z">
              <w:tcPr>
                <w:tcW w:w="2268" w:type="dxa"/>
              </w:tcPr>
            </w:tcPrChange>
          </w:tcPr>
          <w:p w14:paraId="63CA3906" w14:textId="77777777" w:rsidR="00DD155B" w:rsidRPr="00C00788" w:rsidRDefault="00DD155B">
            <w:pPr>
              <w:pStyle w:val="TAL"/>
              <w:ind w:leftChars="200" w:left="400"/>
              <w:rPr>
                <w:szCs w:val="18"/>
              </w:rPr>
              <w:pPrChange w:id="23362" w:author="Ericsson" w:date="2023-11-09T10:41:00Z">
                <w:pPr>
                  <w:pStyle w:val="TAL"/>
                  <w:ind w:left="345"/>
                </w:pPr>
              </w:pPrChange>
            </w:pPr>
            <w:r>
              <w:rPr>
                <w:rFonts w:hint="eastAsia"/>
                <w:szCs w:val="18"/>
              </w:rPr>
              <w:t>&gt;&gt;&gt;&gt;Source Node Transport Layer Address</w:t>
            </w:r>
          </w:p>
        </w:tc>
        <w:tc>
          <w:tcPr>
            <w:tcW w:w="1020" w:type="dxa"/>
            <w:tcPrChange w:id="23363" w:author="rapp" w:date="2023-11-09T17:02:00Z">
              <w:tcPr>
                <w:tcW w:w="1020" w:type="dxa"/>
              </w:tcPr>
            </w:tcPrChange>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Change w:id="23364" w:author="rapp" w:date="2023-11-09T17:02:00Z">
              <w:tcPr>
                <w:tcW w:w="1077" w:type="dxa"/>
              </w:tcPr>
            </w:tcPrChange>
          </w:tcPr>
          <w:p w14:paraId="2A16E812" w14:textId="77777777" w:rsidR="00DD155B" w:rsidRPr="001D2E49" w:rsidRDefault="00DD155B" w:rsidP="00E07D77">
            <w:pPr>
              <w:pStyle w:val="TAL"/>
              <w:rPr>
                <w:i/>
                <w:lang w:eastAsia="ja-JP"/>
              </w:rPr>
            </w:pPr>
          </w:p>
        </w:tc>
        <w:tc>
          <w:tcPr>
            <w:tcW w:w="1587" w:type="dxa"/>
            <w:tcPrChange w:id="23365" w:author="rapp" w:date="2023-11-09T17:02:00Z">
              <w:tcPr>
                <w:tcW w:w="1587" w:type="dxa"/>
              </w:tcPr>
            </w:tcPrChange>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Change w:id="23366" w:author="rapp" w:date="2023-11-09T17:02:00Z">
              <w:tcPr>
                <w:tcW w:w="1757" w:type="dxa"/>
              </w:tcPr>
            </w:tcPrChange>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Change w:id="23367" w:author="rapp" w:date="2023-11-09T17:02:00Z">
              <w:tcPr>
                <w:tcW w:w="1077" w:type="dxa"/>
              </w:tcPr>
            </w:tcPrChange>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Change w:id="23368" w:author="rapp" w:date="2023-11-09T17:02:00Z">
              <w:tcPr>
                <w:tcW w:w="1077" w:type="dxa"/>
              </w:tcPr>
            </w:tcPrChange>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8C4CED">
        <w:tc>
          <w:tcPr>
            <w:tcW w:w="2267" w:type="dxa"/>
            <w:tcPrChange w:id="23369" w:author="rapp" w:date="2023-11-09T17:02:00Z">
              <w:tcPr>
                <w:tcW w:w="2268" w:type="dxa"/>
              </w:tcPr>
            </w:tcPrChange>
          </w:tcPr>
          <w:p w14:paraId="1A796C21" w14:textId="77777777" w:rsidR="00FA3098" w:rsidRPr="001D2E49" w:rsidRDefault="00FA3098">
            <w:pPr>
              <w:pStyle w:val="TAL"/>
              <w:ind w:leftChars="100" w:left="200"/>
              <w:rPr>
                <w:lang w:eastAsia="ja-JP"/>
              </w:rPr>
              <w:pPrChange w:id="23370" w:author="Ericsson" w:date="2023-11-09T10:41:00Z">
                <w:pPr>
                  <w:pStyle w:val="TAL"/>
                  <w:ind w:left="165"/>
                </w:pPr>
              </w:pPrChange>
            </w:pPr>
            <w:r w:rsidRPr="001D2E49">
              <w:rPr>
                <w:lang w:eastAsia="ja-JP"/>
              </w:rPr>
              <w:t>&gt;&gt;DRBs to QoS Flows Mapping List</w:t>
            </w:r>
          </w:p>
        </w:tc>
        <w:tc>
          <w:tcPr>
            <w:tcW w:w="1020" w:type="dxa"/>
            <w:tcPrChange w:id="23371" w:author="rapp" w:date="2023-11-09T17:02:00Z">
              <w:tcPr>
                <w:tcW w:w="1020" w:type="dxa"/>
              </w:tcPr>
            </w:tcPrChange>
          </w:tcPr>
          <w:p w14:paraId="3F35F2C6" w14:textId="77777777" w:rsidR="00FA3098" w:rsidRPr="001D2E49" w:rsidRDefault="00FA3098" w:rsidP="00E07D77">
            <w:pPr>
              <w:pStyle w:val="TAL"/>
              <w:rPr>
                <w:lang w:eastAsia="ja-JP"/>
              </w:rPr>
            </w:pPr>
            <w:r w:rsidRPr="001D2E49">
              <w:rPr>
                <w:lang w:eastAsia="ja-JP"/>
              </w:rPr>
              <w:t>O</w:t>
            </w:r>
          </w:p>
        </w:tc>
        <w:tc>
          <w:tcPr>
            <w:tcW w:w="1077" w:type="dxa"/>
            <w:tcPrChange w:id="23372" w:author="rapp" w:date="2023-11-09T17:02:00Z">
              <w:tcPr>
                <w:tcW w:w="1077" w:type="dxa"/>
              </w:tcPr>
            </w:tcPrChange>
          </w:tcPr>
          <w:p w14:paraId="13AF6608" w14:textId="77777777" w:rsidR="00FA3098" w:rsidRPr="001D2E49" w:rsidRDefault="00FA3098" w:rsidP="00E07D77">
            <w:pPr>
              <w:pStyle w:val="TAL"/>
              <w:rPr>
                <w:i/>
                <w:lang w:eastAsia="ja-JP"/>
              </w:rPr>
            </w:pPr>
          </w:p>
        </w:tc>
        <w:tc>
          <w:tcPr>
            <w:tcW w:w="1587" w:type="dxa"/>
            <w:tcPrChange w:id="23373" w:author="rapp" w:date="2023-11-09T17:02:00Z">
              <w:tcPr>
                <w:tcW w:w="1587" w:type="dxa"/>
              </w:tcPr>
            </w:tcPrChange>
          </w:tcPr>
          <w:p w14:paraId="4AE9FB0D" w14:textId="77777777" w:rsidR="00FA3098" w:rsidRPr="001D2E49" w:rsidRDefault="00FA3098" w:rsidP="00E07D77">
            <w:pPr>
              <w:pStyle w:val="TAL"/>
              <w:rPr>
                <w:lang w:eastAsia="ja-JP"/>
              </w:rPr>
            </w:pPr>
            <w:r w:rsidRPr="001D2E49">
              <w:rPr>
                <w:lang w:eastAsia="ja-JP"/>
              </w:rPr>
              <w:t>9.3.1.34</w:t>
            </w:r>
          </w:p>
        </w:tc>
        <w:tc>
          <w:tcPr>
            <w:tcW w:w="1757" w:type="dxa"/>
            <w:tcPrChange w:id="23374" w:author="rapp" w:date="2023-11-09T17:02:00Z">
              <w:tcPr>
                <w:tcW w:w="1757" w:type="dxa"/>
              </w:tcPr>
            </w:tcPrChange>
          </w:tcPr>
          <w:p w14:paraId="0D50F9C4" w14:textId="77777777" w:rsidR="00FA3098" w:rsidRPr="001D2E49" w:rsidRDefault="00FA3098" w:rsidP="00E07D77">
            <w:pPr>
              <w:pStyle w:val="TAL"/>
              <w:rPr>
                <w:lang w:eastAsia="ja-JP"/>
              </w:rPr>
            </w:pPr>
          </w:p>
        </w:tc>
        <w:tc>
          <w:tcPr>
            <w:tcW w:w="1077" w:type="dxa"/>
            <w:tcPrChange w:id="23375" w:author="rapp" w:date="2023-11-09T17:02:00Z">
              <w:tcPr>
                <w:tcW w:w="1077" w:type="dxa"/>
              </w:tcPr>
            </w:tcPrChange>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76" w:author="rapp" w:date="2023-11-09T17:02:00Z">
              <w:tcPr>
                <w:tcW w:w="1077" w:type="dxa"/>
              </w:tcPr>
            </w:tcPrChange>
          </w:tcPr>
          <w:p w14:paraId="3DF97390" w14:textId="77777777" w:rsidR="00FA3098" w:rsidRPr="001D2E49" w:rsidRDefault="00FA3098" w:rsidP="00E07D77">
            <w:pPr>
              <w:pStyle w:val="TAC"/>
              <w:rPr>
                <w:lang w:eastAsia="ja-JP"/>
              </w:rPr>
            </w:pPr>
          </w:p>
        </w:tc>
      </w:tr>
      <w:tr w:rsidR="00FA3098" w:rsidRPr="001D2E49" w14:paraId="0CD92580" w14:textId="77777777" w:rsidTr="008C4CED">
        <w:tc>
          <w:tcPr>
            <w:tcW w:w="2267" w:type="dxa"/>
            <w:tcPrChange w:id="23377" w:author="rapp" w:date="2023-11-09T17:02:00Z">
              <w:tcPr>
                <w:tcW w:w="2268" w:type="dxa"/>
              </w:tcPr>
            </w:tcPrChange>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Change w:id="23378" w:author="rapp" w:date="2023-11-09T17:02:00Z">
              <w:tcPr>
                <w:tcW w:w="1020" w:type="dxa"/>
              </w:tcPr>
            </w:tcPrChange>
          </w:tcPr>
          <w:p w14:paraId="5AA2BD74" w14:textId="77777777" w:rsidR="00FA3098" w:rsidRPr="001D2E49" w:rsidRDefault="00FA3098" w:rsidP="00E07D77">
            <w:pPr>
              <w:pStyle w:val="TAL"/>
              <w:rPr>
                <w:lang w:eastAsia="ja-JP"/>
              </w:rPr>
            </w:pPr>
          </w:p>
        </w:tc>
        <w:tc>
          <w:tcPr>
            <w:tcW w:w="1077" w:type="dxa"/>
            <w:tcPrChange w:id="23379" w:author="rapp" w:date="2023-11-09T17:02:00Z">
              <w:tcPr>
                <w:tcW w:w="1077" w:type="dxa"/>
              </w:tcPr>
            </w:tcPrChange>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Change w:id="23380" w:author="rapp" w:date="2023-11-09T17:02:00Z">
              <w:tcPr>
                <w:tcW w:w="1587" w:type="dxa"/>
              </w:tcPr>
            </w:tcPrChange>
          </w:tcPr>
          <w:p w14:paraId="445EE16F" w14:textId="77777777" w:rsidR="00FA3098" w:rsidRPr="001D2E49" w:rsidRDefault="00FA3098" w:rsidP="00E07D77">
            <w:pPr>
              <w:pStyle w:val="TAL"/>
              <w:rPr>
                <w:lang w:eastAsia="ja-JP"/>
              </w:rPr>
            </w:pPr>
          </w:p>
        </w:tc>
        <w:tc>
          <w:tcPr>
            <w:tcW w:w="1757" w:type="dxa"/>
            <w:tcPrChange w:id="23381" w:author="rapp" w:date="2023-11-09T17:02:00Z">
              <w:tcPr>
                <w:tcW w:w="1757" w:type="dxa"/>
              </w:tcPr>
            </w:tcPrChange>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Change w:id="23382" w:author="rapp" w:date="2023-11-09T17:02:00Z">
              <w:tcPr>
                <w:tcW w:w="1077" w:type="dxa"/>
              </w:tcPr>
            </w:tcPrChange>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Change w:id="23383" w:author="rapp" w:date="2023-11-09T17:02:00Z">
              <w:tcPr>
                <w:tcW w:w="1077" w:type="dxa"/>
              </w:tcPr>
            </w:tcPrChange>
          </w:tcPr>
          <w:p w14:paraId="1D637DAD" w14:textId="77777777" w:rsidR="00FA3098" w:rsidRPr="001D2E49" w:rsidRDefault="00FA3098" w:rsidP="00E07D77">
            <w:pPr>
              <w:pStyle w:val="TAC"/>
            </w:pPr>
          </w:p>
        </w:tc>
      </w:tr>
      <w:tr w:rsidR="00FA3098" w:rsidRPr="001D2E49" w14:paraId="78021BCD" w14:textId="77777777" w:rsidTr="008C4CED">
        <w:tc>
          <w:tcPr>
            <w:tcW w:w="2267" w:type="dxa"/>
            <w:tcPrChange w:id="23384" w:author="rapp" w:date="2023-11-09T17:02:00Z">
              <w:tcPr>
                <w:tcW w:w="2268" w:type="dxa"/>
              </w:tcPr>
            </w:tcPrChange>
          </w:tcPr>
          <w:p w14:paraId="01805634" w14:textId="77777777" w:rsidR="00FA3098" w:rsidRPr="00E07D77" w:rsidRDefault="00FA3098">
            <w:pPr>
              <w:pStyle w:val="TAL"/>
              <w:ind w:leftChars="50" w:left="100"/>
              <w:rPr>
                <w:b/>
                <w:bCs/>
                <w:lang w:eastAsia="ja-JP"/>
              </w:rPr>
              <w:pPrChange w:id="23385" w:author="Ericsson" w:date="2023-11-09T10:42:00Z">
                <w:pPr>
                  <w:pStyle w:val="TAL"/>
                  <w:ind w:left="75"/>
                </w:pPr>
              </w:pPrChange>
            </w:pPr>
            <w:r w:rsidRPr="00E07D77">
              <w:rPr>
                <w:b/>
                <w:bCs/>
                <w:lang w:eastAsia="ja-JP"/>
              </w:rPr>
              <w:t>&gt;E-RAB Information Item</w:t>
            </w:r>
          </w:p>
        </w:tc>
        <w:tc>
          <w:tcPr>
            <w:tcW w:w="1020" w:type="dxa"/>
            <w:tcPrChange w:id="23386" w:author="rapp" w:date="2023-11-09T17:02:00Z">
              <w:tcPr>
                <w:tcW w:w="1020" w:type="dxa"/>
              </w:tcPr>
            </w:tcPrChange>
          </w:tcPr>
          <w:p w14:paraId="3377ACEF" w14:textId="77777777" w:rsidR="00FA3098" w:rsidRPr="001D2E49" w:rsidRDefault="00FA3098" w:rsidP="00E07D77">
            <w:pPr>
              <w:pStyle w:val="TAL"/>
              <w:rPr>
                <w:lang w:eastAsia="ja-JP"/>
              </w:rPr>
            </w:pPr>
          </w:p>
        </w:tc>
        <w:tc>
          <w:tcPr>
            <w:tcW w:w="1077" w:type="dxa"/>
            <w:tcPrChange w:id="23387" w:author="rapp" w:date="2023-11-09T17:02:00Z">
              <w:tcPr>
                <w:tcW w:w="1077" w:type="dxa"/>
              </w:tcPr>
            </w:tcPrChange>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Change w:id="23388" w:author="rapp" w:date="2023-11-09T17:02:00Z">
              <w:tcPr>
                <w:tcW w:w="1587" w:type="dxa"/>
              </w:tcPr>
            </w:tcPrChange>
          </w:tcPr>
          <w:p w14:paraId="4861AEB4" w14:textId="77777777" w:rsidR="00FA3098" w:rsidRPr="001D2E49" w:rsidRDefault="00FA3098" w:rsidP="00E07D77">
            <w:pPr>
              <w:pStyle w:val="TAL"/>
              <w:rPr>
                <w:lang w:eastAsia="ja-JP"/>
              </w:rPr>
            </w:pPr>
          </w:p>
        </w:tc>
        <w:tc>
          <w:tcPr>
            <w:tcW w:w="1757" w:type="dxa"/>
            <w:tcPrChange w:id="23389" w:author="rapp" w:date="2023-11-09T17:02:00Z">
              <w:tcPr>
                <w:tcW w:w="1757" w:type="dxa"/>
              </w:tcPr>
            </w:tcPrChange>
          </w:tcPr>
          <w:p w14:paraId="66780BD0" w14:textId="77777777" w:rsidR="00FA3098" w:rsidRPr="001D2E49" w:rsidRDefault="00FA3098" w:rsidP="00E07D77">
            <w:pPr>
              <w:pStyle w:val="TAL"/>
              <w:rPr>
                <w:lang w:eastAsia="ja-JP"/>
              </w:rPr>
            </w:pPr>
          </w:p>
        </w:tc>
        <w:tc>
          <w:tcPr>
            <w:tcW w:w="1077" w:type="dxa"/>
            <w:tcPrChange w:id="23390" w:author="rapp" w:date="2023-11-09T17:02:00Z">
              <w:tcPr>
                <w:tcW w:w="1077" w:type="dxa"/>
              </w:tcPr>
            </w:tcPrChange>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91" w:author="rapp" w:date="2023-11-09T17:02:00Z">
              <w:tcPr>
                <w:tcW w:w="1077" w:type="dxa"/>
              </w:tcPr>
            </w:tcPrChange>
          </w:tcPr>
          <w:p w14:paraId="4F65307D" w14:textId="77777777" w:rsidR="00FA3098" w:rsidRPr="001D2E49" w:rsidRDefault="00FA3098" w:rsidP="00E07D77">
            <w:pPr>
              <w:pStyle w:val="TAC"/>
              <w:rPr>
                <w:lang w:eastAsia="ja-JP"/>
              </w:rPr>
            </w:pPr>
          </w:p>
        </w:tc>
      </w:tr>
      <w:tr w:rsidR="00FA3098" w:rsidRPr="001D2E49" w14:paraId="40DFBD12" w14:textId="77777777" w:rsidTr="008C4CED">
        <w:tc>
          <w:tcPr>
            <w:tcW w:w="2267" w:type="dxa"/>
            <w:tcPrChange w:id="23392" w:author="rapp" w:date="2023-11-09T17:02:00Z">
              <w:tcPr>
                <w:tcW w:w="2268" w:type="dxa"/>
              </w:tcPr>
            </w:tcPrChange>
          </w:tcPr>
          <w:p w14:paraId="03F17300" w14:textId="77777777" w:rsidR="00FA3098" w:rsidRPr="001D2E49" w:rsidRDefault="00FA3098">
            <w:pPr>
              <w:pStyle w:val="TAL"/>
              <w:ind w:leftChars="100" w:left="200"/>
              <w:rPr>
                <w:lang w:eastAsia="ja-JP"/>
              </w:rPr>
              <w:pPrChange w:id="23393" w:author="Ericsson" w:date="2023-11-09T10:42:00Z">
                <w:pPr>
                  <w:pStyle w:val="TAL"/>
                  <w:ind w:left="165"/>
                </w:pPr>
              </w:pPrChange>
            </w:pPr>
            <w:r w:rsidRPr="001D2E49">
              <w:rPr>
                <w:lang w:eastAsia="ja-JP"/>
              </w:rPr>
              <w:t>&gt;&gt;E-RAB ID</w:t>
            </w:r>
          </w:p>
        </w:tc>
        <w:tc>
          <w:tcPr>
            <w:tcW w:w="1020" w:type="dxa"/>
            <w:tcPrChange w:id="23394" w:author="rapp" w:date="2023-11-09T17:02:00Z">
              <w:tcPr>
                <w:tcW w:w="1020" w:type="dxa"/>
              </w:tcPr>
            </w:tcPrChange>
          </w:tcPr>
          <w:p w14:paraId="60D56D49" w14:textId="77777777" w:rsidR="00FA3098" w:rsidRPr="001D2E49" w:rsidRDefault="00FA3098" w:rsidP="00E07D77">
            <w:pPr>
              <w:pStyle w:val="TAL"/>
              <w:rPr>
                <w:lang w:eastAsia="ja-JP"/>
              </w:rPr>
            </w:pPr>
            <w:r w:rsidRPr="001D2E49">
              <w:rPr>
                <w:lang w:eastAsia="ja-JP"/>
              </w:rPr>
              <w:t>M</w:t>
            </w:r>
          </w:p>
        </w:tc>
        <w:tc>
          <w:tcPr>
            <w:tcW w:w="1077" w:type="dxa"/>
            <w:tcPrChange w:id="23395" w:author="rapp" w:date="2023-11-09T17:02:00Z">
              <w:tcPr>
                <w:tcW w:w="1077" w:type="dxa"/>
              </w:tcPr>
            </w:tcPrChange>
          </w:tcPr>
          <w:p w14:paraId="76CE82C0" w14:textId="77777777" w:rsidR="00FA3098" w:rsidRPr="001D2E49" w:rsidRDefault="00FA3098" w:rsidP="00E07D77">
            <w:pPr>
              <w:pStyle w:val="TAL"/>
              <w:rPr>
                <w:rFonts w:eastAsia="SimSun"/>
                <w:lang w:eastAsia="zh-CN"/>
              </w:rPr>
            </w:pPr>
          </w:p>
        </w:tc>
        <w:tc>
          <w:tcPr>
            <w:tcW w:w="1587" w:type="dxa"/>
            <w:tcPrChange w:id="23396" w:author="rapp" w:date="2023-11-09T17:02:00Z">
              <w:tcPr>
                <w:tcW w:w="1587" w:type="dxa"/>
              </w:tcPr>
            </w:tcPrChange>
          </w:tcPr>
          <w:p w14:paraId="6B7AFBE7" w14:textId="77777777" w:rsidR="00FA3098" w:rsidRPr="001D2E49" w:rsidRDefault="00FA3098" w:rsidP="00E07D77">
            <w:pPr>
              <w:pStyle w:val="TAL"/>
              <w:rPr>
                <w:lang w:eastAsia="ja-JP"/>
              </w:rPr>
            </w:pPr>
            <w:r w:rsidRPr="001D2E49">
              <w:rPr>
                <w:lang w:eastAsia="ja-JP"/>
              </w:rPr>
              <w:t>9.3.2.3</w:t>
            </w:r>
          </w:p>
        </w:tc>
        <w:tc>
          <w:tcPr>
            <w:tcW w:w="1757" w:type="dxa"/>
            <w:tcPrChange w:id="23397" w:author="rapp" w:date="2023-11-09T17:02:00Z">
              <w:tcPr>
                <w:tcW w:w="1757" w:type="dxa"/>
              </w:tcPr>
            </w:tcPrChange>
          </w:tcPr>
          <w:p w14:paraId="681ECC5E" w14:textId="77777777" w:rsidR="00FA3098" w:rsidRPr="001D2E49" w:rsidRDefault="00FA3098" w:rsidP="00E07D77">
            <w:pPr>
              <w:pStyle w:val="TAL"/>
              <w:rPr>
                <w:lang w:eastAsia="ja-JP"/>
              </w:rPr>
            </w:pPr>
          </w:p>
        </w:tc>
        <w:tc>
          <w:tcPr>
            <w:tcW w:w="1077" w:type="dxa"/>
            <w:tcPrChange w:id="23398" w:author="rapp" w:date="2023-11-09T17:02:00Z">
              <w:tcPr>
                <w:tcW w:w="1077" w:type="dxa"/>
              </w:tcPr>
            </w:tcPrChange>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399" w:author="rapp" w:date="2023-11-09T17:02:00Z">
              <w:tcPr>
                <w:tcW w:w="1077" w:type="dxa"/>
              </w:tcPr>
            </w:tcPrChange>
          </w:tcPr>
          <w:p w14:paraId="29D73A2E" w14:textId="77777777" w:rsidR="00FA3098" w:rsidRPr="001D2E49" w:rsidRDefault="00FA3098" w:rsidP="00E07D77">
            <w:pPr>
              <w:pStyle w:val="TAC"/>
              <w:rPr>
                <w:lang w:eastAsia="ja-JP"/>
              </w:rPr>
            </w:pPr>
          </w:p>
        </w:tc>
      </w:tr>
      <w:tr w:rsidR="00FA3098" w:rsidRPr="001D2E49" w14:paraId="5B11BB2C" w14:textId="77777777" w:rsidTr="008C4CED">
        <w:tc>
          <w:tcPr>
            <w:tcW w:w="2267" w:type="dxa"/>
            <w:tcPrChange w:id="23400" w:author="rapp" w:date="2023-11-09T17:02:00Z">
              <w:tcPr>
                <w:tcW w:w="2268" w:type="dxa"/>
              </w:tcPr>
            </w:tcPrChange>
          </w:tcPr>
          <w:p w14:paraId="62653005" w14:textId="77777777" w:rsidR="00FA3098" w:rsidRPr="001D2E49" w:rsidRDefault="00FA3098">
            <w:pPr>
              <w:pStyle w:val="TAL"/>
              <w:ind w:leftChars="100" w:left="200"/>
              <w:rPr>
                <w:lang w:eastAsia="ja-JP"/>
              </w:rPr>
              <w:pPrChange w:id="23401" w:author="Ericsson" w:date="2023-11-09T10:42:00Z">
                <w:pPr>
                  <w:pStyle w:val="TAL"/>
                  <w:ind w:left="165"/>
                </w:pPr>
              </w:pPrChange>
            </w:pPr>
            <w:r w:rsidRPr="001D2E49">
              <w:rPr>
                <w:lang w:eastAsia="ja-JP"/>
              </w:rPr>
              <w:t>&gt;&gt;DL Forwarding</w:t>
            </w:r>
          </w:p>
        </w:tc>
        <w:tc>
          <w:tcPr>
            <w:tcW w:w="1020" w:type="dxa"/>
            <w:tcPrChange w:id="23402" w:author="rapp" w:date="2023-11-09T17:02:00Z">
              <w:tcPr>
                <w:tcW w:w="1020" w:type="dxa"/>
              </w:tcPr>
            </w:tcPrChange>
          </w:tcPr>
          <w:p w14:paraId="5EF0151E" w14:textId="77777777" w:rsidR="00FA3098" w:rsidRPr="001D2E49" w:rsidRDefault="00FA3098" w:rsidP="00E07D77">
            <w:pPr>
              <w:pStyle w:val="TAL"/>
              <w:rPr>
                <w:lang w:eastAsia="ja-JP"/>
              </w:rPr>
            </w:pPr>
            <w:r w:rsidRPr="001D2E49">
              <w:rPr>
                <w:lang w:eastAsia="ja-JP"/>
              </w:rPr>
              <w:t>O</w:t>
            </w:r>
          </w:p>
        </w:tc>
        <w:tc>
          <w:tcPr>
            <w:tcW w:w="1077" w:type="dxa"/>
            <w:tcPrChange w:id="23403" w:author="rapp" w:date="2023-11-09T17:02:00Z">
              <w:tcPr>
                <w:tcW w:w="1077" w:type="dxa"/>
              </w:tcPr>
            </w:tcPrChange>
          </w:tcPr>
          <w:p w14:paraId="3B670FEB" w14:textId="77777777" w:rsidR="00FA3098" w:rsidRPr="001D2E49" w:rsidRDefault="00FA3098" w:rsidP="00E07D77">
            <w:pPr>
              <w:pStyle w:val="TAL"/>
              <w:rPr>
                <w:rFonts w:eastAsia="SimSun"/>
                <w:lang w:eastAsia="zh-CN"/>
              </w:rPr>
            </w:pPr>
          </w:p>
        </w:tc>
        <w:tc>
          <w:tcPr>
            <w:tcW w:w="1587" w:type="dxa"/>
            <w:tcPrChange w:id="23404" w:author="rapp" w:date="2023-11-09T17:02:00Z">
              <w:tcPr>
                <w:tcW w:w="1587" w:type="dxa"/>
              </w:tcPr>
            </w:tcPrChange>
          </w:tcPr>
          <w:p w14:paraId="7BDA730C" w14:textId="77777777" w:rsidR="00FA3098" w:rsidRPr="001D2E49" w:rsidRDefault="00FA3098" w:rsidP="00E07D77">
            <w:pPr>
              <w:pStyle w:val="TAL"/>
              <w:rPr>
                <w:lang w:eastAsia="ja-JP"/>
              </w:rPr>
            </w:pPr>
            <w:r w:rsidRPr="001D2E49">
              <w:rPr>
                <w:lang w:eastAsia="ja-JP"/>
              </w:rPr>
              <w:t>9.3.1.33</w:t>
            </w:r>
          </w:p>
        </w:tc>
        <w:tc>
          <w:tcPr>
            <w:tcW w:w="1757" w:type="dxa"/>
            <w:tcPrChange w:id="23405" w:author="rapp" w:date="2023-11-09T17:02:00Z">
              <w:tcPr>
                <w:tcW w:w="1757" w:type="dxa"/>
              </w:tcPr>
            </w:tcPrChange>
          </w:tcPr>
          <w:p w14:paraId="067C9AE9" w14:textId="77777777" w:rsidR="00FA3098" w:rsidRPr="001D2E49" w:rsidRDefault="00FA3098" w:rsidP="00E07D77">
            <w:pPr>
              <w:pStyle w:val="TAL"/>
              <w:rPr>
                <w:lang w:eastAsia="ja-JP"/>
              </w:rPr>
            </w:pPr>
          </w:p>
        </w:tc>
        <w:tc>
          <w:tcPr>
            <w:tcW w:w="1077" w:type="dxa"/>
            <w:tcPrChange w:id="23406" w:author="rapp" w:date="2023-11-09T17:02:00Z">
              <w:tcPr>
                <w:tcW w:w="1077" w:type="dxa"/>
              </w:tcPr>
            </w:tcPrChange>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07" w:author="rapp" w:date="2023-11-09T17:02:00Z">
              <w:tcPr>
                <w:tcW w:w="1077" w:type="dxa"/>
              </w:tcPr>
            </w:tcPrChange>
          </w:tcPr>
          <w:p w14:paraId="05FD2219" w14:textId="77777777" w:rsidR="00FA3098" w:rsidRPr="001D2E49" w:rsidRDefault="00FA3098" w:rsidP="00E07D77">
            <w:pPr>
              <w:pStyle w:val="TAC"/>
              <w:rPr>
                <w:lang w:eastAsia="ja-JP"/>
              </w:rPr>
            </w:pPr>
          </w:p>
        </w:tc>
      </w:tr>
      <w:tr w:rsidR="00DD155B" w:rsidRPr="001D2E49" w14:paraId="46C79544" w14:textId="77777777" w:rsidTr="008C4CED">
        <w:tc>
          <w:tcPr>
            <w:tcW w:w="2267" w:type="dxa"/>
            <w:tcPrChange w:id="23408" w:author="rapp" w:date="2023-11-09T17:02:00Z">
              <w:tcPr>
                <w:tcW w:w="2268" w:type="dxa"/>
              </w:tcPr>
            </w:tcPrChange>
          </w:tcPr>
          <w:p w14:paraId="524679A0" w14:textId="77777777" w:rsidR="00DD155B" w:rsidRPr="001D2E49" w:rsidRDefault="00DD155B">
            <w:pPr>
              <w:pStyle w:val="TAL"/>
              <w:ind w:leftChars="100" w:left="200"/>
              <w:rPr>
                <w:lang w:eastAsia="ja-JP"/>
              </w:rPr>
              <w:pPrChange w:id="23409" w:author="Ericsson" w:date="2023-11-09T10:42:00Z">
                <w:pPr>
                  <w:pStyle w:val="TAL"/>
                  <w:ind w:left="165"/>
                </w:pPr>
              </w:pPrChange>
            </w:pPr>
            <w:r w:rsidRPr="00C00788">
              <w:rPr>
                <w:szCs w:val="18"/>
              </w:rPr>
              <w:t>&gt;&gt;</w:t>
            </w:r>
            <w:r>
              <w:rPr>
                <w:bCs/>
                <w:szCs w:val="18"/>
                <w:lang w:eastAsia="ja-JP"/>
              </w:rPr>
              <w:t xml:space="preserve">Source </w:t>
            </w:r>
            <w:r w:rsidRPr="00C00788">
              <w:rPr>
                <w:szCs w:val="18"/>
              </w:rPr>
              <w:t>Transport Layer Address</w:t>
            </w:r>
          </w:p>
        </w:tc>
        <w:tc>
          <w:tcPr>
            <w:tcW w:w="1020" w:type="dxa"/>
            <w:tcPrChange w:id="23410" w:author="rapp" w:date="2023-11-09T17:02:00Z">
              <w:tcPr>
                <w:tcW w:w="1020" w:type="dxa"/>
              </w:tcPr>
            </w:tcPrChange>
          </w:tcPr>
          <w:p w14:paraId="74B4C584" w14:textId="77777777" w:rsidR="00DD155B" w:rsidRPr="001D2E49" w:rsidRDefault="00DD155B" w:rsidP="00E07D77">
            <w:pPr>
              <w:pStyle w:val="TAL"/>
              <w:rPr>
                <w:lang w:eastAsia="ja-JP"/>
              </w:rPr>
            </w:pPr>
            <w:r>
              <w:rPr>
                <w:noProof/>
                <w:szCs w:val="18"/>
                <w:lang w:eastAsia="ja-JP"/>
              </w:rPr>
              <w:t>O</w:t>
            </w:r>
          </w:p>
        </w:tc>
        <w:tc>
          <w:tcPr>
            <w:tcW w:w="1077" w:type="dxa"/>
            <w:tcPrChange w:id="23411" w:author="rapp" w:date="2023-11-09T17:02:00Z">
              <w:tcPr>
                <w:tcW w:w="1077" w:type="dxa"/>
              </w:tcPr>
            </w:tcPrChange>
          </w:tcPr>
          <w:p w14:paraId="560A435A" w14:textId="77777777" w:rsidR="00DD155B" w:rsidRPr="001D2E49" w:rsidRDefault="00DD155B" w:rsidP="00E07D77">
            <w:pPr>
              <w:pStyle w:val="TAL"/>
              <w:rPr>
                <w:rFonts w:eastAsia="SimSun"/>
                <w:lang w:eastAsia="zh-CN"/>
              </w:rPr>
            </w:pPr>
          </w:p>
        </w:tc>
        <w:tc>
          <w:tcPr>
            <w:tcW w:w="1587" w:type="dxa"/>
            <w:tcPrChange w:id="23412" w:author="rapp" w:date="2023-11-09T17:02:00Z">
              <w:tcPr>
                <w:tcW w:w="1587" w:type="dxa"/>
              </w:tcPr>
            </w:tcPrChange>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Change w:id="23413" w:author="rapp" w:date="2023-11-09T17:02:00Z">
              <w:tcPr>
                <w:tcW w:w="1757" w:type="dxa"/>
              </w:tcPr>
            </w:tcPrChange>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Change w:id="23414" w:author="rapp" w:date="2023-11-09T17:02:00Z">
              <w:tcPr>
                <w:tcW w:w="1077" w:type="dxa"/>
              </w:tcPr>
            </w:tcPrChange>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Change w:id="23415" w:author="rapp" w:date="2023-11-09T17:02:00Z">
              <w:tcPr>
                <w:tcW w:w="1077" w:type="dxa"/>
              </w:tcPr>
            </w:tcPrChange>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8C4CED">
        <w:tc>
          <w:tcPr>
            <w:tcW w:w="2267" w:type="dxa"/>
            <w:tcPrChange w:id="23416" w:author="rapp" w:date="2023-11-09T17:02:00Z">
              <w:tcPr>
                <w:tcW w:w="2268" w:type="dxa"/>
              </w:tcPr>
            </w:tcPrChange>
          </w:tcPr>
          <w:p w14:paraId="71B636C7" w14:textId="77777777" w:rsidR="00DD155B" w:rsidRPr="001D2E49" w:rsidRDefault="00DD155B">
            <w:pPr>
              <w:pStyle w:val="TAL"/>
              <w:ind w:leftChars="100" w:left="200"/>
              <w:rPr>
                <w:lang w:eastAsia="ja-JP"/>
              </w:rPr>
              <w:pPrChange w:id="23417" w:author="Ericsson" w:date="2023-11-09T10:42:00Z">
                <w:pPr>
                  <w:pStyle w:val="TAL"/>
                  <w:ind w:left="165"/>
                </w:pPr>
              </w:pPrChange>
            </w:pPr>
            <w:r>
              <w:rPr>
                <w:rFonts w:hint="eastAsia"/>
                <w:szCs w:val="18"/>
              </w:rPr>
              <w:t>&gt;&gt;Source Node Transport Layer Address</w:t>
            </w:r>
          </w:p>
        </w:tc>
        <w:tc>
          <w:tcPr>
            <w:tcW w:w="1020" w:type="dxa"/>
            <w:tcPrChange w:id="23418" w:author="rapp" w:date="2023-11-09T17:02:00Z">
              <w:tcPr>
                <w:tcW w:w="1020" w:type="dxa"/>
              </w:tcPr>
            </w:tcPrChange>
          </w:tcPr>
          <w:p w14:paraId="766071C4" w14:textId="77777777" w:rsidR="00DD155B" w:rsidRPr="001D2E49" w:rsidRDefault="00DD155B" w:rsidP="00E07D77">
            <w:pPr>
              <w:pStyle w:val="TAL"/>
              <w:rPr>
                <w:lang w:eastAsia="ja-JP"/>
              </w:rPr>
            </w:pPr>
            <w:r>
              <w:rPr>
                <w:noProof/>
                <w:szCs w:val="18"/>
                <w:lang w:eastAsia="ja-JP"/>
              </w:rPr>
              <w:t>O</w:t>
            </w:r>
          </w:p>
        </w:tc>
        <w:tc>
          <w:tcPr>
            <w:tcW w:w="1077" w:type="dxa"/>
            <w:tcPrChange w:id="23419" w:author="rapp" w:date="2023-11-09T17:02:00Z">
              <w:tcPr>
                <w:tcW w:w="1077" w:type="dxa"/>
              </w:tcPr>
            </w:tcPrChange>
          </w:tcPr>
          <w:p w14:paraId="6CF9679C" w14:textId="77777777" w:rsidR="00DD155B" w:rsidRPr="001D2E49" w:rsidRDefault="00DD155B" w:rsidP="00E07D77">
            <w:pPr>
              <w:pStyle w:val="TAL"/>
              <w:rPr>
                <w:rFonts w:eastAsia="SimSun"/>
                <w:lang w:eastAsia="zh-CN"/>
              </w:rPr>
            </w:pPr>
          </w:p>
        </w:tc>
        <w:tc>
          <w:tcPr>
            <w:tcW w:w="1587" w:type="dxa"/>
            <w:tcPrChange w:id="23420" w:author="rapp" w:date="2023-11-09T17:02:00Z">
              <w:tcPr>
                <w:tcW w:w="1587" w:type="dxa"/>
              </w:tcPr>
            </w:tcPrChange>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Change w:id="23421" w:author="rapp" w:date="2023-11-09T17:02:00Z">
              <w:tcPr>
                <w:tcW w:w="1757" w:type="dxa"/>
              </w:tcPr>
            </w:tcPrChange>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Change w:id="23422" w:author="rapp" w:date="2023-11-09T17:02:00Z">
              <w:tcPr>
                <w:tcW w:w="1077" w:type="dxa"/>
              </w:tcPr>
            </w:tcPrChange>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Change w:id="23423" w:author="rapp" w:date="2023-11-09T17:02:00Z">
              <w:tcPr>
                <w:tcW w:w="1077" w:type="dxa"/>
              </w:tcPr>
            </w:tcPrChange>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8C4CED">
        <w:tc>
          <w:tcPr>
            <w:tcW w:w="2267" w:type="dxa"/>
            <w:tcPrChange w:id="23424" w:author="rapp" w:date="2023-11-09T17:02:00Z">
              <w:tcPr>
                <w:tcW w:w="2268" w:type="dxa"/>
              </w:tcPr>
            </w:tcPrChange>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Change w:id="23425" w:author="rapp" w:date="2023-11-09T17:02:00Z">
              <w:tcPr>
                <w:tcW w:w="1020" w:type="dxa"/>
              </w:tcPr>
            </w:tcPrChange>
          </w:tcPr>
          <w:p w14:paraId="757DE1A4" w14:textId="77777777" w:rsidR="00FA3098" w:rsidRPr="001D2E49" w:rsidRDefault="00FA3098" w:rsidP="00E07D77">
            <w:pPr>
              <w:pStyle w:val="TAL"/>
              <w:rPr>
                <w:lang w:eastAsia="ja-JP"/>
              </w:rPr>
            </w:pPr>
            <w:r w:rsidRPr="001D2E49">
              <w:rPr>
                <w:lang w:eastAsia="ja-JP"/>
              </w:rPr>
              <w:t>M</w:t>
            </w:r>
          </w:p>
        </w:tc>
        <w:tc>
          <w:tcPr>
            <w:tcW w:w="1077" w:type="dxa"/>
            <w:tcPrChange w:id="23426" w:author="rapp" w:date="2023-11-09T17:02:00Z">
              <w:tcPr>
                <w:tcW w:w="1077" w:type="dxa"/>
              </w:tcPr>
            </w:tcPrChange>
          </w:tcPr>
          <w:p w14:paraId="79463B93" w14:textId="77777777" w:rsidR="00FA3098" w:rsidRPr="001D2E49" w:rsidRDefault="00FA3098" w:rsidP="00E07D77">
            <w:pPr>
              <w:pStyle w:val="TAL"/>
              <w:rPr>
                <w:i/>
                <w:lang w:eastAsia="ja-JP"/>
              </w:rPr>
            </w:pPr>
          </w:p>
        </w:tc>
        <w:tc>
          <w:tcPr>
            <w:tcW w:w="1587" w:type="dxa"/>
            <w:tcPrChange w:id="23427" w:author="rapp" w:date="2023-11-09T17:02:00Z">
              <w:tcPr>
                <w:tcW w:w="1587" w:type="dxa"/>
              </w:tcPr>
            </w:tcPrChange>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Change w:id="23428" w:author="rapp" w:date="2023-11-09T17:02:00Z">
              <w:tcPr>
                <w:tcW w:w="1757" w:type="dxa"/>
              </w:tcPr>
            </w:tcPrChange>
          </w:tcPr>
          <w:p w14:paraId="732745FE" w14:textId="77777777" w:rsidR="00FA3098" w:rsidRPr="001D2E49" w:rsidRDefault="00FA3098" w:rsidP="00E07D77">
            <w:pPr>
              <w:pStyle w:val="TAL"/>
              <w:rPr>
                <w:lang w:eastAsia="ja-JP"/>
              </w:rPr>
            </w:pPr>
          </w:p>
        </w:tc>
        <w:tc>
          <w:tcPr>
            <w:tcW w:w="1077" w:type="dxa"/>
            <w:tcPrChange w:id="23429" w:author="rapp" w:date="2023-11-09T17:02:00Z">
              <w:tcPr>
                <w:tcW w:w="1077" w:type="dxa"/>
              </w:tcPr>
            </w:tcPrChange>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30" w:author="rapp" w:date="2023-11-09T17:02:00Z">
              <w:tcPr>
                <w:tcW w:w="1077" w:type="dxa"/>
              </w:tcPr>
            </w:tcPrChange>
          </w:tcPr>
          <w:p w14:paraId="70F7F7EA" w14:textId="77777777" w:rsidR="00FA3098" w:rsidRPr="001D2E49" w:rsidRDefault="00FA3098" w:rsidP="00E07D77">
            <w:pPr>
              <w:pStyle w:val="TAC"/>
              <w:rPr>
                <w:lang w:eastAsia="ja-JP"/>
              </w:rPr>
            </w:pPr>
          </w:p>
        </w:tc>
      </w:tr>
      <w:tr w:rsidR="00FA3098" w:rsidRPr="001D2E49" w14:paraId="4A2310F2" w14:textId="77777777" w:rsidTr="008C4CED">
        <w:tc>
          <w:tcPr>
            <w:tcW w:w="2267" w:type="dxa"/>
            <w:tcPrChange w:id="23431" w:author="rapp" w:date="2023-11-09T17:02:00Z">
              <w:tcPr>
                <w:tcW w:w="2268" w:type="dxa"/>
              </w:tcPr>
            </w:tcPrChange>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Change w:id="23432" w:author="rapp" w:date="2023-11-09T17:02:00Z">
              <w:tcPr>
                <w:tcW w:w="1020" w:type="dxa"/>
              </w:tcPr>
            </w:tcPrChange>
          </w:tcPr>
          <w:p w14:paraId="64A359DA" w14:textId="77777777" w:rsidR="00FA3098" w:rsidRPr="001D2E49" w:rsidRDefault="00FA3098" w:rsidP="00E07D77">
            <w:pPr>
              <w:pStyle w:val="TAL"/>
              <w:rPr>
                <w:lang w:eastAsia="ja-JP"/>
              </w:rPr>
            </w:pPr>
            <w:r w:rsidRPr="001D2E49">
              <w:rPr>
                <w:lang w:eastAsia="ja-JP"/>
              </w:rPr>
              <w:t>O</w:t>
            </w:r>
          </w:p>
        </w:tc>
        <w:tc>
          <w:tcPr>
            <w:tcW w:w="1077" w:type="dxa"/>
            <w:tcPrChange w:id="23433" w:author="rapp" w:date="2023-11-09T17:02:00Z">
              <w:tcPr>
                <w:tcW w:w="1077" w:type="dxa"/>
              </w:tcPr>
            </w:tcPrChange>
          </w:tcPr>
          <w:p w14:paraId="69BADFF4" w14:textId="77777777" w:rsidR="00FA3098" w:rsidRPr="001D2E49" w:rsidRDefault="00FA3098" w:rsidP="00E07D77">
            <w:pPr>
              <w:pStyle w:val="TAL"/>
              <w:rPr>
                <w:i/>
                <w:lang w:eastAsia="ja-JP"/>
              </w:rPr>
            </w:pPr>
          </w:p>
        </w:tc>
        <w:tc>
          <w:tcPr>
            <w:tcW w:w="1587" w:type="dxa"/>
            <w:tcPrChange w:id="23434" w:author="rapp" w:date="2023-11-09T17:02:00Z">
              <w:tcPr>
                <w:tcW w:w="1587" w:type="dxa"/>
              </w:tcPr>
            </w:tcPrChange>
          </w:tcPr>
          <w:p w14:paraId="412E72BA" w14:textId="77777777" w:rsidR="00FA3098" w:rsidRPr="001D2E49" w:rsidRDefault="00FA3098" w:rsidP="00E07D77">
            <w:pPr>
              <w:pStyle w:val="TAL"/>
              <w:rPr>
                <w:lang w:eastAsia="ja-JP"/>
              </w:rPr>
            </w:pPr>
            <w:r w:rsidRPr="001D2E49">
              <w:rPr>
                <w:lang w:eastAsia="ja-JP"/>
              </w:rPr>
              <w:t>9.3.1.61</w:t>
            </w:r>
          </w:p>
        </w:tc>
        <w:tc>
          <w:tcPr>
            <w:tcW w:w="1757" w:type="dxa"/>
            <w:tcPrChange w:id="23435" w:author="rapp" w:date="2023-11-09T17:02:00Z">
              <w:tcPr>
                <w:tcW w:w="1757" w:type="dxa"/>
              </w:tcPr>
            </w:tcPrChange>
          </w:tcPr>
          <w:p w14:paraId="2DF4104E" w14:textId="77777777" w:rsidR="00FA3098" w:rsidRPr="001D2E49" w:rsidRDefault="00FA3098" w:rsidP="00E07D77">
            <w:pPr>
              <w:pStyle w:val="TAL"/>
              <w:rPr>
                <w:lang w:eastAsia="ja-JP"/>
              </w:rPr>
            </w:pPr>
          </w:p>
        </w:tc>
        <w:tc>
          <w:tcPr>
            <w:tcW w:w="1077" w:type="dxa"/>
            <w:tcPrChange w:id="23436" w:author="rapp" w:date="2023-11-09T17:02:00Z">
              <w:tcPr>
                <w:tcW w:w="1077" w:type="dxa"/>
              </w:tcPr>
            </w:tcPrChange>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37" w:author="rapp" w:date="2023-11-09T17:02:00Z">
              <w:tcPr>
                <w:tcW w:w="1077" w:type="dxa"/>
              </w:tcPr>
            </w:tcPrChange>
          </w:tcPr>
          <w:p w14:paraId="48DC6532" w14:textId="77777777" w:rsidR="00FA3098" w:rsidRPr="001D2E49" w:rsidRDefault="00FA3098" w:rsidP="00E07D77">
            <w:pPr>
              <w:pStyle w:val="TAC"/>
              <w:rPr>
                <w:lang w:eastAsia="ja-JP"/>
              </w:rPr>
            </w:pPr>
          </w:p>
        </w:tc>
      </w:tr>
      <w:tr w:rsidR="00FA3098" w:rsidRPr="001D2E49" w14:paraId="77C8BCD3" w14:textId="77777777" w:rsidTr="008C4CED">
        <w:tc>
          <w:tcPr>
            <w:tcW w:w="2267" w:type="dxa"/>
            <w:tcPrChange w:id="23438" w:author="rapp" w:date="2023-11-09T17:02:00Z">
              <w:tcPr>
                <w:tcW w:w="2268" w:type="dxa"/>
              </w:tcPr>
            </w:tcPrChange>
          </w:tcPr>
          <w:p w14:paraId="3E4DEF54" w14:textId="77777777" w:rsidR="00FA3098" w:rsidRPr="001D2E49" w:rsidRDefault="00FA3098" w:rsidP="00E07D77">
            <w:pPr>
              <w:pStyle w:val="TAL"/>
            </w:pPr>
            <w:r w:rsidRPr="001D2E49">
              <w:t>UE History Information</w:t>
            </w:r>
          </w:p>
        </w:tc>
        <w:tc>
          <w:tcPr>
            <w:tcW w:w="1020" w:type="dxa"/>
            <w:tcPrChange w:id="23439" w:author="rapp" w:date="2023-11-09T17:02:00Z">
              <w:tcPr>
                <w:tcW w:w="1020" w:type="dxa"/>
              </w:tcPr>
            </w:tcPrChange>
          </w:tcPr>
          <w:p w14:paraId="4EE33412" w14:textId="77777777" w:rsidR="00FA3098" w:rsidRPr="001D2E49" w:rsidRDefault="00FA3098" w:rsidP="00E07D77">
            <w:pPr>
              <w:pStyle w:val="TAL"/>
              <w:rPr>
                <w:lang w:eastAsia="ja-JP"/>
              </w:rPr>
            </w:pPr>
            <w:r w:rsidRPr="001D2E49">
              <w:rPr>
                <w:lang w:eastAsia="ja-JP"/>
              </w:rPr>
              <w:t>M</w:t>
            </w:r>
          </w:p>
        </w:tc>
        <w:tc>
          <w:tcPr>
            <w:tcW w:w="1077" w:type="dxa"/>
            <w:tcPrChange w:id="23440" w:author="rapp" w:date="2023-11-09T17:02:00Z">
              <w:tcPr>
                <w:tcW w:w="1077" w:type="dxa"/>
              </w:tcPr>
            </w:tcPrChange>
          </w:tcPr>
          <w:p w14:paraId="7D51661C" w14:textId="77777777" w:rsidR="00FA3098" w:rsidRPr="001D2E49" w:rsidRDefault="00FA3098" w:rsidP="00E07D77">
            <w:pPr>
              <w:pStyle w:val="TAL"/>
              <w:rPr>
                <w:i/>
                <w:lang w:eastAsia="ja-JP"/>
              </w:rPr>
            </w:pPr>
          </w:p>
        </w:tc>
        <w:tc>
          <w:tcPr>
            <w:tcW w:w="1587" w:type="dxa"/>
            <w:tcPrChange w:id="23441" w:author="rapp" w:date="2023-11-09T17:02:00Z">
              <w:tcPr>
                <w:tcW w:w="1587" w:type="dxa"/>
              </w:tcPr>
            </w:tcPrChange>
          </w:tcPr>
          <w:p w14:paraId="36C73CA1" w14:textId="77777777" w:rsidR="00FA3098" w:rsidRPr="001D2E49" w:rsidRDefault="00FA3098" w:rsidP="00E07D77">
            <w:pPr>
              <w:pStyle w:val="TAL"/>
              <w:rPr>
                <w:lang w:eastAsia="ja-JP"/>
              </w:rPr>
            </w:pPr>
            <w:r w:rsidRPr="001D2E49">
              <w:rPr>
                <w:lang w:eastAsia="ja-JP"/>
              </w:rPr>
              <w:t>9.3.1.95</w:t>
            </w:r>
          </w:p>
        </w:tc>
        <w:tc>
          <w:tcPr>
            <w:tcW w:w="1757" w:type="dxa"/>
            <w:tcPrChange w:id="23442" w:author="rapp" w:date="2023-11-09T17:02:00Z">
              <w:tcPr>
                <w:tcW w:w="1757" w:type="dxa"/>
              </w:tcPr>
            </w:tcPrChange>
          </w:tcPr>
          <w:p w14:paraId="146DBB17" w14:textId="77777777" w:rsidR="00FA3098" w:rsidRPr="001D2E49" w:rsidRDefault="00FA3098" w:rsidP="00E07D77">
            <w:pPr>
              <w:pStyle w:val="TAL"/>
              <w:rPr>
                <w:lang w:eastAsia="ja-JP"/>
              </w:rPr>
            </w:pPr>
          </w:p>
        </w:tc>
        <w:tc>
          <w:tcPr>
            <w:tcW w:w="1077" w:type="dxa"/>
            <w:tcPrChange w:id="23443" w:author="rapp" w:date="2023-11-09T17:02:00Z">
              <w:tcPr>
                <w:tcW w:w="1077" w:type="dxa"/>
              </w:tcPr>
            </w:tcPrChange>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Change w:id="23444" w:author="rapp" w:date="2023-11-09T17:02:00Z">
              <w:tcPr>
                <w:tcW w:w="1077" w:type="dxa"/>
              </w:tcPr>
            </w:tcPrChange>
          </w:tcPr>
          <w:p w14:paraId="6ADB3D3A" w14:textId="77777777" w:rsidR="00FA3098" w:rsidRPr="001D2E49" w:rsidRDefault="00FA3098" w:rsidP="00E07D77">
            <w:pPr>
              <w:pStyle w:val="TAC"/>
              <w:rPr>
                <w:lang w:eastAsia="ja-JP"/>
              </w:rPr>
            </w:pPr>
          </w:p>
        </w:tc>
      </w:tr>
      <w:tr w:rsidR="001444B4" w:rsidRPr="001D2E49" w14:paraId="79211AB2" w14:textId="77777777" w:rsidTr="008C4CED">
        <w:tc>
          <w:tcPr>
            <w:tcW w:w="2267" w:type="dxa"/>
            <w:tcPrChange w:id="23445" w:author="rapp" w:date="2023-11-09T17:02:00Z">
              <w:tcPr>
                <w:tcW w:w="2268" w:type="dxa"/>
              </w:tcPr>
            </w:tcPrChange>
          </w:tcPr>
          <w:p w14:paraId="6B00D413" w14:textId="77777777" w:rsidR="001444B4" w:rsidRPr="001D2E49" w:rsidRDefault="001444B4" w:rsidP="00E07D77">
            <w:pPr>
              <w:pStyle w:val="TAL"/>
            </w:pPr>
            <w:bookmarkStart w:id="23446" w:name="OLE_LINK19"/>
            <w:bookmarkStart w:id="23447" w:name="OLE_LINK20"/>
            <w:r w:rsidRPr="007C0B59">
              <w:t>SgNB UE X2AP ID</w:t>
            </w:r>
            <w:bookmarkEnd w:id="23446"/>
            <w:bookmarkEnd w:id="23447"/>
          </w:p>
        </w:tc>
        <w:tc>
          <w:tcPr>
            <w:tcW w:w="1020" w:type="dxa"/>
            <w:tcPrChange w:id="23448" w:author="rapp" w:date="2023-11-09T17:02:00Z">
              <w:tcPr>
                <w:tcW w:w="1020" w:type="dxa"/>
              </w:tcPr>
            </w:tcPrChange>
          </w:tcPr>
          <w:p w14:paraId="19D4CCA0" w14:textId="77777777" w:rsidR="001444B4" w:rsidRPr="001D2E49" w:rsidRDefault="001444B4" w:rsidP="00E07D77">
            <w:pPr>
              <w:pStyle w:val="TAL"/>
              <w:rPr>
                <w:lang w:eastAsia="ja-JP"/>
              </w:rPr>
            </w:pPr>
            <w:r w:rsidRPr="00FD3275">
              <w:t>O</w:t>
            </w:r>
          </w:p>
        </w:tc>
        <w:tc>
          <w:tcPr>
            <w:tcW w:w="1077" w:type="dxa"/>
            <w:tcPrChange w:id="23449" w:author="rapp" w:date="2023-11-09T17:02:00Z">
              <w:tcPr>
                <w:tcW w:w="1077" w:type="dxa"/>
              </w:tcPr>
            </w:tcPrChange>
          </w:tcPr>
          <w:p w14:paraId="13BAC303" w14:textId="77777777" w:rsidR="001444B4" w:rsidRPr="001D2E49" w:rsidRDefault="001444B4" w:rsidP="00E07D77">
            <w:pPr>
              <w:pStyle w:val="TAL"/>
              <w:rPr>
                <w:i/>
                <w:lang w:eastAsia="ja-JP"/>
              </w:rPr>
            </w:pPr>
          </w:p>
        </w:tc>
        <w:tc>
          <w:tcPr>
            <w:tcW w:w="1587" w:type="dxa"/>
            <w:tcPrChange w:id="23450" w:author="rapp" w:date="2023-11-09T17:02:00Z">
              <w:tcPr>
                <w:tcW w:w="1587" w:type="dxa"/>
              </w:tcPr>
            </w:tcPrChange>
          </w:tcPr>
          <w:p w14:paraId="7ED7F5FF" w14:textId="77777777" w:rsidR="001444B4" w:rsidRPr="001D2E49" w:rsidRDefault="001444B4" w:rsidP="00E07D77">
            <w:pPr>
              <w:pStyle w:val="TAL"/>
              <w:rPr>
                <w:lang w:eastAsia="ja-JP"/>
              </w:rPr>
            </w:pPr>
            <w:r>
              <w:rPr>
                <w:lang w:eastAsia="ja-JP"/>
              </w:rPr>
              <w:t>9.3.1.127</w:t>
            </w:r>
          </w:p>
        </w:tc>
        <w:tc>
          <w:tcPr>
            <w:tcW w:w="1757" w:type="dxa"/>
            <w:tcPrChange w:id="23451" w:author="rapp" w:date="2023-11-09T17:02:00Z">
              <w:tcPr>
                <w:tcW w:w="1757" w:type="dxa"/>
              </w:tcPr>
            </w:tcPrChange>
          </w:tcPr>
          <w:p w14:paraId="3E052269" w14:textId="77777777" w:rsidR="001444B4" w:rsidRPr="001D2E49" w:rsidRDefault="001444B4" w:rsidP="00E07D77">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Change w:id="23452" w:author="rapp" w:date="2023-11-09T17:02:00Z">
              <w:tcPr>
                <w:tcW w:w="1077" w:type="dxa"/>
              </w:tcPr>
            </w:tcPrChange>
          </w:tcPr>
          <w:p w14:paraId="6605E9D6" w14:textId="77777777" w:rsidR="001444B4" w:rsidRPr="001D2E49" w:rsidRDefault="001444B4" w:rsidP="00E07D77">
            <w:pPr>
              <w:pStyle w:val="TAC"/>
              <w:rPr>
                <w:rFonts w:eastAsia="SimSun"/>
                <w:lang w:eastAsia="zh-CN"/>
              </w:rPr>
            </w:pPr>
            <w:r w:rsidRPr="001D2E49">
              <w:rPr>
                <w:rFonts w:eastAsia="SimSun" w:hint="eastAsia"/>
                <w:lang w:eastAsia="zh-CN"/>
              </w:rPr>
              <w:t>-</w:t>
            </w:r>
          </w:p>
        </w:tc>
        <w:tc>
          <w:tcPr>
            <w:tcW w:w="1077" w:type="dxa"/>
            <w:tcPrChange w:id="23453" w:author="rapp" w:date="2023-11-09T17:02:00Z">
              <w:tcPr>
                <w:tcW w:w="1077" w:type="dxa"/>
              </w:tcPr>
            </w:tcPrChange>
          </w:tcPr>
          <w:p w14:paraId="0BE8B2D4" w14:textId="77777777" w:rsidR="001444B4" w:rsidRPr="001D2E49" w:rsidRDefault="001444B4" w:rsidP="00E07D77">
            <w:pPr>
              <w:pStyle w:val="TAC"/>
              <w:rPr>
                <w:lang w:eastAsia="ja-JP"/>
              </w:rPr>
            </w:pPr>
          </w:p>
        </w:tc>
      </w:tr>
      <w:tr w:rsidR="00102D29" w:rsidRPr="001D2E49" w14:paraId="6135EB00" w14:textId="77777777" w:rsidTr="008C4CED">
        <w:tc>
          <w:tcPr>
            <w:tcW w:w="2267" w:type="dxa"/>
            <w:tcPrChange w:id="23454" w:author="rapp" w:date="2023-11-09T17:02:00Z">
              <w:tcPr>
                <w:tcW w:w="2268" w:type="dxa"/>
              </w:tcPr>
            </w:tcPrChange>
          </w:tcPr>
          <w:p w14:paraId="060A1AE6" w14:textId="77777777" w:rsidR="00102D29" w:rsidRPr="007C0B59" w:rsidRDefault="00102D29" w:rsidP="00E07D77">
            <w:pPr>
              <w:pStyle w:val="TAL"/>
            </w:pPr>
            <w:r w:rsidRPr="00FE25DB">
              <w:t>UE History Information from UE</w:t>
            </w:r>
          </w:p>
        </w:tc>
        <w:tc>
          <w:tcPr>
            <w:tcW w:w="1020" w:type="dxa"/>
            <w:tcPrChange w:id="23455" w:author="rapp" w:date="2023-11-09T17:02:00Z">
              <w:tcPr>
                <w:tcW w:w="1020" w:type="dxa"/>
              </w:tcPr>
            </w:tcPrChange>
          </w:tcPr>
          <w:p w14:paraId="4CB6A353" w14:textId="77777777" w:rsidR="00102D29" w:rsidRPr="00FD3275" w:rsidRDefault="00102D29" w:rsidP="00E07D77">
            <w:pPr>
              <w:pStyle w:val="TAL"/>
            </w:pPr>
            <w:r w:rsidRPr="00E65618">
              <w:rPr>
                <w:lang w:eastAsia="ja-JP"/>
              </w:rPr>
              <w:t>O</w:t>
            </w:r>
          </w:p>
        </w:tc>
        <w:tc>
          <w:tcPr>
            <w:tcW w:w="1077" w:type="dxa"/>
            <w:tcPrChange w:id="23456" w:author="rapp" w:date="2023-11-09T17:02:00Z">
              <w:tcPr>
                <w:tcW w:w="1077" w:type="dxa"/>
              </w:tcPr>
            </w:tcPrChange>
          </w:tcPr>
          <w:p w14:paraId="15A482B8" w14:textId="77777777" w:rsidR="00102D29" w:rsidRPr="001D2E49" w:rsidRDefault="00102D29" w:rsidP="00E07D77">
            <w:pPr>
              <w:pStyle w:val="TAL"/>
              <w:rPr>
                <w:i/>
                <w:lang w:eastAsia="ja-JP"/>
              </w:rPr>
            </w:pPr>
          </w:p>
        </w:tc>
        <w:tc>
          <w:tcPr>
            <w:tcW w:w="1587" w:type="dxa"/>
            <w:tcPrChange w:id="23457" w:author="rapp" w:date="2023-11-09T17:02:00Z">
              <w:tcPr>
                <w:tcW w:w="1587" w:type="dxa"/>
              </w:tcPr>
            </w:tcPrChange>
          </w:tcPr>
          <w:p w14:paraId="63377EF8" w14:textId="77777777" w:rsidR="00102D29" w:rsidRDefault="00102D29" w:rsidP="00E07D77">
            <w:pPr>
              <w:pStyle w:val="TAL"/>
              <w:rPr>
                <w:lang w:eastAsia="ja-JP"/>
              </w:rPr>
            </w:pPr>
            <w:r>
              <w:rPr>
                <w:lang w:eastAsia="ja-JP"/>
              </w:rPr>
              <w:t>9.3.1.</w:t>
            </w:r>
            <w:r w:rsidR="00BC663A">
              <w:rPr>
                <w:lang w:eastAsia="ja-JP"/>
              </w:rPr>
              <w:t>16</w:t>
            </w:r>
            <w:r w:rsidR="00E12469">
              <w:rPr>
                <w:lang w:eastAsia="ja-JP"/>
              </w:rPr>
              <w:t>6</w:t>
            </w:r>
          </w:p>
        </w:tc>
        <w:tc>
          <w:tcPr>
            <w:tcW w:w="1757" w:type="dxa"/>
            <w:tcPrChange w:id="23458" w:author="rapp" w:date="2023-11-09T17:02:00Z">
              <w:tcPr>
                <w:tcW w:w="1757" w:type="dxa"/>
              </w:tcPr>
            </w:tcPrChange>
          </w:tcPr>
          <w:p w14:paraId="630EDDC9" w14:textId="77777777" w:rsidR="00102D29" w:rsidRPr="00AA5DA2" w:rsidRDefault="00102D29" w:rsidP="00E07D77">
            <w:pPr>
              <w:pStyle w:val="TAL"/>
              <w:rPr>
                <w:szCs w:val="18"/>
                <w:lang w:eastAsia="ja-JP"/>
              </w:rPr>
            </w:pPr>
          </w:p>
        </w:tc>
        <w:tc>
          <w:tcPr>
            <w:tcW w:w="1077" w:type="dxa"/>
            <w:tcPrChange w:id="23459" w:author="rapp" w:date="2023-11-09T17:02:00Z">
              <w:tcPr>
                <w:tcW w:w="1077" w:type="dxa"/>
              </w:tcPr>
            </w:tcPrChange>
          </w:tcPr>
          <w:p w14:paraId="4C5F6539" w14:textId="77777777" w:rsidR="00102D29" w:rsidRPr="001D2E49" w:rsidRDefault="00102D29" w:rsidP="00E07D77">
            <w:pPr>
              <w:pStyle w:val="TAC"/>
              <w:rPr>
                <w:rFonts w:eastAsia="SimSun"/>
                <w:lang w:eastAsia="zh-CN"/>
              </w:rPr>
            </w:pPr>
            <w:r w:rsidRPr="00E65618">
              <w:rPr>
                <w:rFonts w:eastAsia="SimSun"/>
                <w:lang w:eastAsia="zh-CN"/>
              </w:rPr>
              <w:t>YES</w:t>
            </w:r>
          </w:p>
        </w:tc>
        <w:tc>
          <w:tcPr>
            <w:tcW w:w="1077" w:type="dxa"/>
            <w:tcPrChange w:id="23460" w:author="rapp" w:date="2023-11-09T17:02:00Z">
              <w:tcPr>
                <w:tcW w:w="1077" w:type="dxa"/>
              </w:tcPr>
            </w:tcPrChange>
          </w:tcPr>
          <w:p w14:paraId="02BB298E" w14:textId="77777777" w:rsidR="00102D29" w:rsidRPr="001D2E49" w:rsidRDefault="00102D29" w:rsidP="00E07D77">
            <w:pPr>
              <w:pStyle w:val="TAC"/>
              <w:rPr>
                <w:lang w:eastAsia="ja-JP"/>
              </w:rPr>
            </w:pPr>
            <w:r w:rsidRPr="00FE25DB">
              <w:rPr>
                <w:lang w:eastAsia="ja-JP"/>
              </w:rPr>
              <w:t>ignore</w:t>
            </w:r>
          </w:p>
        </w:tc>
      </w:tr>
      <w:tr w:rsidR="007C63C2" w:rsidRPr="001D2E49" w14:paraId="6B343233" w14:textId="77777777" w:rsidTr="008C4CED">
        <w:tc>
          <w:tcPr>
            <w:tcW w:w="2267" w:type="dxa"/>
            <w:tcPrChange w:id="23461" w:author="rapp" w:date="2023-11-09T17:02:00Z">
              <w:tcPr>
                <w:tcW w:w="2268" w:type="dxa"/>
              </w:tcPr>
            </w:tcPrChange>
          </w:tcPr>
          <w:p w14:paraId="6C85449A" w14:textId="77777777" w:rsidR="007C63C2" w:rsidRPr="00FE25DB" w:rsidRDefault="007C63C2" w:rsidP="00E07D77">
            <w:pPr>
              <w:pStyle w:val="TAL"/>
            </w:pPr>
            <w:r>
              <w:t>Source Node ID</w:t>
            </w:r>
          </w:p>
        </w:tc>
        <w:tc>
          <w:tcPr>
            <w:tcW w:w="1020" w:type="dxa"/>
            <w:tcPrChange w:id="23462" w:author="rapp" w:date="2023-11-09T17:02:00Z">
              <w:tcPr>
                <w:tcW w:w="1020" w:type="dxa"/>
              </w:tcPr>
            </w:tcPrChange>
          </w:tcPr>
          <w:p w14:paraId="4FA5C47A" w14:textId="77777777" w:rsidR="007C63C2" w:rsidRPr="00E65618" w:rsidRDefault="007C63C2" w:rsidP="00E07D77">
            <w:pPr>
              <w:pStyle w:val="TAL"/>
              <w:rPr>
                <w:lang w:eastAsia="ja-JP"/>
              </w:rPr>
            </w:pPr>
            <w:r>
              <w:t>O</w:t>
            </w:r>
          </w:p>
        </w:tc>
        <w:tc>
          <w:tcPr>
            <w:tcW w:w="1077" w:type="dxa"/>
            <w:tcPrChange w:id="23463" w:author="rapp" w:date="2023-11-09T17:02:00Z">
              <w:tcPr>
                <w:tcW w:w="1077" w:type="dxa"/>
              </w:tcPr>
            </w:tcPrChange>
          </w:tcPr>
          <w:p w14:paraId="256F51F7" w14:textId="77777777" w:rsidR="007C63C2" w:rsidRPr="001D2E49" w:rsidRDefault="007C63C2" w:rsidP="00E07D77">
            <w:pPr>
              <w:pStyle w:val="TAL"/>
              <w:rPr>
                <w:i/>
                <w:lang w:eastAsia="ja-JP"/>
              </w:rPr>
            </w:pPr>
          </w:p>
        </w:tc>
        <w:tc>
          <w:tcPr>
            <w:tcW w:w="1587" w:type="dxa"/>
            <w:tcPrChange w:id="23464" w:author="rapp" w:date="2023-11-09T17:02:00Z">
              <w:tcPr>
                <w:tcW w:w="1587" w:type="dxa"/>
              </w:tcPr>
            </w:tcPrChange>
          </w:tcPr>
          <w:p w14:paraId="3AA83BCF" w14:textId="77777777" w:rsidR="007C63C2" w:rsidRDefault="007C63C2" w:rsidP="00E07D77">
            <w:pPr>
              <w:pStyle w:val="TAL"/>
              <w:rPr>
                <w:lang w:eastAsia="ja-JP"/>
              </w:rPr>
            </w:pPr>
            <w:r w:rsidRPr="007C63C2">
              <w:t>9.3.1.195</w:t>
            </w:r>
          </w:p>
        </w:tc>
        <w:tc>
          <w:tcPr>
            <w:tcW w:w="1757" w:type="dxa"/>
            <w:tcPrChange w:id="23465" w:author="rapp" w:date="2023-11-09T17:02:00Z">
              <w:tcPr>
                <w:tcW w:w="1757" w:type="dxa"/>
              </w:tcPr>
            </w:tcPrChange>
          </w:tcPr>
          <w:p w14:paraId="630B4E30" w14:textId="77777777" w:rsidR="007C63C2" w:rsidRPr="00AA5DA2" w:rsidRDefault="007C63C2" w:rsidP="00E07D77">
            <w:pPr>
              <w:pStyle w:val="TAL"/>
              <w:rPr>
                <w:szCs w:val="18"/>
                <w:lang w:eastAsia="ja-JP"/>
              </w:rPr>
            </w:pPr>
            <w:r>
              <w:rPr>
                <w:lang w:eastAsia="zh-CN"/>
              </w:rPr>
              <w:t>Source SN ID</w:t>
            </w:r>
          </w:p>
        </w:tc>
        <w:tc>
          <w:tcPr>
            <w:tcW w:w="1077" w:type="dxa"/>
            <w:tcPrChange w:id="23466" w:author="rapp" w:date="2023-11-09T17:02:00Z">
              <w:tcPr>
                <w:tcW w:w="1077" w:type="dxa"/>
              </w:tcPr>
            </w:tcPrChange>
          </w:tcPr>
          <w:p w14:paraId="43C3670C" w14:textId="77777777" w:rsidR="007C63C2" w:rsidRPr="00E65618" w:rsidRDefault="007C63C2" w:rsidP="00E07D77">
            <w:pPr>
              <w:pStyle w:val="TAC"/>
              <w:rPr>
                <w:rFonts w:eastAsia="SimSun"/>
                <w:lang w:eastAsia="zh-CN"/>
              </w:rPr>
            </w:pPr>
            <w:r>
              <w:t>YES</w:t>
            </w:r>
          </w:p>
        </w:tc>
        <w:tc>
          <w:tcPr>
            <w:tcW w:w="1077" w:type="dxa"/>
            <w:tcPrChange w:id="23467" w:author="rapp" w:date="2023-11-09T17:02:00Z">
              <w:tcPr>
                <w:tcW w:w="1077" w:type="dxa"/>
              </w:tcPr>
            </w:tcPrChange>
          </w:tcPr>
          <w:p w14:paraId="3A550882" w14:textId="77777777" w:rsidR="007C63C2" w:rsidRPr="00FE25DB" w:rsidRDefault="007C63C2" w:rsidP="00E07D77">
            <w:pPr>
              <w:pStyle w:val="TAC"/>
              <w:rPr>
                <w:lang w:eastAsia="ja-JP"/>
              </w:rPr>
            </w:pPr>
            <w:r>
              <w:t>ignore</w:t>
            </w:r>
          </w:p>
        </w:tc>
      </w:tr>
      <w:tr w:rsidR="009F766A" w:rsidRPr="001D2E49" w14:paraId="47EA9B26" w14:textId="77777777" w:rsidTr="008C4CED">
        <w:tc>
          <w:tcPr>
            <w:tcW w:w="2267" w:type="dxa"/>
            <w:tcPrChange w:id="23468" w:author="rapp" w:date="2023-11-09T17:02:00Z">
              <w:tcPr>
                <w:tcW w:w="2268" w:type="dxa"/>
              </w:tcPr>
            </w:tcPrChange>
          </w:tcPr>
          <w:p w14:paraId="4C76B999" w14:textId="77777777" w:rsidR="009F766A" w:rsidRDefault="009F766A" w:rsidP="00E07D77">
            <w:pPr>
              <w:pStyle w:val="TAL"/>
            </w:pPr>
            <w:r>
              <w:t>UE Context Reference at Source</w:t>
            </w:r>
          </w:p>
        </w:tc>
        <w:tc>
          <w:tcPr>
            <w:tcW w:w="1020" w:type="dxa"/>
            <w:tcPrChange w:id="23469" w:author="rapp" w:date="2023-11-09T17:02:00Z">
              <w:tcPr>
                <w:tcW w:w="1020" w:type="dxa"/>
              </w:tcPr>
            </w:tcPrChange>
          </w:tcPr>
          <w:p w14:paraId="01BB1228" w14:textId="77777777" w:rsidR="009F766A" w:rsidRDefault="009F766A" w:rsidP="00E07D77">
            <w:pPr>
              <w:pStyle w:val="TAL"/>
            </w:pPr>
            <w:r>
              <w:rPr>
                <w:lang w:eastAsia="ja-JP"/>
              </w:rPr>
              <w:t>O</w:t>
            </w:r>
          </w:p>
        </w:tc>
        <w:tc>
          <w:tcPr>
            <w:tcW w:w="1077" w:type="dxa"/>
            <w:tcPrChange w:id="23470" w:author="rapp" w:date="2023-11-09T17:02:00Z">
              <w:tcPr>
                <w:tcW w:w="1077" w:type="dxa"/>
              </w:tcPr>
            </w:tcPrChange>
          </w:tcPr>
          <w:p w14:paraId="00B42768" w14:textId="77777777" w:rsidR="009F766A" w:rsidRPr="001D2E49" w:rsidRDefault="009F766A" w:rsidP="00E07D77">
            <w:pPr>
              <w:pStyle w:val="TAL"/>
              <w:rPr>
                <w:i/>
                <w:lang w:eastAsia="ja-JP"/>
              </w:rPr>
            </w:pPr>
          </w:p>
        </w:tc>
        <w:tc>
          <w:tcPr>
            <w:tcW w:w="1587" w:type="dxa"/>
            <w:tcPrChange w:id="23471" w:author="rapp" w:date="2023-11-09T17:02:00Z">
              <w:tcPr>
                <w:tcW w:w="1587" w:type="dxa"/>
              </w:tcPr>
            </w:tcPrChange>
          </w:tcPr>
          <w:p w14:paraId="1A586DF8" w14:textId="77777777" w:rsidR="009F766A" w:rsidRDefault="009F766A" w:rsidP="00E07D77">
            <w:pPr>
              <w:pStyle w:val="TAL"/>
              <w:rPr>
                <w:lang w:eastAsia="ja-JP"/>
              </w:rPr>
            </w:pPr>
            <w:r w:rsidRPr="005B3D98">
              <w:rPr>
                <w:lang w:eastAsia="ja-JP"/>
              </w:rPr>
              <w:t xml:space="preserve">RAN UE NGAP ID </w:t>
            </w:r>
          </w:p>
          <w:p w14:paraId="4D7F7B82" w14:textId="77777777" w:rsidR="009F766A" w:rsidRPr="007C63C2" w:rsidRDefault="009F766A" w:rsidP="00E07D77">
            <w:pPr>
              <w:pStyle w:val="TAL"/>
            </w:pPr>
            <w:r>
              <w:rPr>
                <w:lang w:eastAsia="ja-JP"/>
              </w:rPr>
              <w:t>9.3.3.2</w:t>
            </w:r>
          </w:p>
        </w:tc>
        <w:tc>
          <w:tcPr>
            <w:tcW w:w="1757" w:type="dxa"/>
            <w:tcPrChange w:id="23472" w:author="rapp" w:date="2023-11-09T17:02:00Z">
              <w:tcPr>
                <w:tcW w:w="1757" w:type="dxa"/>
              </w:tcPr>
            </w:tcPrChange>
          </w:tcPr>
          <w:p w14:paraId="2EB20EB0" w14:textId="77777777" w:rsidR="009F766A" w:rsidRDefault="009F766A" w:rsidP="00E07D77">
            <w:pPr>
              <w:pStyle w:val="TAL"/>
              <w:rPr>
                <w:lang w:eastAsia="zh-CN"/>
              </w:rPr>
            </w:pPr>
          </w:p>
        </w:tc>
        <w:tc>
          <w:tcPr>
            <w:tcW w:w="1077" w:type="dxa"/>
            <w:tcPrChange w:id="23473" w:author="rapp" w:date="2023-11-09T17:02:00Z">
              <w:tcPr>
                <w:tcW w:w="1077" w:type="dxa"/>
              </w:tcPr>
            </w:tcPrChange>
          </w:tcPr>
          <w:p w14:paraId="7FEA4788" w14:textId="77777777" w:rsidR="009F766A" w:rsidRDefault="009F766A" w:rsidP="00E07D77">
            <w:pPr>
              <w:pStyle w:val="TAC"/>
            </w:pPr>
            <w:r>
              <w:rPr>
                <w:rFonts w:eastAsia="SimSun"/>
                <w:lang w:eastAsia="zh-CN"/>
              </w:rPr>
              <w:t>YES</w:t>
            </w:r>
          </w:p>
        </w:tc>
        <w:tc>
          <w:tcPr>
            <w:tcW w:w="1077" w:type="dxa"/>
            <w:tcPrChange w:id="23474" w:author="rapp" w:date="2023-11-09T17:02:00Z">
              <w:tcPr>
                <w:tcW w:w="1077" w:type="dxa"/>
              </w:tcPr>
            </w:tcPrChange>
          </w:tcPr>
          <w:p w14:paraId="59C72530" w14:textId="77777777" w:rsidR="009F766A" w:rsidRDefault="009F766A" w:rsidP="00E07D77">
            <w:pPr>
              <w:pStyle w:val="TAC"/>
            </w:pPr>
            <w:r>
              <w:rPr>
                <w:lang w:eastAsia="ja-JP"/>
              </w:rPr>
              <w:t>ignore</w:t>
            </w:r>
          </w:p>
        </w:tc>
      </w:tr>
      <w:tr w:rsidR="006F781C" w:rsidRPr="001D2E49" w14:paraId="395F14CA" w14:textId="77777777" w:rsidTr="008C4CED">
        <w:tc>
          <w:tcPr>
            <w:tcW w:w="2267" w:type="dxa"/>
            <w:tcPrChange w:id="23475" w:author="rapp" w:date="2023-11-09T17:02:00Z">
              <w:tcPr>
                <w:tcW w:w="2268" w:type="dxa"/>
              </w:tcPr>
            </w:tcPrChange>
          </w:tcPr>
          <w:p w14:paraId="0E4ECC30" w14:textId="77777777" w:rsidR="006F781C" w:rsidRDefault="006F781C" w:rsidP="00E07D77">
            <w:pPr>
              <w:pStyle w:val="TAL"/>
            </w:pPr>
            <w:r w:rsidRPr="001F5312">
              <w:rPr>
                <w:b/>
                <w:lang w:eastAsia="zh-CN"/>
              </w:rPr>
              <w:t>MBS</w:t>
            </w:r>
            <w:r w:rsidRPr="001F5312">
              <w:rPr>
                <w:b/>
                <w:lang w:eastAsia="ja-JP"/>
              </w:rPr>
              <w:t xml:space="preserve"> </w:t>
            </w:r>
            <w:r w:rsidR="00C02D58"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Change w:id="23476" w:author="rapp" w:date="2023-11-09T17:02:00Z">
              <w:tcPr>
                <w:tcW w:w="1020" w:type="dxa"/>
              </w:tcPr>
            </w:tcPrChange>
          </w:tcPr>
          <w:p w14:paraId="7FFBF692" w14:textId="77777777" w:rsidR="006F781C" w:rsidRDefault="006F781C" w:rsidP="00E07D77">
            <w:pPr>
              <w:pStyle w:val="TAL"/>
              <w:rPr>
                <w:lang w:eastAsia="ja-JP"/>
              </w:rPr>
            </w:pPr>
          </w:p>
        </w:tc>
        <w:tc>
          <w:tcPr>
            <w:tcW w:w="1077" w:type="dxa"/>
            <w:tcPrChange w:id="23477" w:author="rapp" w:date="2023-11-09T17:02:00Z">
              <w:tcPr>
                <w:tcW w:w="1077" w:type="dxa"/>
              </w:tcPr>
            </w:tcPrChange>
          </w:tcPr>
          <w:p w14:paraId="002F3488" w14:textId="77777777" w:rsidR="006F781C" w:rsidRPr="001D2E49" w:rsidRDefault="006F781C" w:rsidP="00E07D77">
            <w:pPr>
              <w:pStyle w:val="TAL"/>
              <w:rPr>
                <w:i/>
                <w:lang w:eastAsia="ja-JP"/>
              </w:rPr>
            </w:pPr>
            <w:r w:rsidRPr="001F5312">
              <w:rPr>
                <w:i/>
                <w:lang w:eastAsia="ja-JP"/>
              </w:rPr>
              <w:t>0..</w:t>
            </w:r>
            <w:r w:rsidR="009008A2">
              <w:rPr>
                <w:i/>
                <w:lang w:eastAsia="ja-JP"/>
              </w:rPr>
              <w:t>1</w:t>
            </w:r>
          </w:p>
        </w:tc>
        <w:tc>
          <w:tcPr>
            <w:tcW w:w="1587" w:type="dxa"/>
            <w:tcPrChange w:id="23478" w:author="rapp" w:date="2023-11-09T17:02:00Z">
              <w:tcPr>
                <w:tcW w:w="1587" w:type="dxa"/>
              </w:tcPr>
            </w:tcPrChange>
          </w:tcPr>
          <w:p w14:paraId="2DFEF1B1" w14:textId="77777777" w:rsidR="006F781C" w:rsidRPr="005B3D98" w:rsidRDefault="006F781C" w:rsidP="00E07D77">
            <w:pPr>
              <w:pStyle w:val="TAL"/>
              <w:rPr>
                <w:lang w:eastAsia="ja-JP"/>
              </w:rPr>
            </w:pPr>
          </w:p>
        </w:tc>
        <w:tc>
          <w:tcPr>
            <w:tcW w:w="1757" w:type="dxa"/>
            <w:tcPrChange w:id="23479" w:author="rapp" w:date="2023-11-09T17:02:00Z">
              <w:tcPr>
                <w:tcW w:w="1757" w:type="dxa"/>
              </w:tcPr>
            </w:tcPrChange>
          </w:tcPr>
          <w:p w14:paraId="288AD431" w14:textId="77777777" w:rsidR="006F781C" w:rsidRDefault="006F781C" w:rsidP="00E07D77">
            <w:pPr>
              <w:pStyle w:val="TAL"/>
              <w:rPr>
                <w:lang w:eastAsia="zh-CN"/>
              </w:rPr>
            </w:pPr>
          </w:p>
        </w:tc>
        <w:tc>
          <w:tcPr>
            <w:tcW w:w="1077" w:type="dxa"/>
            <w:tcPrChange w:id="23480" w:author="rapp" w:date="2023-11-09T17:02:00Z">
              <w:tcPr>
                <w:tcW w:w="1077" w:type="dxa"/>
              </w:tcPr>
            </w:tcPrChange>
          </w:tcPr>
          <w:p w14:paraId="70FB2933" w14:textId="77777777" w:rsidR="006F781C" w:rsidRDefault="006F781C" w:rsidP="00E07D77">
            <w:pPr>
              <w:pStyle w:val="TAC"/>
              <w:rPr>
                <w:rFonts w:eastAsia="SimSun"/>
                <w:lang w:eastAsia="zh-CN"/>
              </w:rPr>
            </w:pPr>
            <w:r w:rsidRPr="001F5312">
              <w:rPr>
                <w:rFonts w:cs="Arial"/>
                <w:lang w:eastAsia="zh-CN"/>
              </w:rPr>
              <w:t>YES</w:t>
            </w:r>
          </w:p>
        </w:tc>
        <w:tc>
          <w:tcPr>
            <w:tcW w:w="1077" w:type="dxa"/>
            <w:tcPrChange w:id="23481" w:author="rapp" w:date="2023-11-09T17:02:00Z">
              <w:tcPr>
                <w:tcW w:w="1077" w:type="dxa"/>
              </w:tcPr>
            </w:tcPrChange>
          </w:tcPr>
          <w:p w14:paraId="6E687BB7" w14:textId="77777777" w:rsidR="006F781C" w:rsidRDefault="006F781C" w:rsidP="00E07D77">
            <w:pPr>
              <w:pStyle w:val="TAC"/>
              <w:rPr>
                <w:lang w:eastAsia="ja-JP"/>
              </w:rPr>
            </w:pPr>
            <w:r w:rsidRPr="001F5312">
              <w:rPr>
                <w:rFonts w:cs="Arial"/>
                <w:lang w:eastAsia="ja-JP"/>
              </w:rPr>
              <w:t>ignore</w:t>
            </w:r>
          </w:p>
        </w:tc>
      </w:tr>
      <w:tr w:rsidR="009008A2" w:rsidRPr="001D2E49" w14:paraId="1CBAED15" w14:textId="77777777" w:rsidTr="008C4CED">
        <w:tc>
          <w:tcPr>
            <w:tcW w:w="2267" w:type="dxa"/>
            <w:tcPrChange w:id="23482" w:author="rapp" w:date="2023-11-09T17:02:00Z">
              <w:tcPr>
                <w:tcW w:w="2268" w:type="dxa"/>
              </w:tcPr>
            </w:tcPrChange>
          </w:tcPr>
          <w:p w14:paraId="0FAD6639" w14:textId="77777777" w:rsidR="009008A2" w:rsidRPr="00E07D77" w:rsidRDefault="009008A2">
            <w:pPr>
              <w:pStyle w:val="TAL"/>
              <w:ind w:leftChars="50" w:left="100"/>
              <w:rPr>
                <w:b/>
                <w:bCs/>
                <w:lang w:eastAsia="zh-CN"/>
              </w:rPr>
              <w:pPrChange w:id="23483" w:author="Ericsson" w:date="2023-11-09T10:42:00Z">
                <w:pPr>
                  <w:pStyle w:val="TAL"/>
                  <w:ind w:left="74"/>
                </w:pPr>
              </w:pPrChange>
            </w:pPr>
            <w:r w:rsidRPr="00E07D77">
              <w:rPr>
                <w:b/>
                <w:bCs/>
                <w:lang w:eastAsia="ja-JP"/>
              </w:rPr>
              <w:t>&gt;</w:t>
            </w:r>
            <w:r w:rsidRPr="00E07D77">
              <w:rPr>
                <w:b/>
                <w:bCs/>
                <w:lang w:eastAsia="zh-CN"/>
              </w:rPr>
              <w:t>MBS</w:t>
            </w:r>
            <w:r w:rsidRPr="00E07D77">
              <w:rPr>
                <w:b/>
                <w:bCs/>
                <w:lang w:eastAsia="ja-JP"/>
              </w:rPr>
              <w:t xml:space="preserve"> </w:t>
            </w:r>
            <w:r w:rsidR="0026569E" w:rsidRPr="00E07D77">
              <w:rPr>
                <w:b/>
                <w:bCs/>
                <w:lang w:eastAsia="ja-JP"/>
              </w:rPr>
              <w:t xml:space="preserve">Active </w:t>
            </w:r>
            <w:r w:rsidRPr="00E07D77">
              <w:rPr>
                <w:b/>
                <w:bCs/>
                <w:lang w:eastAsia="ja-JP"/>
              </w:rPr>
              <w:t xml:space="preserve">Session </w:t>
            </w:r>
            <w:r w:rsidRPr="00E07D77">
              <w:rPr>
                <w:b/>
                <w:bCs/>
                <w:lang w:eastAsia="zh-CN"/>
              </w:rPr>
              <w:t>Information</w:t>
            </w:r>
            <w:r w:rsidRPr="00E07D77">
              <w:rPr>
                <w:b/>
                <w:bCs/>
                <w:lang w:eastAsia="ja-JP"/>
              </w:rPr>
              <w:t xml:space="preserve"> Source to Target Item</w:t>
            </w:r>
          </w:p>
        </w:tc>
        <w:tc>
          <w:tcPr>
            <w:tcW w:w="1020" w:type="dxa"/>
            <w:tcPrChange w:id="23484" w:author="rapp" w:date="2023-11-09T17:02:00Z">
              <w:tcPr>
                <w:tcW w:w="1020" w:type="dxa"/>
              </w:tcPr>
            </w:tcPrChange>
          </w:tcPr>
          <w:p w14:paraId="0A374E36" w14:textId="77777777" w:rsidR="009008A2" w:rsidRDefault="009008A2" w:rsidP="00E07D77">
            <w:pPr>
              <w:pStyle w:val="TAL"/>
              <w:rPr>
                <w:lang w:eastAsia="ja-JP"/>
              </w:rPr>
            </w:pPr>
          </w:p>
        </w:tc>
        <w:tc>
          <w:tcPr>
            <w:tcW w:w="1077" w:type="dxa"/>
            <w:tcPrChange w:id="23485" w:author="rapp" w:date="2023-11-09T17:02:00Z">
              <w:tcPr>
                <w:tcW w:w="1077" w:type="dxa"/>
              </w:tcPr>
            </w:tcPrChange>
          </w:tcPr>
          <w:p w14:paraId="06C01542" w14:textId="77777777" w:rsidR="009008A2" w:rsidRPr="001F5312" w:rsidRDefault="009008A2" w:rsidP="00E07D77">
            <w:pPr>
              <w:pStyle w:val="TAL"/>
              <w:rPr>
                <w:i/>
                <w:lang w:eastAsia="ja-JP"/>
              </w:rPr>
            </w:pPr>
            <w:r>
              <w:rPr>
                <w:i/>
                <w:lang w:eastAsia="ja-JP"/>
              </w:rPr>
              <w:t>1</w:t>
            </w:r>
            <w:r w:rsidRPr="001F5312">
              <w:rPr>
                <w:i/>
                <w:lang w:eastAsia="ja-JP"/>
              </w:rPr>
              <w:t>..&lt;maxnoofMBSSessionsofUE&gt;</w:t>
            </w:r>
          </w:p>
        </w:tc>
        <w:tc>
          <w:tcPr>
            <w:tcW w:w="1587" w:type="dxa"/>
            <w:tcPrChange w:id="23486" w:author="rapp" w:date="2023-11-09T17:02:00Z">
              <w:tcPr>
                <w:tcW w:w="1587" w:type="dxa"/>
              </w:tcPr>
            </w:tcPrChange>
          </w:tcPr>
          <w:p w14:paraId="11FC3BD4" w14:textId="77777777" w:rsidR="009008A2" w:rsidRPr="005B3D98" w:rsidRDefault="009008A2" w:rsidP="00E07D77">
            <w:pPr>
              <w:pStyle w:val="TAL"/>
              <w:rPr>
                <w:lang w:eastAsia="ja-JP"/>
              </w:rPr>
            </w:pPr>
          </w:p>
        </w:tc>
        <w:tc>
          <w:tcPr>
            <w:tcW w:w="1757" w:type="dxa"/>
            <w:tcPrChange w:id="23487" w:author="rapp" w:date="2023-11-09T17:02:00Z">
              <w:tcPr>
                <w:tcW w:w="1757" w:type="dxa"/>
              </w:tcPr>
            </w:tcPrChange>
          </w:tcPr>
          <w:p w14:paraId="148FE5FF" w14:textId="77777777" w:rsidR="009008A2" w:rsidRDefault="009008A2" w:rsidP="00E07D77">
            <w:pPr>
              <w:pStyle w:val="TAL"/>
              <w:rPr>
                <w:lang w:eastAsia="zh-CN"/>
              </w:rPr>
            </w:pPr>
          </w:p>
        </w:tc>
        <w:tc>
          <w:tcPr>
            <w:tcW w:w="1077" w:type="dxa"/>
            <w:tcPrChange w:id="23488" w:author="rapp" w:date="2023-11-09T17:02:00Z">
              <w:tcPr>
                <w:tcW w:w="1077" w:type="dxa"/>
              </w:tcPr>
            </w:tcPrChange>
          </w:tcPr>
          <w:p w14:paraId="6F772107" w14:textId="77777777" w:rsidR="009008A2" w:rsidRPr="001F5312" w:rsidRDefault="009008A2" w:rsidP="00E07D77">
            <w:pPr>
              <w:pStyle w:val="TAC"/>
              <w:rPr>
                <w:rFonts w:cs="Arial"/>
                <w:lang w:eastAsia="zh-CN"/>
              </w:rPr>
            </w:pPr>
            <w:r>
              <w:rPr>
                <w:rFonts w:cs="Arial"/>
                <w:lang w:eastAsia="zh-CN"/>
              </w:rPr>
              <w:t>-</w:t>
            </w:r>
          </w:p>
        </w:tc>
        <w:tc>
          <w:tcPr>
            <w:tcW w:w="1077" w:type="dxa"/>
            <w:tcPrChange w:id="23489" w:author="rapp" w:date="2023-11-09T17:02:00Z">
              <w:tcPr>
                <w:tcW w:w="1077" w:type="dxa"/>
              </w:tcPr>
            </w:tcPrChange>
          </w:tcPr>
          <w:p w14:paraId="483B0EFD" w14:textId="77777777" w:rsidR="009008A2" w:rsidRPr="001F5312" w:rsidRDefault="009008A2" w:rsidP="00E07D77">
            <w:pPr>
              <w:pStyle w:val="TAC"/>
              <w:rPr>
                <w:rFonts w:cs="Arial"/>
                <w:lang w:eastAsia="ja-JP"/>
              </w:rPr>
            </w:pPr>
          </w:p>
        </w:tc>
      </w:tr>
      <w:tr w:rsidR="006F781C" w:rsidRPr="001D2E49" w14:paraId="28A74E2A" w14:textId="77777777" w:rsidTr="008C4CED">
        <w:tc>
          <w:tcPr>
            <w:tcW w:w="2267" w:type="dxa"/>
            <w:tcPrChange w:id="23490" w:author="rapp" w:date="2023-11-09T17:02:00Z">
              <w:tcPr>
                <w:tcW w:w="2268" w:type="dxa"/>
              </w:tcPr>
            </w:tcPrChange>
          </w:tcPr>
          <w:p w14:paraId="4A260B0E" w14:textId="77777777" w:rsidR="006F781C" w:rsidRDefault="006F781C">
            <w:pPr>
              <w:pStyle w:val="TAL"/>
              <w:ind w:leftChars="100" w:left="200"/>
              <w:pPrChange w:id="23491" w:author="Ericsson" w:date="2023-11-09T10:42:00Z">
                <w:pPr>
                  <w:pStyle w:val="TAL"/>
                  <w:ind w:left="164"/>
                </w:pPr>
              </w:pPrChange>
            </w:pPr>
            <w:r w:rsidRPr="001F5312">
              <w:rPr>
                <w:lang w:eastAsia="ja-JP"/>
              </w:rPr>
              <w:t>&gt;</w:t>
            </w:r>
            <w:r w:rsidR="009008A2">
              <w:rPr>
                <w:lang w:eastAsia="ja-JP"/>
              </w:rPr>
              <w:t>&gt;</w:t>
            </w:r>
            <w:r w:rsidRPr="001F5312">
              <w:rPr>
                <w:lang w:eastAsia="ja-JP"/>
              </w:rPr>
              <w:t>MBS Session ID</w:t>
            </w:r>
          </w:p>
        </w:tc>
        <w:tc>
          <w:tcPr>
            <w:tcW w:w="1020" w:type="dxa"/>
            <w:tcPrChange w:id="23492" w:author="rapp" w:date="2023-11-09T17:02:00Z">
              <w:tcPr>
                <w:tcW w:w="1020" w:type="dxa"/>
              </w:tcPr>
            </w:tcPrChange>
          </w:tcPr>
          <w:p w14:paraId="3082FC6B" w14:textId="77777777" w:rsidR="006F781C" w:rsidRDefault="006F781C" w:rsidP="00E07D77">
            <w:pPr>
              <w:pStyle w:val="TAL"/>
              <w:rPr>
                <w:lang w:eastAsia="ja-JP"/>
              </w:rPr>
            </w:pPr>
            <w:r w:rsidRPr="001F5312">
              <w:rPr>
                <w:rFonts w:eastAsia="Courier New"/>
                <w:lang w:eastAsia="ja-JP"/>
              </w:rPr>
              <w:t>M</w:t>
            </w:r>
          </w:p>
        </w:tc>
        <w:tc>
          <w:tcPr>
            <w:tcW w:w="1077" w:type="dxa"/>
            <w:tcPrChange w:id="23493" w:author="rapp" w:date="2023-11-09T17:02:00Z">
              <w:tcPr>
                <w:tcW w:w="1077" w:type="dxa"/>
              </w:tcPr>
            </w:tcPrChange>
          </w:tcPr>
          <w:p w14:paraId="2C1A50AA" w14:textId="77777777" w:rsidR="006F781C" w:rsidRPr="001D2E49" w:rsidRDefault="006F781C" w:rsidP="00E07D77">
            <w:pPr>
              <w:pStyle w:val="TAL"/>
              <w:rPr>
                <w:i/>
                <w:lang w:eastAsia="ja-JP"/>
              </w:rPr>
            </w:pPr>
          </w:p>
        </w:tc>
        <w:tc>
          <w:tcPr>
            <w:tcW w:w="1587" w:type="dxa"/>
            <w:tcPrChange w:id="23494" w:author="rapp" w:date="2023-11-09T17:02:00Z">
              <w:tcPr>
                <w:tcW w:w="1587" w:type="dxa"/>
              </w:tcPr>
            </w:tcPrChange>
          </w:tcPr>
          <w:p w14:paraId="089561A7" w14:textId="77777777" w:rsidR="006F781C" w:rsidRPr="005B3D98" w:rsidRDefault="006F781C" w:rsidP="00E07D77">
            <w:pPr>
              <w:pStyle w:val="TAL"/>
              <w:rPr>
                <w:lang w:eastAsia="ja-JP"/>
              </w:rPr>
            </w:pPr>
            <w:r w:rsidRPr="001F5312">
              <w:rPr>
                <w:lang w:eastAsia="ja-JP"/>
              </w:rPr>
              <w:t>9.3.1.</w:t>
            </w:r>
            <w:r w:rsidR="005B0112">
              <w:rPr>
                <w:lang w:eastAsia="ja-JP"/>
              </w:rPr>
              <w:t>206</w:t>
            </w:r>
          </w:p>
        </w:tc>
        <w:tc>
          <w:tcPr>
            <w:tcW w:w="1757" w:type="dxa"/>
            <w:tcPrChange w:id="23495" w:author="rapp" w:date="2023-11-09T17:02:00Z">
              <w:tcPr>
                <w:tcW w:w="1757" w:type="dxa"/>
              </w:tcPr>
            </w:tcPrChange>
          </w:tcPr>
          <w:p w14:paraId="65CFF99D" w14:textId="77777777" w:rsidR="006F781C" w:rsidRDefault="006F781C" w:rsidP="00E07D77">
            <w:pPr>
              <w:pStyle w:val="TAL"/>
              <w:rPr>
                <w:lang w:eastAsia="zh-CN"/>
              </w:rPr>
            </w:pPr>
          </w:p>
        </w:tc>
        <w:tc>
          <w:tcPr>
            <w:tcW w:w="1077" w:type="dxa"/>
            <w:tcPrChange w:id="23496" w:author="rapp" w:date="2023-11-09T17:02:00Z">
              <w:tcPr>
                <w:tcW w:w="1077" w:type="dxa"/>
              </w:tcPr>
            </w:tcPrChange>
          </w:tcPr>
          <w:p w14:paraId="76A7F3D8"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497" w:author="rapp" w:date="2023-11-09T17:02:00Z">
              <w:tcPr>
                <w:tcW w:w="1077" w:type="dxa"/>
              </w:tcPr>
            </w:tcPrChange>
          </w:tcPr>
          <w:p w14:paraId="24429052" w14:textId="77777777" w:rsidR="006F781C" w:rsidRDefault="006F781C" w:rsidP="00E07D77">
            <w:pPr>
              <w:pStyle w:val="TAC"/>
              <w:rPr>
                <w:lang w:eastAsia="ja-JP"/>
              </w:rPr>
            </w:pPr>
          </w:p>
        </w:tc>
      </w:tr>
      <w:tr w:rsidR="006F781C" w:rsidRPr="001D2E49" w14:paraId="657281C3" w14:textId="77777777" w:rsidTr="008C4CED">
        <w:tc>
          <w:tcPr>
            <w:tcW w:w="2267" w:type="dxa"/>
            <w:tcPrChange w:id="23498" w:author="rapp" w:date="2023-11-09T17:02:00Z">
              <w:tcPr>
                <w:tcW w:w="2268" w:type="dxa"/>
              </w:tcPr>
            </w:tcPrChange>
          </w:tcPr>
          <w:p w14:paraId="356E79D3" w14:textId="77777777" w:rsidR="006F781C" w:rsidRDefault="006F781C">
            <w:pPr>
              <w:pStyle w:val="TAL"/>
              <w:ind w:leftChars="100" w:left="200"/>
              <w:pPrChange w:id="23499" w:author="Ericsson" w:date="2023-11-09T10:42:00Z">
                <w:pPr>
                  <w:pStyle w:val="TAL"/>
                  <w:ind w:left="164"/>
                </w:pPr>
              </w:pPrChange>
            </w:pPr>
            <w:r w:rsidRPr="001F5312">
              <w:rPr>
                <w:lang w:eastAsia="ja-JP"/>
              </w:rPr>
              <w:t>&gt;</w:t>
            </w:r>
            <w:r w:rsidR="009008A2">
              <w:rPr>
                <w:lang w:eastAsia="ja-JP"/>
              </w:rPr>
              <w:t>&gt;</w:t>
            </w:r>
            <w:r w:rsidRPr="001F5312">
              <w:rPr>
                <w:lang w:eastAsia="ja-JP"/>
              </w:rPr>
              <w:t>MBS Area Session ID</w:t>
            </w:r>
          </w:p>
        </w:tc>
        <w:tc>
          <w:tcPr>
            <w:tcW w:w="1020" w:type="dxa"/>
            <w:tcPrChange w:id="23500" w:author="rapp" w:date="2023-11-09T17:02:00Z">
              <w:tcPr>
                <w:tcW w:w="1020" w:type="dxa"/>
              </w:tcPr>
            </w:tcPrChange>
          </w:tcPr>
          <w:p w14:paraId="6A4461F3" w14:textId="77777777" w:rsidR="006F781C" w:rsidRDefault="006F781C" w:rsidP="00E07D77">
            <w:pPr>
              <w:pStyle w:val="TAL"/>
              <w:rPr>
                <w:lang w:eastAsia="ja-JP"/>
              </w:rPr>
            </w:pPr>
            <w:r w:rsidRPr="001F5312">
              <w:rPr>
                <w:rFonts w:eastAsia="Courier New"/>
                <w:lang w:eastAsia="ja-JP"/>
              </w:rPr>
              <w:t>O</w:t>
            </w:r>
          </w:p>
        </w:tc>
        <w:tc>
          <w:tcPr>
            <w:tcW w:w="1077" w:type="dxa"/>
            <w:tcPrChange w:id="23501" w:author="rapp" w:date="2023-11-09T17:02:00Z">
              <w:tcPr>
                <w:tcW w:w="1077" w:type="dxa"/>
              </w:tcPr>
            </w:tcPrChange>
          </w:tcPr>
          <w:p w14:paraId="5C6EA05C" w14:textId="77777777" w:rsidR="006F781C" w:rsidRPr="001D2E49" w:rsidRDefault="006F781C" w:rsidP="00E07D77">
            <w:pPr>
              <w:pStyle w:val="TAL"/>
              <w:rPr>
                <w:i/>
                <w:lang w:eastAsia="ja-JP"/>
              </w:rPr>
            </w:pPr>
          </w:p>
        </w:tc>
        <w:tc>
          <w:tcPr>
            <w:tcW w:w="1587" w:type="dxa"/>
            <w:tcPrChange w:id="23502" w:author="rapp" w:date="2023-11-09T17:02:00Z">
              <w:tcPr>
                <w:tcW w:w="1587" w:type="dxa"/>
              </w:tcPr>
            </w:tcPrChange>
          </w:tcPr>
          <w:p w14:paraId="1B0AD7A5" w14:textId="77777777" w:rsidR="006F781C" w:rsidRPr="005B3D98" w:rsidRDefault="006F781C" w:rsidP="00E07D77">
            <w:pPr>
              <w:pStyle w:val="TAL"/>
              <w:rPr>
                <w:lang w:eastAsia="ja-JP"/>
              </w:rPr>
            </w:pPr>
            <w:r w:rsidRPr="001F5312">
              <w:rPr>
                <w:lang w:eastAsia="ja-JP"/>
              </w:rPr>
              <w:t>9.3.1.</w:t>
            </w:r>
            <w:r w:rsidR="005B0112">
              <w:rPr>
                <w:lang w:eastAsia="ja-JP"/>
              </w:rPr>
              <w:t>207</w:t>
            </w:r>
          </w:p>
        </w:tc>
        <w:tc>
          <w:tcPr>
            <w:tcW w:w="1757" w:type="dxa"/>
            <w:tcPrChange w:id="23503" w:author="rapp" w:date="2023-11-09T17:02:00Z">
              <w:tcPr>
                <w:tcW w:w="1757" w:type="dxa"/>
              </w:tcPr>
            </w:tcPrChange>
          </w:tcPr>
          <w:p w14:paraId="09FF8FD7" w14:textId="77777777" w:rsidR="006F781C" w:rsidRDefault="00C02D58" w:rsidP="00E07D77">
            <w:pPr>
              <w:pStyle w:val="TAL"/>
              <w:rPr>
                <w:lang w:eastAsia="zh-CN"/>
              </w:rPr>
            </w:pPr>
            <w:r w:rsidRPr="00C86CF3">
              <w:rPr>
                <w:szCs w:val="18"/>
              </w:rPr>
              <w:t xml:space="preserve">If included, this IE indicates the </w:t>
            </w:r>
            <w:r w:rsidR="006F781C" w:rsidRPr="001F5312">
              <w:rPr>
                <w:szCs w:val="18"/>
              </w:rPr>
              <w:t>MBS Area Session ID of the UE at the NG-RAN node from which the UE context is transferred</w:t>
            </w:r>
          </w:p>
        </w:tc>
        <w:tc>
          <w:tcPr>
            <w:tcW w:w="1077" w:type="dxa"/>
            <w:tcPrChange w:id="23504" w:author="rapp" w:date="2023-11-09T17:02:00Z">
              <w:tcPr>
                <w:tcW w:w="1077" w:type="dxa"/>
              </w:tcPr>
            </w:tcPrChange>
          </w:tcPr>
          <w:p w14:paraId="2C3DD5BE"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05" w:author="rapp" w:date="2023-11-09T17:02:00Z">
              <w:tcPr>
                <w:tcW w:w="1077" w:type="dxa"/>
              </w:tcPr>
            </w:tcPrChange>
          </w:tcPr>
          <w:p w14:paraId="5B3D9B0F" w14:textId="77777777" w:rsidR="006F781C" w:rsidRDefault="006F781C" w:rsidP="00E07D77">
            <w:pPr>
              <w:pStyle w:val="TAC"/>
              <w:rPr>
                <w:lang w:eastAsia="ja-JP"/>
              </w:rPr>
            </w:pPr>
          </w:p>
        </w:tc>
      </w:tr>
      <w:tr w:rsidR="006F781C" w:rsidRPr="001D2E49" w14:paraId="06938A68" w14:textId="77777777" w:rsidTr="008C4CED">
        <w:tc>
          <w:tcPr>
            <w:tcW w:w="2267" w:type="dxa"/>
            <w:tcPrChange w:id="23506" w:author="rapp" w:date="2023-11-09T17:02:00Z">
              <w:tcPr>
                <w:tcW w:w="2268" w:type="dxa"/>
              </w:tcPr>
            </w:tcPrChange>
          </w:tcPr>
          <w:p w14:paraId="74E90495" w14:textId="77777777" w:rsidR="006F781C" w:rsidRDefault="006F781C">
            <w:pPr>
              <w:pStyle w:val="TAL"/>
              <w:ind w:leftChars="100" w:left="200"/>
              <w:pPrChange w:id="23507" w:author="Ericsson" w:date="2023-11-09T10:42:00Z">
                <w:pPr>
                  <w:pStyle w:val="TAL"/>
                  <w:ind w:left="164"/>
                </w:pPr>
              </w:pPrChange>
            </w:pPr>
            <w:r w:rsidRPr="001F5312">
              <w:rPr>
                <w:noProof/>
              </w:rPr>
              <w:t>&gt;</w:t>
            </w:r>
            <w:r w:rsidR="009008A2" w:rsidRPr="00D1729B">
              <w:rPr>
                <w:bCs/>
                <w:lang w:eastAsia="ja-JP"/>
              </w:rPr>
              <w:t>&gt;</w:t>
            </w:r>
            <w:r w:rsidRPr="001F5312">
              <w:rPr>
                <w:noProof/>
              </w:rPr>
              <w:t>MBS Service Area</w:t>
            </w:r>
          </w:p>
        </w:tc>
        <w:tc>
          <w:tcPr>
            <w:tcW w:w="1020" w:type="dxa"/>
            <w:tcPrChange w:id="23508" w:author="rapp" w:date="2023-11-09T17:02:00Z">
              <w:tcPr>
                <w:tcW w:w="1020" w:type="dxa"/>
              </w:tcPr>
            </w:tcPrChange>
          </w:tcPr>
          <w:p w14:paraId="2A61B3CD" w14:textId="77777777" w:rsidR="006F781C" w:rsidRDefault="006F781C" w:rsidP="00E07D77">
            <w:pPr>
              <w:pStyle w:val="TAL"/>
              <w:rPr>
                <w:lang w:eastAsia="ja-JP"/>
              </w:rPr>
            </w:pPr>
            <w:r w:rsidRPr="001F5312">
              <w:rPr>
                <w:noProof/>
                <w:lang w:eastAsia="zh-CN"/>
              </w:rPr>
              <w:t>O</w:t>
            </w:r>
          </w:p>
        </w:tc>
        <w:tc>
          <w:tcPr>
            <w:tcW w:w="1077" w:type="dxa"/>
            <w:tcPrChange w:id="23509" w:author="rapp" w:date="2023-11-09T17:02:00Z">
              <w:tcPr>
                <w:tcW w:w="1077" w:type="dxa"/>
              </w:tcPr>
            </w:tcPrChange>
          </w:tcPr>
          <w:p w14:paraId="013B9A11" w14:textId="77777777" w:rsidR="006F781C" w:rsidRPr="001D2E49" w:rsidRDefault="006F781C" w:rsidP="00E07D77">
            <w:pPr>
              <w:pStyle w:val="TAL"/>
              <w:rPr>
                <w:i/>
                <w:lang w:eastAsia="ja-JP"/>
              </w:rPr>
            </w:pPr>
          </w:p>
        </w:tc>
        <w:tc>
          <w:tcPr>
            <w:tcW w:w="1587" w:type="dxa"/>
            <w:tcPrChange w:id="23510" w:author="rapp" w:date="2023-11-09T17:02:00Z">
              <w:tcPr>
                <w:tcW w:w="1587" w:type="dxa"/>
              </w:tcPr>
            </w:tcPrChange>
          </w:tcPr>
          <w:p w14:paraId="66922270" w14:textId="77777777" w:rsidR="006F781C" w:rsidRPr="005B3D98" w:rsidRDefault="006F781C" w:rsidP="006661CC">
            <w:pPr>
              <w:pStyle w:val="TAL"/>
              <w:rPr>
                <w:lang w:eastAsia="ja-JP"/>
              </w:rPr>
            </w:pPr>
            <w:r w:rsidRPr="001F5312">
              <w:rPr>
                <w:noProof/>
                <w:lang w:eastAsia="zh-CN"/>
              </w:rPr>
              <w:t>9.3.1.</w:t>
            </w:r>
            <w:r w:rsidR="005B0112">
              <w:rPr>
                <w:noProof/>
                <w:lang w:eastAsia="zh-CN"/>
              </w:rPr>
              <w:t>208</w:t>
            </w:r>
          </w:p>
        </w:tc>
        <w:tc>
          <w:tcPr>
            <w:tcW w:w="1757" w:type="dxa"/>
            <w:tcPrChange w:id="23511" w:author="rapp" w:date="2023-11-09T17:02:00Z">
              <w:tcPr>
                <w:tcW w:w="1757" w:type="dxa"/>
              </w:tcPr>
            </w:tcPrChange>
          </w:tcPr>
          <w:p w14:paraId="0F401F99" w14:textId="77777777" w:rsidR="006F781C" w:rsidRDefault="00C02D58" w:rsidP="00E07D77">
            <w:pPr>
              <w:pStyle w:val="TAL"/>
              <w:rPr>
                <w:lang w:eastAsia="zh-CN"/>
              </w:rPr>
            </w:pPr>
            <w:r w:rsidRPr="00C86CF3">
              <w:rPr>
                <w:szCs w:val="18"/>
              </w:rPr>
              <w:t>Included if available in source NG-RAN node.</w:t>
            </w:r>
          </w:p>
        </w:tc>
        <w:tc>
          <w:tcPr>
            <w:tcW w:w="1077" w:type="dxa"/>
            <w:tcPrChange w:id="23512" w:author="rapp" w:date="2023-11-09T17:02:00Z">
              <w:tcPr>
                <w:tcW w:w="1077" w:type="dxa"/>
              </w:tcPr>
            </w:tcPrChange>
          </w:tcPr>
          <w:p w14:paraId="2A08E7A8"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13" w:author="rapp" w:date="2023-11-09T17:02:00Z">
              <w:tcPr>
                <w:tcW w:w="1077" w:type="dxa"/>
              </w:tcPr>
            </w:tcPrChange>
          </w:tcPr>
          <w:p w14:paraId="32ABDEEA" w14:textId="77777777" w:rsidR="006F781C" w:rsidRDefault="006F781C" w:rsidP="00E07D77">
            <w:pPr>
              <w:pStyle w:val="TAC"/>
              <w:rPr>
                <w:lang w:eastAsia="ja-JP"/>
              </w:rPr>
            </w:pPr>
          </w:p>
        </w:tc>
      </w:tr>
      <w:tr w:rsidR="006F781C" w:rsidRPr="001D2E49" w14:paraId="064BC24A" w14:textId="77777777" w:rsidTr="008C4CED">
        <w:tc>
          <w:tcPr>
            <w:tcW w:w="2267" w:type="dxa"/>
            <w:tcPrChange w:id="23514" w:author="rapp" w:date="2023-11-09T17:02:00Z">
              <w:tcPr>
                <w:tcW w:w="2268" w:type="dxa"/>
              </w:tcPr>
            </w:tcPrChange>
          </w:tcPr>
          <w:p w14:paraId="653171A0" w14:textId="77777777" w:rsidR="006F781C" w:rsidRPr="009008A2" w:rsidRDefault="006F781C">
            <w:pPr>
              <w:pStyle w:val="TAL"/>
              <w:ind w:leftChars="100" w:left="200"/>
              <w:rPr>
                <w:bCs/>
              </w:rPr>
              <w:pPrChange w:id="23515" w:author="Ericsson" w:date="2023-11-09T10:42:00Z">
                <w:pPr>
                  <w:pStyle w:val="TAL"/>
                  <w:ind w:left="164"/>
                </w:pPr>
              </w:pPrChange>
            </w:pPr>
            <w:r w:rsidRPr="00D1729B">
              <w:rPr>
                <w:bCs/>
                <w:lang w:eastAsia="ja-JP"/>
              </w:rPr>
              <w:t>&gt;</w:t>
            </w:r>
            <w:r w:rsidR="009008A2" w:rsidRPr="00D1729B">
              <w:rPr>
                <w:bCs/>
                <w:lang w:eastAsia="ja-JP"/>
              </w:rPr>
              <w:t>&gt;</w:t>
            </w:r>
            <w:r w:rsidRPr="00D1729B">
              <w:rPr>
                <w:bCs/>
                <w:lang w:eastAsia="ja-JP"/>
              </w:rPr>
              <w:t>MBS QoS Flow</w:t>
            </w:r>
            <w:r w:rsidR="009008A2" w:rsidRPr="00D1729B">
              <w:rPr>
                <w:bCs/>
                <w:lang w:eastAsia="ja-JP"/>
              </w:rPr>
              <w:t>s To Be Setup</w:t>
            </w:r>
            <w:r w:rsidRPr="00D1729B">
              <w:rPr>
                <w:bCs/>
                <w:lang w:eastAsia="ja-JP"/>
              </w:rPr>
              <w:t xml:space="preserve"> List</w:t>
            </w:r>
          </w:p>
        </w:tc>
        <w:tc>
          <w:tcPr>
            <w:tcW w:w="1020" w:type="dxa"/>
            <w:tcPrChange w:id="23516" w:author="rapp" w:date="2023-11-09T17:02:00Z">
              <w:tcPr>
                <w:tcW w:w="1020" w:type="dxa"/>
              </w:tcPr>
            </w:tcPrChange>
          </w:tcPr>
          <w:p w14:paraId="34E0E9A8" w14:textId="77777777" w:rsidR="006F781C" w:rsidRDefault="009008A2" w:rsidP="00E07D77">
            <w:pPr>
              <w:pStyle w:val="TAL"/>
              <w:rPr>
                <w:lang w:eastAsia="ja-JP"/>
              </w:rPr>
            </w:pPr>
            <w:r>
              <w:rPr>
                <w:lang w:eastAsia="ja-JP"/>
              </w:rPr>
              <w:t>M</w:t>
            </w:r>
          </w:p>
        </w:tc>
        <w:tc>
          <w:tcPr>
            <w:tcW w:w="1077" w:type="dxa"/>
            <w:tcPrChange w:id="23517" w:author="rapp" w:date="2023-11-09T17:02:00Z">
              <w:tcPr>
                <w:tcW w:w="1077" w:type="dxa"/>
              </w:tcPr>
            </w:tcPrChange>
          </w:tcPr>
          <w:p w14:paraId="3370A667" w14:textId="77777777" w:rsidR="006F781C" w:rsidRPr="001D2E49" w:rsidRDefault="006F781C" w:rsidP="00E07D77">
            <w:pPr>
              <w:pStyle w:val="TAL"/>
              <w:rPr>
                <w:i/>
                <w:lang w:eastAsia="ja-JP"/>
              </w:rPr>
            </w:pPr>
          </w:p>
        </w:tc>
        <w:tc>
          <w:tcPr>
            <w:tcW w:w="1587" w:type="dxa"/>
            <w:tcPrChange w:id="23518" w:author="rapp" w:date="2023-11-09T17:02:00Z">
              <w:tcPr>
                <w:tcW w:w="1587" w:type="dxa"/>
              </w:tcPr>
            </w:tcPrChange>
          </w:tcPr>
          <w:p w14:paraId="03AC8521" w14:textId="77777777" w:rsidR="006F781C" w:rsidRPr="005B3D98" w:rsidRDefault="009008A2" w:rsidP="00E07D77">
            <w:pPr>
              <w:pStyle w:val="TAL"/>
              <w:rPr>
                <w:lang w:eastAsia="ja-JP"/>
              </w:rPr>
            </w:pPr>
            <w:r>
              <w:rPr>
                <w:lang w:eastAsia="ja-JP"/>
              </w:rPr>
              <w:t>9.3.1.</w:t>
            </w:r>
            <w:r w:rsidR="00837CB9">
              <w:rPr>
                <w:lang w:eastAsia="ja-JP"/>
              </w:rPr>
              <w:t>236</w:t>
            </w:r>
          </w:p>
        </w:tc>
        <w:tc>
          <w:tcPr>
            <w:tcW w:w="1757" w:type="dxa"/>
            <w:tcPrChange w:id="23519" w:author="rapp" w:date="2023-11-09T17:02:00Z">
              <w:tcPr>
                <w:tcW w:w="1757" w:type="dxa"/>
              </w:tcPr>
            </w:tcPrChange>
          </w:tcPr>
          <w:p w14:paraId="0C7BEFF3" w14:textId="77777777" w:rsidR="006F781C" w:rsidRDefault="006F781C" w:rsidP="00E07D77">
            <w:pPr>
              <w:pStyle w:val="TAL"/>
              <w:rPr>
                <w:lang w:eastAsia="zh-CN"/>
              </w:rPr>
            </w:pPr>
          </w:p>
        </w:tc>
        <w:tc>
          <w:tcPr>
            <w:tcW w:w="1077" w:type="dxa"/>
            <w:tcPrChange w:id="23520" w:author="rapp" w:date="2023-11-09T17:02:00Z">
              <w:tcPr>
                <w:tcW w:w="1077" w:type="dxa"/>
              </w:tcPr>
            </w:tcPrChange>
          </w:tcPr>
          <w:p w14:paraId="09B0F028"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21" w:author="rapp" w:date="2023-11-09T17:02:00Z">
              <w:tcPr>
                <w:tcW w:w="1077" w:type="dxa"/>
              </w:tcPr>
            </w:tcPrChange>
          </w:tcPr>
          <w:p w14:paraId="63F9EED1" w14:textId="77777777" w:rsidR="006F781C" w:rsidRDefault="006F781C" w:rsidP="00E07D77">
            <w:pPr>
              <w:pStyle w:val="TAC"/>
              <w:rPr>
                <w:lang w:eastAsia="ja-JP"/>
              </w:rPr>
            </w:pPr>
          </w:p>
        </w:tc>
      </w:tr>
      <w:tr w:rsidR="006F781C" w:rsidRPr="001D2E49" w14:paraId="7ABA74F2" w14:textId="77777777" w:rsidTr="008C4CED">
        <w:tc>
          <w:tcPr>
            <w:tcW w:w="2267" w:type="dxa"/>
            <w:tcPrChange w:id="23522" w:author="rapp" w:date="2023-11-09T17:02:00Z">
              <w:tcPr>
                <w:tcW w:w="2268" w:type="dxa"/>
              </w:tcPr>
            </w:tcPrChange>
          </w:tcPr>
          <w:p w14:paraId="236935C0" w14:textId="77777777" w:rsidR="006F781C" w:rsidRPr="00E07D77" w:rsidRDefault="006F781C">
            <w:pPr>
              <w:pStyle w:val="TAL"/>
              <w:ind w:leftChars="100" w:left="200"/>
              <w:rPr>
                <w:b/>
                <w:bCs/>
                <w:rPrChange w:id="23523" w:author="Ericsson" w:date="2023-11-09T10:42:00Z">
                  <w:rPr/>
                </w:rPrChange>
              </w:rPr>
              <w:pPrChange w:id="23524" w:author="Ericsson" w:date="2023-11-09T10:42:00Z">
                <w:pPr>
                  <w:pStyle w:val="TAL"/>
                  <w:ind w:left="164"/>
                </w:pPr>
              </w:pPrChange>
            </w:pPr>
            <w:r w:rsidRPr="00E07D77">
              <w:rPr>
                <w:b/>
                <w:bCs/>
                <w:lang w:eastAsia="zh-CN"/>
              </w:rPr>
              <w:t>&gt;</w:t>
            </w:r>
            <w:r w:rsidR="009008A2" w:rsidRPr="00E07D77">
              <w:rPr>
                <w:b/>
                <w:bCs/>
                <w:lang w:eastAsia="zh-CN"/>
              </w:rPr>
              <w:t>&gt;</w:t>
            </w:r>
            <w:r w:rsidRPr="00E07D77">
              <w:rPr>
                <w:b/>
                <w:bCs/>
                <w:lang w:eastAsia="zh-CN"/>
              </w:rPr>
              <w:t>MBS Mapping and Data Forwarding Request</w:t>
            </w:r>
            <w:r w:rsidR="009008A2" w:rsidRPr="00E07D77">
              <w:rPr>
                <w:b/>
                <w:bCs/>
                <w:lang w:eastAsia="zh-CN"/>
              </w:rPr>
              <w:t xml:space="preserve"> List</w:t>
            </w:r>
          </w:p>
        </w:tc>
        <w:tc>
          <w:tcPr>
            <w:tcW w:w="1020" w:type="dxa"/>
            <w:tcPrChange w:id="23525" w:author="rapp" w:date="2023-11-09T17:02:00Z">
              <w:tcPr>
                <w:tcW w:w="1020" w:type="dxa"/>
              </w:tcPr>
            </w:tcPrChange>
          </w:tcPr>
          <w:p w14:paraId="163FC851" w14:textId="77777777" w:rsidR="006F781C" w:rsidRDefault="006F781C" w:rsidP="00E07D77">
            <w:pPr>
              <w:pStyle w:val="TAL"/>
              <w:rPr>
                <w:lang w:eastAsia="ja-JP"/>
              </w:rPr>
            </w:pPr>
          </w:p>
        </w:tc>
        <w:tc>
          <w:tcPr>
            <w:tcW w:w="1077" w:type="dxa"/>
            <w:tcPrChange w:id="23526" w:author="rapp" w:date="2023-11-09T17:02:00Z">
              <w:tcPr>
                <w:tcW w:w="1077" w:type="dxa"/>
              </w:tcPr>
            </w:tcPrChange>
          </w:tcPr>
          <w:p w14:paraId="27F47C6E" w14:textId="77777777" w:rsidR="006F781C" w:rsidRPr="001D2E49" w:rsidRDefault="00C02D58" w:rsidP="00E07D77">
            <w:pPr>
              <w:pStyle w:val="TAL"/>
              <w:rPr>
                <w:i/>
                <w:lang w:eastAsia="ja-JP"/>
              </w:rPr>
            </w:pPr>
            <w:r>
              <w:rPr>
                <w:bCs/>
                <w:i/>
                <w:szCs w:val="18"/>
                <w:lang w:eastAsia="ja-JP"/>
              </w:rPr>
              <w:t>0</w:t>
            </w:r>
            <w:r w:rsidR="005C4343">
              <w:rPr>
                <w:bCs/>
                <w:i/>
                <w:szCs w:val="18"/>
                <w:lang w:eastAsia="ja-JP"/>
              </w:rPr>
              <w:t>..1</w:t>
            </w:r>
          </w:p>
        </w:tc>
        <w:tc>
          <w:tcPr>
            <w:tcW w:w="1587" w:type="dxa"/>
            <w:tcPrChange w:id="23527" w:author="rapp" w:date="2023-11-09T17:02:00Z">
              <w:tcPr>
                <w:tcW w:w="1587" w:type="dxa"/>
              </w:tcPr>
            </w:tcPrChange>
          </w:tcPr>
          <w:p w14:paraId="695659DB" w14:textId="77777777" w:rsidR="006F781C" w:rsidRPr="005B3D98" w:rsidRDefault="006F781C" w:rsidP="00E07D77">
            <w:pPr>
              <w:pStyle w:val="TAL"/>
              <w:rPr>
                <w:lang w:eastAsia="ja-JP"/>
              </w:rPr>
            </w:pPr>
          </w:p>
        </w:tc>
        <w:tc>
          <w:tcPr>
            <w:tcW w:w="1757" w:type="dxa"/>
            <w:tcPrChange w:id="23528" w:author="rapp" w:date="2023-11-09T17:02:00Z">
              <w:tcPr>
                <w:tcW w:w="1757" w:type="dxa"/>
              </w:tcPr>
            </w:tcPrChange>
          </w:tcPr>
          <w:p w14:paraId="30C214DB" w14:textId="77777777" w:rsidR="006F781C" w:rsidRDefault="006F781C" w:rsidP="00E07D77">
            <w:pPr>
              <w:pStyle w:val="TAL"/>
              <w:rPr>
                <w:lang w:eastAsia="zh-CN"/>
              </w:rPr>
            </w:pPr>
          </w:p>
        </w:tc>
        <w:tc>
          <w:tcPr>
            <w:tcW w:w="1077" w:type="dxa"/>
            <w:tcPrChange w:id="23529" w:author="rapp" w:date="2023-11-09T17:02:00Z">
              <w:tcPr>
                <w:tcW w:w="1077" w:type="dxa"/>
              </w:tcPr>
            </w:tcPrChange>
          </w:tcPr>
          <w:p w14:paraId="20A6D76C"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30" w:author="rapp" w:date="2023-11-09T17:02:00Z">
              <w:tcPr>
                <w:tcW w:w="1077" w:type="dxa"/>
              </w:tcPr>
            </w:tcPrChange>
          </w:tcPr>
          <w:p w14:paraId="3BA3171D" w14:textId="77777777" w:rsidR="006F781C" w:rsidRDefault="006F781C" w:rsidP="00E07D77">
            <w:pPr>
              <w:pStyle w:val="TAC"/>
              <w:rPr>
                <w:lang w:eastAsia="ja-JP"/>
              </w:rPr>
            </w:pPr>
          </w:p>
        </w:tc>
      </w:tr>
      <w:tr w:rsidR="009008A2" w:rsidRPr="001D2E49" w14:paraId="44BA0BDB" w14:textId="77777777" w:rsidTr="008C4CED">
        <w:tc>
          <w:tcPr>
            <w:tcW w:w="2267" w:type="dxa"/>
            <w:tcPrChange w:id="23531" w:author="rapp" w:date="2023-11-09T17:02:00Z">
              <w:tcPr>
                <w:tcW w:w="2268" w:type="dxa"/>
              </w:tcPr>
            </w:tcPrChange>
          </w:tcPr>
          <w:p w14:paraId="5E2557B5" w14:textId="77777777" w:rsidR="009008A2" w:rsidRPr="00E07D77" w:rsidRDefault="009008A2">
            <w:pPr>
              <w:pStyle w:val="TAL"/>
              <w:ind w:leftChars="150" w:left="300"/>
              <w:rPr>
                <w:b/>
                <w:bCs/>
                <w:lang w:eastAsia="zh-CN"/>
              </w:rPr>
              <w:pPrChange w:id="23532" w:author="Ericsson" w:date="2023-11-09T10:42:00Z">
                <w:pPr>
                  <w:pStyle w:val="TAL"/>
                  <w:ind w:left="261"/>
                </w:pPr>
              </w:pPrChange>
            </w:pPr>
            <w:r w:rsidRPr="00E07D77">
              <w:rPr>
                <w:b/>
                <w:bCs/>
                <w:lang w:eastAsia="ja-JP"/>
              </w:rPr>
              <w:t>&gt;&gt;&gt;</w:t>
            </w:r>
            <w:r w:rsidRPr="00E07D77">
              <w:rPr>
                <w:b/>
                <w:bCs/>
                <w:lang w:eastAsia="zh-CN"/>
              </w:rPr>
              <w:t>MBS Mapping and Data Forwarding Request Item</w:t>
            </w:r>
          </w:p>
        </w:tc>
        <w:tc>
          <w:tcPr>
            <w:tcW w:w="1020" w:type="dxa"/>
            <w:tcPrChange w:id="23533" w:author="rapp" w:date="2023-11-09T17:02:00Z">
              <w:tcPr>
                <w:tcW w:w="1020" w:type="dxa"/>
              </w:tcPr>
            </w:tcPrChange>
          </w:tcPr>
          <w:p w14:paraId="59A294E4" w14:textId="77777777" w:rsidR="009008A2" w:rsidRDefault="009008A2" w:rsidP="00E07D77">
            <w:pPr>
              <w:pStyle w:val="TAL"/>
              <w:rPr>
                <w:lang w:eastAsia="ja-JP"/>
              </w:rPr>
            </w:pPr>
          </w:p>
        </w:tc>
        <w:tc>
          <w:tcPr>
            <w:tcW w:w="1077" w:type="dxa"/>
            <w:tcPrChange w:id="23534" w:author="rapp" w:date="2023-11-09T17:02:00Z">
              <w:tcPr>
                <w:tcW w:w="1077" w:type="dxa"/>
              </w:tcPr>
            </w:tcPrChange>
          </w:tcPr>
          <w:p w14:paraId="4D36DC5F" w14:textId="77777777" w:rsidR="009008A2" w:rsidRPr="001F5312" w:rsidRDefault="009008A2" w:rsidP="00E07D77">
            <w:pPr>
              <w:pStyle w:val="TAL"/>
              <w:rPr>
                <w:bCs/>
                <w:i/>
                <w:szCs w:val="18"/>
                <w:lang w:eastAsia="ja-JP"/>
              </w:rPr>
            </w:pPr>
            <w:r w:rsidRPr="001F5312">
              <w:rPr>
                <w:bCs/>
                <w:i/>
                <w:szCs w:val="18"/>
                <w:lang w:eastAsia="ja-JP"/>
              </w:rPr>
              <w:t>1..&lt;maxnoofMRBs&gt;</w:t>
            </w:r>
          </w:p>
        </w:tc>
        <w:tc>
          <w:tcPr>
            <w:tcW w:w="1587" w:type="dxa"/>
            <w:tcPrChange w:id="23535" w:author="rapp" w:date="2023-11-09T17:02:00Z">
              <w:tcPr>
                <w:tcW w:w="1587" w:type="dxa"/>
              </w:tcPr>
            </w:tcPrChange>
          </w:tcPr>
          <w:p w14:paraId="4CB117C8" w14:textId="77777777" w:rsidR="009008A2" w:rsidRPr="005B3D98" w:rsidRDefault="009008A2" w:rsidP="00E07D77">
            <w:pPr>
              <w:pStyle w:val="TAL"/>
              <w:rPr>
                <w:lang w:eastAsia="ja-JP"/>
              </w:rPr>
            </w:pPr>
          </w:p>
        </w:tc>
        <w:tc>
          <w:tcPr>
            <w:tcW w:w="1757" w:type="dxa"/>
            <w:tcPrChange w:id="23536" w:author="rapp" w:date="2023-11-09T17:02:00Z">
              <w:tcPr>
                <w:tcW w:w="1757" w:type="dxa"/>
              </w:tcPr>
            </w:tcPrChange>
          </w:tcPr>
          <w:p w14:paraId="40EA2361" w14:textId="77777777" w:rsidR="009008A2" w:rsidRDefault="009008A2" w:rsidP="00E07D77">
            <w:pPr>
              <w:pStyle w:val="TAL"/>
              <w:rPr>
                <w:lang w:eastAsia="zh-CN"/>
              </w:rPr>
            </w:pPr>
          </w:p>
        </w:tc>
        <w:tc>
          <w:tcPr>
            <w:tcW w:w="1077" w:type="dxa"/>
            <w:tcPrChange w:id="23537" w:author="rapp" w:date="2023-11-09T17:02:00Z">
              <w:tcPr>
                <w:tcW w:w="1077" w:type="dxa"/>
              </w:tcPr>
            </w:tcPrChange>
          </w:tcPr>
          <w:p w14:paraId="715C2444" w14:textId="77777777" w:rsidR="009008A2" w:rsidRPr="001F5312" w:rsidRDefault="009008A2" w:rsidP="00E07D77">
            <w:pPr>
              <w:pStyle w:val="TAC"/>
              <w:rPr>
                <w:rFonts w:cs="Arial"/>
                <w:lang w:eastAsia="zh-CN"/>
              </w:rPr>
            </w:pPr>
            <w:r>
              <w:rPr>
                <w:rFonts w:cs="Arial"/>
                <w:lang w:eastAsia="zh-CN"/>
              </w:rPr>
              <w:t>-</w:t>
            </w:r>
          </w:p>
        </w:tc>
        <w:tc>
          <w:tcPr>
            <w:tcW w:w="1077" w:type="dxa"/>
            <w:tcPrChange w:id="23538" w:author="rapp" w:date="2023-11-09T17:02:00Z">
              <w:tcPr>
                <w:tcW w:w="1077" w:type="dxa"/>
              </w:tcPr>
            </w:tcPrChange>
          </w:tcPr>
          <w:p w14:paraId="76E83159" w14:textId="77777777" w:rsidR="009008A2" w:rsidRDefault="009008A2" w:rsidP="00E07D77">
            <w:pPr>
              <w:pStyle w:val="TAC"/>
              <w:rPr>
                <w:lang w:eastAsia="ja-JP"/>
              </w:rPr>
            </w:pPr>
          </w:p>
        </w:tc>
      </w:tr>
      <w:tr w:rsidR="006F781C" w:rsidRPr="001D2E49" w14:paraId="628E32B0" w14:textId="77777777" w:rsidTr="008C4CED">
        <w:tc>
          <w:tcPr>
            <w:tcW w:w="2267" w:type="dxa"/>
            <w:tcPrChange w:id="23539" w:author="rapp" w:date="2023-11-09T17:02:00Z">
              <w:tcPr>
                <w:tcW w:w="2268" w:type="dxa"/>
              </w:tcPr>
            </w:tcPrChange>
          </w:tcPr>
          <w:p w14:paraId="3065B962" w14:textId="77777777" w:rsidR="006F781C" w:rsidRDefault="006F781C">
            <w:pPr>
              <w:pStyle w:val="TAL"/>
              <w:ind w:leftChars="200" w:left="400"/>
              <w:pPrChange w:id="23540" w:author="Ericsson" w:date="2023-11-09T10:42:00Z">
                <w:pPr>
                  <w:pStyle w:val="TAL"/>
                  <w:ind w:left="346"/>
                </w:pPr>
              </w:pPrChange>
            </w:pPr>
            <w:r w:rsidRPr="001F5312">
              <w:rPr>
                <w:lang w:eastAsia="ja-JP"/>
              </w:rPr>
              <w:t>&gt;&gt;</w:t>
            </w:r>
            <w:r w:rsidR="009008A2">
              <w:rPr>
                <w:lang w:eastAsia="ja-JP"/>
              </w:rPr>
              <w:t>&gt;&gt;</w:t>
            </w:r>
            <w:r w:rsidRPr="001F5312">
              <w:rPr>
                <w:lang w:eastAsia="ja-JP"/>
              </w:rPr>
              <w:t>MRB ID</w:t>
            </w:r>
          </w:p>
        </w:tc>
        <w:tc>
          <w:tcPr>
            <w:tcW w:w="1020" w:type="dxa"/>
            <w:tcPrChange w:id="23541" w:author="rapp" w:date="2023-11-09T17:02:00Z">
              <w:tcPr>
                <w:tcW w:w="1020" w:type="dxa"/>
              </w:tcPr>
            </w:tcPrChange>
          </w:tcPr>
          <w:p w14:paraId="4985C2DC" w14:textId="77777777" w:rsidR="006F781C" w:rsidRDefault="006F781C" w:rsidP="00E07D77">
            <w:pPr>
              <w:pStyle w:val="TAL"/>
              <w:rPr>
                <w:lang w:eastAsia="ja-JP"/>
              </w:rPr>
            </w:pPr>
            <w:r w:rsidRPr="001F5312">
              <w:rPr>
                <w:rFonts w:eastAsia="Courier New"/>
                <w:lang w:eastAsia="ja-JP"/>
              </w:rPr>
              <w:t>M</w:t>
            </w:r>
          </w:p>
        </w:tc>
        <w:tc>
          <w:tcPr>
            <w:tcW w:w="1077" w:type="dxa"/>
            <w:tcPrChange w:id="23542" w:author="rapp" w:date="2023-11-09T17:02:00Z">
              <w:tcPr>
                <w:tcW w:w="1077" w:type="dxa"/>
              </w:tcPr>
            </w:tcPrChange>
          </w:tcPr>
          <w:p w14:paraId="2B915F18" w14:textId="77777777" w:rsidR="006F781C" w:rsidRPr="001D2E49" w:rsidRDefault="006F781C" w:rsidP="00E07D77">
            <w:pPr>
              <w:pStyle w:val="TAL"/>
              <w:rPr>
                <w:i/>
                <w:lang w:eastAsia="ja-JP"/>
              </w:rPr>
            </w:pPr>
          </w:p>
        </w:tc>
        <w:tc>
          <w:tcPr>
            <w:tcW w:w="1587" w:type="dxa"/>
            <w:tcPrChange w:id="23543" w:author="rapp" w:date="2023-11-09T17:02:00Z">
              <w:tcPr>
                <w:tcW w:w="1587" w:type="dxa"/>
              </w:tcPr>
            </w:tcPrChange>
          </w:tcPr>
          <w:p w14:paraId="02F9E826" w14:textId="77777777" w:rsidR="006F781C" w:rsidRPr="005B3D98" w:rsidRDefault="006F781C" w:rsidP="00E07D77">
            <w:pPr>
              <w:pStyle w:val="TAL"/>
              <w:rPr>
                <w:lang w:eastAsia="ja-JP"/>
              </w:rPr>
            </w:pPr>
            <w:r w:rsidRPr="001F5312">
              <w:rPr>
                <w:lang w:eastAsia="ja-JP"/>
              </w:rPr>
              <w:t>9.3.1.</w:t>
            </w:r>
            <w:r w:rsidR="005B0112">
              <w:rPr>
                <w:lang w:eastAsia="ja-JP"/>
              </w:rPr>
              <w:t>218</w:t>
            </w:r>
          </w:p>
        </w:tc>
        <w:tc>
          <w:tcPr>
            <w:tcW w:w="1757" w:type="dxa"/>
            <w:tcPrChange w:id="23544" w:author="rapp" w:date="2023-11-09T17:02:00Z">
              <w:tcPr>
                <w:tcW w:w="1757" w:type="dxa"/>
              </w:tcPr>
            </w:tcPrChange>
          </w:tcPr>
          <w:p w14:paraId="484BB7C5" w14:textId="4F8FF82D" w:rsidR="006F781C" w:rsidRDefault="00740DD3" w:rsidP="00E07D77">
            <w:pPr>
              <w:pStyle w:val="TAL"/>
              <w:rPr>
                <w:lang w:eastAsia="zh-CN"/>
              </w:rPr>
            </w:pPr>
            <w:r>
              <w:rPr>
                <w:lang w:eastAsia="zh-CN"/>
              </w:rPr>
              <w:t>Contains the MRB ID value allocated at the source NG-RAN node.</w:t>
            </w:r>
          </w:p>
        </w:tc>
        <w:tc>
          <w:tcPr>
            <w:tcW w:w="1077" w:type="dxa"/>
            <w:tcPrChange w:id="23545" w:author="rapp" w:date="2023-11-09T17:02:00Z">
              <w:tcPr>
                <w:tcW w:w="1077" w:type="dxa"/>
              </w:tcPr>
            </w:tcPrChange>
          </w:tcPr>
          <w:p w14:paraId="1BD5E2BA"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46" w:author="rapp" w:date="2023-11-09T17:02:00Z">
              <w:tcPr>
                <w:tcW w:w="1077" w:type="dxa"/>
              </w:tcPr>
            </w:tcPrChange>
          </w:tcPr>
          <w:p w14:paraId="7767C219" w14:textId="77777777" w:rsidR="006F781C" w:rsidRDefault="006F781C" w:rsidP="00E07D77">
            <w:pPr>
              <w:pStyle w:val="TAC"/>
              <w:rPr>
                <w:lang w:eastAsia="ja-JP"/>
              </w:rPr>
            </w:pPr>
          </w:p>
        </w:tc>
      </w:tr>
      <w:tr w:rsidR="006F781C" w:rsidRPr="001D2E49" w14:paraId="1CF4E96C" w14:textId="77777777" w:rsidTr="008C4CED">
        <w:tc>
          <w:tcPr>
            <w:tcW w:w="2267" w:type="dxa"/>
            <w:tcPrChange w:id="23547" w:author="rapp" w:date="2023-11-09T17:02:00Z">
              <w:tcPr>
                <w:tcW w:w="2268" w:type="dxa"/>
              </w:tcPr>
            </w:tcPrChange>
          </w:tcPr>
          <w:p w14:paraId="043B82A7" w14:textId="77777777" w:rsidR="006F781C" w:rsidRDefault="006F781C">
            <w:pPr>
              <w:pStyle w:val="TAL"/>
              <w:ind w:leftChars="200" w:left="400"/>
              <w:pPrChange w:id="23548" w:author="Ericsson" w:date="2023-11-09T10:42:00Z">
                <w:pPr>
                  <w:pStyle w:val="TAL"/>
                  <w:ind w:left="346"/>
                </w:pPr>
              </w:pPrChange>
            </w:pPr>
            <w:r w:rsidRPr="001F5312">
              <w:rPr>
                <w:b/>
                <w:lang w:eastAsia="ja-JP"/>
              </w:rPr>
              <w:t>&gt;&gt;</w:t>
            </w:r>
            <w:r w:rsidR="009008A2" w:rsidRPr="00D1729B">
              <w:rPr>
                <w:b/>
                <w:bCs/>
                <w:lang w:eastAsia="ja-JP"/>
              </w:rPr>
              <w:t>&gt;&gt;</w:t>
            </w:r>
            <w:r w:rsidRPr="001F5312">
              <w:rPr>
                <w:b/>
                <w:lang w:eastAsia="ja-JP"/>
              </w:rPr>
              <w:t>MBS QoS Flow List</w:t>
            </w:r>
          </w:p>
        </w:tc>
        <w:tc>
          <w:tcPr>
            <w:tcW w:w="1020" w:type="dxa"/>
            <w:tcPrChange w:id="23549" w:author="rapp" w:date="2023-11-09T17:02:00Z">
              <w:tcPr>
                <w:tcW w:w="1020" w:type="dxa"/>
              </w:tcPr>
            </w:tcPrChange>
          </w:tcPr>
          <w:p w14:paraId="7A0FE5AE" w14:textId="77777777" w:rsidR="006F781C" w:rsidRDefault="006F781C" w:rsidP="00E07D77">
            <w:pPr>
              <w:pStyle w:val="TAL"/>
              <w:rPr>
                <w:lang w:eastAsia="ja-JP"/>
              </w:rPr>
            </w:pPr>
          </w:p>
        </w:tc>
        <w:tc>
          <w:tcPr>
            <w:tcW w:w="1077" w:type="dxa"/>
            <w:tcPrChange w:id="23550" w:author="rapp" w:date="2023-11-09T17:02:00Z">
              <w:tcPr>
                <w:tcW w:w="1077" w:type="dxa"/>
              </w:tcPr>
            </w:tcPrChange>
          </w:tcPr>
          <w:p w14:paraId="4EEB3A13" w14:textId="77777777" w:rsidR="006F781C" w:rsidRPr="001D2E49" w:rsidRDefault="006F781C" w:rsidP="00E07D77">
            <w:pPr>
              <w:pStyle w:val="TAL"/>
              <w:rPr>
                <w:i/>
                <w:lang w:eastAsia="ja-JP"/>
              </w:rPr>
            </w:pPr>
            <w:r w:rsidRPr="001F5312">
              <w:rPr>
                <w:i/>
                <w:lang w:eastAsia="ja-JP"/>
              </w:rPr>
              <w:t>1..&lt;maxnoofMBSQoSflows&gt;</w:t>
            </w:r>
          </w:p>
        </w:tc>
        <w:tc>
          <w:tcPr>
            <w:tcW w:w="1587" w:type="dxa"/>
            <w:tcPrChange w:id="23551" w:author="rapp" w:date="2023-11-09T17:02:00Z">
              <w:tcPr>
                <w:tcW w:w="1587" w:type="dxa"/>
              </w:tcPr>
            </w:tcPrChange>
          </w:tcPr>
          <w:p w14:paraId="311FBA1A" w14:textId="77777777" w:rsidR="006F781C" w:rsidRPr="005B3D98" w:rsidRDefault="006F781C" w:rsidP="00E07D77">
            <w:pPr>
              <w:pStyle w:val="TAL"/>
              <w:rPr>
                <w:lang w:eastAsia="ja-JP"/>
              </w:rPr>
            </w:pPr>
          </w:p>
        </w:tc>
        <w:tc>
          <w:tcPr>
            <w:tcW w:w="1757" w:type="dxa"/>
            <w:tcPrChange w:id="23552" w:author="rapp" w:date="2023-11-09T17:02:00Z">
              <w:tcPr>
                <w:tcW w:w="1757" w:type="dxa"/>
              </w:tcPr>
            </w:tcPrChange>
          </w:tcPr>
          <w:p w14:paraId="29335110" w14:textId="77777777" w:rsidR="006F781C" w:rsidRDefault="006F781C" w:rsidP="00E07D77">
            <w:pPr>
              <w:pStyle w:val="TAL"/>
              <w:rPr>
                <w:lang w:eastAsia="zh-CN"/>
              </w:rPr>
            </w:pPr>
          </w:p>
        </w:tc>
        <w:tc>
          <w:tcPr>
            <w:tcW w:w="1077" w:type="dxa"/>
            <w:tcPrChange w:id="23553" w:author="rapp" w:date="2023-11-09T17:02:00Z">
              <w:tcPr>
                <w:tcW w:w="1077" w:type="dxa"/>
              </w:tcPr>
            </w:tcPrChange>
          </w:tcPr>
          <w:p w14:paraId="30B98F95"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54" w:author="rapp" w:date="2023-11-09T17:02:00Z">
              <w:tcPr>
                <w:tcW w:w="1077" w:type="dxa"/>
              </w:tcPr>
            </w:tcPrChange>
          </w:tcPr>
          <w:p w14:paraId="59C60684" w14:textId="77777777" w:rsidR="006F781C" w:rsidRDefault="006F781C" w:rsidP="00E07D77">
            <w:pPr>
              <w:pStyle w:val="TAC"/>
              <w:rPr>
                <w:lang w:eastAsia="ja-JP"/>
              </w:rPr>
            </w:pPr>
          </w:p>
        </w:tc>
      </w:tr>
      <w:tr w:rsidR="006F781C" w:rsidRPr="001D2E49" w14:paraId="08B93DB2" w14:textId="77777777" w:rsidTr="008C4CED">
        <w:tc>
          <w:tcPr>
            <w:tcW w:w="2267" w:type="dxa"/>
            <w:tcPrChange w:id="23555" w:author="rapp" w:date="2023-11-09T17:02:00Z">
              <w:tcPr>
                <w:tcW w:w="2268" w:type="dxa"/>
              </w:tcPr>
            </w:tcPrChange>
          </w:tcPr>
          <w:p w14:paraId="7AAB842F" w14:textId="77777777" w:rsidR="006F781C" w:rsidRDefault="006F781C">
            <w:pPr>
              <w:pStyle w:val="TAL"/>
              <w:ind w:leftChars="250" w:left="500"/>
              <w:pPrChange w:id="23556" w:author="Ericsson" w:date="2023-11-09T10:42:00Z">
                <w:pPr>
                  <w:pStyle w:val="TAL"/>
                  <w:ind w:left="431"/>
                </w:pPr>
              </w:pPrChange>
            </w:pPr>
            <w:r w:rsidRPr="001F5312">
              <w:rPr>
                <w:lang w:eastAsia="ja-JP"/>
              </w:rPr>
              <w:t>&gt;&gt;&gt;</w:t>
            </w:r>
            <w:r w:rsidR="009008A2">
              <w:rPr>
                <w:lang w:eastAsia="ja-JP"/>
              </w:rPr>
              <w:t>&gt;&gt;</w:t>
            </w:r>
            <w:r w:rsidRPr="001F5312">
              <w:rPr>
                <w:lang w:eastAsia="ja-JP"/>
              </w:rPr>
              <w:t xml:space="preserve">MBS QoS Flow </w:t>
            </w:r>
            <w:r w:rsidRPr="001F5312">
              <w:rPr>
                <w:lang w:eastAsia="zh-CN"/>
              </w:rPr>
              <w:t>Identifier</w:t>
            </w:r>
          </w:p>
        </w:tc>
        <w:tc>
          <w:tcPr>
            <w:tcW w:w="1020" w:type="dxa"/>
            <w:tcPrChange w:id="23557" w:author="rapp" w:date="2023-11-09T17:02:00Z">
              <w:tcPr>
                <w:tcW w:w="1020" w:type="dxa"/>
              </w:tcPr>
            </w:tcPrChange>
          </w:tcPr>
          <w:p w14:paraId="20FB08DF" w14:textId="77777777" w:rsidR="006F781C" w:rsidRDefault="006F781C" w:rsidP="00E07D77">
            <w:pPr>
              <w:pStyle w:val="TAL"/>
              <w:rPr>
                <w:lang w:eastAsia="ja-JP"/>
              </w:rPr>
            </w:pPr>
            <w:r w:rsidRPr="001F5312">
              <w:rPr>
                <w:rFonts w:eastAsia="Courier New"/>
                <w:lang w:eastAsia="ja-JP"/>
              </w:rPr>
              <w:t>M</w:t>
            </w:r>
          </w:p>
        </w:tc>
        <w:tc>
          <w:tcPr>
            <w:tcW w:w="1077" w:type="dxa"/>
            <w:tcPrChange w:id="23558" w:author="rapp" w:date="2023-11-09T17:02:00Z">
              <w:tcPr>
                <w:tcW w:w="1077" w:type="dxa"/>
              </w:tcPr>
            </w:tcPrChange>
          </w:tcPr>
          <w:p w14:paraId="599007FC" w14:textId="77777777" w:rsidR="006F781C" w:rsidRPr="001D2E49" w:rsidRDefault="006F781C" w:rsidP="00E07D77">
            <w:pPr>
              <w:pStyle w:val="TAL"/>
              <w:rPr>
                <w:i/>
                <w:lang w:eastAsia="ja-JP"/>
              </w:rPr>
            </w:pPr>
          </w:p>
        </w:tc>
        <w:tc>
          <w:tcPr>
            <w:tcW w:w="1587" w:type="dxa"/>
            <w:tcPrChange w:id="23559" w:author="rapp" w:date="2023-11-09T17:02:00Z">
              <w:tcPr>
                <w:tcW w:w="1587" w:type="dxa"/>
              </w:tcPr>
            </w:tcPrChange>
          </w:tcPr>
          <w:p w14:paraId="058F3880" w14:textId="77777777" w:rsidR="006F781C" w:rsidRPr="001F5312" w:rsidRDefault="006F781C" w:rsidP="00E07D77">
            <w:pPr>
              <w:pStyle w:val="TAL"/>
              <w:rPr>
                <w:lang w:eastAsia="ja-JP"/>
              </w:rPr>
            </w:pPr>
            <w:r w:rsidRPr="001F5312">
              <w:rPr>
                <w:lang w:eastAsia="ja-JP"/>
              </w:rPr>
              <w:t>QoS Flow Identifier</w:t>
            </w:r>
          </w:p>
          <w:p w14:paraId="627733D4" w14:textId="77777777" w:rsidR="006F781C" w:rsidRPr="005B3D98" w:rsidRDefault="006F781C" w:rsidP="00E07D77">
            <w:pPr>
              <w:pStyle w:val="TAL"/>
              <w:rPr>
                <w:lang w:eastAsia="ja-JP"/>
              </w:rPr>
            </w:pPr>
            <w:r w:rsidRPr="001F5312">
              <w:rPr>
                <w:lang w:eastAsia="ja-JP"/>
              </w:rPr>
              <w:t>9.3.1.51</w:t>
            </w:r>
          </w:p>
        </w:tc>
        <w:tc>
          <w:tcPr>
            <w:tcW w:w="1757" w:type="dxa"/>
            <w:tcPrChange w:id="23560" w:author="rapp" w:date="2023-11-09T17:02:00Z">
              <w:tcPr>
                <w:tcW w:w="1757" w:type="dxa"/>
              </w:tcPr>
            </w:tcPrChange>
          </w:tcPr>
          <w:p w14:paraId="120C481A" w14:textId="77777777" w:rsidR="006F781C" w:rsidRDefault="006F781C" w:rsidP="00E07D77">
            <w:pPr>
              <w:pStyle w:val="TAL"/>
              <w:rPr>
                <w:lang w:eastAsia="zh-CN"/>
              </w:rPr>
            </w:pPr>
          </w:p>
        </w:tc>
        <w:tc>
          <w:tcPr>
            <w:tcW w:w="1077" w:type="dxa"/>
            <w:tcPrChange w:id="23561" w:author="rapp" w:date="2023-11-09T17:02:00Z">
              <w:tcPr>
                <w:tcW w:w="1077" w:type="dxa"/>
              </w:tcPr>
            </w:tcPrChange>
          </w:tcPr>
          <w:p w14:paraId="7C36B920"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62" w:author="rapp" w:date="2023-11-09T17:02:00Z">
              <w:tcPr>
                <w:tcW w:w="1077" w:type="dxa"/>
              </w:tcPr>
            </w:tcPrChange>
          </w:tcPr>
          <w:p w14:paraId="5A68FCDB" w14:textId="77777777" w:rsidR="006F781C" w:rsidRDefault="006F781C" w:rsidP="00E07D77">
            <w:pPr>
              <w:pStyle w:val="TAC"/>
              <w:rPr>
                <w:lang w:eastAsia="ja-JP"/>
              </w:rPr>
            </w:pPr>
          </w:p>
        </w:tc>
      </w:tr>
      <w:tr w:rsidR="006F781C" w:rsidRPr="001D2E49" w14:paraId="4C361297" w14:textId="77777777" w:rsidTr="008C4CED">
        <w:tc>
          <w:tcPr>
            <w:tcW w:w="2267" w:type="dxa"/>
            <w:tcPrChange w:id="23563" w:author="rapp" w:date="2023-11-09T17:02:00Z">
              <w:tcPr>
                <w:tcW w:w="2268" w:type="dxa"/>
              </w:tcPr>
            </w:tcPrChange>
          </w:tcPr>
          <w:p w14:paraId="45808ADD" w14:textId="77777777" w:rsidR="006F781C" w:rsidRDefault="006F781C">
            <w:pPr>
              <w:pStyle w:val="TAL"/>
              <w:ind w:leftChars="200" w:left="400"/>
              <w:pPrChange w:id="23564" w:author="rapp" w:date="2023-11-09T11:10:00Z">
                <w:pPr>
                  <w:pStyle w:val="TAL"/>
                  <w:ind w:left="346"/>
                </w:pPr>
              </w:pPrChange>
            </w:pPr>
            <w:r w:rsidRPr="001F5312">
              <w:rPr>
                <w:lang w:eastAsia="ja-JP"/>
              </w:rPr>
              <w:t>&gt;&gt;</w:t>
            </w:r>
            <w:r w:rsidR="009008A2">
              <w:rPr>
                <w:lang w:eastAsia="ja-JP"/>
              </w:rPr>
              <w:t>&gt;&gt;</w:t>
            </w:r>
            <w:r w:rsidRPr="001F5312">
              <w:rPr>
                <w:lang w:eastAsia="ja-JP"/>
              </w:rPr>
              <w:t>MRB Progress Information</w:t>
            </w:r>
          </w:p>
        </w:tc>
        <w:tc>
          <w:tcPr>
            <w:tcW w:w="1020" w:type="dxa"/>
            <w:tcPrChange w:id="23565" w:author="rapp" w:date="2023-11-09T17:02:00Z">
              <w:tcPr>
                <w:tcW w:w="1020" w:type="dxa"/>
              </w:tcPr>
            </w:tcPrChange>
          </w:tcPr>
          <w:p w14:paraId="6F5C18C6" w14:textId="77777777" w:rsidR="006F781C" w:rsidRDefault="00656C1A" w:rsidP="00E07D77">
            <w:pPr>
              <w:pStyle w:val="TAL"/>
              <w:rPr>
                <w:lang w:eastAsia="ja-JP"/>
              </w:rPr>
            </w:pPr>
            <w:r>
              <w:rPr>
                <w:rFonts w:eastAsia="Courier New"/>
                <w:lang w:eastAsia="ja-JP"/>
              </w:rPr>
              <w:t>O</w:t>
            </w:r>
          </w:p>
        </w:tc>
        <w:tc>
          <w:tcPr>
            <w:tcW w:w="1077" w:type="dxa"/>
            <w:tcPrChange w:id="23566" w:author="rapp" w:date="2023-11-09T17:02:00Z">
              <w:tcPr>
                <w:tcW w:w="1077" w:type="dxa"/>
              </w:tcPr>
            </w:tcPrChange>
          </w:tcPr>
          <w:p w14:paraId="3B2F51A0" w14:textId="77777777" w:rsidR="006F781C" w:rsidRPr="001D2E49" w:rsidRDefault="006F781C" w:rsidP="00E07D77">
            <w:pPr>
              <w:pStyle w:val="TAL"/>
              <w:rPr>
                <w:i/>
                <w:lang w:eastAsia="ja-JP"/>
              </w:rPr>
            </w:pPr>
          </w:p>
        </w:tc>
        <w:tc>
          <w:tcPr>
            <w:tcW w:w="1587" w:type="dxa"/>
            <w:tcPrChange w:id="23567" w:author="rapp" w:date="2023-11-09T17:02:00Z">
              <w:tcPr>
                <w:tcW w:w="1587" w:type="dxa"/>
              </w:tcPr>
            </w:tcPrChange>
          </w:tcPr>
          <w:p w14:paraId="215B3DF8" w14:textId="77777777" w:rsidR="006F781C" w:rsidRPr="005B3D98" w:rsidRDefault="006F781C" w:rsidP="00E07D77">
            <w:pPr>
              <w:pStyle w:val="TAL"/>
              <w:rPr>
                <w:lang w:eastAsia="ja-JP"/>
              </w:rPr>
            </w:pPr>
            <w:r w:rsidRPr="001F5312">
              <w:rPr>
                <w:lang w:eastAsia="ja-JP"/>
              </w:rPr>
              <w:t>9.3.1.</w:t>
            </w:r>
            <w:r w:rsidR="005B0112">
              <w:rPr>
                <w:lang w:eastAsia="ja-JP"/>
              </w:rPr>
              <w:t>219</w:t>
            </w:r>
          </w:p>
        </w:tc>
        <w:tc>
          <w:tcPr>
            <w:tcW w:w="1757" w:type="dxa"/>
            <w:tcPrChange w:id="23568" w:author="rapp" w:date="2023-11-09T17:02:00Z">
              <w:tcPr>
                <w:tcW w:w="1757" w:type="dxa"/>
              </w:tcPr>
            </w:tcPrChange>
          </w:tcPr>
          <w:p w14:paraId="44651A93" w14:textId="77777777" w:rsidR="006F781C" w:rsidRDefault="006F781C" w:rsidP="00E07D77">
            <w:pPr>
              <w:pStyle w:val="TAL"/>
              <w:rPr>
                <w:lang w:eastAsia="zh-CN"/>
              </w:rPr>
            </w:pPr>
            <w:r w:rsidRPr="001F5312">
              <w:rPr>
                <w:lang w:eastAsia="ja-JP"/>
              </w:rPr>
              <w:t xml:space="preserve">The SN information of the last packet which has already been delivered for the MRB. </w:t>
            </w:r>
          </w:p>
        </w:tc>
        <w:tc>
          <w:tcPr>
            <w:tcW w:w="1077" w:type="dxa"/>
            <w:tcPrChange w:id="23569" w:author="rapp" w:date="2023-11-09T17:02:00Z">
              <w:tcPr>
                <w:tcW w:w="1077" w:type="dxa"/>
              </w:tcPr>
            </w:tcPrChange>
          </w:tcPr>
          <w:p w14:paraId="75B95E2E" w14:textId="77777777" w:rsidR="006F781C" w:rsidRDefault="006F781C" w:rsidP="00E07D77">
            <w:pPr>
              <w:pStyle w:val="TAC"/>
              <w:rPr>
                <w:rFonts w:eastAsia="SimSun"/>
                <w:lang w:eastAsia="zh-CN"/>
              </w:rPr>
            </w:pPr>
            <w:r w:rsidRPr="001F5312">
              <w:rPr>
                <w:rFonts w:cs="Arial"/>
                <w:lang w:eastAsia="zh-CN"/>
              </w:rPr>
              <w:t>-</w:t>
            </w:r>
          </w:p>
        </w:tc>
        <w:tc>
          <w:tcPr>
            <w:tcW w:w="1077" w:type="dxa"/>
            <w:tcPrChange w:id="23570" w:author="rapp" w:date="2023-11-09T17:02:00Z">
              <w:tcPr>
                <w:tcW w:w="1077" w:type="dxa"/>
              </w:tcPr>
            </w:tcPrChange>
          </w:tcPr>
          <w:p w14:paraId="635EF050" w14:textId="77777777" w:rsidR="006F781C" w:rsidRDefault="006F781C" w:rsidP="00E07D77">
            <w:pPr>
              <w:pStyle w:val="TAC"/>
              <w:rPr>
                <w:lang w:eastAsia="ja-JP"/>
              </w:rPr>
            </w:pPr>
          </w:p>
        </w:tc>
      </w:tr>
      <w:tr w:rsidR="00473D4E" w:rsidRPr="001D2E49" w14:paraId="29C30C2A" w14:textId="77777777" w:rsidTr="008C4CED">
        <w:tc>
          <w:tcPr>
            <w:tcW w:w="2267" w:type="dxa"/>
            <w:tcPrChange w:id="23571" w:author="rapp" w:date="2023-11-09T17:02:00Z">
              <w:tcPr>
                <w:tcW w:w="2268" w:type="dxa"/>
              </w:tcPr>
            </w:tcPrChange>
          </w:tcPr>
          <w:p w14:paraId="5174096A" w14:textId="77777777" w:rsidR="00473D4E" w:rsidRPr="001F5312" w:rsidRDefault="00473D4E" w:rsidP="00E07D77">
            <w:pPr>
              <w:pStyle w:val="TAL"/>
              <w:rPr>
                <w:lang w:eastAsia="ja-JP"/>
              </w:rPr>
            </w:pPr>
            <w:r w:rsidRPr="00D11FEF">
              <w:rPr>
                <w:rFonts w:eastAsia="SimSun"/>
              </w:rPr>
              <w:t>QMC Configuration Information</w:t>
            </w:r>
          </w:p>
        </w:tc>
        <w:tc>
          <w:tcPr>
            <w:tcW w:w="1020" w:type="dxa"/>
            <w:tcPrChange w:id="23572" w:author="rapp" w:date="2023-11-09T17:02:00Z">
              <w:tcPr>
                <w:tcW w:w="1020" w:type="dxa"/>
              </w:tcPr>
            </w:tcPrChange>
          </w:tcPr>
          <w:p w14:paraId="6B9A0A30" w14:textId="77777777" w:rsidR="00473D4E" w:rsidRPr="001F5312" w:rsidRDefault="00473D4E" w:rsidP="00E07D77">
            <w:pPr>
              <w:pStyle w:val="TAL"/>
              <w:rPr>
                <w:rFonts w:eastAsia="Courier New"/>
                <w:lang w:eastAsia="ja-JP"/>
              </w:rPr>
            </w:pPr>
            <w:r w:rsidRPr="00DB380F">
              <w:rPr>
                <w:rFonts w:eastAsia="SimSun"/>
                <w:lang w:eastAsia="ja-JP"/>
              </w:rPr>
              <w:t>O</w:t>
            </w:r>
          </w:p>
        </w:tc>
        <w:tc>
          <w:tcPr>
            <w:tcW w:w="1077" w:type="dxa"/>
            <w:tcPrChange w:id="23573" w:author="rapp" w:date="2023-11-09T17:02:00Z">
              <w:tcPr>
                <w:tcW w:w="1077" w:type="dxa"/>
              </w:tcPr>
            </w:tcPrChange>
          </w:tcPr>
          <w:p w14:paraId="0F85B5BF" w14:textId="77777777" w:rsidR="00473D4E" w:rsidRPr="001D2E49" w:rsidRDefault="00473D4E" w:rsidP="00E07D77">
            <w:pPr>
              <w:pStyle w:val="TAL"/>
              <w:rPr>
                <w:i/>
                <w:lang w:eastAsia="ja-JP"/>
              </w:rPr>
            </w:pPr>
          </w:p>
        </w:tc>
        <w:tc>
          <w:tcPr>
            <w:tcW w:w="1587" w:type="dxa"/>
            <w:tcPrChange w:id="23574" w:author="rapp" w:date="2023-11-09T17:02:00Z">
              <w:tcPr>
                <w:tcW w:w="1587" w:type="dxa"/>
              </w:tcPr>
            </w:tcPrChange>
          </w:tcPr>
          <w:p w14:paraId="179A1FDB" w14:textId="77777777" w:rsidR="00473D4E" w:rsidRPr="001F5312" w:rsidRDefault="00473D4E" w:rsidP="00E07D77">
            <w:pPr>
              <w:pStyle w:val="TAL"/>
              <w:rPr>
                <w:lang w:eastAsia="ja-JP"/>
              </w:rPr>
            </w:pPr>
            <w:r w:rsidRPr="00473D4E">
              <w:rPr>
                <w:rFonts w:eastAsia="SimSun"/>
                <w:lang w:eastAsia="ja-JP"/>
              </w:rPr>
              <w:t>9.3.1.223</w:t>
            </w:r>
          </w:p>
        </w:tc>
        <w:tc>
          <w:tcPr>
            <w:tcW w:w="1757" w:type="dxa"/>
            <w:tcPrChange w:id="23575" w:author="rapp" w:date="2023-11-09T17:02:00Z">
              <w:tcPr>
                <w:tcW w:w="1757" w:type="dxa"/>
              </w:tcPr>
            </w:tcPrChange>
          </w:tcPr>
          <w:p w14:paraId="0EC4C245" w14:textId="77777777" w:rsidR="00473D4E" w:rsidRPr="001F5312" w:rsidRDefault="00473D4E" w:rsidP="00E07D77">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sidR="00FC11F8">
              <w:rPr>
                <w:rFonts w:eastAsia="SimSun"/>
                <w:szCs w:val="18"/>
                <w:lang w:eastAsia="ja-JP"/>
              </w:rPr>
              <w:t xml:space="preserve">node </w:t>
            </w:r>
            <w:r w:rsidRPr="00DB380F">
              <w:rPr>
                <w:rFonts w:eastAsia="SimSun"/>
                <w:szCs w:val="18"/>
                <w:lang w:eastAsia="ja-JP"/>
              </w:rPr>
              <w:t>to the target NG-RAN node.</w:t>
            </w:r>
          </w:p>
        </w:tc>
        <w:tc>
          <w:tcPr>
            <w:tcW w:w="1077" w:type="dxa"/>
            <w:tcPrChange w:id="23576" w:author="rapp" w:date="2023-11-09T17:02:00Z">
              <w:tcPr>
                <w:tcW w:w="1077" w:type="dxa"/>
              </w:tcPr>
            </w:tcPrChange>
          </w:tcPr>
          <w:p w14:paraId="2D5D7CE7" w14:textId="77777777" w:rsidR="00473D4E" w:rsidRPr="001F5312" w:rsidRDefault="00473D4E" w:rsidP="00E07D77">
            <w:pPr>
              <w:pStyle w:val="TAC"/>
              <w:rPr>
                <w:rFonts w:cs="Arial"/>
                <w:lang w:eastAsia="zh-CN"/>
              </w:rPr>
            </w:pPr>
            <w:r w:rsidRPr="00DB380F">
              <w:rPr>
                <w:rFonts w:eastAsia="SimSun"/>
                <w:lang w:eastAsia="zh-CN"/>
              </w:rPr>
              <w:t>YES</w:t>
            </w:r>
          </w:p>
        </w:tc>
        <w:tc>
          <w:tcPr>
            <w:tcW w:w="1077" w:type="dxa"/>
            <w:tcPrChange w:id="23577" w:author="rapp" w:date="2023-11-09T17:02:00Z">
              <w:tcPr>
                <w:tcW w:w="1077" w:type="dxa"/>
              </w:tcPr>
            </w:tcPrChange>
          </w:tcPr>
          <w:p w14:paraId="768D675B" w14:textId="77777777" w:rsidR="00473D4E" w:rsidRDefault="00473D4E" w:rsidP="00E07D77">
            <w:pPr>
              <w:pStyle w:val="TAC"/>
              <w:rPr>
                <w:lang w:eastAsia="ja-JP"/>
              </w:rPr>
            </w:pPr>
            <w:r w:rsidRPr="00DB380F">
              <w:rPr>
                <w:rFonts w:eastAsia="SimSun"/>
                <w:lang w:eastAsia="ja-JP"/>
              </w:rPr>
              <w:t>ignore</w:t>
            </w:r>
          </w:p>
        </w:tc>
      </w:tr>
      <w:tr w:rsidR="009A6F57" w:rsidRPr="001D2E49" w14:paraId="18294D67" w14:textId="77777777" w:rsidTr="008C4CED">
        <w:tc>
          <w:tcPr>
            <w:tcW w:w="2267" w:type="dxa"/>
            <w:tcPrChange w:id="23578" w:author="rapp" w:date="2023-11-09T17:02:00Z">
              <w:tcPr>
                <w:tcW w:w="2268" w:type="dxa"/>
              </w:tcPr>
            </w:tcPrChange>
          </w:tcPr>
          <w:p w14:paraId="3AB675B5" w14:textId="77777777" w:rsidR="009A6F57" w:rsidRPr="00ED2F3C" w:rsidRDefault="009A6F57" w:rsidP="00E07D77">
            <w:pPr>
              <w:pStyle w:val="TAL"/>
              <w:rPr>
                <w:rFonts w:eastAsia="SimSun"/>
                <w:lang w:val="fr-FR"/>
              </w:rPr>
            </w:pPr>
            <w:r w:rsidRPr="00ED2F3C">
              <w:rPr>
                <w:rFonts w:eastAsia="SimSun"/>
                <w:b/>
                <w:bCs/>
                <w:lang w:val="fr-FR"/>
              </w:rPr>
              <w:t>NGAP IE Support Information Request List</w:t>
            </w:r>
          </w:p>
        </w:tc>
        <w:tc>
          <w:tcPr>
            <w:tcW w:w="1020" w:type="dxa"/>
            <w:tcPrChange w:id="23579" w:author="rapp" w:date="2023-11-09T17:02:00Z">
              <w:tcPr>
                <w:tcW w:w="1020" w:type="dxa"/>
              </w:tcPr>
            </w:tcPrChange>
          </w:tcPr>
          <w:p w14:paraId="04CE816A" w14:textId="77777777" w:rsidR="009A6F57" w:rsidRPr="00ED2F3C" w:rsidRDefault="009A6F57" w:rsidP="00E07D77">
            <w:pPr>
              <w:pStyle w:val="TAL"/>
              <w:rPr>
                <w:rFonts w:eastAsia="SimSun"/>
                <w:lang w:val="fr-FR" w:eastAsia="ja-JP"/>
              </w:rPr>
            </w:pPr>
          </w:p>
        </w:tc>
        <w:tc>
          <w:tcPr>
            <w:tcW w:w="1077" w:type="dxa"/>
            <w:tcPrChange w:id="23580" w:author="rapp" w:date="2023-11-09T17:02:00Z">
              <w:tcPr>
                <w:tcW w:w="1077" w:type="dxa"/>
              </w:tcPr>
            </w:tcPrChange>
          </w:tcPr>
          <w:p w14:paraId="01477F20" w14:textId="77777777" w:rsidR="009A6F57" w:rsidRPr="001D2E49" w:rsidRDefault="009A6F57" w:rsidP="00E07D77">
            <w:pPr>
              <w:pStyle w:val="TAL"/>
              <w:rPr>
                <w:i/>
                <w:lang w:eastAsia="ja-JP"/>
              </w:rPr>
            </w:pPr>
            <w:r>
              <w:rPr>
                <w:i/>
                <w:lang w:eastAsia="ja-JP"/>
              </w:rPr>
              <w:t>0</w:t>
            </w:r>
            <w:r w:rsidR="0026569E">
              <w:rPr>
                <w:i/>
                <w:lang w:eastAsia="ja-JP"/>
              </w:rPr>
              <w:t>..1</w:t>
            </w:r>
          </w:p>
        </w:tc>
        <w:tc>
          <w:tcPr>
            <w:tcW w:w="1587" w:type="dxa"/>
            <w:tcPrChange w:id="23581" w:author="rapp" w:date="2023-11-09T17:02:00Z">
              <w:tcPr>
                <w:tcW w:w="1587" w:type="dxa"/>
              </w:tcPr>
            </w:tcPrChange>
          </w:tcPr>
          <w:p w14:paraId="2EE4AA45" w14:textId="77777777" w:rsidR="009A6F57" w:rsidRPr="00473D4E" w:rsidRDefault="009A6F57" w:rsidP="00E07D77">
            <w:pPr>
              <w:pStyle w:val="TAL"/>
              <w:rPr>
                <w:rFonts w:eastAsia="SimSun"/>
                <w:lang w:eastAsia="ja-JP"/>
              </w:rPr>
            </w:pPr>
          </w:p>
        </w:tc>
        <w:tc>
          <w:tcPr>
            <w:tcW w:w="1757" w:type="dxa"/>
            <w:tcPrChange w:id="23582" w:author="rapp" w:date="2023-11-09T17:02:00Z">
              <w:tcPr>
                <w:tcW w:w="1757" w:type="dxa"/>
              </w:tcPr>
            </w:tcPrChange>
          </w:tcPr>
          <w:p w14:paraId="1564E306" w14:textId="77777777" w:rsidR="009A6F57" w:rsidRPr="00DB380F" w:rsidRDefault="009A6F57" w:rsidP="00E07D77">
            <w:pPr>
              <w:pStyle w:val="TAL"/>
              <w:rPr>
                <w:rFonts w:eastAsia="SimSun"/>
                <w:szCs w:val="18"/>
                <w:lang w:eastAsia="ja-JP"/>
              </w:rPr>
            </w:pPr>
          </w:p>
        </w:tc>
        <w:tc>
          <w:tcPr>
            <w:tcW w:w="1077" w:type="dxa"/>
            <w:tcPrChange w:id="23583" w:author="rapp" w:date="2023-11-09T17:02:00Z">
              <w:tcPr>
                <w:tcW w:w="1077" w:type="dxa"/>
              </w:tcPr>
            </w:tcPrChange>
          </w:tcPr>
          <w:p w14:paraId="5A6626DF" w14:textId="77777777" w:rsidR="009A6F57" w:rsidRPr="00DB380F" w:rsidRDefault="009A6F57" w:rsidP="00E07D77">
            <w:pPr>
              <w:pStyle w:val="TAC"/>
              <w:rPr>
                <w:rFonts w:eastAsia="SimSun"/>
                <w:lang w:eastAsia="zh-CN"/>
              </w:rPr>
            </w:pPr>
            <w:r>
              <w:rPr>
                <w:rFonts w:eastAsia="SimSun"/>
                <w:lang w:eastAsia="zh-CN"/>
              </w:rPr>
              <w:t>YES</w:t>
            </w:r>
          </w:p>
        </w:tc>
        <w:tc>
          <w:tcPr>
            <w:tcW w:w="1077" w:type="dxa"/>
            <w:tcPrChange w:id="23584" w:author="rapp" w:date="2023-11-09T17:02:00Z">
              <w:tcPr>
                <w:tcW w:w="1077" w:type="dxa"/>
              </w:tcPr>
            </w:tcPrChange>
          </w:tcPr>
          <w:p w14:paraId="1BEE185C" w14:textId="77777777" w:rsidR="009A6F57" w:rsidRPr="00DB380F" w:rsidRDefault="009A6F57" w:rsidP="00E07D77">
            <w:pPr>
              <w:pStyle w:val="TAC"/>
              <w:rPr>
                <w:rFonts w:eastAsia="SimSun"/>
                <w:lang w:eastAsia="ja-JP"/>
              </w:rPr>
            </w:pPr>
            <w:r>
              <w:rPr>
                <w:rFonts w:eastAsia="SimSun"/>
                <w:lang w:eastAsia="ja-JP"/>
              </w:rPr>
              <w:t>ignore</w:t>
            </w:r>
          </w:p>
        </w:tc>
      </w:tr>
      <w:tr w:rsidR="00104DBF" w:rsidRPr="001D2E49" w14:paraId="4136A10A" w14:textId="77777777" w:rsidTr="008C4CED">
        <w:tc>
          <w:tcPr>
            <w:tcW w:w="2267" w:type="dxa"/>
            <w:tcPrChange w:id="23585" w:author="rapp" w:date="2023-11-09T17:02:00Z">
              <w:tcPr>
                <w:tcW w:w="2268" w:type="dxa"/>
              </w:tcPr>
            </w:tcPrChange>
          </w:tcPr>
          <w:p w14:paraId="038B22F1" w14:textId="77777777" w:rsidR="00104DBF" w:rsidRPr="00E07D77" w:rsidRDefault="00104DBF">
            <w:pPr>
              <w:pStyle w:val="TAL"/>
              <w:ind w:leftChars="50" w:left="100"/>
              <w:rPr>
                <w:rFonts w:eastAsia="SimSun"/>
                <w:b/>
                <w:bCs/>
                <w:rPrChange w:id="23586" w:author="Ericsson" w:date="2023-11-09T10:43:00Z">
                  <w:rPr>
                    <w:rFonts w:eastAsia="SimSun"/>
                  </w:rPr>
                </w:rPrChange>
              </w:rPr>
              <w:pPrChange w:id="23587" w:author="Ericsson" w:date="2023-11-09T10:43:00Z">
                <w:pPr>
                  <w:pStyle w:val="TAL"/>
                  <w:ind w:left="74"/>
                </w:pPr>
              </w:pPrChange>
            </w:pPr>
            <w:r w:rsidRPr="00E07D77">
              <w:rPr>
                <w:rFonts w:eastAsia="SimSun"/>
                <w:b/>
                <w:bCs/>
              </w:rPr>
              <w:t>&gt;NGAP IE Support Information Request Item</w:t>
            </w:r>
          </w:p>
        </w:tc>
        <w:tc>
          <w:tcPr>
            <w:tcW w:w="1020" w:type="dxa"/>
            <w:tcPrChange w:id="23588" w:author="rapp" w:date="2023-11-09T17:02:00Z">
              <w:tcPr>
                <w:tcW w:w="1020" w:type="dxa"/>
              </w:tcPr>
            </w:tcPrChange>
          </w:tcPr>
          <w:p w14:paraId="0BC825B6" w14:textId="77777777" w:rsidR="00104DBF" w:rsidRDefault="00104DBF" w:rsidP="00E07D77">
            <w:pPr>
              <w:pStyle w:val="TAL"/>
              <w:rPr>
                <w:rFonts w:eastAsia="SimSun"/>
                <w:lang w:eastAsia="ja-JP"/>
              </w:rPr>
            </w:pPr>
          </w:p>
        </w:tc>
        <w:tc>
          <w:tcPr>
            <w:tcW w:w="1077" w:type="dxa"/>
            <w:tcPrChange w:id="23589" w:author="rapp" w:date="2023-11-09T17:02:00Z">
              <w:tcPr>
                <w:tcW w:w="1077" w:type="dxa"/>
              </w:tcPr>
            </w:tcPrChange>
          </w:tcPr>
          <w:p w14:paraId="185B6666" w14:textId="77777777" w:rsidR="00104DBF" w:rsidRPr="001D2E49" w:rsidRDefault="00104DBF" w:rsidP="00E07D77">
            <w:pPr>
              <w:pStyle w:val="TAL"/>
              <w:rPr>
                <w:i/>
                <w:lang w:eastAsia="ja-JP"/>
              </w:rPr>
            </w:pPr>
            <w:r>
              <w:rPr>
                <w:i/>
                <w:lang w:eastAsia="ja-JP"/>
              </w:rPr>
              <w:t>1..&lt;maxnoofIESupportInfo&gt;</w:t>
            </w:r>
          </w:p>
        </w:tc>
        <w:tc>
          <w:tcPr>
            <w:tcW w:w="1587" w:type="dxa"/>
            <w:tcPrChange w:id="23590" w:author="rapp" w:date="2023-11-09T17:02:00Z">
              <w:tcPr>
                <w:tcW w:w="1587" w:type="dxa"/>
              </w:tcPr>
            </w:tcPrChange>
          </w:tcPr>
          <w:p w14:paraId="05742223" w14:textId="77777777" w:rsidR="00104DBF" w:rsidRPr="00677BFB" w:rsidRDefault="00104DBF" w:rsidP="00E07D77">
            <w:pPr>
              <w:pStyle w:val="TAL"/>
              <w:rPr>
                <w:rFonts w:eastAsia="SimSun"/>
                <w:lang w:eastAsia="ja-JP"/>
              </w:rPr>
            </w:pPr>
          </w:p>
        </w:tc>
        <w:tc>
          <w:tcPr>
            <w:tcW w:w="1757" w:type="dxa"/>
            <w:tcPrChange w:id="23591" w:author="rapp" w:date="2023-11-09T17:02:00Z">
              <w:tcPr>
                <w:tcW w:w="1757" w:type="dxa"/>
              </w:tcPr>
            </w:tcPrChange>
          </w:tcPr>
          <w:p w14:paraId="534E4C57" w14:textId="77777777" w:rsidR="00104DBF" w:rsidRPr="00DB380F" w:rsidRDefault="00104DBF" w:rsidP="00E07D77">
            <w:pPr>
              <w:pStyle w:val="TAL"/>
              <w:rPr>
                <w:rFonts w:eastAsia="SimSun"/>
                <w:szCs w:val="18"/>
                <w:lang w:eastAsia="ja-JP"/>
              </w:rPr>
            </w:pPr>
          </w:p>
        </w:tc>
        <w:tc>
          <w:tcPr>
            <w:tcW w:w="1077" w:type="dxa"/>
            <w:tcPrChange w:id="23592" w:author="rapp" w:date="2023-11-09T17:02:00Z">
              <w:tcPr>
                <w:tcW w:w="1077" w:type="dxa"/>
              </w:tcPr>
            </w:tcPrChange>
          </w:tcPr>
          <w:p w14:paraId="7DD38536" w14:textId="77777777" w:rsidR="00104DBF" w:rsidRPr="001F5312" w:rsidRDefault="00F233D8" w:rsidP="00E07D77">
            <w:pPr>
              <w:pStyle w:val="TAC"/>
              <w:rPr>
                <w:rFonts w:cs="Arial"/>
                <w:lang w:eastAsia="zh-CN"/>
              </w:rPr>
            </w:pPr>
            <w:r>
              <w:rPr>
                <w:rFonts w:cs="Arial"/>
                <w:lang w:eastAsia="zh-CN"/>
              </w:rPr>
              <w:t>-</w:t>
            </w:r>
          </w:p>
        </w:tc>
        <w:tc>
          <w:tcPr>
            <w:tcW w:w="1077" w:type="dxa"/>
            <w:tcPrChange w:id="23593" w:author="rapp" w:date="2023-11-09T17:02:00Z">
              <w:tcPr>
                <w:tcW w:w="1077" w:type="dxa"/>
              </w:tcPr>
            </w:tcPrChange>
          </w:tcPr>
          <w:p w14:paraId="36AA6021" w14:textId="77777777" w:rsidR="00104DBF" w:rsidRPr="00DB380F" w:rsidRDefault="00104DBF" w:rsidP="00E07D77">
            <w:pPr>
              <w:pStyle w:val="TAC"/>
              <w:rPr>
                <w:rFonts w:eastAsia="SimSun"/>
                <w:lang w:eastAsia="ja-JP"/>
              </w:rPr>
            </w:pPr>
          </w:p>
        </w:tc>
      </w:tr>
      <w:tr w:rsidR="009A6F57" w:rsidRPr="001D2E49" w14:paraId="46DA71DD" w14:textId="77777777" w:rsidTr="008C4CED">
        <w:tc>
          <w:tcPr>
            <w:tcW w:w="2267" w:type="dxa"/>
            <w:tcPrChange w:id="23594" w:author="rapp" w:date="2023-11-09T17:02:00Z">
              <w:tcPr>
                <w:tcW w:w="2268" w:type="dxa"/>
              </w:tcPr>
            </w:tcPrChange>
          </w:tcPr>
          <w:p w14:paraId="67CCC84F" w14:textId="77777777" w:rsidR="009A6F57" w:rsidRPr="00D11FEF" w:rsidRDefault="009A6F57">
            <w:pPr>
              <w:pStyle w:val="TAL"/>
              <w:ind w:leftChars="100" w:left="200"/>
              <w:rPr>
                <w:rFonts w:eastAsia="SimSun"/>
              </w:rPr>
              <w:pPrChange w:id="23595" w:author="Ericsson" w:date="2023-11-09T10:43:00Z">
                <w:pPr>
                  <w:pStyle w:val="TAL"/>
                  <w:ind w:left="158"/>
                </w:pPr>
              </w:pPrChange>
            </w:pPr>
            <w:r>
              <w:rPr>
                <w:rFonts w:eastAsia="SimSun"/>
              </w:rPr>
              <w:t>&gt;</w:t>
            </w:r>
            <w:r w:rsidR="00F233D8">
              <w:rPr>
                <w:rFonts w:eastAsia="SimSun"/>
              </w:rPr>
              <w:t>&gt;</w:t>
            </w:r>
            <w:r>
              <w:rPr>
                <w:rFonts w:eastAsia="SimSun"/>
              </w:rPr>
              <w:t>NGAP Protocol IE-Id</w:t>
            </w:r>
          </w:p>
        </w:tc>
        <w:tc>
          <w:tcPr>
            <w:tcW w:w="1020" w:type="dxa"/>
            <w:tcPrChange w:id="23596" w:author="rapp" w:date="2023-11-09T17:02:00Z">
              <w:tcPr>
                <w:tcW w:w="1020" w:type="dxa"/>
              </w:tcPr>
            </w:tcPrChange>
          </w:tcPr>
          <w:p w14:paraId="362D6A13" w14:textId="77777777" w:rsidR="009A6F57" w:rsidRPr="00DB380F" w:rsidRDefault="009A6F57" w:rsidP="00E07D77">
            <w:pPr>
              <w:pStyle w:val="TAL"/>
              <w:rPr>
                <w:rFonts w:eastAsia="SimSun"/>
                <w:lang w:eastAsia="ja-JP"/>
              </w:rPr>
            </w:pPr>
            <w:r>
              <w:rPr>
                <w:rFonts w:eastAsia="SimSun"/>
                <w:lang w:eastAsia="ja-JP"/>
              </w:rPr>
              <w:t>M</w:t>
            </w:r>
          </w:p>
        </w:tc>
        <w:tc>
          <w:tcPr>
            <w:tcW w:w="1077" w:type="dxa"/>
            <w:tcPrChange w:id="23597" w:author="rapp" w:date="2023-11-09T17:02:00Z">
              <w:tcPr>
                <w:tcW w:w="1077" w:type="dxa"/>
              </w:tcPr>
            </w:tcPrChange>
          </w:tcPr>
          <w:p w14:paraId="074B198C" w14:textId="77777777" w:rsidR="009A6F57" w:rsidRPr="001D2E49" w:rsidRDefault="009A6F57" w:rsidP="00E07D77">
            <w:pPr>
              <w:pStyle w:val="TAL"/>
              <w:rPr>
                <w:i/>
                <w:lang w:eastAsia="ja-JP"/>
              </w:rPr>
            </w:pPr>
          </w:p>
        </w:tc>
        <w:tc>
          <w:tcPr>
            <w:tcW w:w="1587" w:type="dxa"/>
            <w:tcPrChange w:id="23598" w:author="rapp" w:date="2023-11-09T17:02:00Z">
              <w:tcPr>
                <w:tcW w:w="1587" w:type="dxa"/>
              </w:tcPr>
            </w:tcPrChange>
          </w:tcPr>
          <w:p w14:paraId="671FBDA3" w14:textId="77777777" w:rsidR="009A6F57" w:rsidRPr="00473D4E" w:rsidRDefault="00677BFB" w:rsidP="00E07D77">
            <w:pPr>
              <w:pStyle w:val="TAL"/>
              <w:rPr>
                <w:rFonts w:eastAsia="SimSun"/>
                <w:lang w:eastAsia="ja-JP"/>
              </w:rPr>
            </w:pPr>
            <w:r w:rsidRPr="00677BFB">
              <w:rPr>
                <w:rFonts w:eastAsia="SimSun"/>
                <w:lang w:eastAsia="ja-JP"/>
              </w:rPr>
              <w:t>9.3.1.239</w:t>
            </w:r>
          </w:p>
        </w:tc>
        <w:tc>
          <w:tcPr>
            <w:tcW w:w="1757" w:type="dxa"/>
            <w:tcPrChange w:id="23599" w:author="rapp" w:date="2023-11-09T17:02:00Z">
              <w:tcPr>
                <w:tcW w:w="1757" w:type="dxa"/>
              </w:tcPr>
            </w:tcPrChange>
          </w:tcPr>
          <w:p w14:paraId="47BB15BE" w14:textId="77777777" w:rsidR="009A6F57" w:rsidRPr="00DB380F" w:rsidRDefault="009A6F57" w:rsidP="00E07D77">
            <w:pPr>
              <w:pStyle w:val="TAL"/>
              <w:rPr>
                <w:rFonts w:eastAsia="SimSun"/>
                <w:szCs w:val="18"/>
                <w:lang w:eastAsia="ja-JP"/>
              </w:rPr>
            </w:pPr>
          </w:p>
        </w:tc>
        <w:tc>
          <w:tcPr>
            <w:tcW w:w="1077" w:type="dxa"/>
            <w:tcPrChange w:id="23600" w:author="rapp" w:date="2023-11-09T17:02:00Z">
              <w:tcPr>
                <w:tcW w:w="1077" w:type="dxa"/>
              </w:tcPr>
            </w:tcPrChange>
          </w:tcPr>
          <w:p w14:paraId="6F3DF9B4" w14:textId="77777777" w:rsidR="009A6F57" w:rsidRPr="00DB380F" w:rsidRDefault="009A6F57" w:rsidP="00E07D77">
            <w:pPr>
              <w:pStyle w:val="TAC"/>
              <w:rPr>
                <w:rFonts w:eastAsia="SimSun"/>
                <w:lang w:eastAsia="zh-CN"/>
              </w:rPr>
            </w:pPr>
            <w:r w:rsidRPr="001F5312">
              <w:rPr>
                <w:rFonts w:cs="Arial"/>
                <w:lang w:eastAsia="zh-CN"/>
              </w:rPr>
              <w:t>-</w:t>
            </w:r>
          </w:p>
        </w:tc>
        <w:tc>
          <w:tcPr>
            <w:tcW w:w="1077" w:type="dxa"/>
            <w:tcPrChange w:id="23601" w:author="rapp" w:date="2023-11-09T17:02:00Z">
              <w:tcPr>
                <w:tcW w:w="1077" w:type="dxa"/>
              </w:tcPr>
            </w:tcPrChange>
          </w:tcPr>
          <w:p w14:paraId="37A16CDF" w14:textId="77777777" w:rsidR="009A6F57" w:rsidRPr="00DB380F" w:rsidRDefault="009A6F57" w:rsidP="00E07D77">
            <w:pPr>
              <w:pStyle w:val="TAC"/>
              <w:rPr>
                <w:rFonts w:eastAsia="SimSun"/>
                <w:lang w:eastAsia="ja-JP"/>
              </w:rPr>
            </w:pP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602" w:author="rapp" w:date="2023-11-09T17:02: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3603">
          <w:tblGrid>
            <w:gridCol w:w="3283"/>
            <w:gridCol w:w="6581"/>
          </w:tblGrid>
        </w:tblGridChange>
      </w:tblGrid>
      <w:tr w:rsidR="009B75C3" w:rsidRPr="001D2E49" w14:paraId="2D26F4E0" w14:textId="77777777" w:rsidTr="008C4CED">
        <w:tc>
          <w:tcPr>
            <w:tcW w:w="3288" w:type="dxa"/>
            <w:tcPrChange w:id="23604" w:author="rapp" w:date="2023-11-09T17:02:00Z">
              <w:tcPr>
                <w:tcW w:w="3283" w:type="dxa"/>
              </w:tcPr>
            </w:tcPrChange>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3605" w:author="rapp" w:date="2023-11-09T17:02:00Z">
              <w:tcPr>
                <w:tcW w:w="6581" w:type="dxa"/>
              </w:tcPr>
            </w:tcPrChange>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8C4CED">
        <w:tc>
          <w:tcPr>
            <w:tcW w:w="3288" w:type="dxa"/>
            <w:tcPrChange w:id="23606" w:author="rapp" w:date="2023-11-09T17:02:00Z">
              <w:tcPr>
                <w:tcW w:w="3283" w:type="dxa"/>
              </w:tcPr>
            </w:tcPrChange>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Change w:id="23607" w:author="rapp" w:date="2023-11-09T17:02:00Z">
              <w:tcPr>
                <w:tcW w:w="6581" w:type="dxa"/>
              </w:tcPr>
            </w:tcPrChange>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8C4CED">
        <w:tc>
          <w:tcPr>
            <w:tcW w:w="3288" w:type="dxa"/>
            <w:tcPrChange w:id="23608" w:author="rapp" w:date="2023-11-09T17:02:00Z">
              <w:tcPr>
                <w:tcW w:w="3283" w:type="dxa"/>
              </w:tcPr>
            </w:tcPrChange>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23609" w:author="rapp" w:date="2023-11-09T17:02:00Z">
              <w:tcPr>
                <w:tcW w:w="6581" w:type="dxa"/>
              </w:tcPr>
            </w:tcPrChange>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8C4CED">
        <w:tc>
          <w:tcPr>
            <w:tcW w:w="3288" w:type="dxa"/>
            <w:tcPrChange w:id="23610" w:author="rapp" w:date="2023-11-09T17:02:00Z">
              <w:tcPr>
                <w:tcW w:w="3283" w:type="dxa"/>
              </w:tcPr>
            </w:tcPrChange>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Change w:id="23611" w:author="rapp" w:date="2023-11-09T17:02:00Z">
              <w:tcPr>
                <w:tcW w:w="6581" w:type="dxa"/>
              </w:tcPr>
            </w:tcPrChange>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8C4CED">
        <w:tc>
          <w:tcPr>
            <w:tcW w:w="3288" w:type="dxa"/>
            <w:tcPrChange w:id="23612" w:author="rapp" w:date="2023-11-09T17:02:00Z">
              <w:tcPr>
                <w:tcW w:w="3283" w:type="dxa"/>
              </w:tcPr>
            </w:tcPrChange>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Change w:id="23613" w:author="rapp" w:date="2023-11-09T17:02:00Z">
              <w:tcPr>
                <w:tcW w:w="6581" w:type="dxa"/>
              </w:tcPr>
            </w:tcPrChange>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8C4CED">
        <w:tc>
          <w:tcPr>
            <w:tcW w:w="3288" w:type="dxa"/>
            <w:tcPrChange w:id="23614" w:author="rapp" w:date="2023-11-09T17:02:00Z">
              <w:tcPr>
                <w:tcW w:w="3283" w:type="dxa"/>
              </w:tcPr>
            </w:tcPrChange>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Change w:id="23615" w:author="rapp" w:date="2023-11-09T17:02:00Z">
              <w:tcPr>
                <w:tcW w:w="6581" w:type="dxa"/>
              </w:tcPr>
            </w:tcPrChange>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8C4CED">
        <w:tc>
          <w:tcPr>
            <w:tcW w:w="3288" w:type="dxa"/>
            <w:tcPrChange w:id="23616" w:author="rapp" w:date="2023-11-09T17:02:00Z">
              <w:tcPr>
                <w:tcW w:w="3283" w:type="dxa"/>
              </w:tcPr>
            </w:tcPrChange>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Change w:id="23617" w:author="rapp" w:date="2023-11-09T17:02:00Z">
              <w:tcPr>
                <w:tcW w:w="6581" w:type="dxa"/>
              </w:tcPr>
            </w:tcPrChange>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8C4CED">
        <w:tc>
          <w:tcPr>
            <w:tcW w:w="3288" w:type="dxa"/>
            <w:tcPrChange w:id="23618" w:author="rapp" w:date="2023-11-09T17:02:00Z">
              <w:tcPr>
                <w:tcW w:w="3283" w:type="dxa"/>
              </w:tcPr>
            </w:tcPrChange>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Change w:id="23619" w:author="rapp" w:date="2023-11-09T17:02:00Z">
              <w:tcPr>
                <w:tcW w:w="6581" w:type="dxa"/>
              </w:tcPr>
            </w:tcPrChange>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8C4CED">
        <w:tc>
          <w:tcPr>
            <w:tcW w:w="3288" w:type="dxa"/>
            <w:tcPrChange w:id="23620" w:author="rapp" w:date="2023-11-09T17:02:00Z">
              <w:tcPr>
                <w:tcW w:w="3283" w:type="dxa"/>
              </w:tcPr>
            </w:tcPrChange>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Change w:id="23621" w:author="rapp" w:date="2023-11-09T17:02:00Z">
              <w:tcPr>
                <w:tcW w:w="6581" w:type="dxa"/>
              </w:tcPr>
            </w:tcPrChange>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23622" w:name="_Toc20955194"/>
      <w:bookmarkStart w:id="23623" w:name="_Toc29503643"/>
      <w:bookmarkStart w:id="23624" w:name="_Toc29504227"/>
      <w:bookmarkStart w:id="23625" w:name="_Toc29504811"/>
      <w:bookmarkStart w:id="23626" w:name="_Toc36553257"/>
      <w:bookmarkStart w:id="23627" w:name="_Toc36554984"/>
      <w:bookmarkStart w:id="23628" w:name="_Toc45652295"/>
      <w:bookmarkStart w:id="23629" w:name="_Toc45658727"/>
      <w:bookmarkStart w:id="23630" w:name="_Toc45720547"/>
      <w:bookmarkStart w:id="23631" w:name="_Toc45798427"/>
      <w:bookmarkStart w:id="23632" w:name="_Toc45897816"/>
      <w:bookmarkStart w:id="23633" w:name="_Toc51746020"/>
      <w:bookmarkStart w:id="23634" w:name="_Toc64446284"/>
      <w:bookmarkStart w:id="23635" w:name="_Toc73982154"/>
      <w:bookmarkStart w:id="23636" w:name="_Toc88652243"/>
      <w:bookmarkStart w:id="23637" w:name="_Toc97891286"/>
      <w:bookmarkStart w:id="23638" w:name="_Toc99123429"/>
      <w:bookmarkStart w:id="23639" w:name="_Toc99662234"/>
      <w:bookmarkStart w:id="23640" w:name="_Toc105152301"/>
      <w:bookmarkStart w:id="23641" w:name="_Toc105174107"/>
      <w:bookmarkStart w:id="23642" w:name="_Toc106109105"/>
      <w:bookmarkStart w:id="23643" w:name="_Toc106123010"/>
      <w:bookmarkStart w:id="23644" w:name="_Toc107409563"/>
      <w:bookmarkStart w:id="23645" w:name="_Toc112756752"/>
      <w:bookmarkStart w:id="23646" w:name="_Toc146270904"/>
      <w:r w:rsidRPr="001D2E49">
        <w:t>9.3.1.30</w:t>
      </w:r>
      <w:r w:rsidRPr="001D2E49">
        <w:tab/>
        <w:t>Target NG-RAN Node to Source NG-RAN Node Transparent Container</w:t>
      </w:r>
      <w:bookmarkEnd w:id="23622"/>
      <w:bookmarkEnd w:id="23623"/>
      <w:bookmarkEnd w:id="23624"/>
      <w:bookmarkEnd w:id="23625"/>
      <w:bookmarkEnd w:id="23626"/>
      <w:bookmarkEnd w:id="23627"/>
      <w:bookmarkEnd w:id="23628"/>
      <w:bookmarkEnd w:id="23629"/>
      <w:bookmarkEnd w:id="23630"/>
      <w:bookmarkEnd w:id="23631"/>
      <w:bookmarkEnd w:id="23632"/>
      <w:bookmarkEnd w:id="23633"/>
      <w:bookmarkEnd w:id="23634"/>
      <w:bookmarkEnd w:id="23635"/>
      <w:bookmarkEnd w:id="23636"/>
      <w:bookmarkEnd w:id="23637"/>
      <w:bookmarkEnd w:id="23638"/>
      <w:bookmarkEnd w:id="23639"/>
      <w:bookmarkEnd w:id="23640"/>
      <w:bookmarkEnd w:id="23641"/>
      <w:bookmarkEnd w:id="23642"/>
      <w:bookmarkEnd w:id="23643"/>
      <w:bookmarkEnd w:id="23644"/>
      <w:bookmarkEnd w:id="23645"/>
      <w:bookmarkEnd w:id="23646"/>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647" w:author="rapp" w:date="2023-11-09T17:02: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3648">
          <w:tblGrid>
            <w:gridCol w:w="2268"/>
            <w:gridCol w:w="1020"/>
            <w:gridCol w:w="1077"/>
            <w:gridCol w:w="1587"/>
            <w:gridCol w:w="1757"/>
            <w:gridCol w:w="1077"/>
            <w:gridCol w:w="1077"/>
          </w:tblGrid>
        </w:tblGridChange>
      </w:tblGrid>
      <w:tr w:rsidR="002608BF" w:rsidRPr="001D2E49" w14:paraId="055FD606" w14:textId="77777777" w:rsidTr="008C4CED">
        <w:tc>
          <w:tcPr>
            <w:tcW w:w="2267" w:type="dxa"/>
            <w:tcPrChange w:id="23649" w:author="rapp" w:date="2023-11-09T17:02:00Z">
              <w:tcPr>
                <w:tcW w:w="2268" w:type="dxa"/>
              </w:tcPr>
            </w:tcPrChange>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Change w:id="23650" w:author="rapp" w:date="2023-11-09T17:02:00Z">
              <w:tcPr>
                <w:tcW w:w="1020" w:type="dxa"/>
              </w:tcPr>
            </w:tcPrChange>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Change w:id="23651" w:author="rapp" w:date="2023-11-09T17:02:00Z">
              <w:tcPr>
                <w:tcW w:w="1077" w:type="dxa"/>
              </w:tcPr>
            </w:tcPrChange>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Change w:id="23652" w:author="rapp" w:date="2023-11-09T17:02:00Z">
              <w:tcPr>
                <w:tcW w:w="1587" w:type="dxa"/>
              </w:tcPr>
            </w:tcPrChange>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Change w:id="23653" w:author="rapp" w:date="2023-11-09T17:02:00Z">
              <w:tcPr>
                <w:tcW w:w="1757" w:type="dxa"/>
              </w:tcPr>
            </w:tcPrChange>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Change w:id="23654" w:author="rapp" w:date="2023-11-09T17:02:00Z">
              <w:tcPr>
                <w:tcW w:w="1077" w:type="dxa"/>
              </w:tcPr>
            </w:tcPrChange>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Change w:id="23655" w:author="rapp" w:date="2023-11-09T17:02:00Z">
              <w:tcPr>
                <w:tcW w:w="1077" w:type="dxa"/>
              </w:tcPr>
            </w:tcPrChange>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8C4CED">
        <w:tc>
          <w:tcPr>
            <w:tcW w:w="2267" w:type="dxa"/>
            <w:tcPrChange w:id="23656" w:author="rapp" w:date="2023-11-09T17:02:00Z">
              <w:tcPr>
                <w:tcW w:w="2268" w:type="dxa"/>
              </w:tcPr>
            </w:tcPrChange>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Change w:id="23657" w:author="rapp" w:date="2023-11-09T17:02:00Z">
              <w:tcPr>
                <w:tcW w:w="1020" w:type="dxa"/>
              </w:tcPr>
            </w:tcPrChange>
          </w:tcPr>
          <w:p w14:paraId="166B80D2" w14:textId="77777777" w:rsidR="002608BF" w:rsidRPr="001D2E49" w:rsidRDefault="002608BF" w:rsidP="00EC5199">
            <w:pPr>
              <w:pStyle w:val="TAL"/>
              <w:rPr>
                <w:lang w:eastAsia="ja-JP"/>
              </w:rPr>
            </w:pPr>
            <w:r w:rsidRPr="001D2E49">
              <w:rPr>
                <w:lang w:eastAsia="ja-JP"/>
              </w:rPr>
              <w:t>M</w:t>
            </w:r>
          </w:p>
        </w:tc>
        <w:tc>
          <w:tcPr>
            <w:tcW w:w="1077" w:type="dxa"/>
            <w:tcPrChange w:id="23658" w:author="rapp" w:date="2023-11-09T17:02:00Z">
              <w:tcPr>
                <w:tcW w:w="1077" w:type="dxa"/>
              </w:tcPr>
            </w:tcPrChange>
          </w:tcPr>
          <w:p w14:paraId="3539A7CB" w14:textId="77777777" w:rsidR="002608BF" w:rsidRPr="001D2E49" w:rsidRDefault="002608BF" w:rsidP="00EC5199">
            <w:pPr>
              <w:pStyle w:val="TAL"/>
              <w:rPr>
                <w:i/>
                <w:lang w:eastAsia="ja-JP"/>
              </w:rPr>
            </w:pPr>
          </w:p>
        </w:tc>
        <w:tc>
          <w:tcPr>
            <w:tcW w:w="1587" w:type="dxa"/>
            <w:tcPrChange w:id="23659" w:author="rapp" w:date="2023-11-09T17:02:00Z">
              <w:tcPr>
                <w:tcW w:w="1587" w:type="dxa"/>
              </w:tcPr>
            </w:tcPrChange>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Change w:id="23660" w:author="rapp" w:date="2023-11-09T17:02:00Z">
              <w:tcPr>
                <w:tcW w:w="1757" w:type="dxa"/>
              </w:tcPr>
            </w:tcPrChange>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Change w:id="23661" w:author="rapp" w:date="2023-11-09T17:02:00Z">
              <w:tcPr>
                <w:tcW w:w="1077" w:type="dxa"/>
              </w:tcPr>
            </w:tcPrChange>
          </w:tcPr>
          <w:p w14:paraId="23B8CF29" w14:textId="77777777" w:rsidR="002608BF" w:rsidRPr="001D2E49" w:rsidRDefault="002608BF" w:rsidP="009E0B33">
            <w:pPr>
              <w:pStyle w:val="TAC"/>
              <w:rPr>
                <w:lang w:eastAsia="ja-JP"/>
              </w:rPr>
            </w:pPr>
            <w:r w:rsidRPr="008D0EDE">
              <w:rPr>
                <w:lang w:eastAsia="ja-JP"/>
              </w:rPr>
              <w:t>-</w:t>
            </w:r>
          </w:p>
        </w:tc>
        <w:tc>
          <w:tcPr>
            <w:tcW w:w="1077" w:type="dxa"/>
            <w:tcPrChange w:id="23662" w:author="rapp" w:date="2023-11-09T17:02:00Z">
              <w:tcPr>
                <w:tcW w:w="1077" w:type="dxa"/>
              </w:tcPr>
            </w:tcPrChange>
          </w:tcPr>
          <w:p w14:paraId="03F00F6C" w14:textId="77777777" w:rsidR="002608BF" w:rsidRPr="001D2E49" w:rsidRDefault="002608BF" w:rsidP="009E0B33">
            <w:pPr>
              <w:pStyle w:val="TAC"/>
              <w:rPr>
                <w:lang w:eastAsia="ja-JP"/>
              </w:rPr>
            </w:pPr>
          </w:p>
        </w:tc>
      </w:tr>
      <w:tr w:rsidR="002608BF" w:rsidRPr="001D2E49" w14:paraId="1430DF8B" w14:textId="77777777" w:rsidTr="008C4CED">
        <w:tc>
          <w:tcPr>
            <w:tcW w:w="2267" w:type="dxa"/>
            <w:tcPrChange w:id="23663" w:author="rapp" w:date="2023-11-09T17:02:00Z">
              <w:tcPr>
                <w:tcW w:w="2268" w:type="dxa"/>
              </w:tcPr>
            </w:tcPrChange>
          </w:tcPr>
          <w:p w14:paraId="42E06BDB" w14:textId="77777777" w:rsidR="002608BF" w:rsidRPr="00EC5199" w:rsidRDefault="002608BF" w:rsidP="00EC5199">
            <w:pPr>
              <w:pStyle w:val="TAL"/>
              <w:rPr>
                <w:b/>
                <w:bCs/>
                <w:lang w:eastAsia="ja-JP"/>
                <w:rPrChange w:id="23664" w:author="Ericsson" w:date="2023-11-09T10:43:00Z">
                  <w:rPr>
                    <w:lang w:eastAsia="ja-JP"/>
                  </w:rPr>
                </w:rPrChange>
              </w:rPr>
            </w:pPr>
            <w:r w:rsidRPr="00EC5199">
              <w:rPr>
                <w:b/>
                <w:bCs/>
                <w:lang w:eastAsia="ja-JP"/>
                <w:rPrChange w:id="23665" w:author="Ericsson" w:date="2023-11-09T10:43:00Z">
                  <w:rPr>
                    <w:lang w:eastAsia="ja-JP"/>
                  </w:rPr>
                </w:rPrChange>
              </w:rPr>
              <w:t xml:space="preserve">DAPS Response Information List </w:t>
            </w:r>
          </w:p>
        </w:tc>
        <w:tc>
          <w:tcPr>
            <w:tcW w:w="1020" w:type="dxa"/>
            <w:tcPrChange w:id="23666" w:author="rapp" w:date="2023-11-09T17:02:00Z">
              <w:tcPr>
                <w:tcW w:w="1020" w:type="dxa"/>
              </w:tcPr>
            </w:tcPrChange>
          </w:tcPr>
          <w:p w14:paraId="369693D7" w14:textId="77777777" w:rsidR="002608BF" w:rsidRPr="001D2E49" w:rsidRDefault="002608BF" w:rsidP="00EC5199">
            <w:pPr>
              <w:pStyle w:val="TAL"/>
              <w:rPr>
                <w:lang w:eastAsia="ja-JP"/>
              </w:rPr>
            </w:pPr>
          </w:p>
        </w:tc>
        <w:tc>
          <w:tcPr>
            <w:tcW w:w="1077" w:type="dxa"/>
            <w:tcPrChange w:id="23667" w:author="rapp" w:date="2023-11-09T17:02:00Z">
              <w:tcPr>
                <w:tcW w:w="1077" w:type="dxa"/>
              </w:tcPr>
            </w:tcPrChange>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Change w:id="23668" w:author="rapp" w:date="2023-11-09T17:02:00Z">
              <w:tcPr>
                <w:tcW w:w="1587" w:type="dxa"/>
              </w:tcPr>
            </w:tcPrChange>
          </w:tcPr>
          <w:p w14:paraId="5CF6A32F" w14:textId="77777777" w:rsidR="002608BF" w:rsidRPr="001D2E49" w:rsidRDefault="002608BF" w:rsidP="00EC5199">
            <w:pPr>
              <w:pStyle w:val="TAL"/>
              <w:rPr>
                <w:lang w:eastAsia="ja-JP"/>
              </w:rPr>
            </w:pPr>
          </w:p>
        </w:tc>
        <w:tc>
          <w:tcPr>
            <w:tcW w:w="1757" w:type="dxa"/>
            <w:tcPrChange w:id="23669" w:author="rapp" w:date="2023-11-09T17:02:00Z">
              <w:tcPr>
                <w:tcW w:w="1757" w:type="dxa"/>
              </w:tcPr>
            </w:tcPrChange>
          </w:tcPr>
          <w:p w14:paraId="7CDF1923" w14:textId="77777777" w:rsidR="002608BF" w:rsidRPr="001D2E49" w:rsidRDefault="002608BF" w:rsidP="00EC5199">
            <w:pPr>
              <w:pStyle w:val="TAL"/>
              <w:rPr>
                <w:lang w:eastAsia="ja-JP"/>
              </w:rPr>
            </w:pPr>
          </w:p>
        </w:tc>
        <w:tc>
          <w:tcPr>
            <w:tcW w:w="1077" w:type="dxa"/>
            <w:tcPrChange w:id="23670" w:author="rapp" w:date="2023-11-09T17:02:00Z">
              <w:tcPr>
                <w:tcW w:w="1077" w:type="dxa"/>
              </w:tcPr>
            </w:tcPrChange>
          </w:tcPr>
          <w:p w14:paraId="15D45678" w14:textId="77777777" w:rsidR="002608BF" w:rsidRPr="001D2E49" w:rsidRDefault="002608BF" w:rsidP="009E0B33">
            <w:pPr>
              <w:pStyle w:val="TAC"/>
              <w:rPr>
                <w:lang w:eastAsia="ja-JP"/>
              </w:rPr>
            </w:pPr>
            <w:r w:rsidRPr="0047712B">
              <w:rPr>
                <w:lang w:eastAsia="ja-JP"/>
              </w:rPr>
              <w:t>YES</w:t>
            </w:r>
          </w:p>
        </w:tc>
        <w:tc>
          <w:tcPr>
            <w:tcW w:w="1077" w:type="dxa"/>
            <w:tcPrChange w:id="23671" w:author="rapp" w:date="2023-11-09T17:02:00Z">
              <w:tcPr>
                <w:tcW w:w="1077" w:type="dxa"/>
              </w:tcPr>
            </w:tcPrChange>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8C4CED">
        <w:tc>
          <w:tcPr>
            <w:tcW w:w="2267" w:type="dxa"/>
            <w:tcPrChange w:id="23672" w:author="rapp" w:date="2023-11-09T17:02:00Z">
              <w:tcPr>
                <w:tcW w:w="2268" w:type="dxa"/>
              </w:tcPr>
            </w:tcPrChange>
          </w:tcPr>
          <w:p w14:paraId="31FC87FA" w14:textId="77777777" w:rsidR="002608BF" w:rsidRPr="00EC5199" w:rsidRDefault="002608BF">
            <w:pPr>
              <w:pStyle w:val="TAL"/>
              <w:ind w:leftChars="50" w:left="100"/>
              <w:rPr>
                <w:b/>
                <w:bCs/>
                <w:lang w:eastAsia="ja-JP"/>
                <w:rPrChange w:id="23673" w:author="Ericsson" w:date="2023-11-09T10:43:00Z">
                  <w:rPr>
                    <w:lang w:eastAsia="ja-JP"/>
                  </w:rPr>
                </w:rPrChange>
              </w:rPr>
              <w:pPrChange w:id="23674" w:author="Ericsson" w:date="2023-11-09T10:43:00Z">
                <w:pPr>
                  <w:pStyle w:val="TAL"/>
                  <w:ind w:left="74"/>
                </w:pPr>
              </w:pPrChange>
            </w:pPr>
            <w:r w:rsidRPr="00EC5199">
              <w:rPr>
                <w:b/>
                <w:bCs/>
                <w:lang w:eastAsia="ja-JP"/>
                <w:rPrChange w:id="23675" w:author="Ericsson" w:date="2023-11-09T10:43:00Z">
                  <w:rPr>
                    <w:lang w:eastAsia="ja-JP"/>
                  </w:rPr>
                </w:rPrChange>
              </w:rPr>
              <w:t>&gt;DAPS Response Information Item</w:t>
            </w:r>
          </w:p>
        </w:tc>
        <w:tc>
          <w:tcPr>
            <w:tcW w:w="1020" w:type="dxa"/>
            <w:tcPrChange w:id="23676" w:author="rapp" w:date="2023-11-09T17:02:00Z">
              <w:tcPr>
                <w:tcW w:w="1020" w:type="dxa"/>
              </w:tcPr>
            </w:tcPrChange>
          </w:tcPr>
          <w:p w14:paraId="3FF9494D" w14:textId="77777777" w:rsidR="002608BF" w:rsidRPr="001D2E49" w:rsidRDefault="002608BF" w:rsidP="00EC5199">
            <w:pPr>
              <w:pStyle w:val="TAL"/>
              <w:rPr>
                <w:lang w:eastAsia="ja-JP"/>
              </w:rPr>
            </w:pPr>
          </w:p>
        </w:tc>
        <w:tc>
          <w:tcPr>
            <w:tcW w:w="1077" w:type="dxa"/>
            <w:tcPrChange w:id="23677" w:author="rapp" w:date="2023-11-09T17:02:00Z">
              <w:tcPr>
                <w:tcW w:w="1077" w:type="dxa"/>
              </w:tcPr>
            </w:tcPrChange>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Change w:id="23678" w:author="rapp" w:date="2023-11-09T17:02:00Z">
              <w:tcPr>
                <w:tcW w:w="1587" w:type="dxa"/>
              </w:tcPr>
            </w:tcPrChange>
          </w:tcPr>
          <w:p w14:paraId="4FFCF25A" w14:textId="77777777" w:rsidR="002608BF" w:rsidRPr="001D2E49" w:rsidRDefault="002608BF" w:rsidP="00EC5199">
            <w:pPr>
              <w:pStyle w:val="TAL"/>
              <w:rPr>
                <w:lang w:eastAsia="ja-JP"/>
              </w:rPr>
            </w:pPr>
          </w:p>
        </w:tc>
        <w:tc>
          <w:tcPr>
            <w:tcW w:w="1757" w:type="dxa"/>
            <w:tcPrChange w:id="23679" w:author="rapp" w:date="2023-11-09T17:02:00Z">
              <w:tcPr>
                <w:tcW w:w="1757" w:type="dxa"/>
              </w:tcPr>
            </w:tcPrChange>
          </w:tcPr>
          <w:p w14:paraId="35EA4C39" w14:textId="77777777" w:rsidR="002608BF" w:rsidRPr="001D2E49" w:rsidRDefault="002608BF" w:rsidP="00EC5199">
            <w:pPr>
              <w:pStyle w:val="TAL"/>
              <w:rPr>
                <w:lang w:eastAsia="ja-JP"/>
              </w:rPr>
            </w:pPr>
          </w:p>
        </w:tc>
        <w:tc>
          <w:tcPr>
            <w:tcW w:w="1077" w:type="dxa"/>
            <w:tcPrChange w:id="23680" w:author="rapp" w:date="2023-11-09T17:02:00Z">
              <w:tcPr>
                <w:tcW w:w="1077" w:type="dxa"/>
              </w:tcPr>
            </w:tcPrChange>
          </w:tcPr>
          <w:p w14:paraId="787B0543" w14:textId="77777777" w:rsidR="002608BF" w:rsidRPr="001D2E49" w:rsidRDefault="00FE60E2" w:rsidP="009E0B33">
            <w:pPr>
              <w:pStyle w:val="TAC"/>
              <w:rPr>
                <w:lang w:eastAsia="ja-JP"/>
              </w:rPr>
            </w:pPr>
            <w:r>
              <w:rPr>
                <w:lang w:eastAsia="ja-JP"/>
              </w:rPr>
              <w:t>-</w:t>
            </w:r>
          </w:p>
        </w:tc>
        <w:tc>
          <w:tcPr>
            <w:tcW w:w="1077" w:type="dxa"/>
            <w:tcPrChange w:id="23681" w:author="rapp" w:date="2023-11-09T17:02:00Z">
              <w:tcPr>
                <w:tcW w:w="1077" w:type="dxa"/>
              </w:tcPr>
            </w:tcPrChange>
          </w:tcPr>
          <w:p w14:paraId="2285E463" w14:textId="77777777" w:rsidR="002608BF" w:rsidRPr="001D2E49" w:rsidRDefault="002608BF" w:rsidP="009E0B33">
            <w:pPr>
              <w:pStyle w:val="TAC"/>
              <w:rPr>
                <w:lang w:eastAsia="ja-JP"/>
              </w:rPr>
            </w:pPr>
          </w:p>
        </w:tc>
      </w:tr>
      <w:tr w:rsidR="002608BF" w:rsidRPr="001D2E49" w14:paraId="2CEFC4E0" w14:textId="77777777" w:rsidTr="008C4CED">
        <w:tc>
          <w:tcPr>
            <w:tcW w:w="2267" w:type="dxa"/>
            <w:tcPrChange w:id="23682" w:author="rapp" w:date="2023-11-09T17:02:00Z">
              <w:tcPr>
                <w:tcW w:w="2268" w:type="dxa"/>
              </w:tcPr>
            </w:tcPrChange>
          </w:tcPr>
          <w:p w14:paraId="1C303AFB" w14:textId="77777777" w:rsidR="002608BF" w:rsidRPr="001D2E49" w:rsidRDefault="002608BF">
            <w:pPr>
              <w:pStyle w:val="TAL"/>
              <w:ind w:leftChars="100" w:left="200"/>
              <w:rPr>
                <w:lang w:eastAsia="ja-JP"/>
              </w:rPr>
              <w:pPrChange w:id="23683" w:author="Ericsson" w:date="2023-11-09T10:44:00Z">
                <w:pPr>
                  <w:pStyle w:val="TAL"/>
                  <w:ind w:left="164"/>
                </w:pPr>
              </w:pPrChange>
            </w:pPr>
            <w:r w:rsidRPr="00017BF8">
              <w:rPr>
                <w:lang w:eastAsia="ja-JP"/>
              </w:rPr>
              <w:t>&gt;&gt;</w:t>
            </w:r>
            <w:r>
              <w:rPr>
                <w:lang w:eastAsia="ja-JP"/>
              </w:rPr>
              <w:t>DRB</w:t>
            </w:r>
            <w:r w:rsidRPr="00017BF8">
              <w:rPr>
                <w:lang w:eastAsia="ja-JP"/>
              </w:rPr>
              <w:t xml:space="preserve"> ID</w:t>
            </w:r>
          </w:p>
        </w:tc>
        <w:tc>
          <w:tcPr>
            <w:tcW w:w="1020" w:type="dxa"/>
            <w:tcPrChange w:id="23684" w:author="rapp" w:date="2023-11-09T17:02:00Z">
              <w:tcPr>
                <w:tcW w:w="1020" w:type="dxa"/>
              </w:tcPr>
            </w:tcPrChange>
          </w:tcPr>
          <w:p w14:paraId="01537F23" w14:textId="77777777" w:rsidR="002608BF" w:rsidRPr="001D2E49" w:rsidRDefault="002608BF" w:rsidP="00EC5199">
            <w:pPr>
              <w:pStyle w:val="TAL"/>
              <w:rPr>
                <w:lang w:eastAsia="ja-JP"/>
              </w:rPr>
            </w:pPr>
            <w:r>
              <w:rPr>
                <w:lang w:eastAsia="ja-JP"/>
              </w:rPr>
              <w:t>M</w:t>
            </w:r>
          </w:p>
        </w:tc>
        <w:tc>
          <w:tcPr>
            <w:tcW w:w="1077" w:type="dxa"/>
            <w:tcPrChange w:id="23685" w:author="rapp" w:date="2023-11-09T17:02:00Z">
              <w:tcPr>
                <w:tcW w:w="1077" w:type="dxa"/>
              </w:tcPr>
            </w:tcPrChange>
          </w:tcPr>
          <w:p w14:paraId="7B410DEB" w14:textId="77777777" w:rsidR="002608BF" w:rsidRPr="001D2E49" w:rsidRDefault="002608BF" w:rsidP="00EC5199">
            <w:pPr>
              <w:pStyle w:val="TAL"/>
              <w:rPr>
                <w:i/>
                <w:lang w:eastAsia="ja-JP"/>
              </w:rPr>
            </w:pPr>
          </w:p>
        </w:tc>
        <w:tc>
          <w:tcPr>
            <w:tcW w:w="1587" w:type="dxa"/>
            <w:tcPrChange w:id="23686" w:author="rapp" w:date="2023-11-09T17:02:00Z">
              <w:tcPr>
                <w:tcW w:w="1587" w:type="dxa"/>
              </w:tcPr>
            </w:tcPrChange>
          </w:tcPr>
          <w:p w14:paraId="09BFF706" w14:textId="77777777" w:rsidR="002608BF" w:rsidRPr="001D2E49" w:rsidRDefault="002608BF" w:rsidP="00EC5199">
            <w:pPr>
              <w:pStyle w:val="TAL"/>
              <w:rPr>
                <w:lang w:eastAsia="ja-JP"/>
              </w:rPr>
            </w:pPr>
            <w:r w:rsidRPr="003062EB">
              <w:rPr>
                <w:lang w:eastAsia="ja-JP"/>
              </w:rPr>
              <w:t>9.3.1.53</w:t>
            </w:r>
          </w:p>
        </w:tc>
        <w:tc>
          <w:tcPr>
            <w:tcW w:w="1757" w:type="dxa"/>
            <w:tcPrChange w:id="23687" w:author="rapp" w:date="2023-11-09T17:02:00Z">
              <w:tcPr>
                <w:tcW w:w="1757" w:type="dxa"/>
              </w:tcPr>
            </w:tcPrChange>
          </w:tcPr>
          <w:p w14:paraId="24744991" w14:textId="77777777" w:rsidR="002608BF" w:rsidRPr="001D2E49" w:rsidRDefault="002608BF" w:rsidP="00EC5199">
            <w:pPr>
              <w:pStyle w:val="TAL"/>
              <w:rPr>
                <w:lang w:eastAsia="ja-JP"/>
              </w:rPr>
            </w:pPr>
          </w:p>
        </w:tc>
        <w:tc>
          <w:tcPr>
            <w:tcW w:w="1077" w:type="dxa"/>
            <w:tcPrChange w:id="23688" w:author="rapp" w:date="2023-11-09T17:02:00Z">
              <w:tcPr>
                <w:tcW w:w="1077" w:type="dxa"/>
              </w:tcPr>
            </w:tcPrChange>
          </w:tcPr>
          <w:p w14:paraId="1C3715D9" w14:textId="77777777" w:rsidR="002608BF" w:rsidRPr="001D2E49" w:rsidRDefault="002608BF" w:rsidP="009E0B33">
            <w:pPr>
              <w:pStyle w:val="TAC"/>
              <w:rPr>
                <w:lang w:eastAsia="ja-JP"/>
              </w:rPr>
            </w:pPr>
            <w:r>
              <w:rPr>
                <w:lang w:eastAsia="ja-JP"/>
              </w:rPr>
              <w:t>-</w:t>
            </w:r>
          </w:p>
        </w:tc>
        <w:tc>
          <w:tcPr>
            <w:tcW w:w="1077" w:type="dxa"/>
            <w:tcPrChange w:id="23689" w:author="rapp" w:date="2023-11-09T17:02:00Z">
              <w:tcPr>
                <w:tcW w:w="1077" w:type="dxa"/>
              </w:tcPr>
            </w:tcPrChange>
          </w:tcPr>
          <w:p w14:paraId="084DD4F7" w14:textId="77777777" w:rsidR="002608BF" w:rsidRPr="001D2E49" w:rsidRDefault="002608BF" w:rsidP="009E0B33">
            <w:pPr>
              <w:pStyle w:val="TAC"/>
              <w:rPr>
                <w:lang w:eastAsia="ja-JP"/>
              </w:rPr>
            </w:pPr>
          </w:p>
        </w:tc>
      </w:tr>
      <w:tr w:rsidR="002608BF" w:rsidRPr="001D2E49" w14:paraId="3E0104AD" w14:textId="77777777" w:rsidTr="008C4CED">
        <w:tc>
          <w:tcPr>
            <w:tcW w:w="2267" w:type="dxa"/>
            <w:tcPrChange w:id="23690" w:author="rapp" w:date="2023-11-09T17:02:00Z">
              <w:tcPr>
                <w:tcW w:w="2268" w:type="dxa"/>
              </w:tcPr>
            </w:tcPrChange>
          </w:tcPr>
          <w:p w14:paraId="0560813F" w14:textId="77777777" w:rsidR="002608BF" w:rsidRPr="001D2E49" w:rsidRDefault="002608BF">
            <w:pPr>
              <w:pStyle w:val="TAL"/>
              <w:ind w:leftChars="100" w:left="200"/>
              <w:rPr>
                <w:lang w:eastAsia="ja-JP"/>
              </w:rPr>
              <w:pPrChange w:id="23691" w:author="Ericsson" w:date="2023-11-09T10:44:00Z">
                <w:pPr>
                  <w:pStyle w:val="TAL"/>
                  <w:ind w:left="164"/>
                </w:pPr>
              </w:pPrChange>
            </w:pPr>
            <w:r w:rsidRPr="00017BF8">
              <w:rPr>
                <w:lang w:eastAsia="ja-JP"/>
              </w:rPr>
              <w:t>&gt;&gt;DAPS Response In</w:t>
            </w:r>
            <w:r>
              <w:rPr>
                <w:rFonts w:hint="eastAsia"/>
                <w:lang w:eastAsia="ja-JP"/>
              </w:rPr>
              <w:t>formation</w:t>
            </w:r>
          </w:p>
        </w:tc>
        <w:tc>
          <w:tcPr>
            <w:tcW w:w="1020" w:type="dxa"/>
            <w:tcPrChange w:id="23692" w:author="rapp" w:date="2023-11-09T17:02:00Z">
              <w:tcPr>
                <w:tcW w:w="1020" w:type="dxa"/>
              </w:tcPr>
            </w:tcPrChange>
          </w:tcPr>
          <w:p w14:paraId="624B0662" w14:textId="77777777" w:rsidR="002608BF" w:rsidRPr="001D2E49" w:rsidRDefault="002608BF" w:rsidP="00EC5199">
            <w:pPr>
              <w:pStyle w:val="TAL"/>
              <w:rPr>
                <w:lang w:eastAsia="ja-JP"/>
              </w:rPr>
            </w:pPr>
            <w:r>
              <w:rPr>
                <w:lang w:eastAsia="ja-JP"/>
              </w:rPr>
              <w:t>M</w:t>
            </w:r>
          </w:p>
        </w:tc>
        <w:tc>
          <w:tcPr>
            <w:tcW w:w="1077" w:type="dxa"/>
            <w:tcPrChange w:id="23693" w:author="rapp" w:date="2023-11-09T17:02:00Z">
              <w:tcPr>
                <w:tcW w:w="1077" w:type="dxa"/>
              </w:tcPr>
            </w:tcPrChange>
          </w:tcPr>
          <w:p w14:paraId="7340B5CA" w14:textId="77777777" w:rsidR="002608BF" w:rsidRPr="001D2E49" w:rsidRDefault="002608BF" w:rsidP="00EC5199">
            <w:pPr>
              <w:pStyle w:val="TAL"/>
              <w:rPr>
                <w:i/>
                <w:lang w:eastAsia="ja-JP"/>
              </w:rPr>
            </w:pPr>
          </w:p>
        </w:tc>
        <w:tc>
          <w:tcPr>
            <w:tcW w:w="1587" w:type="dxa"/>
            <w:tcPrChange w:id="23694" w:author="rapp" w:date="2023-11-09T17:02:00Z">
              <w:tcPr>
                <w:tcW w:w="1587" w:type="dxa"/>
              </w:tcPr>
            </w:tcPrChange>
          </w:tcPr>
          <w:p w14:paraId="148AFE92" w14:textId="77777777" w:rsidR="002608BF" w:rsidRPr="001D2E49" w:rsidRDefault="002608BF" w:rsidP="00EC5199">
            <w:pPr>
              <w:pStyle w:val="TAL"/>
              <w:rPr>
                <w:lang w:eastAsia="ja-JP"/>
              </w:rPr>
            </w:pPr>
            <w:bookmarkStart w:id="23695" w:name="_Hlk44360256"/>
            <w:r w:rsidRPr="003062EB">
              <w:rPr>
                <w:lang w:eastAsia="ja-JP"/>
              </w:rPr>
              <w:t>9.3.1.</w:t>
            </w:r>
            <w:bookmarkEnd w:id="23695"/>
            <w:r w:rsidR="006264A6">
              <w:rPr>
                <w:lang w:eastAsia="ja-JP"/>
              </w:rPr>
              <w:t>1</w:t>
            </w:r>
            <w:r w:rsidR="00BD6B1E">
              <w:rPr>
                <w:lang w:eastAsia="ja-JP"/>
              </w:rPr>
              <w:t>89</w:t>
            </w:r>
          </w:p>
        </w:tc>
        <w:tc>
          <w:tcPr>
            <w:tcW w:w="1757" w:type="dxa"/>
            <w:tcPrChange w:id="23696" w:author="rapp" w:date="2023-11-09T17:02:00Z">
              <w:tcPr>
                <w:tcW w:w="1757" w:type="dxa"/>
              </w:tcPr>
            </w:tcPrChange>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Change w:id="23697" w:author="rapp" w:date="2023-11-09T17:02:00Z">
              <w:tcPr>
                <w:tcW w:w="1077" w:type="dxa"/>
              </w:tcPr>
            </w:tcPrChange>
          </w:tcPr>
          <w:p w14:paraId="5B553458" w14:textId="77777777" w:rsidR="002608BF" w:rsidRPr="001D2E49" w:rsidRDefault="002608BF" w:rsidP="009E0B33">
            <w:pPr>
              <w:pStyle w:val="TAC"/>
              <w:rPr>
                <w:lang w:eastAsia="ja-JP"/>
              </w:rPr>
            </w:pPr>
            <w:r>
              <w:rPr>
                <w:lang w:eastAsia="ja-JP"/>
              </w:rPr>
              <w:t>-</w:t>
            </w:r>
          </w:p>
        </w:tc>
        <w:tc>
          <w:tcPr>
            <w:tcW w:w="1077" w:type="dxa"/>
            <w:tcPrChange w:id="23698" w:author="rapp" w:date="2023-11-09T17:02:00Z">
              <w:tcPr>
                <w:tcW w:w="1077" w:type="dxa"/>
              </w:tcPr>
            </w:tcPrChange>
          </w:tcPr>
          <w:p w14:paraId="6EC606D5" w14:textId="77777777" w:rsidR="002608BF" w:rsidRPr="001D2E49" w:rsidRDefault="002608BF" w:rsidP="009E0B33">
            <w:pPr>
              <w:pStyle w:val="TAC"/>
              <w:rPr>
                <w:lang w:eastAsia="ja-JP"/>
              </w:rPr>
            </w:pPr>
          </w:p>
        </w:tc>
      </w:tr>
      <w:tr w:rsidR="007C63C2" w:rsidRPr="001D2E49" w14:paraId="2B268B6E" w14:textId="77777777" w:rsidTr="008C4CED">
        <w:tc>
          <w:tcPr>
            <w:tcW w:w="2267" w:type="dxa"/>
            <w:tcPrChange w:id="23699" w:author="rapp" w:date="2023-11-09T17:02:00Z">
              <w:tcPr>
                <w:tcW w:w="2268" w:type="dxa"/>
              </w:tcPr>
            </w:tcPrChange>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Change w:id="23700" w:author="rapp" w:date="2023-11-09T17:02:00Z">
              <w:tcPr>
                <w:tcW w:w="1020" w:type="dxa"/>
              </w:tcPr>
            </w:tcPrChange>
          </w:tcPr>
          <w:p w14:paraId="25023C5E" w14:textId="77777777" w:rsidR="007C63C2" w:rsidRDefault="007C63C2" w:rsidP="00EC5199">
            <w:pPr>
              <w:pStyle w:val="TAL"/>
              <w:rPr>
                <w:lang w:eastAsia="ja-JP"/>
              </w:rPr>
            </w:pPr>
            <w:r>
              <w:rPr>
                <w:lang w:eastAsia="ja-JP"/>
              </w:rPr>
              <w:t>O</w:t>
            </w:r>
          </w:p>
        </w:tc>
        <w:tc>
          <w:tcPr>
            <w:tcW w:w="1077" w:type="dxa"/>
            <w:tcPrChange w:id="23701" w:author="rapp" w:date="2023-11-09T17:02:00Z">
              <w:tcPr>
                <w:tcW w:w="1077" w:type="dxa"/>
              </w:tcPr>
            </w:tcPrChange>
          </w:tcPr>
          <w:p w14:paraId="61D2BAF0" w14:textId="77777777" w:rsidR="007C63C2" w:rsidRPr="001D2E49" w:rsidRDefault="007C63C2" w:rsidP="00EC5199">
            <w:pPr>
              <w:pStyle w:val="TAL"/>
              <w:rPr>
                <w:i/>
                <w:lang w:eastAsia="ja-JP"/>
              </w:rPr>
            </w:pPr>
          </w:p>
        </w:tc>
        <w:tc>
          <w:tcPr>
            <w:tcW w:w="1587" w:type="dxa"/>
            <w:tcPrChange w:id="23702" w:author="rapp" w:date="2023-11-09T17:02:00Z">
              <w:tcPr>
                <w:tcW w:w="1587" w:type="dxa"/>
              </w:tcPr>
            </w:tcPrChange>
          </w:tcPr>
          <w:p w14:paraId="6C5A6C64" w14:textId="77777777" w:rsidR="007C63C2" w:rsidRPr="003062EB" w:rsidRDefault="007C63C2" w:rsidP="00EC5199">
            <w:pPr>
              <w:pStyle w:val="TAL"/>
              <w:rPr>
                <w:lang w:eastAsia="ja-JP"/>
              </w:rPr>
            </w:pPr>
            <w:r>
              <w:rPr>
                <w:lang w:eastAsia="ja-JP"/>
              </w:rPr>
              <w:t>9.3.1.64</w:t>
            </w:r>
          </w:p>
        </w:tc>
        <w:tc>
          <w:tcPr>
            <w:tcW w:w="1757" w:type="dxa"/>
            <w:tcPrChange w:id="23703" w:author="rapp" w:date="2023-11-09T17:02:00Z">
              <w:tcPr>
                <w:tcW w:w="1757" w:type="dxa"/>
              </w:tcPr>
            </w:tcPrChange>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Change w:id="23704" w:author="rapp" w:date="2023-11-09T17:02:00Z">
              <w:tcPr>
                <w:tcW w:w="1077" w:type="dxa"/>
              </w:tcPr>
            </w:tcPrChange>
          </w:tcPr>
          <w:p w14:paraId="01832CC8" w14:textId="77777777" w:rsidR="007C63C2" w:rsidRDefault="007C63C2" w:rsidP="009E0B33">
            <w:pPr>
              <w:pStyle w:val="TAC"/>
              <w:rPr>
                <w:lang w:eastAsia="ja-JP"/>
              </w:rPr>
            </w:pPr>
            <w:r>
              <w:rPr>
                <w:lang w:eastAsia="ja-JP"/>
              </w:rPr>
              <w:t>YES</w:t>
            </w:r>
          </w:p>
        </w:tc>
        <w:tc>
          <w:tcPr>
            <w:tcW w:w="1077" w:type="dxa"/>
            <w:tcPrChange w:id="23705" w:author="rapp" w:date="2023-11-09T17:02:00Z">
              <w:tcPr>
                <w:tcW w:w="1077" w:type="dxa"/>
              </w:tcPr>
            </w:tcPrChange>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8C4CED">
        <w:tc>
          <w:tcPr>
            <w:tcW w:w="2267" w:type="dxa"/>
            <w:tcPrChange w:id="23706" w:author="rapp" w:date="2023-11-09T17:02:00Z">
              <w:tcPr>
                <w:tcW w:w="2268" w:type="dxa"/>
              </w:tcPr>
            </w:tcPrChange>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Change w:id="23707" w:author="rapp" w:date="2023-11-09T17:02:00Z">
              <w:tcPr>
                <w:tcW w:w="1020" w:type="dxa"/>
              </w:tcPr>
            </w:tcPrChange>
          </w:tcPr>
          <w:p w14:paraId="593B4AC1" w14:textId="77777777" w:rsidR="006F781C" w:rsidRDefault="006F781C" w:rsidP="00EC5199">
            <w:pPr>
              <w:pStyle w:val="TAL"/>
              <w:rPr>
                <w:lang w:eastAsia="ja-JP"/>
              </w:rPr>
            </w:pPr>
          </w:p>
        </w:tc>
        <w:tc>
          <w:tcPr>
            <w:tcW w:w="1077" w:type="dxa"/>
            <w:tcPrChange w:id="23708" w:author="rapp" w:date="2023-11-09T17:02:00Z">
              <w:tcPr>
                <w:tcW w:w="1077" w:type="dxa"/>
              </w:tcPr>
            </w:tcPrChange>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Change w:id="23709" w:author="rapp" w:date="2023-11-09T17:02:00Z">
              <w:tcPr>
                <w:tcW w:w="1587" w:type="dxa"/>
              </w:tcPr>
            </w:tcPrChange>
          </w:tcPr>
          <w:p w14:paraId="37930B56" w14:textId="77777777" w:rsidR="006F781C" w:rsidRDefault="006F781C" w:rsidP="00EC5199">
            <w:pPr>
              <w:pStyle w:val="TAL"/>
              <w:rPr>
                <w:lang w:eastAsia="ja-JP"/>
              </w:rPr>
            </w:pPr>
          </w:p>
        </w:tc>
        <w:tc>
          <w:tcPr>
            <w:tcW w:w="1757" w:type="dxa"/>
            <w:tcPrChange w:id="23710" w:author="rapp" w:date="2023-11-09T17:02:00Z">
              <w:tcPr>
                <w:tcW w:w="1757" w:type="dxa"/>
              </w:tcPr>
            </w:tcPrChange>
          </w:tcPr>
          <w:p w14:paraId="1F26BABC" w14:textId="77777777" w:rsidR="006F781C" w:rsidRDefault="006F781C" w:rsidP="00EC5199">
            <w:pPr>
              <w:pStyle w:val="TAL"/>
              <w:rPr>
                <w:lang w:eastAsia="ja-JP"/>
              </w:rPr>
            </w:pPr>
          </w:p>
        </w:tc>
        <w:tc>
          <w:tcPr>
            <w:tcW w:w="1077" w:type="dxa"/>
            <w:tcPrChange w:id="23711" w:author="rapp" w:date="2023-11-09T17:02:00Z">
              <w:tcPr>
                <w:tcW w:w="1077" w:type="dxa"/>
              </w:tcPr>
            </w:tcPrChange>
          </w:tcPr>
          <w:p w14:paraId="2BD685A1" w14:textId="77777777" w:rsidR="006F781C" w:rsidRDefault="006F781C" w:rsidP="006F781C">
            <w:pPr>
              <w:pStyle w:val="TAC"/>
              <w:rPr>
                <w:lang w:eastAsia="ja-JP"/>
              </w:rPr>
            </w:pPr>
            <w:r w:rsidRPr="001F5312">
              <w:rPr>
                <w:lang w:eastAsia="ja-JP"/>
              </w:rPr>
              <w:t>YES</w:t>
            </w:r>
          </w:p>
        </w:tc>
        <w:tc>
          <w:tcPr>
            <w:tcW w:w="1077" w:type="dxa"/>
            <w:tcPrChange w:id="23712" w:author="rapp" w:date="2023-11-09T17:02:00Z">
              <w:tcPr>
                <w:tcW w:w="1077" w:type="dxa"/>
              </w:tcPr>
            </w:tcPrChange>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8C4CED">
        <w:tc>
          <w:tcPr>
            <w:tcW w:w="2267" w:type="dxa"/>
            <w:tcPrChange w:id="23713" w:author="rapp" w:date="2023-11-09T17:02:00Z">
              <w:tcPr>
                <w:tcW w:w="2268" w:type="dxa"/>
              </w:tcPr>
            </w:tcPrChange>
          </w:tcPr>
          <w:p w14:paraId="32712A34" w14:textId="77777777" w:rsidR="009008A2" w:rsidRPr="00EC5199" w:rsidRDefault="009008A2">
            <w:pPr>
              <w:pStyle w:val="TAL"/>
              <w:ind w:leftChars="50" w:left="100"/>
              <w:rPr>
                <w:b/>
                <w:bCs/>
                <w:lang w:eastAsia="ja-JP"/>
              </w:rPr>
              <w:pPrChange w:id="23714" w:author="Ericsson" w:date="2023-11-09T10:44:00Z">
                <w:pPr>
                  <w:pStyle w:val="TAL"/>
                  <w:ind w:left="74"/>
                </w:pPr>
              </w:pPrChange>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Change w:id="23715" w:author="rapp" w:date="2023-11-09T17:02:00Z">
              <w:tcPr>
                <w:tcW w:w="1020" w:type="dxa"/>
              </w:tcPr>
            </w:tcPrChange>
          </w:tcPr>
          <w:p w14:paraId="3A6CCC35" w14:textId="77777777" w:rsidR="009008A2" w:rsidRDefault="009008A2" w:rsidP="00EC5199">
            <w:pPr>
              <w:pStyle w:val="TAL"/>
              <w:rPr>
                <w:lang w:eastAsia="ja-JP"/>
              </w:rPr>
            </w:pPr>
          </w:p>
        </w:tc>
        <w:tc>
          <w:tcPr>
            <w:tcW w:w="1077" w:type="dxa"/>
            <w:tcPrChange w:id="23716" w:author="rapp" w:date="2023-11-09T17:02:00Z">
              <w:tcPr>
                <w:tcW w:w="1077" w:type="dxa"/>
              </w:tcPr>
            </w:tcPrChange>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Change w:id="23717" w:author="rapp" w:date="2023-11-09T17:02:00Z">
              <w:tcPr>
                <w:tcW w:w="1587" w:type="dxa"/>
              </w:tcPr>
            </w:tcPrChange>
          </w:tcPr>
          <w:p w14:paraId="6AD45767" w14:textId="77777777" w:rsidR="009008A2" w:rsidRDefault="009008A2" w:rsidP="00EC5199">
            <w:pPr>
              <w:pStyle w:val="TAL"/>
              <w:rPr>
                <w:lang w:eastAsia="ja-JP"/>
              </w:rPr>
            </w:pPr>
          </w:p>
        </w:tc>
        <w:tc>
          <w:tcPr>
            <w:tcW w:w="1757" w:type="dxa"/>
            <w:tcPrChange w:id="23718" w:author="rapp" w:date="2023-11-09T17:02:00Z">
              <w:tcPr>
                <w:tcW w:w="1757" w:type="dxa"/>
              </w:tcPr>
            </w:tcPrChange>
          </w:tcPr>
          <w:p w14:paraId="6F29ED8C" w14:textId="77777777" w:rsidR="009008A2" w:rsidRDefault="009008A2" w:rsidP="00EC5199">
            <w:pPr>
              <w:pStyle w:val="TAL"/>
              <w:rPr>
                <w:lang w:eastAsia="ja-JP"/>
              </w:rPr>
            </w:pPr>
          </w:p>
        </w:tc>
        <w:tc>
          <w:tcPr>
            <w:tcW w:w="1077" w:type="dxa"/>
            <w:tcPrChange w:id="23719" w:author="rapp" w:date="2023-11-09T17:02:00Z">
              <w:tcPr>
                <w:tcW w:w="1077" w:type="dxa"/>
              </w:tcPr>
            </w:tcPrChange>
          </w:tcPr>
          <w:p w14:paraId="368AF9B0" w14:textId="77777777" w:rsidR="009008A2" w:rsidRPr="001F5312" w:rsidRDefault="009008A2" w:rsidP="009008A2">
            <w:pPr>
              <w:pStyle w:val="TAC"/>
              <w:rPr>
                <w:lang w:eastAsia="ja-JP"/>
              </w:rPr>
            </w:pPr>
            <w:r>
              <w:rPr>
                <w:lang w:eastAsia="zh-CN"/>
              </w:rPr>
              <w:t>-</w:t>
            </w:r>
          </w:p>
        </w:tc>
        <w:tc>
          <w:tcPr>
            <w:tcW w:w="1077" w:type="dxa"/>
            <w:tcPrChange w:id="23720" w:author="rapp" w:date="2023-11-09T17:02:00Z">
              <w:tcPr>
                <w:tcW w:w="1077" w:type="dxa"/>
              </w:tcPr>
            </w:tcPrChange>
          </w:tcPr>
          <w:p w14:paraId="0C99A916" w14:textId="77777777" w:rsidR="009008A2" w:rsidRPr="001F5312" w:rsidRDefault="009008A2" w:rsidP="009008A2">
            <w:pPr>
              <w:pStyle w:val="TAC"/>
              <w:rPr>
                <w:lang w:eastAsia="ja-JP"/>
              </w:rPr>
            </w:pPr>
          </w:p>
        </w:tc>
      </w:tr>
      <w:tr w:rsidR="006F781C" w:rsidRPr="001D2E49" w14:paraId="518FDFDE" w14:textId="77777777" w:rsidTr="008C4CED">
        <w:tc>
          <w:tcPr>
            <w:tcW w:w="2267" w:type="dxa"/>
            <w:tcPrChange w:id="23721" w:author="rapp" w:date="2023-11-09T17:02:00Z">
              <w:tcPr>
                <w:tcW w:w="2268" w:type="dxa"/>
              </w:tcPr>
            </w:tcPrChange>
          </w:tcPr>
          <w:p w14:paraId="3D19426E" w14:textId="77777777" w:rsidR="006F781C" w:rsidRDefault="006F781C">
            <w:pPr>
              <w:pStyle w:val="TAL"/>
              <w:ind w:leftChars="100" w:left="200"/>
              <w:rPr>
                <w:lang w:eastAsia="ja-JP"/>
              </w:rPr>
              <w:pPrChange w:id="23722" w:author="Ericsson" w:date="2023-11-09T10:44:00Z">
                <w:pPr>
                  <w:pStyle w:val="TAL"/>
                  <w:ind w:left="164"/>
                </w:pPr>
              </w:pPrChange>
            </w:pPr>
            <w:r w:rsidRPr="001F5312">
              <w:rPr>
                <w:lang w:eastAsia="ja-JP"/>
              </w:rPr>
              <w:t>&gt;</w:t>
            </w:r>
            <w:r w:rsidR="009008A2">
              <w:rPr>
                <w:lang w:eastAsia="ja-JP"/>
              </w:rPr>
              <w:t>&gt;</w:t>
            </w:r>
            <w:r w:rsidRPr="001F5312">
              <w:rPr>
                <w:lang w:eastAsia="ja-JP"/>
              </w:rPr>
              <w:t>MBS Session ID</w:t>
            </w:r>
          </w:p>
        </w:tc>
        <w:tc>
          <w:tcPr>
            <w:tcW w:w="1020" w:type="dxa"/>
            <w:tcPrChange w:id="23723" w:author="rapp" w:date="2023-11-09T17:02:00Z">
              <w:tcPr>
                <w:tcW w:w="1020" w:type="dxa"/>
              </w:tcPr>
            </w:tcPrChange>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Change w:id="23724" w:author="rapp" w:date="2023-11-09T17:02:00Z">
              <w:tcPr>
                <w:tcW w:w="1077" w:type="dxa"/>
              </w:tcPr>
            </w:tcPrChange>
          </w:tcPr>
          <w:p w14:paraId="2BC0FFFE" w14:textId="77777777" w:rsidR="006F781C" w:rsidRPr="001D2E49" w:rsidRDefault="006F781C" w:rsidP="00EC5199">
            <w:pPr>
              <w:pStyle w:val="TAL"/>
              <w:rPr>
                <w:i/>
                <w:lang w:eastAsia="ja-JP"/>
              </w:rPr>
            </w:pPr>
          </w:p>
        </w:tc>
        <w:tc>
          <w:tcPr>
            <w:tcW w:w="1587" w:type="dxa"/>
            <w:tcPrChange w:id="23725" w:author="rapp" w:date="2023-11-09T17:02:00Z">
              <w:tcPr>
                <w:tcW w:w="1587" w:type="dxa"/>
              </w:tcPr>
            </w:tcPrChange>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Change w:id="23726" w:author="rapp" w:date="2023-11-09T17:02:00Z">
              <w:tcPr>
                <w:tcW w:w="1757" w:type="dxa"/>
              </w:tcPr>
            </w:tcPrChange>
          </w:tcPr>
          <w:p w14:paraId="1F5D0E25" w14:textId="77777777" w:rsidR="006F781C" w:rsidRDefault="006F781C" w:rsidP="00EC5199">
            <w:pPr>
              <w:pStyle w:val="TAL"/>
              <w:rPr>
                <w:lang w:eastAsia="ja-JP"/>
              </w:rPr>
            </w:pPr>
          </w:p>
        </w:tc>
        <w:tc>
          <w:tcPr>
            <w:tcW w:w="1077" w:type="dxa"/>
            <w:tcPrChange w:id="23727" w:author="rapp" w:date="2023-11-09T17:02:00Z">
              <w:tcPr>
                <w:tcW w:w="1077" w:type="dxa"/>
              </w:tcPr>
            </w:tcPrChange>
          </w:tcPr>
          <w:p w14:paraId="4FF46DF1" w14:textId="77777777" w:rsidR="006F781C" w:rsidRDefault="006F781C" w:rsidP="006F781C">
            <w:pPr>
              <w:pStyle w:val="TAC"/>
              <w:rPr>
                <w:lang w:eastAsia="ja-JP"/>
              </w:rPr>
            </w:pPr>
            <w:r w:rsidRPr="001F5312">
              <w:rPr>
                <w:lang w:eastAsia="zh-CN"/>
              </w:rPr>
              <w:t>-</w:t>
            </w:r>
          </w:p>
        </w:tc>
        <w:tc>
          <w:tcPr>
            <w:tcW w:w="1077" w:type="dxa"/>
            <w:tcPrChange w:id="23728" w:author="rapp" w:date="2023-11-09T17:02:00Z">
              <w:tcPr>
                <w:tcW w:w="1077" w:type="dxa"/>
              </w:tcPr>
            </w:tcPrChange>
          </w:tcPr>
          <w:p w14:paraId="6F2AA1D8" w14:textId="77777777" w:rsidR="006F781C" w:rsidRDefault="006F781C" w:rsidP="006F781C">
            <w:pPr>
              <w:pStyle w:val="TAC"/>
              <w:rPr>
                <w:lang w:eastAsia="ja-JP"/>
              </w:rPr>
            </w:pPr>
          </w:p>
        </w:tc>
      </w:tr>
      <w:tr w:rsidR="006F781C" w:rsidRPr="001D2E49" w14:paraId="73ABD490" w14:textId="77777777" w:rsidTr="008C4CED">
        <w:tc>
          <w:tcPr>
            <w:tcW w:w="2267" w:type="dxa"/>
            <w:tcPrChange w:id="23729" w:author="rapp" w:date="2023-11-09T17:02:00Z">
              <w:tcPr>
                <w:tcW w:w="2268" w:type="dxa"/>
              </w:tcPr>
            </w:tcPrChange>
          </w:tcPr>
          <w:p w14:paraId="178C1FFE" w14:textId="77777777" w:rsidR="006F781C" w:rsidRPr="00EC5199" w:rsidRDefault="006F781C">
            <w:pPr>
              <w:pStyle w:val="TAL"/>
              <w:ind w:leftChars="100" w:left="200"/>
              <w:rPr>
                <w:b/>
                <w:bCs/>
                <w:lang w:eastAsia="ja-JP"/>
                <w:rPrChange w:id="23730" w:author="Ericsson" w:date="2023-11-09T10:44:00Z">
                  <w:rPr>
                    <w:lang w:eastAsia="ja-JP"/>
                  </w:rPr>
                </w:rPrChange>
              </w:rPr>
              <w:pPrChange w:id="23731" w:author="Ericsson" w:date="2023-11-09T10:44:00Z">
                <w:pPr>
                  <w:pStyle w:val="TAL"/>
                  <w:ind w:left="164"/>
                </w:pPr>
              </w:pPrChange>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Change w:id="23732" w:author="rapp" w:date="2023-11-09T17:02:00Z">
              <w:tcPr>
                <w:tcW w:w="1020" w:type="dxa"/>
              </w:tcPr>
            </w:tcPrChange>
          </w:tcPr>
          <w:p w14:paraId="75B40CAA" w14:textId="77777777" w:rsidR="006F781C" w:rsidRDefault="006F781C" w:rsidP="00EC5199">
            <w:pPr>
              <w:pStyle w:val="TAL"/>
              <w:rPr>
                <w:lang w:eastAsia="ja-JP"/>
              </w:rPr>
            </w:pPr>
          </w:p>
        </w:tc>
        <w:tc>
          <w:tcPr>
            <w:tcW w:w="1077" w:type="dxa"/>
            <w:tcPrChange w:id="23733" w:author="rapp" w:date="2023-11-09T17:02:00Z">
              <w:tcPr>
                <w:tcW w:w="1077" w:type="dxa"/>
              </w:tcPr>
            </w:tcPrChange>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Change w:id="23734" w:author="rapp" w:date="2023-11-09T17:02:00Z">
              <w:tcPr>
                <w:tcW w:w="1587" w:type="dxa"/>
              </w:tcPr>
            </w:tcPrChange>
          </w:tcPr>
          <w:p w14:paraId="7A24470F" w14:textId="77777777" w:rsidR="006F781C" w:rsidRDefault="006F781C" w:rsidP="00EC5199">
            <w:pPr>
              <w:pStyle w:val="TAL"/>
              <w:rPr>
                <w:lang w:eastAsia="ja-JP"/>
              </w:rPr>
            </w:pPr>
          </w:p>
        </w:tc>
        <w:tc>
          <w:tcPr>
            <w:tcW w:w="1757" w:type="dxa"/>
            <w:tcPrChange w:id="23735" w:author="rapp" w:date="2023-11-09T17:02:00Z">
              <w:tcPr>
                <w:tcW w:w="1757" w:type="dxa"/>
              </w:tcPr>
            </w:tcPrChange>
          </w:tcPr>
          <w:p w14:paraId="5CC6FD3D" w14:textId="77777777" w:rsidR="006F781C" w:rsidRDefault="006F781C" w:rsidP="00EC5199">
            <w:pPr>
              <w:pStyle w:val="TAL"/>
              <w:rPr>
                <w:lang w:eastAsia="ja-JP"/>
              </w:rPr>
            </w:pPr>
          </w:p>
        </w:tc>
        <w:tc>
          <w:tcPr>
            <w:tcW w:w="1077" w:type="dxa"/>
            <w:tcPrChange w:id="23736" w:author="rapp" w:date="2023-11-09T17:02:00Z">
              <w:tcPr>
                <w:tcW w:w="1077" w:type="dxa"/>
              </w:tcPr>
            </w:tcPrChange>
          </w:tcPr>
          <w:p w14:paraId="58EDF17D" w14:textId="77777777" w:rsidR="006F781C" w:rsidRDefault="006F781C" w:rsidP="006F781C">
            <w:pPr>
              <w:pStyle w:val="TAC"/>
              <w:rPr>
                <w:lang w:eastAsia="ja-JP"/>
              </w:rPr>
            </w:pPr>
            <w:r w:rsidRPr="001F5312">
              <w:rPr>
                <w:lang w:eastAsia="zh-CN"/>
              </w:rPr>
              <w:t>-</w:t>
            </w:r>
          </w:p>
        </w:tc>
        <w:tc>
          <w:tcPr>
            <w:tcW w:w="1077" w:type="dxa"/>
            <w:tcPrChange w:id="23737" w:author="rapp" w:date="2023-11-09T17:02:00Z">
              <w:tcPr>
                <w:tcW w:w="1077" w:type="dxa"/>
              </w:tcPr>
            </w:tcPrChange>
          </w:tcPr>
          <w:p w14:paraId="3B562A91" w14:textId="77777777" w:rsidR="006F781C" w:rsidRDefault="006F781C" w:rsidP="006F781C">
            <w:pPr>
              <w:pStyle w:val="TAC"/>
              <w:rPr>
                <w:lang w:eastAsia="ja-JP"/>
              </w:rPr>
            </w:pPr>
          </w:p>
        </w:tc>
      </w:tr>
      <w:tr w:rsidR="008928FB" w:rsidRPr="001D2E49" w14:paraId="242E1899" w14:textId="77777777" w:rsidTr="008C4CED">
        <w:tc>
          <w:tcPr>
            <w:tcW w:w="2267" w:type="dxa"/>
            <w:tcPrChange w:id="23738" w:author="rapp" w:date="2023-11-09T17:02:00Z">
              <w:tcPr>
                <w:tcW w:w="2268" w:type="dxa"/>
              </w:tcPr>
            </w:tcPrChange>
          </w:tcPr>
          <w:p w14:paraId="22069AFD" w14:textId="77777777" w:rsidR="008928FB" w:rsidRPr="00EC5199" w:rsidRDefault="008928FB">
            <w:pPr>
              <w:pStyle w:val="TAL"/>
              <w:ind w:leftChars="150" w:left="300"/>
              <w:rPr>
                <w:b/>
                <w:bCs/>
                <w:lang w:eastAsia="zh-CN"/>
              </w:rPr>
              <w:pPrChange w:id="23739" w:author="Ericsson" w:date="2023-11-09T10:44:00Z">
                <w:pPr>
                  <w:pStyle w:val="TAL"/>
                  <w:ind w:left="261"/>
                </w:pPr>
              </w:pPrChange>
            </w:pPr>
            <w:r w:rsidRPr="00EC5199">
              <w:rPr>
                <w:rFonts w:eastAsia="Courier New"/>
                <w:b/>
                <w:bCs/>
                <w:lang w:eastAsia="ja-JP"/>
              </w:rPr>
              <w:t>&gt;&gt;&gt;</w:t>
            </w:r>
            <w:r w:rsidRPr="00EC5199">
              <w:rPr>
                <w:b/>
                <w:bCs/>
                <w:lang w:eastAsia="zh-CN"/>
              </w:rPr>
              <w:t>Data Forwarding Response MRB Item</w:t>
            </w:r>
          </w:p>
        </w:tc>
        <w:tc>
          <w:tcPr>
            <w:tcW w:w="1020" w:type="dxa"/>
            <w:tcPrChange w:id="23740" w:author="rapp" w:date="2023-11-09T17:02:00Z">
              <w:tcPr>
                <w:tcW w:w="1020" w:type="dxa"/>
              </w:tcPr>
            </w:tcPrChange>
          </w:tcPr>
          <w:p w14:paraId="7274AD5B" w14:textId="77777777" w:rsidR="008928FB" w:rsidRDefault="008928FB" w:rsidP="00EC5199">
            <w:pPr>
              <w:pStyle w:val="TAL"/>
              <w:rPr>
                <w:lang w:eastAsia="ja-JP"/>
              </w:rPr>
            </w:pPr>
          </w:p>
        </w:tc>
        <w:tc>
          <w:tcPr>
            <w:tcW w:w="1077" w:type="dxa"/>
            <w:tcPrChange w:id="23741" w:author="rapp" w:date="2023-11-09T17:02:00Z">
              <w:tcPr>
                <w:tcW w:w="1077" w:type="dxa"/>
              </w:tcPr>
            </w:tcPrChange>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Change w:id="23742" w:author="rapp" w:date="2023-11-09T17:02:00Z">
              <w:tcPr>
                <w:tcW w:w="1587" w:type="dxa"/>
              </w:tcPr>
            </w:tcPrChange>
          </w:tcPr>
          <w:p w14:paraId="7917AD04" w14:textId="77777777" w:rsidR="008928FB" w:rsidRDefault="008928FB" w:rsidP="00EC5199">
            <w:pPr>
              <w:pStyle w:val="TAL"/>
              <w:rPr>
                <w:lang w:eastAsia="ja-JP"/>
              </w:rPr>
            </w:pPr>
          </w:p>
        </w:tc>
        <w:tc>
          <w:tcPr>
            <w:tcW w:w="1757" w:type="dxa"/>
            <w:tcPrChange w:id="23743" w:author="rapp" w:date="2023-11-09T17:02:00Z">
              <w:tcPr>
                <w:tcW w:w="1757" w:type="dxa"/>
              </w:tcPr>
            </w:tcPrChange>
          </w:tcPr>
          <w:p w14:paraId="1C557163" w14:textId="77777777" w:rsidR="008928FB" w:rsidRDefault="008928FB" w:rsidP="00EC5199">
            <w:pPr>
              <w:pStyle w:val="TAL"/>
              <w:rPr>
                <w:lang w:eastAsia="ja-JP"/>
              </w:rPr>
            </w:pPr>
          </w:p>
        </w:tc>
        <w:tc>
          <w:tcPr>
            <w:tcW w:w="1077" w:type="dxa"/>
            <w:tcPrChange w:id="23744" w:author="rapp" w:date="2023-11-09T17:02:00Z">
              <w:tcPr>
                <w:tcW w:w="1077" w:type="dxa"/>
              </w:tcPr>
            </w:tcPrChange>
          </w:tcPr>
          <w:p w14:paraId="14EB9672" w14:textId="77777777" w:rsidR="008928FB" w:rsidRPr="001F5312" w:rsidRDefault="008928FB" w:rsidP="008928FB">
            <w:pPr>
              <w:pStyle w:val="TAC"/>
              <w:rPr>
                <w:lang w:eastAsia="zh-CN"/>
              </w:rPr>
            </w:pPr>
            <w:r>
              <w:rPr>
                <w:lang w:eastAsia="zh-CN"/>
              </w:rPr>
              <w:t>-</w:t>
            </w:r>
          </w:p>
        </w:tc>
        <w:tc>
          <w:tcPr>
            <w:tcW w:w="1077" w:type="dxa"/>
            <w:tcPrChange w:id="23745" w:author="rapp" w:date="2023-11-09T17:02:00Z">
              <w:tcPr>
                <w:tcW w:w="1077" w:type="dxa"/>
              </w:tcPr>
            </w:tcPrChange>
          </w:tcPr>
          <w:p w14:paraId="2CF73EB9" w14:textId="77777777" w:rsidR="008928FB" w:rsidRDefault="008928FB" w:rsidP="008928FB">
            <w:pPr>
              <w:pStyle w:val="TAC"/>
              <w:rPr>
                <w:lang w:eastAsia="ja-JP"/>
              </w:rPr>
            </w:pPr>
          </w:p>
        </w:tc>
      </w:tr>
      <w:tr w:rsidR="006F781C" w:rsidRPr="001D2E49" w14:paraId="2B294230" w14:textId="77777777" w:rsidTr="008C4CED">
        <w:tc>
          <w:tcPr>
            <w:tcW w:w="2267" w:type="dxa"/>
            <w:tcPrChange w:id="23746" w:author="rapp" w:date="2023-11-09T17:02:00Z">
              <w:tcPr>
                <w:tcW w:w="2268" w:type="dxa"/>
              </w:tcPr>
            </w:tcPrChange>
          </w:tcPr>
          <w:p w14:paraId="177273CF" w14:textId="77777777" w:rsidR="006F781C" w:rsidRDefault="006F781C">
            <w:pPr>
              <w:pStyle w:val="TAL"/>
              <w:ind w:leftChars="200" w:left="400"/>
              <w:rPr>
                <w:lang w:eastAsia="ja-JP"/>
              </w:rPr>
              <w:pPrChange w:id="23747" w:author="rapp" w:date="2023-11-09T11:11:00Z">
                <w:pPr>
                  <w:pStyle w:val="TAL"/>
                  <w:ind w:left="346"/>
                </w:pPr>
              </w:pPrChange>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Change w:id="23748" w:author="rapp" w:date="2023-11-09T17:02:00Z">
              <w:tcPr>
                <w:tcW w:w="1020" w:type="dxa"/>
              </w:tcPr>
            </w:tcPrChange>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Change w:id="23749" w:author="rapp" w:date="2023-11-09T17:02:00Z">
              <w:tcPr>
                <w:tcW w:w="1077" w:type="dxa"/>
              </w:tcPr>
            </w:tcPrChange>
          </w:tcPr>
          <w:p w14:paraId="2FBF379F" w14:textId="77777777" w:rsidR="006F781C" w:rsidRPr="001D2E49" w:rsidRDefault="006F781C" w:rsidP="00EC5199">
            <w:pPr>
              <w:pStyle w:val="TAL"/>
              <w:rPr>
                <w:i/>
                <w:lang w:eastAsia="ja-JP"/>
              </w:rPr>
            </w:pPr>
          </w:p>
        </w:tc>
        <w:tc>
          <w:tcPr>
            <w:tcW w:w="1587" w:type="dxa"/>
            <w:tcPrChange w:id="23750" w:author="rapp" w:date="2023-11-09T17:02:00Z">
              <w:tcPr>
                <w:tcW w:w="1587" w:type="dxa"/>
              </w:tcPr>
            </w:tcPrChange>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Change w:id="23751" w:author="rapp" w:date="2023-11-09T17:02:00Z">
              <w:tcPr>
                <w:tcW w:w="1757" w:type="dxa"/>
              </w:tcPr>
            </w:tcPrChange>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Change w:id="23752" w:author="rapp" w:date="2023-11-09T17:02:00Z">
              <w:tcPr>
                <w:tcW w:w="1077" w:type="dxa"/>
              </w:tcPr>
            </w:tcPrChange>
          </w:tcPr>
          <w:p w14:paraId="596CB97D" w14:textId="77777777" w:rsidR="006F781C" w:rsidRDefault="006F781C" w:rsidP="006F781C">
            <w:pPr>
              <w:pStyle w:val="TAC"/>
              <w:rPr>
                <w:lang w:eastAsia="ja-JP"/>
              </w:rPr>
            </w:pPr>
            <w:r w:rsidRPr="001F5312">
              <w:rPr>
                <w:lang w:eastAsia="zh-CN"/>
              </w:rPr>
              <w:t>-</w:t>
            </w:r>
          </w:p>
        </w:tc>
        <w:tc>
          <w:tcPr>
            <w:tcW w:w="1077" w:type="dxa"/>
            <w:tcPrChange w:id="23753" w:author="rapp" w:date="2023-11-09T17:02:00Z">
              <w:tcPr>
                <w:tcW w:w="1077" w:type="dxa"/>
              </w:tcPr>
            </w:tcPrChange>
          </w:tcPr>
          <w:p w14:paraId="3B14E1DA" w14:textId="77777777" w:rsidR="006F781C" w:rsidRDefault="006F781C" w:rsidP="006F781C">
            <w:pPr>
              <w:pStyle w:val="TAC"/>
              <w:rPr>
                <w:lang w:eastAsia="ja-JP"/>
              </w:rPr>
            </w:pPr>
          </w:p>
        </w:tc>
      </w:tr>
      <w:tr w:rsidR="006F781C" w:rsidRPr="001D2E49" w14:paraId="772009D5" w14:textId="77777777" w:rsidTr="008C4CED">
        <w:tc>
          <w:tcPr>
            <w:tcW w:w="2267" w:type="dxa"/>
            <w:tcPrChange w:id="23754" w:author="rapp" w:date="2023-11-09T17:02:00Z">
              <w:tcPr>
                <w:tcW w:w="2268" w:type="dxa"/>
              </w:tcPr>
            </w:tcPrChange>
          </w:tcPr>
          <w:p w14:paraId="68DCE4AE" w14:textId="77777777" w:rsidR="006F781C" w:rsidRDefault="006F781C">
            <w:pPr>
              <w:pStyle w:val="TAL"/>
              <w:ind w:leftChars="200" w:left="400"/>
              <w:rPr>
                <w:lang w:eastAsia="ja-JP"/>
              </w:rPr>
              <w:pPrChange w:id="23755" w:author="rapp" w:date="2023-11-09T11:11:00Z">
                <w:pPr>
                  <w:pStyle w:val="TAL"/>
                  <w:ind w:left="346"/>
                </w:pPr>
              </w:pPrChange>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Change w:id="23756" w:author="rapp" w:date="2023-11-09T17:02:00Z">
              <w:tcPr>
                <w:tcW w:w="1020" w:type="dxa"/>
              </w:tcPr>
            </w:tcPrChange>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Change w:id="23757" w:author="rapp" w:date="2023-11-09T17:02:00Z">
              <w:tcPr>
                <w:tcW w:w="1077" w:type="dxa"/>
              </w:tcPr>
            </w:tcPrChange>
          </w:tcPr>
          <w:p w14:paraId="49962E2E" w14:textId="77777777" w:rsidR="006F781C" w:rsidRPr="001D2E49" w:rsidRDefault="006F781C" w:rsidP="00EC5199">
            <w:pPr>
              <w:pStyle w:val="TAL"/>
              <w:rPr>
                <w:i/>
                <w:lang w:eastAsia="ja-JP"/>
              </w:rPr>
            </w:pPr>
          </w:p>
        </w:tc>
        <w:tc>
          <w:tcPr>
            <w:tcW w:w="1587" w:type="dxa"/>
            <w:tcPrChange w:id="23758" w:author="rapp" w:date="2023-11-09T17:02:00Z">
              <w:tcPr>
                <w:tcW w:w="1587" w:type="dxa"/>
              </w:tcPr>
            </w:tcPrChange>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Change w:id="23759" w:author="rapp" w:date="2023-11-09T17:02:00Z">
              <w:tcPr>
                <w:tcW w:w="1757" w:type="dxa"/>
              </w:tcPr>
            </w:tcPrChange>
          </w:tcPr>
          <w:p w14:paraId="35E51F37" w14:textId="77777777" w:rsidR="006F781C" w:rsidRDefault="006F781C" w:rsidP="00EC5199">
            <w:pPr>
              <w:pStyle w:val="TAL"/>
              <w:rPr>
                <w:lang w:eastAsia="ja-JP"/>
              </w:rPr>
            </w:pPr>
          </w:p>
        </w:tc>
        <w:tc>
          <w:tcPr>
            <w:tcW w:w="1077" w:type="dxa"/>
            <w:tcPrChange w:id="23760" w:author="rapp" w:date="2023-11-09T17:02:00Z">
              <w:tcPr>
                <w:tcW w:w="1077" w:type="dxa"/>
              </w:tcPr>
            </w:tcPrChange>
          </w:tcPr>
          <w:p w14:paraId="31EB5966" w14:textId="77777777" w:rsidR="006F781C" w:rsidRDefault="006F781C" w:rsidP="006F781C">
            <w:pPr>
              <w:pStyle w:val="TAC"/>
              <w:rPr>
                <w:lang w:eastAsia="ja-JP"/>
              </w:rPr>
            </w:pPr>
            <w:r w:rsidRPr="001F5312">
              <w:rPr>
                <w:lang w:eastAsia="zh-CN"/>
              </w:rPr>
              <w:t>-</w:t>
            </w:r>
          </w:p>
        </w:tc>
        <w:tc>
          <w:tcPr>
            <w:tcW w:w="1077" w:type="dxa"/>
            <w:tcPrChange w:id="23761" w:author="rapp" w:date="2023-11-09T17:02:00Z">
              <w:tcPr>
                <w:tcW w:w="1077" w:type="dxa"/>
              </w:tcPr>
            </w:tcPrChange>
          </w:tcPr>
          <w:p w14:paraId="2CD15E6B" w14:textId="77777777" w:rsidR="006F781C" w:rsidRDefault="006F781C" w:rsidP="006F781C">
            <w:pPr>
              <w:pStyle w:val="TAC"/>
              <w:rPr>
                <w:lang w:eastAsia="ja-JP"/>
              </w:rPr>
            </w:pPr>
          </w:p>
        </w:tc>
      </w:tr>
      <w:tr w:rsidR="006F781C" w:rsidRPr="001D2E49" w14:paraId="5A560601" w14:textId="77777777" w:rsidTr="008C4CED">
        <w:tc>
          <w:tcPr>
            <w:tcW w:w="2267" w:type="dxa"/>
            <w:tcPrChange w:id="23762" w:author="rapp" w:date="2023-11-09T17:02:00Z">
              <w:tcPr>
                <w:tcW w:w="2268" w:type="dxa"/>
              </w:tcPr>
            </w:tcPrChange>
          </w:tcPr>
          <w:p w14:paraId="23261DDA" w14:textId="77777777" w:rsidR="006F781C" w:rsidRDefault="006F781C">
            <w:pPr>
              <w:pStyle w:val="TAL"/>
              <w:ind w:leftChars="200" w:left="400"/>
              <w:rPr>
                <w:lang w:eastAsia="ja-JP"/>
              </w:rPr>
              <w:pPrChange w:id="23763" w:author="rapp" w:date="2023-11-09T11:11:00Z">
                <w:pPr>
                  <w:pStyle w:val="TAL"/>
                  <w:ind w:left="346"/>
                </w:pPr>
              </w:pPrChange>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Change w:id="23764" w:author="rapp" w:date="2023-11-09T17:02:00Z">
              <w:tcPr>
                <w:tcW w:w="1020" w:type="dxa"/>
              </w:tcPr>
            </w:tcPrChange>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Change w:id="23765" w:author="rapp" w:date="2023-11-09T17:02:00Z">
              <w:tcPr>
                <w:tcW w:w="1077" w:type="dxa"/>
              </w:tcPr>
            </w:tcPrChange>
          </w:tcPr>
          <w:p w14:paraId="18192A12" w14:textId="77777777" w:rsidR="006F781C" w:rsidRPr="001D2E49" w:rsidRDefault="006F781C" w:rsidP="00EC5199">
            <w:pPr>
              <w:pStyle w:val="TAL"/>
              <w:rPr>
                <w:i/>
                <w:lang w:eastAsia="ja-JP"/>
              </w:rPr>
            </w:pPr>
          </w:p>
        </w:tc>
        <w:tc>
          <w:tcPr>
            <w:tcW w:w="1587" w:type="dxa"/>
            <w:tcPrChange w:id="23766" w:author="rapp" w:date="2023-11-09T17:02:00Z">
              <w:tcPr>
                <w:tcW w:w="1587" w:type="dxa"/>
              </w:tcPr>
            </w:tcPrChange>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Change w:id="23767" w:author="rapp" w:date="2023-11-09T17:02:00Z">
              <w:tcPr>
                <w:tcW w:w="1757" w:type="dxa"/>
              </w:tcPr>
            </w:tcPrChange>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Change w:id="23768" w:author="rapp" w:date="2023-11-09T17:02:00Z">
              <w:tcPr>
                <w:tcW w:w="1077" w:type="dxa"/>
              </w:tcPr>
            </w:tcPrChange>
          </w:tcPr>
          <w:p w14:paraId="206DDBB5" w14:textId="77777777" w:rsidR="006F781C" w:rsidRDefault="006F781C" w:rsidP="006F781C">
            <w:pPr>
              <w:pStyle w:val="TAC"/>
              <w:rPr>
                <w:lang w:eastAsia="ja-JP"/>
              </w:rPr>
            </w:pPr>
            <w:r w:rsidRPr="001F5312">
              <w:rPr>
                <w:lang w:eastAsia="zh-CN"/>
              </w:rPr>
              <w:t>-</w:t>
            </w:r>
          </w:p>
        </w:tc>
        <w:tc>
          <w:tcPr>
            <w:tcW w:w="1077" w:type="dxa"/>
            <w:tcPrChange w:id="23769" w:author="rapp" w:date="2023-11-09T17:02:00Z">
              <w:tcPr>
                <w:tcW w:w="1077" w:type="dxa"/>
              </w:tcPr>
            </w:tcPrChange>
          </w:tcPr>
          <w:p w14:paraId="31927317" w14:textId="77777777" w:rsidR="006F781C" w:rsidRDefault="006F781C" w:rsidP="006F781C">
            <w:pPr>
              <w:pStyle w:val="TAC"/>
              <w:rPr>
                <w:lang w:eastAsia="ja-JP"/>
              </w:rPr>
            </w:pPr>
          </w:p>
        </w:tc>
      </w:tr>
      <w:tr w:rsidR="009A6F57" w:rsidRPr="001D2E49" w14:paraId="58E30A73" w14:textId="77777777" w:rsidTr="008C4CED">
        <w:tc>
          <w:tcPr>
            <w:tcW w:w="2267" w:type="dxa"/>
            <w:tcPrChange w:id="23770" w:author="rapp" w:date="2023-11-09T17:02:00Z">
              <w:tcPr>
                <w:tcW w:w="2268" w:type="dxa"/>
              </w:tcPr>
            </w:tcPrChange>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Change w:id="23771" w:author="rapp" w:date="2023-11-09T17:02:00Z">
              <w:tcPr>
                <w:tcW w:w="1020" w:type="dxa"/>
              </w:tcPr>
            </w:tcPrChange>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Change w:id="23772" w:author="rapp" w:date="2023-11-09T17:02:00Z">
              <w:tcPr>
                <w:tcW w:w="1077" w:type="dxa"/>
              </w:tcPr>
            </w:tcPrChange>
          </w:tcPr>
          <w:p w14:paraId="3E9987E4" w14:textId="77777777" w:rsidR="009A6F57" w:rsidRPr="001D2E49" w:rsidRDefault="009A6F57" w:rsidP="00EC5199">
            <w:pPr>
              <w:pStyle w:val="TAL"/>
              <w:rPr>
                <w:i/>
                <w:lang w:eastAsia="ja-JP"/>
              </w:rPr>
            </w:pPr>
          </w:p>
        </w:tc>
        <w:tc>
          <w:tcPr>
            <w:tcW w:w="1587" w:type="dxa"/>
            <w:tcPrChange w:id="23773" w:author="rapp" w:date="2023-11-09T17:02:00Z">
              <w:tcPr>
                <w:tcW w:w="1587" w:type="dxa"/>
              </w:tcPr>
            </w:tcPrChange>
          </w:tcPr>
          <w:p w14:paraId="22FF0794" w14:textId="77777777" w:rsidR="009A6F57" w:rsidRPr="001F5312" w:rsidRDefault="00677BFB" w:rsidP="00EC5199">
            <w:pPr>
              <w:pStyle w:val="TAL"/>
              <w:rPr>
                <w:lang w:eastAsia="ja-JP"/>
              </w:rPr>
            </w:pPr>
            <w:r w:rsidRPr="00677BFB">
              <w:rPr>
                <w:lang w:eastAsia="ja-JP"/>
              </w:rPr>
              <w:t>9.3.1.242</w:t>
            </w:r>
          </w:p>
        </w:tc>
        <w:tc>
          <w:tcPr>
            <w:tcW w:w="1757" w:type="dxa"/>
            <w:tcPrChange w:id="23774" w:author="rapp" w:date="2023-11-09T17:02:00Z">
              <w:tcPr>
                <w:tcW w:w="1757" w:type="dxa"/>
              </w:tcPr>
            </w:tcPrChange>
          </w:tcPr>
          <w:p w14:paraId="2CD272C3" w14:textId="77777777" w:rsidR="009A6F57" w:rsidRPr="001F5312" w:rsidRDefault="009A6F57" w:rsidP="00EC5199">
            <w:pPr>
              <w:pStyle w:val="TAL"/>
              <w:rPr>
                <w:lang w:eastAsia="zh-CN"/>
              </w:rPr>
            </w:pPr>
          </w:p>
        </w:tc>
        <w:tc>
          <w:tcPr>
            <w:tcW w:w="1077" w:type="dxa"/>
            <w:tcPrChange w:id="23775" w:author="rapp" w:date="2023-11-09T17:02:00Z">
              <w:tcPr>
                <w:tcW w:w="1077" w:type="dxa"/>
              </w:tcPr>
            </w:tcPrChange>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Change w:id="23776" w:author="rapp" w:date="2023-11-09T17:02:00Z">
              <w:tcPr>
                <w:tcW w:w="1077" w:type="dxa"/>
              </w:tcPr>
            </w:tcPrChange>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3777" w:author="rapp" w:date="2023-11-09T17:02: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23778">
          <w:tblGrid>
            <w:gridCol w:w="3288"/>
            <w:gridCol w:w="6576"/>
          </w:tblGrid>
        </w:tblGridChange>
      </w:tblGrid>
      <w:tr w:rsidR="002608BF" w:rsidRPr="001F6C4D" w14:paraId="05EDF4CE" w14:textId="77777777" w:rsidTr="008C4CED">
        <w:tc>
          <w:tcPr>
            <w:tcW w:w="3288" w:type="dxa"/>
            <w:tcBorders>
              <w:top w:val="single" w:sz="4" w:space="0" w:color="auto"/>
              <w:left w:val="single" w:sz="4" w:space="0" w:color="auto"/>
              <w:bottom w:val="single" w:sz="4" w:space="0" w:color="auto"/>
              <w:right w:val="single" w:sz="4" w:space="0" w:color="auto"/>
            </w:tcBorders>
            <w:hideMark/>
            <w:tcPrChange w:id="23779" w:author="rapp" w:date="2023-11-09T17:02:00Z">
              <w:tcPr>
                <w:tcW w:w="3288" w:type="dxa"/>
                <w:tcBorders>
                  <w:top w:val="single" w:sz="4" w:space="0" w:color="auto"/>
                  <w:left w:val="single" w:sz="4" w:space="0" w:color="auto"/>
                  <w:bottom w:val="single" w:sz="4" w:space="0" w:color="auto"/>
                  <w:right w:val="single" w:sz="4" w:space="0" w:color="auto"/>
                </w:tcBorders>
                <w:hideMark/>
              </w:tcPr>
            </w:tcPrChange>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23780" w:author="rapp" w:date="2023-11-09T17:02:00Z">
              <w:tcPr>
                <w:tcW w:w="6576" w:type="dxa"/>
                <w:tcBorders>
                  <w:top w:val="single" w:sz="4" w:space="0" w:color="auto"/>
                  <w:left w:val="single" w:sz="4" w:space="0" w:color="auto"/>
                  <w:bottom w:val="single" w:sz="4" w:space="0" w:color="auto"/>
                  <w:right w:val="single" w:sz="4" w:space="0" w:color="auto"/>
                </w:tcBorders>
                <w:hideMark/>
              </w:tcPr>
            </w:tcPrChange>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8C4CED">
        <w:tc>
          <w:tcPr>
            <w:tcW w:w="3288" w:type="dxa"/>
            <w:tcBorders>
              <w:top w:val="single" w:sz="4" w:space="0" w:color="auto"/>
              <w:left w:val="single" w:sz="4" w:space="0" w:color="auto"/>
              <w:bottom w:val="single" w:sz="4" w:space="0" w:color="auto"/>
              <w:right w:val="single" w:sz="4" w:space="0" w:color="auto"/>
            </w:tcBorders>
            <w:hideMark/>
            <w:tcPrChange w:id="23781" w:author="rapp" w:date="2023-11-09T17:02:00Z">
              <w:tcPr>
                <w:tcW w:w="3288" w:type="dxa"/>
                <w:tcBorders>
                  <w:top w:val="single" w:sz="4" w:space="0" w:color="auto"/>
                  <w:left w:val="single" w:sz="4" w:space="0" w:color="auto"/>
                  <w:bottom w:val="single" w:sz="4" w:space="0" w:color="auto"/>
                  <w:right w:val="single" w:sz="4" w:space="0" w:color="auto"/>
                </w:tcBorders>
                <w:hideMark/>
              </w:tcPr>
            </w:tcPrChange>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Change w:id="23782" w:author="rapp" w:date="2023-11-09T17:02:00Z">
              <w:tcPr>
                <w:tcW w:w="6576" w:type="dxa"/>
                <w:tcBorders>
                  <w:top w:val="single" w:sz="4" w:space="0" w:color="auto"/>
                  <w:left w:val="single" w:sz="4" w:space="0" w:color="auto"/>
                  <w:bottom w:val="single" w:sz="4" w:space="0" w:color="auto"/>
                  <w:right w:val="single" w:sz="4" w:space="0" w:color="auto"/>
                </w:tcBorders>
                <w:hideMark/>
              </w:tcPr>
            </w:tcPrChange>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8C4CED">
        <w:tc>
          <w:tcPr>
            <w:tcW w:w="3288" w:type="dxa"/>
            <w:tcBorders>
              <w:top w:val="single" w:sz="4" w:space="0" w:color="auto"/>
              <w:left w:val="single" w:sz="4" w:space="0" w:color="auto"/>
              <w:bottom w:val="single" w:sz="4" w:space="0" w:color="auto"/>
              <w:right w:val="single" w:sz="4" w:space="0" w:color="auto"/>
            </w:tcBorders>
            <w:tcPrChange w:id="23783" w:author="rapp" w:date="2023-11-09T17:02:00Z">
              <w:tcPr>
                <w:tcW w:w="3288" w:type="dxa"/>
                <w:tcBorders>
                  <w:top w:val="single" w:sz="4" w:space="0" w:color="auto"/>
                  <w:left w:val="single" w:sz="4" w:space="0" w:color="auto"/>
                  <w:bottom w:val="single" w:sz="4" w:space="0" w:color="auto"/>
                  <w:right w:val="single" w:sz="4" w:space="0" w:color="auto"/>
                </w:tcBorders>
              </w:tcPr>
            </w:tcPrChange>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Change w:id="23784" w:author="rapp" w:date="2023-11-09T17:02:00Z">
              <w:tcPr>
                <w:tcW w:w="6576" w:type="dxa"/>
                <w:tcBorders>
                  <w:top w:val="single" w:sz="4" w:space="0" w:color="auto"/>
                  <w:left w:val="single" w:sz="4" w:space="0" w:color="auto"/>
                  <w:bottom w:val="single" w:sz="4" w:space="0" w:color="auto"/>
                  <w:right w:val="single" w:sz="4" w:space="0" w:color="auto"/>
                </w:tcBorders>
              </w:tcPr>
            </w:tcPrChange>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8C4CED">
        <w:tc>
          <w:tcPr>
            <w:tcW w:w="3288" w:type="dxa"/>
            <w:tcBorders>
              <w:top w:val="single" w:sz="4" w:space="0" w:color="auto"/>
              <w:left w:val="single" w:sz="4" w:space="0" w:color="auto"/>
              <w:bottom w:val="single" w:sz="4" w:space="0" w:color="auto"/>
              <w:right w:val="single" w:sz="4" w:space="0" w:color="auto"/>
            </w:tcBorders>
            <w:tcPrChange w:id="23785" w:author="rapp" w:date="2023-11-09T17:02:00Z">
              <w:tcPr>
                <w:tcW w:w="3288" w:type="dxa"/>
                <w:tcBorders>
                  <w:top w:val="single" w:sz="4" w:space="0" w:color="auto"/>
                  <w:left w:val="single" w:sz="4" w:space="0" w:color="auto"/>
                  <w:bottom w:val="single" w:sz="4" w:space="0" w:color="auto"/>
                  <w:right w:val="single" w:sz="4" w:space="0" w:color="auto"/>
                </w:tcBorders>
              </w:tcPr>
            </w:tcPrChange>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Change w:id="23786" w:author="rapp" w:date="2023-11-09T17:02:00Z">
              <w:tcPr>
                <w:tcW w:w="6576" w:type="dxa"/>
                <w:tcBorders>
                  <w:top w:val="single" w:sz="4" w:space="0" w:color="auto"/>
                  <w:left w:val="single" w:sz="4" w:space="0" w:color="auto"/>
                  <w:bottom w:val="single" w:sz="4" w:space="0" w:color="auto"/>
                  <w:right w:val="single" w:sz="4" w:space="0" w:color="auto"/>
                </w:tcBorders>
              </w:tcPr>
            </w:tcPrChange>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23787" w:name="_Toc20955195"/>
      <w:bookmarkStart w:id="23788" w:name="_Toc29503644"/>
      <w:bookmarkStart w:id="23789" w:name="_Toc29504228"/>
      <w:bookmarkStart w:id="23790" w:name="_Toc29504812"/>
      <w:bookmarkStart w:id="23791" w:name="_Toc36553258"/>
      <w:bookmarkStart w:id="23792" w:name="_Toc36554985"/>
      <w:bookmarkStart w:id="23793" w:name="_Toc45652296"/>
      <w:bookmarkStart w:id="23794" w:name="_Toc45658728"/>
      <w:bookmarkStart w:id="23795" w:name="_Toc45720548"/>
      <w:bookmarkStart w:id="23796" w:name="_Toc45798428"/>
      <w:bookmarkStart w:id="23797" w:name="_Toc45897817"/>
      <w:bookmarkStart w:id="23798" w:name="_Toc51746021"/>
      <w:bookmarkStart w:id="23799" w:name="_Toc64446285"/>
      <w:bookmarkStart w:id="23800" w:name="_Toc73982155"/>
      <w:bookmarkStart w:id="23801" w:name="_Toc88652244"/>
      <w:bookmarkStart w:id="23802" w:name="_Toc97891287"/>
      <w:bookmarkStart w:id="23803" w:name="_Toc99123430"/>
      <w:bookmarkStart w:id="23804" w:name="_Toc99662235"/>
      <w:bookmarkStart w:id="23805" w:name="_Toc105152302"/>
      <w:bookmarkStart w:id="23806" w:name="_Toc105174108"/>
      <w:bookmarkStart w:id="23807" w:name="_Toc106109106"/>
      <w:bookmarkStart w:id="23808" w:name="_Toc106123011"/>
      <w:bookmarkStart w:id="23809" w:name="_Toc107409564"/>
      <w:bookmarkStart w:id="23810" w:name="_Toc112756753"/>
      <w:bookmarkStart w:id="23811" w:name="_Toc146270905"/>
      <w:r w:rsidRPr="001D2E49">
        <w:t>9.3.1.31</w:t>
      </w:r>
      <w:r w:rsidRPr="001D2E49">
        <w:tab/>
        <w:t>Allowed NSSAI</w:t>
      </w:r>
      <w:bookmarkEnd w:id="23787"/>
      <w:bookmarkEnd w:id="23788"/>
      <w:bookmarkEnd w:id="23789"/>
      <w:bookmarkEnd w:id="23790"/>
      <w:bookmarkEnd w:id="23791"/>
      <w:bookmarkEnd w:id="23792"/>
      <w:bookmarkEnd w:id="23793"/>
      <w:bookmarkEnd w:id="23794"/>
      <w:bookmarkEnd w:id="23795"/>
      <w:bookmarkEnd w:id="23796"/>
      <w:bookmarkEnd w:id="23797"/>
      <w:bookmarkEnd w:id="23798"/>
      <w:bookmarkEnd w:id="23799"/>
      <w:bookmarkEnd w:id="23800"/>
      <w:bookmarkEnd w:id="23801"/>
      <w:bookmarkEnd w:id="23802"/>
      <w:bookmarkEnd w:id="23803"/>
      <w:bookmarkEnd w:id="23804"/>
      <w:bookmarkEnd w:id="23805"/>
      <w:bookmarkEnd w:id="23806"/>
      <w:bookmarkEnd w:id="23807"/>
      <w:bookmarkEnd w:id="23808"/>
      <w:bookmarkEnd w:id="23809"/>
      <w:bookmarkEnd w:id="23810"/>
      <w:bookmarkEnd w:id="23811"/>
    </w:p>
    <w:p w14:paraId="12B855E2" w14:textId="77777777" w:rsidR="009B75C3" w:rsidRPr="001D2E49" w:rsidRDefault="009B75C3" w:rsidP="009B75C3">
      <w:r w:rsidRPr="001D2E49">
        <w:t>This IE contains the allowed NS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812" w:author="rapp" w:date="2023-11-09T17: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3813">
          <w:tblGrid>
            <w:gridCol w:w="2448"/>
            <w:gridCol w:w="1080"/>
            <w:gridCol w:w="1440"/>
            <w:gridCol w:w="1872"/>
            <w:gridCol w:w="2880"/>
          </w:tblGrid>
        </w:tblGridChange>
      </w:tblGrid>
      <w:tr w:rsidR="009B75C3" w:rsidRPr="001D2E49" w14:paraId="73B4F760" w14:textId="77777777" w:rsidTr="008C4CED">
        <w:tc>
          <w:tcPr>
            <w:tcW w:w="2551" w:type="dxa"/>
            <w:tcPrChange w:id="23814" w:author="rapp" w:date="2023-11-09T17:03:00Z">
              <w:tcPr>
                <w:tcW w:w="2448" w:type="dxa"/>
              </w:tcPr>
            </w:tcPrChange>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815" w:author="rapp" w:date="2023-11-09T17:03:00Z">
              <w:tcPr>
                <w:tcW w:w="1080" w:type="dxa"/>
              </w:tcPr>
            </w:tcPrChange>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3816" w:author="rapp" w:date="2023-11-09T17:03:00Z">
              <w:tcPr>
                <w:tcW w:w="1440" w:type="dxa"/>
              </w:tcPr>
            </w:tcPrChange>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3817" w:author="rapp" w:date="2023-11-09T17:03:00Z">
              <w:tcPr>
                <w:tcW w:w="1872" w:type="dxa"/>
              </w:tcPr>
            </w:tcPrChange>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3818" w:author="rapp" w:date="2023-11-09T17:03:00Z">
              <w:tcPr>
                <w:tcW w:w="2880" w:type="dxa"/>
              </w:tcPr>
            </w:tcPrChange>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8C4CED">
        <w:tc>
          <w:tcPr>
            <w:tcW w:w="2551" w:type="dxa"/>
            <w:tcPrChange w:id="23819" w:author="rapp" w:date="2023-11-09T17:03:00Z">
              <w:tcPr>
                <w:tcW w:w="2448" w:type="dxa"/>
              </w:tcPr>
            </w:tcPrChange>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20" w:type="dxa"/>
            <w:tcPrChange w:id="23820" w:author="rapp" w:date="2023-11-09T17:03:00Z">
              <w:tcPr>
                <w:tcW w:w="1080" w:type="dxa"/>
              </w:tcPr>
            </w:tcPrChange>
          </w:tcPr>
          <w:p w14:paraId="4125B703" w14:textId="77777777" w:rsidR="009B75C3" w:rsidRPr="001D2E49" w:rsidRDefault="009B75C3" w:rsidP="009517A1">
            <w:pPr>
              <w:pStyle w:val="TAL"/>
              <w:rPr>
                <w:rFonts w:cs="Arial"/>
                <w:lang w:eastAsia="ja-JP"/>
              </w:rPr>
            </w:pPr>
          </w:p>
        </w:tc>
        <w:tc>
          <w:tcPr>
            <w:tcW w:w="1474" w:type="dxa"/>
            <w:tcPrChange w:id="23821" w:author="rapp" w:date="2023-11-09T17:03:00Z">
              <w:tcPr>
                <w:tcW w:w="1440" w:type="dxa"/>
              </w:tcPr>
            </w:tcPrChange>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Change w:id="23822" w:author="rapp" w:date="2023-11-09T17:03:00Z">
              <w:tcPr>
                <w:tcW w:w="1872" w:type="dxa"/>
              </w:tcPr>
            </w:tcPrChange>
          </w:tcPr>
          <w:p w14:paraId="70FEE758" w14:textId="77777777" w:rsidR="009B75C3" w:rsidRPr="001D2E49" w:rsidRDefault="009B75C3" w:rsidP="009517A1">
            <w:pPr>
              <w:pStyle w:val="TAL"/>
              <w:rPr>
                <w:lang w:eastAsia="ja-JP"/>
              </w:rPr>
            </w:pPr>
          </w:p>
        </w:tc>
        <w:tc>
          <w:tcPr>
            <w:tcW w:w="2880" w:type="dxa"/>
            <w:tcPrChange w:id="23823" w:author="rapp" w:date="2023-11-09T17:03:00Z">
              <w:tcPr>
                <w:tcW w:w="2880" w:type="dxa"/>
              </w:tcPr>
            </w:tcPrChange>
          </w:tcPr>
          <w:p w14:paraId="7DFE0570" w14:textId="77777777" w:rsidR="009B75C3" w:rsidRPr="001D2E49" w:rsidRDefault="009B75C3" w:rsidP="009517A1">
            <w:pPr>
              <w:pStyle w:val="TAL"/>
              <w:rPr>
                <w:lang w:eastAsia="ja-JP"/>
              </w:rPr>
            </w:pPr>
          </w:p>
        </w:tc>
      </w:tr>
      <w:tr w:rsidR="009B75C3" w:rsidRPr="001D2E49" w14:paraId="662A8544" w14:textId="77777777" w:rsidTr="008C4CED">
        <w:tc>
          <w:tcPr>
            <w:tcW w:w="2551" w:type="dxa"/>
            <w:tcPrChange w:id="23824" w:author="rapp" w:date="2023-11-09T17:03:00Z">
              <w:tcPr>
                <w:tcW w:w="2448" w:type="dxa"/>
              </w:tcPr>
            </w:tcPrChange>
          </w:tcPr>
          <w:p w14:paraId="127A4A14" w14:textId="77777777" w:rsidR="009B75C3" w:rsidRPr="00EC5199" w:rsidRDefault="009B75C3">
            <w:pPr>
              <w:pStyle w:val="TAL"/>
              <w:ind w:leftChars="50" w:left="100"/>
              <w:rPr>
                <w:rFonts w:cs="Arial"/>
                <w:b/>
                <w:bCs/>
                <w:lang w:eastAsia="ja-JP"/>
                <w:rPrChange w:id="23825" w:author="Ericsson" w:date="2023-11-09T10:44:00Z">
                  <w:rPr>
                    <w:rFonts w:cs="Arial"/>
                    <w:lang w:eastAsia="ja-JP"/>
                  </w:rPr>
                </w:rPrChange>
              </w:rPr>
              <w:pPrChange w:id="23826" w:author="Ericsson" w:date="2023-11-09T10:44:00Z">
                <w:pPr>
                  <w:pStyle w:val="TAL"/>
                  <w:ind w:left="75"/>
                </w:pPr>
              </w:pPrChange>
            </w:pPr>
            <w:r w:rsidRPr="00EC5199">
              <w:rPr>
                <w:rFonts w:eastAsia="Batang" w:cs="Arial"/>
                <w:b/>
                <w:bCs/>
              </w:rPr>
              <w:t>&gt;Allowed S-NSSAI Item</w:t>
            </w:r>
          </w:p>
        </w:tc>
        <w:tc>
          <w:tcPr>
            <w:tcW w:w="1020" w:type="dxa"/>
            <w:tcPrChange w:id="23827" w:author="rapp" w:date="2023-11-09T17:03:00Z">
              <w:tcPr>
                <w:tcW w:w="1080" w:type="dxa"/>
              </w:tcPr>
            </w:tcPrChange>
          </w:tcPr>
          <w:p w14:paraId="7878926A" w14:textId="77777777" w:rsidR="009B75C3" w:rsidRPr="001D2E49" w:rsidRDefault="009B75C3" w:rsidP="009517A1">
            <w:pPr>
              <w:pStyle w:val="TAL"/>
              <w:rPr>
                <w:rFonts w:cs="Arial"/>
                <w:lang w:eastAsia="ja-JP"/>
              </w:rPr>
            </w:pPr>
          </w:p>
        </w:tc>
        <w:tc>
          <w:tcPr>
            <w:tcW w:w="1474" w:type="dxa"/>
            <w:tcPrChange w:id="23828" w:author="rapp" w:date="2023-11-09T17:03:00Z">
              <w:tcPr>
                <w:tcW w:w="1440" w:type="dxa"/>
              </w:tcPr>
            </w:tcPrChange>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Change w:id="23829" w:author="rapp" w:date="2023-11-09T17:03:00Z">
              <w:tcPr>
                <w:tcW w:w="1872" w:type="dxa"/>
              </w:tcPr>
            </w:tcPrChange>
          </w:tcPr>
          <w:p w14:paraId="478CC985" w14:textId="77777777" w:rsidR="009B75C3" w:rsidRPr="001D2E49" w:rsidRDefault="009B75C3" w:rsidP="009517A1">
            <w:pPr>
              <w:pStyle w:val="TAL"/>
              <w:rPr>
                <w:rFonts w:cs="Arial"/>
                <w:lang w:eastAsia="ja-JP"/>
              </w:rPr>
            </w:pPr>
          </w:p>
        </w:tc>
        <w:tc>
          <w:tcPr>
            <w:tcW w:w="2880" w:type="dxa"/>
            <w:tcPrChange w:id="23830" w:author="rapp" w:date="2023-11-09T17:03:00Z">
              <w:tcPr>
                <w:tcW w:w="2880" w:type="dxa"/>
              </w:tcPr>
            </w:tcPrChange>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8C4CED">
        <w:tc>
          <w:tcPr>
            <w:tcW w:w="2551" w:type="dxa"/>
            <w:tcPrChange w:id="23831" w:author="rapp" w:date="2023-11-09T17:03:00Z">
              <w:tcPr>
                <w:tcW w:w="2448" w:type="dxa"/>
              </w:tcPr>
            </w:tcPrChange>
          </w:tcPr>
          <w:p w14:paraId="08476716" w14:textId="77777777" w:rsidR="009B75C3" w:rsidRPr="001D2E49" w:rsidRDefault="009B75C3">
            <w:pPr>
              <w:pStyle w:val="TAL"/>
              <w:ind w:leftChars="100" w:left="200"/>
              <w:rPr>
                <w:rFonts w:cs="Arial"/>
                <w:lang w:eastAsia="ja-JP"/>
              </w:rPr>
              <w:pPrChange w:id="23832" w:author="Ericsson" w:date="2023-11-09T10:44:00Z">
                <w:pPr>
                  <w:pStyle w:val="TAL"/>
                  <w:ind w:left="255"/>
                </w:pPr>
              </w:pPrChange>
            </w:pPr>
            <w:r w:rsidRPr="001D2E49">
              <w:rPr>
                <w:rFonts w:cs="Arial"/>
                <w:szCs w:val="18"/>
                <w:lang w:eastAsia="ja-JP"/>
              </w:rPr>
              <w:t>&gt;&gt;S-NSSAI</w:t>
            </w:r>
          </w:p>
        </w:tc>
        <w:tc>
          <w:tcPr>
            <w:tcW w:w="1020" w:type="dxa"/>
            <w:tcPrChange w:id="23833" w:author="rapp" w:date="2023-11-09T17:03:00Z">
              <w:tcPr>
                <w:tcW w:w="1080" w:type="dxa"/>
              </w:tcPr>
            </w:tcPrChange>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3834" w:author="rapp" w:date="2023-11-09T17:03:00Z">
              <w:tcPr>
                <w:tcW w:w="1440" w:type="dxa"/>
              </w:tcPr>
            </w:tcPrChange>
          </w:tcPr>
          <w:p w14:paraId="5E81BF2C" w14:textId="77777777" w:rsidR="009B75C3" w:rsidRPr="001D2E49" w:rsidRDefault="009B75C3" w:rsidP="009517A1">
            <w:pPr>
              <w:pStyle w:val="TAL"/>
              <w:rPr>
                <w:i/>
                <w:lang w:eastAsia="ja-JP"/>
              </w:rPr>
            </w:pPr>
          </w:p>
        </w:tc>
        <w:tc>
          <w:tcPr>
            <w:tcW w:w="1872" w:type="dxa"/>
            <w:tcPrChange w:id="23835" w:author="rapp" w:date="2023-11-09T17:03:00Z">
              <w:tcPr>
                <w:tcW w:w="1872" w:type="dxa"/>
              </w:tcPr>
            </w:tcPrChange>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Change w:id="23836" w:author="rapp" w:date="2023-11-09T17:03:00Z">
              <w:tcPr>
                <w:tcW w:w="2880" w:type="dxa"/>
              </w:tcPr>
            </w:tcPrChange>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837" w:author="rapp" w:date="2023-11-09T17: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3838">
          <w:tblGrid>
            <w:gridCol w:w="3528"/>
            <w:gridCol w:w="6192"/>
          </w:tblGrid>
        </w:tblGridChange>
      </w:tblGrid>
      <w:tr w:rsidR="009B75C3" w:rsidRPr="001D2E49" w14:paraId="2208FAA7" w14:textId="77777777" w:rsidTr="008C4CED">
        <w:tc>
          <w:tcPr>
            <w:tcW w:w="3288" w:type="dxa"/>
            <w:tcPrChange w:id="23839" w:author="rapp" w:date="2023-11-09T17:03:00Z">
              <w:tcPr>
                <w:tcW w:w="3528" w:type="dxa"/>
              </w:tcPr>
            </w:tcPrChange>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3840" w:author="rapp" w:date="2023-11-09T17:03:00Z">
              <w:tcPr>
                <w:tcW w:w="6192" w:type="dxa"/>
              </w:tcPr>
            </w:tcPrChange>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8C4CED">
        <w:tc>
          <w:tcPr>
            <w:tcW w:w="3288" w:type="dxa"/>
            <w:tcPrChange w:id="23841" w:author="rapp" w:date="2023-11-09T17:03:00Z">
              <w:tcPr>
                <w:tcW w:w="3528" w:type="dxa"/>
              </w:tcPr>
            </w:tcPrChange>
          </w:tcPr>
          <w:p w14:paraId="4D84A2FF" w14:textId="77777777" w:rsidR="009B75C3" w:rsidRPr="001D2E49" w:rsidRDefault="009B75C3" w:rsidP="009517A1">
            <w:pPr>
              <w:pStyle w:val="TAL"/>
              <w:rPr>
                <w:lang w:eastAsia="ja-JP"/>
              </w:rPr>
            </w:pPr>
            <w:r w:rsidRPr="001D2E49">
              <w:t>maxnoofAllowedS-NSSAIs</w:t>
            </w:r>
          </w:p>
        </w:tc>
        <w:tc>
          <w:tcPr>
            <w:tcW w:w="6519" w:type="dxa"/>
            <w:tcPrChange w:id="23842" w:author="rapp" w:date="2023-11-09T17:03:00Z">
              <w:tcPr>
                <w:tcW w:w="6192" w:type="dxa"/>
              </w:tcPr>
            </w:tcPrChange>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23843" w:name="_Toc20955196"/>
      <w:bookmarkStart w:id="23844" w:name="_Toc29503645"/>
      <w:bookmarkStart w:id="23845" w:name="_Toc29504229"/>
      <w:bookmarkStart w:id="23846" w:name="_Toc29504813"/>
      <w:bookmarkStart w:id="23847" w:name="_Toc36553259"/>
      <w:bookmarkStart w:id="23848" w:name="_Toc36554986"/>
      <w:bookmarkStart w:id="23849" w:name="_Toc45652297"/>
      <w:bookmarkStart w:id="23850" w:name="_Toc45658729"/>
      <w:bookmarkStart w:id="23851" w:name="_Toc45720549"/>
      <w:bookmarkStart w:id="23852" w:name="_Toc45798429"/>
      <w:bookmarkStart w:id="23853" w:name="_Toc45897818"/>
      <w:bookmarkStart w:id="23854" w:name="_Toc51746022"/>
      <w:bookmarkStart w:id="23855" w:name="_Toc64446286"/>
      <w:bookmarkStart w:id="23856" w:name="_Toc73982156"/>
      <w:bookmarkStart w:id="23857" w:name="_Toc88652245"/>
      <w:bookmarkStart w:id="23858" w:name="_Toc97891288"/>
      <w:bookmarkStart w:id="23859" w:name="_Toc99123431"/>
      <w:bookmarkStart w:id="23860" w:name="_Toc99662236"/>
      <w:bookmarkStart w:id="23861" w:name="_Toc105152303"/>
      <w:bookmarkStart w:id="23862" w:name="_Toc105174109"/>
      <w:bookmarkStart w:id="23863" w:name="_Toc106109107"/>
      <w:bookmarkStart w:id="23864" w:name="_Toc106123012"/>
      <w:bookmarkStart w:id="23865" w:name="_Toc107409565"/>
      <w:bookmarkStart w:id="23866" w:name="_Toc112756754"/>
      <w:bookmarkStart w:id="23867" w:name="_Toc146270906"/>
      <w:r w:rsidRPr="001D2E49">
        <w:t>9.3.1.32</w:t>
      </w:r>
      <w:r w:rsidRPr="001D2E49">
        <w:tab/>
        <w:t>Relative AMF Capacity</w:t>
      </w:r>
      <w:bookmarkEnd w:id="23843"/>
      <w:bookmarkEnd w:id="23844"/>
      <w:bookmarkEnd w:id="23845"/>
      <w:bookmarkEnd w:id="23846"/>
      <w:bookmarkEnd w:id="23847"/>
      <w:bookmarkEnd w:id="23848"/>
      <w:bookmarkEnd w:id="23849"/>
      <w:bookmarkEnd w:id="23850"/>
      <w:bookmarkEnd w:id="23851"/>
      <w:bookmarkEnd w:id="23852"/>
      <w:bookmarkEnd w:id="23853"/>
      <w:bookmarkEnd w:id="23854"/>
      <w:bookmarkEnd w:id="23855"/>
      <w:bookmarkEnd w:id="23856"/>
      <w:bookmarkEnd w:id="23857"/>
      <w:bookmarkEnd w:id="23858"/>
      <w:bookmarkEnd w:id="23859"/>
      <w:bookmarkEnd w:id="23860"/>
      <w:bookmarkEnd w:id="23861"/>
      <w:bookmarkEnd w:id="23862"/>
      <w:bookmarkEnd w:id="23863"/>
      <w:bookmarkEnd w:id="23864"/>
      <w:bookmarkEnd w:id="23865"/>
      <w:bookmarkEnd w:id="23866"/>
      <w:bookmarkEnd w:id="23867"/>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868" w:author="rapp" w:date="2023-11-09T17:0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3869">
          <w:tblGrid>
            <w:gridCol w:w="2448"/>
            <w:gridCol w:w="1080"/>
            <w:gridCol w:w="1440"/>
            <w:gridCol w:w="1872"/>
            <w:gridCol w:w="2880"/>
          </w:tblGrid>
        </w:tblGridChange>
      </w:tblGrid>
      <w:tr w:rsidR="009B75C3" w:rsidRPr="001D2E49" w14:paraId="45B57110" w14:textId="77777777" w:rsidTr="008C4CED">
        <w:tc>
          <w:tcPr>
            <w:tcW w:w="2551" w:type="dxa"/>
            <w:tcPrChange w:id="23870" w:author="rapp" w:date="2023-11-09T17:03:00Z">
              <w:tcPr>
                <w:tcW w:w="2448" w:type="dxa"/>
              </w:tcPr>
            </w:tcPrChange>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871" w:author="rapp" w:date="2023-11-09T17:03:00Z">
              <w:tcPr>
                <w:tcW w:w="1080" w:type="dxa"/>
              </w:tcPr>
            </w:tcPrChange>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3872" w:author="rapp" w:date="2023-11-09T17:03:00Z">
              <w:tcPr>
                <w:tcW w:w="1440" w:type="dxa"/>
              </w:tcPr>
            </w:tcPrChange>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3873" w:author="rapp" w:date="2023-11-09T17:03:00Z">
              <w:tcPr>
                <w:tcW w:w="1872" w:type="dxa"/>
              </w:tcPr>
            </w:tcPrChange>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3874" w:author="rapp" w:date="2023-11-09T17:03:00Z">
              <w:tcPr>
                <w:tcW w:w="2880" w:type="dxa"/>
              </w:tcPr>
            </w:tcPrChange>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8C4CED">
        <w:tc>
          <w:tcPr>
            <w:tcW w:w="2551" w:type="dxa"/>
            <w:tcPrChange w:id="23875" w:author="rapp" w:date="2023-11-09T17:03:00Z">
              <w:tcPr>
                <w:tcW w:w="2448" w:type="dxa"/>
              </w:tcPr>
            </w:tcPrChange>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Change w:id="23876" w:author="rapp" w:date="2023-11-09T17:03:00Z">
              <w:tcPr>
                <w:tcW w:w="1080" w:type="dxa"/>
              </w:tcPr>
            </w:tcPrChange>
          </w:tcPr>
          <w:p w14:paraId="2F7F9047" w14:textId="77777777" w:rsidR="009B75C3" w:rsidRPr="001D2E49" w:rsidRDefault="009B75C3" w:rsidP="009517A1">
            <w:pPr>
              <w:pStyle w:val="TAL"/>
              <w:rPr>
                <w:rFonts w:cs="Arial"/>
                <w:lang w:eastAsia="ja-JP"/>
              </w:rPr>
            </w:pPr>
            <w:r w:rsidRPr="001D2E49">
              <w:t>M</w:t>
            </w:r>
          </w:p>
        </w:tc>
        <w:tc>
          <w:tcPr>
            <w:tcW w:w="1474" w:type="dxa"/>
            <w:tcPrChange w:id="23877" w:author="rapp" w:date="2023-11-09T17:03:00Z">
              <w:tcPr>
                <w:tcW w:w="1440" w:type="dxa"/>
              </w:tcPr>
            </w:tcPrChange>
          </w:tcPr>
          <w:p w14:paraId="4BCEAE9C" w14:textId="77777777" w:rsidR="009B75C3" w:rsidRPr="001D2E49" w:rsidRDefault="009B75C3" w:rsidP="009517A1">
            <w:pPr>
              <w:pStyle w:val="TAL"/>
              <w:rPr>
                <w:i/>
                <w:lang w:eastAsia="ja-JP"/>
              </w:rPr>
            </w:pPr>
          </w:p>
        </w:tc>
        <w:tc>
          <w:tcPr>
            <w:tcW w:w="1872" w:type="dxa"/>
            <w:tcPrChange w:id="23878" w:author="rapp" w:date="2023-11-09T17:03:00Z">
              <w:tcPr>
                <w:tcW w:w="1872" w:type="dxa"/>
              </w:tcPr>
            </w:tcPrChange>
          </w:tcPr>
          <w:p w14:paraId="530D8710" w14:textId="77777777" w:rsidR="009B75C3" w:rsidRPr="001D2E49" w:rsidRDefault="009B75C3" w:rsidP="009517A1">
            <w:pPr>
              <w:pStyle w:val="TAL"/>
              <w:rPr>
                <w:lang w:eastAsia="ja-JP"/>
              </w:rPr>
            </w:pPr>
            <w:r w:rsidRPr="001D2E49">
              <w:t>INTEGER (0..255)</w:t>
            </w:r>
          </w:p>
        </w:tc>
        <w:tc>
          <w:tcPr>
            <w:tcW w:w="2880" w:type="dxa"/>
            <w:tcPrChange w:id="23879" w:author="rapp" w:date="2023-11-09T17:03:00Z">
              <w:tcPr>
                <w:tcW w:w="2880" w:type="dxa"/>
              </w:tcPr>
            </w:tcPrChange>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23880" w:name="_Toc20955197"/>
      <w:bookmarkStart w:id="23881" w:name="_Toc29503646"/>
      <w:bookmarkStart w:id="23882" w:name="_Toc29504230"/>
      <w:bookmarkStart w:id="23883" w:name="_Toc29504814"/>
      <w:bookmarkStart w:id="23884" w:name="_Toc36553260"/>
      <w:bookmarkStart w:id="23885" w:name="_Toc36554987"/>
      <w:bookmarkStart w:id="23886" w:name="_Toc45652298"/>
      <w:bookmarkStart w:id="23887" w:name="_Toc45658730"/>
      <w:bookmarkStart w:id="23888" w:name="_Toc45720550"/>
      <w:bookmarkStart w:id="23889" w:name="_Toc45798430"/>
      <w:bookmarkStart w:id="23890" w:name="_Toc45897819"/>
      <w:bookmarkStart w:id="23891" w:name="_Toc51746023"/>
      <w:bookmarkStart w:id="23892" w:name="_Toc64446287"/>
      <w:bookmarkStart w:id="23893" w:name="_Toc73982157"/>
      <w:bookmarkStart w:id="23894" w:name="_Toc88652246"/>
      <w:bookmarkStart w:id="23895" w:name="_Toc97891289"/>
      <w:bookmarkStart w:id="23896" w:name="_Toc99123432"/>
      <w:bookmarkStart w:id="23897" w:name="_Toc99662237"/>
      <w:bookmarkStart w:id="23898" w:name="_Toc105152304"/>
      <w:bookmarkStart w:id="23899" w:name="_Toc105174110"/>
      <w:bookmarkStart w:id="23900" w:name="_Toc106109108"/>
      <w:bookmarkStart w:id="23901" w:name="_Toc106123013"/>
      <w:bookmarkStart w:id="23902" w:name="_Toc107409566"/>
      <w:bookmarkStart w:id="23903" w:name="_Toc112756755"/>
      <w:bookmarkStart w:id="23904" w:name="_Toc146270907"/>
      <w:r w:rsidRPr="001D2E49">
        <w:t>9.3.1.33</w:t>
      </w:r>
      <w:r w:rsidRPr="001D2E49">
        <w:tab/>
        <w:t>DL Forwarding</w:t>
      </w:r>
      <w:bookmarkEnd w:id="23880"/>
      <w:bookmarkEnd w:id="23881"/>
      <w:bookmarkEnd w:id="23882"/>
      <w:bookmarkEnd w:id="23883"/>
      <w:bookmarkEnd w:id="23884"/>
      <w:bookmarkEnd w:id="23885"/>
      <w:bookmarkEnd w:id="23886"/>
      <w:bookmarkEnd w:id="23887"/>
      <w:bookmarkEnd w:id="23888"/>
      <w:bookmarkEnd w:id="23889"/>
      <w:bookmarkEnd w:id="23890"/>
      <w:bookmarkEnd w:id="23891"/>
      <w:bookmarkEnd w:id="23892"/>
      <w:bookmarkEnd w:id="23893"/>
      <w:bookmarkEnd w:id="23894"/>
      <w:bookmarkEnd w:id="23895"/>
      <w:bookmarkEnd w:id="23896"/>
      <w:bookmarkEnd w:id="23897"/>
      <w:bookmarkEnd w:id="23898"/>
      <w:bookmarkEnd w:id="23899"/>
      <w:bookmarkEnd w:id="23900"/>
      <w:bookmarkEnd w:id="23901"/>
      <w:bookmarkEnd w:id="23902"/>
      <w:bookmarkEnd w:id="23903"/>
      <w:bookmarkEnd w:id="23904"/>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905" w:author="rapp" w:date="2023-11-09T17: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80"/>
        <w:tblGridChange w:id="23906">
          <w:tblGrid>
            <w:gridCol w:w="2448"/>
            <w:gridCol w:w="1080"/>
            <w:gridCol w:w="1080"/>
            <w:gridCol w:w="2232"/>
            <w:gridCol w:w="2880"/>
          </w:tblGrid>
        </w:tblGridChange>
      </w:tblGrid>
      <w:tr w:rsidR="009B75C3" w:rsidRPr="001D2E49" w14:paraId="53992A85" w14:textId="77777777" w:rsidTr="008C4CED">
        <w:tc>
          <w:tcPr>
            <w:tcW w:w="2551" w:type="dxa"/>
            <w:tcPrChange w:id="23907" w:author="rapp" w:date="2023-11-09T17:04:00Z">
              <w:tcPr>
                <w:tcW w:w="2448" w:type="dxa"/>
              </w:tcPr>
            </w:tcPrChange>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3908" w:author="rapp" w:date="2023-11-09T17:04:00Z">
              <w:tcPr>
                <w:tcW w:w="1080" w:type="dxa"/>
              </w:tcPr>
            </w:tcPrChange>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3909" w:author="rapp" w:date="2023-11-09T17:04:00Z">
              <w:tcPr>
                <w:tcW w:w="1080" w:type="dxa"/>
              </w:tcPr>
            </w:tcPrChange>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Change w:id="23910" w:author="rapp" w:date="2023-11-09T17:04:00Z">
              <w:tcPr>
                <w:tcW w:w="2232" w:type="dxa"/>
              </w:tcPr>
            </w:tcPrChange>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3911" w:author="rapp" w:date="2023-11-09T17:04:00Z">
              <w:tcPr>
                <w:tcW w:w="2880" w:type="dxa"/>
              </w:tcPr>
            </w:tcPrChange>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8C4CED">
        <w:tc>
          <w:tcPr>
            <w:tcW w:w="2551" w:type="dxa"/>
            <w:tcPrChange w:id="23912" w:author="rapp" w:date="2023-11-09T17:04:00Z">
              <w:tcPr>
                <w:tcW w:w="2448" w:type="dxa"/>
              </w:tcPr>
            </w:tcPrChange>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Change w:id="23913" w:author="rapp" w:date="2023-11-09T17:04:00Z">
              <w:tcPr>
                <w:tcW w:w="1080" w:type="dxa"/>
              </w:tcPr>
            </w:tcPrChange>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3914" w:author="rapp" w:date="2023-11-09T17:04:00Z">
              <w:tcPr>
                <w:tcW w:w="1080" w:type="dxa"/>
              </w:tcPr>
            </w:tcPrChange>
          </w:tcPr>
          <w:p w14:paraId="396AC4F5" w14:textId="77777777" w:rsidR="009B75C3" w:rsidRPr="001D2E49" w:rsidRDefault="009B75C3" w:rsidP="009517A1">
            <w:pPr>
              <w:pStyle w:val="TAL"/>
              <w:rPr>
                <w:i/>
                <w:lang w:eastAsia="ja-JP"/>
              </w:rPr>
            </w:pPr>
          </w:p>
        </w:tc>
        <w:tc>
          <w:tcPr>
            <w:tcW w:w="1871" w:type="dxa"/>
            <w:tcPrChange w:id="23915" w:author="rapp" w:date="2023-11-09T17:04:00Z">
              <w:tcPr>
                <w:tcW w:w="2232" w:type="dxa"/>
              </w:tcPr>
            </w:tcPrChange>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Change w:id="23916" w:author="rapp" w:date="2023-11-09T17:04:00Z">
              <w:tcPr>
                <w:tcW w:w="2880" w:type="dxa"/>
              </w:tcPr>
            </w:tcPrChange>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23917" w:name="_Toc20955198"/>
      <w:bookmarkStart w:id="23918" w:name="_Toc29503647"/>
      <w:bookmarkStart w:id="23919" w:name="_Toc29504231"/>
      <w:bookmarkStart w:id="23920" w:name="_Toc29504815"/>
      <w:bookmarkStart w:id="23921" w:name="_Toc36553261"/>
      <w:bookmarkStart w:id="23922" w:name="_Toc36554988"/>
      <w:bookmarkStart w:id="23923" w:name="_Toc45652299"/>
      <w:bookmarkStart w:id="23924" w:name="_Toc45658731"/>
      <w:bookmarkStart w:id="23925" w:name="_Toc45720551"/>
      <w:bookmarkStart w:id="23926" w:name="_Toc45798431"/>
      <w:bookmarkStart w:id="23927" w:name="_Toc45897820"/>
      <w:bookmarkStart w:id="23928" w:name="_Toc51746024"/>
      <w:bookmarkStart w:id="23929" w:name="_Toc64446288"/>
      <w:bookmarkStart w:id="23930" w:name="_Toc73982158"/>
      <w:bookmarkStart w:id="23931" w:name="_Toc88652247"/>
      <w:bookmarkStart w:id="23932" w:name="_Toc97891290"/>
      <w:bookmarkStart w:id="23933" w:name="_Toc99123433"/>
      <w:bookmarkStart w:id="23934" w:name="_Toc99662238"/>
      <w:bookmarkStart w:id="23935" w:name="_Toc105152305"/>
      <w:bookmarkStart w:id="23936" w:name="_Toc105174111"/>
      <w:bookmarkStart w:id="23937" w:name="_Toc106109109"/>
      <w:bookmarkStart w:id="23938" w:name="_Toc106123014"/>
      <w:bookmarkStart w:id="23939" w:name="_Toc107409567"/>
      <w:bookmarkStart w:id="23940" w:name="_Toc112756756"/>
      <w:bookmarkStart w:id="23941" w:name="_Toc146270908"/>
      <w:r w:rsidRPr="001D2E49">
        <w:t>9.3.1.34</w:t>
      </w:r>
      <w:r w:rsidRPr="001D2E49">
        <w:tab/>
        <w:t>DRBs to QoS Flows Mapping List</w:t>
      </w:r>
      <w:bookmarkEnd w:id="23917"/>
      <w:bookmarkEnd w:id="23918"/>
      <w:bookmarkEnd w:id="23919"/>
      <w:bookmarkEnd w:id="23920"/>
      <w:bookmarkEnd w:id="23921"/>
      <w:bookmarkEnd w:id="23922"/>
      <w:bookmarkEnd w:id="23923"/>
      <w:bookmarkEnd w:id="23924"/>
      <w:bookmarkEnd w:id="23925"/>
      <w:bookmarkEnd w:id="23926"/>
      <w:bookmarkEnd w:id="23927"/>
      <w:bookmarkEnd w:id="23928"/>
      <w:bookmarkEnd w:id="23929"/>
      <w:bookmarkEnd w:id="23930"/>
      <w:bookmarkEnd w:id="23931"/>
      <w:bookmarkEnd w:id="23932"/>
      <w:bookmarkEnd w:id="23933"/>
      <w:bookmarkEnd w:id="23934"/>
      <w:bookmarkEnd w:id="23935"/>
      <w:bookmarkEnd w:id="23936"/>
      <w:bookmarkEnd w:id="23937"/>
      <w:bookmarkEnd w:id="23938"/>
      <w:bookmarkEnd w:id="23939"/>
      <w:bookmarkEnd w:id="23940"/>
      <w:bookmarkEnd w:id="23941"/>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942" w:author="rapp" w:date="2023-11-09T17:03: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3943">
          <w:tblGrid>
            <w:gridCol w:w="2268"/>
            <w:gridCol w:w="1020"/>
            <w:gridCol w:w="1077"/>
            <w:gridCol w:w="1587"/>
            <w:gridCol w:w="1757"/>
            <w:gridCol w:w="1077"/>
            <w:gridCol w:w="1077"/>
          </w:tblGrid>
        </w:tblGridChange>
      </w:tblGrid>
      <w:tr w:rsidR="002608BF" w:rsidRPr="001D2E49" w14:paraId="4984F33E" w14:textId="77777777" w:rsidTr="008C4CED">
        <w:tc>
          <w:tcPr>
            <w:tcW w:w="2267" w:type="dxa"/>
            <w:tcPrChange w:id="23944" w:author="rapp" w:date="2023-11-09T17:03:00Z">
              <w:tcPr>
                <w:tcW w:w="2268" w:type="dxa"/>
              </w:tcPr>
            </w:tcPrChange>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Change w:id="23945" w:author="rapp" w:date="2023-11-09T17:03:00Z">
              <w:tcPr>
                <w:tcW w:w="1020" w:type="dxa"/>
              </w:tcPr>
            </w:tcPrChange>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Change w:id="23946" w:author="rapp" w:date="2023-11-09T17:03:00Z">
              <w:tcPr>
                <w:tcW w:w="1077" w:type="dxa"/>
              </w:tcPr>
            </w:tcPrChange>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Change w:id="23947" w:author="rapp" w:date="2023-11-09T17:03:00Z">
              <w:tcPr>
                <w:tcW w:w="1587" w:type="dxa"/>
              </w:tcPr>
            </w:tcPrChange>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Change w:id="23948" w:author="rapp" w:date="2023-11-09T17:03:00Z">
              <w:tcPr>
                <w:tcW w:w="1757" w:type="dxa"/>
              </w:tcPr>
            </w:tcPrChange>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Change w:id="23949" w:author="rapp" w:date="2023-11-09T17:03:00Z">
              <w:tcPr>
                <w:tcW w:w="1077" w:type="dxa"/>
              </w:tcPr>
            </w:tcPrChange>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Change w:id="23950" w:author="rapp" w:date="2023-11-09T17:03:00Z">
              <w:tcPr>
                <w:tcW w:w="1077" w:type="dxa"/>
              </w:tcPr>
            </w:tcPrChange>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8C4CED">
        <w:tc>
          <w:tcPr>
            <w:tcW w:w="2267" w:type="dxa"/>
            <w:tcPrChange w:id="23951" w:author="rapp" w:date="2023-11-09T17:03:00Z">
              <w:tcPr>
                <w:tcW w:w="2268" w:type="dxa"/>
              </w:tcPr>
            </w:tcPrChange>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Change w:id="23952" w:author="rapp" w:date="2023-11-09T17:03:00Z">
              <w:tcPr>
                <w:tcW w:w="1020" w:type="dxa"/>
              </w:tcPr>
            </w:tcPrChange>
          </w:tcPr>
          <w:p w14:paraId="6C32FED4" w14:textId="77777777" w:rsidR="002608BF" w:rsidRPr="001D2E49" w:rsidRDefault="002608BF" w:rsidP="002608BF">
            <w:pPr>
              <w:pStyle w:val="TAL"/>
              <w:rPr>
                <w:rFonts w:cs="Arial"/>
                <w:lang w:eastAsia="ja-JP"/>
              </w:rPr>
            </w:pPr>
          </w:p>
        </w:tc>
        <w:tc>
          <w:tcPr>
            <w:tcW w:w="1077" w:type="dxa"/>
            <w:tcPrChange w:id="23953" w:author="rapp" w:date="2023-11-09T17:03:00Z">
              <w:tcPr>
                <w:tcW w:w="1077" w:type="dxa"/>
              </w:tcPr>
            </w:tcPrChange>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Change w:id="23954" w:author="rapp" w:date="2023-11-09T17:03:00Z">
              <w:tcPr>
                <w:tcW w:w="1587" w:type="dxa"/>
              </w:tcPr>
            </w:tcPrChange>
          </w:tcPr>
          <w:p w14:paraId="3B7C7136" w14:textId="77777777" w:rsidR="002608BF" w:rsidRPr="001D2E49" w:rsidRDefault="002608BF" w:rsidP="002608BF">
            <w:pPr>
              <w:pStyle w:val="TAL"/>
              <w:rPr>
                <w:lang w:eastAsia="ja-JP"/>
              </w:rPr>
            </w:pPr>
          </w:p>
        </w:tc>
        <w:tc>
          <w:tcPr>
            <w:tcW w:w="1757" w:type="dxa"/>
            <w:tcPrChange w:id="23955" w:author="rapp" w:date="2023-11-09T17:03:00Z">
              <w:tcPr>
                <w:tcW w:w="1757" w:type="dxa"/>
              </w:tcPr>
            </w:tcPrChange>
          </w:tcPr>
          <w:p w14:paraId="300FFC82" w14:textId="77777777" w:rsidR="002608BF" w:rsidRPr="001D2E49" w:rsidRDefault="002608BF" w:rsidP="002608BF">
            <w:pPr>
              <w:pStyle w:val="TAL"/>
              <w:rPr>
                <w:lang w:eastAsia="ja-JP"/>
              </w:rPr>
            </w:pPr>
          </w:p>
        </w:tc>
        <w:tc>
          <w:tcPr>
            <w:tcW w:w="1077" w:type="dxa"/>
            <w:tcPrChange w:id="23956" w:author="rapp" w:date="2023-11-09T17:03:00Z">
              <w:tcPr>
                <w:tcW w:w="1077" w:type="dxa"/>
              </w:tcPr>
            </w:tcPrChange>
          </w:tcPr>
          <w:p w14:paraId="7056E389" w14:textId="77777777" w:rsidR="002608BF" w:rsidRPr="001D2E49" w:rsidRDefault="00FE60E2">
            <w:pPr>
              <w:pStyle w:val="TAC"/>
              <w:rPr>
                <w:lang w:eastAsia="ja-JP"/>
              </w:rPr>
              <w:pPrChange w:id="23957" w:author="Ericsson" w:date="2023-11-09T10:45:00Z">
                <w:pPr>
                  <w:pStyle w:val="TAL"/>
                  <w:jc w:val="center"/>
                </w:pPr>
              </w:pPrChange>
            </w:pPr>
            <w:r>
              <w:rPr>
                <w:lang w:eastAsia="ja-JP"/>
              </w:rPr>
              <w:t>-</w:t>
            </w:r>
          </w:p>
        </w:tc>
        <w:tc>
          <w:tcPr>
            <w:tcW w:w="1077" w:type="dxa"/>
            <w:tcPrChange w:id="23958" w:author="rapp" w:date="2023-11-09T17:03:00Z">
              <w:tcPr>
                <w:tcW w:w="1077" w:type="dxa"/>
              </w:tcPr>
            </w:tcPrChange>
          </w:tcPr>
          <w:p w14:paraId="5063F694" w14:textId="77777777" w:rsidR="002608BF" w:rsidRPr="001D2E49" w:rsidRDefault="002608BF">
            <w:pPr>
              <w:pStyle w:val="TAC"/>
              <w:rPr>
                <w:lang w:eastAsia="ja-JP"/>
              </w:rPr>
              <w:pPrChange w:id="23959" w:author="Ericsson" w:date="2023-11-09T10:45:00Z">
                <w:pPr>
                  <w:pStyle w:val="TAL"/>
                  <w:jc w:val="center"/>
                </w:pPr>
              </w:pPrChange>
            </w:pPr>
          </w:p>
        </w:tc>
      </w:tr>
      <w:tr w:rsidR="002608BF" w:rsidRPr="001D2E49" w14:paraId="56FC1CCF" w14:textId="77777777" w:rsidTr="008C4CED">
        <w:tc>
          <w:tcPr>
            <w:tcW w:w="2267" w:type="dxa"/>
            <w:tcPrChange w:id="23960" w:author="rapp" w:date="2023-11-09T17:03:00Z">
              <w:tcPr>
                <w:tcW w:w="2268" w:type="dxa"/>
              </w:tcPr>
            </w:tcPrChange>
          </w:tcPr>
          <w:p w14:paraId="21911F7F" w14:textId="77777777" w:rsidR="002608BF" w:rsidRPr="001D2E49" w:rsidRDefault="002608BF">
            <w:pPr>
              <w:pStyle w:val="TAL"/>
              <w:ind w:leftChars="50" w:left="100"/>
              <w:rPr>
                <w:rFonts w:eastAsia="Batang" w:cs="Arial"/>
                <w:lang w:eastAsia="ja-JP"/>
              </w:rPr>
              <w:pPrChange w:id="23961" w:author="Ericsson" w:date="2023-11-09T10:45:00Z">
                <w:pPr>
                  <w:pStyle w:val="TAL"/>
                  <w:ind w:left="75"/>
                </w:pPr>
              </w:pPrChange>
            </w:pPr>
            <w:r w:rsidRPr="001D2E49">
              <w:rPr>
                <w:rFonts w:eastAsia="Batang"/>
                <w:lang w:eastAsia="ja-JP"/>
              </w:rPr>
              <w:t>&gt;DRB ID</w:t>
            </w:r>
          </w:p>
        </w:tc>
        <w:tc>
          <w:tcPr>
            <w:tcW w:w="1020" w:type="dxa"/>
            <w:tcPrChange w:id="23962" w:author="rapp" w:date="2023-11-09T17:03:00Z">
              <w:tcPr>
                <w:tcW w:w="1020" w:type="dxa"/>
              </w:tcPr>
            </w:tcPrChange>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Change w:id="23963" w:author="rapp" w:date="2023-11-09T17:03:00Z">
              <w:tcPr>
                <w:tcW w:w="1077" w:type="dxa"/>
              </w:tcPr>
            </w:tcPrChange>
          </w:tcPr>
          <w:p w14:paraId="4E1BBDDC" w14:textId="77777777" w:rsidR="002608BF" w:rsidRPr="001D2E49" w:rsidRDefault="002608BF" w:rsidP="002608BF">
            <w:pPr>
              <w:pStyle w:val="TAL"/>
              <w:rPr>
                <w:i/>
                <w:lang w:eastAsia="ja-JP"/>
              </w:rPr>
            </w:pPr>
          </w:p>
        </w:tc>
        <w:tc>
          <w:tcPr>
            <w:tcW w:w="1587" w:type="dxa"/>
            <w:tcPrChange w:id="23964" w:author="rapp" w:date="2023-11-09T17:03:00Z">
              <w:tcPr>
                <w:tcW w:w="1587" w:type="dxa"/>
              </w:tcPr>
            </w:tcPrChange>
          </w:tcPr>
          <w:p w14:paraId="194F6F60" w14:textId="77777777" w:rsidR="002608BF" w:rsidRPr="001D2E49" w:rsidRDefault="002608BF" w:rsidP="002608BF">
            <w:pPr>
              <w:pStyle w:val="TAL"/>
              <w:rPr>
                <w:lang w:eastAsia="ja-JP"/>
              </w:rPr>
            </w:pPr>
            <w:r w:rsidRPr="001D2E49">
              <w:rPr>
                <w:lang w:eastAsia="ja-JP"/>
              </w:rPr>
              <w:t>9.3.1.53</w:t>
            </w:r>
          </w:p>
        </w:tc>
        <w:tc>
          <w:tcPr>
            <w:tcW w:w="1757" w:type="dxa"/>
            <w:tcPrChange w:id="23965" w:author="rapp" w:date="2023-11-09T17:03:00Z">
              <w:tcPr>
                <w:tcW w:w="1757" w:type="dxa"/>
              </w:tcPr>
            </w:tcPrChange>
          </w:tcPr>
          <w:p w14:paraId="1770702C" w14:textId="77777777" w:rsidR="002608BF" w:rsidRPr="001D2E49" w:rsidRDefault="002608BF" w:rsidP="002608BF">
            <w:pPr>
              <w:pStyle w:val="TAL"/>
              <w:rPr>
                <w:lang w:eastAsia="ja-JP"/>
              </w:rPr>
            </w:pPr>
          </w:p>
        </w:tc>
        <w:tc>
          <w:tcPr>
            <w:tcW w:w="1077" w:type="dxa"/>
            <w:tcPrChange w:id="23966" w:author="rapp" w:date="2023-11-09T17:03:00Z">
              <w:tcPr>
                <w:tcW w:w="1077" w:type="dxa"/>
              </w:tcPr>
            </w:tcPrChange>
          </w:tcPr>
          <w:p w14:paraId="4F8C0799" w14:textId="77777777" w:rsidR="002608BF" w:rsidRPr="001D2E49" w:rsidRDefault="00FE60E2">
            <w:pPr>
              <w:pStyle w:val="TAC"/>
              <w:rPr>
                <w:lang w:eastAsia="ja-JP"/>
              </w:rPr>
              <w:pPrChange w:id="23967" w:author="Ericsson" w:date="2023-11-09T10:45:00Z">
                <w:pPr>
                  <w:pStyle w:val="TAL"/>
                  <w:jc w:val="center"/>
                </w:pPr>
              </w:pPrChange>
            </w:pPr>
            <w:r>
              <w:rPr>
                <w:lang w:eastAsia="ja-JP"/>
              </w:rPr>
              <w:t>-</w:t>
            </w:r>
          </w:p>
        </w:tc>
        <w:tc>
          <w:tcPr>
            <w:tcW w:w="1077" w:type="dxa"/>
            <w:tcPrChange w:id="23968" w:author="rapp" w:date="2023-11-09T17:03:00Z">
              <w:tcPr>
                <w:tcW w:w="1077" w:type="dxa"/>
              </w:tcPr>
            </w:tcPrChange>
          </w:tcPr>
          <w:p w14:paraId="4A0C5A97" w14:textId="77777777" w:rsidR="002608BF" w:rsidRPr="001D2E49" w:rsidRDefault="002608BF">
            <w:pPr>
              <w:pStyle w:val="TAC"/>
              <w:rPr>
                <w:lang w:eastAsia="ja-JP"/>
              </w:rPr>
              <w:pPrChange w:id="23969" w:author="Ericsson" w:date="2023-11-09T10:45:00Z">
                <w:pPr>
                  <w:pStyle w:val="TAL"/>
                  <w:jc w:val="center"/>
                </w:pPr>
              </w:pPrChange>
            </w:pPr>
          </w:p>
        </w:tc>
      </w:tr>
      <w:tr w:rsidR="002608BF" w:rsidRPr="001D2E49" w14:paraId="5699136E" w14:textId="77777777" w:rsidTr="008C4CED">
        <w:tc>
          <w:tcPr>
            <w:tcW w:w="2267" w:type="dxa"/>
            <w:tcPrChange w:id="23970" w:author="rapp" w:date="2023-11-09T17:03:00Z">
              <w:tcPr>
                <w:tcW w:w="2268" w:type="dxa"/>
              </w:tcPr>
            </w:tcPrChange>
          </w:tcPr>
          <w:p w14:paraId="20EA15C1" w14:textId="77777777" w:rsidR="002608BF" w:rsidRPr="001D2E49" w:rsidRDefault="002608BF">
            <w:pPr>
              <w:pStyle w:val="TAL"/>
              <w:ind w:leftChars="50" w:left="100"/>
              <w:rPr>
                <w:rFonts w:eastAsia="Batang" w:cs="Arial"/>
                <w:lang w:eastAsia="ja-JP"/>
              </w:rPr>
              <w:pPrChange w:id="23971" w:author="Ericsson" w:date="2023-11-09T10:45:00Z">
                <w:pPr>
                  <w:pStyle w:val="TAL"/>
                  <w:ind w:left="75"/>
                </w:pPr>
              </w:pPrChange>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Change w:id="23972" w:author="rapp" w:date="2023-11-09T17:03:00Z">
              <w:tcPr>
                <w:tcW w:w="1020" w:type="dxa"/>
              </w:tcPr>
            </w:tcPrChange>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Change w:id="23973" w:author="rapp" w:date="2023-11-09T17:03:00Z">
              <w:tcPr>
                <w:tcW w:w="1077" w:type="dxa"/>
              </w:tcPr>
            </w:tcPrChange>
          </w:tcPr>
          <w:p w14:paraId="7F88C016" w14:textId="77777777" w:rsidR="002608BF" w:rsidRPr="001D2E49" w:rsidRDefault="002608BF" w:rsidP="002608BF">
            <w:pPr>
              <w:pStyle w:val="TAL"/>
              <w:rPr>
                <w:i/>
                <w:lang w:eastAsia="ja-JP"/>
              </w:rPr>
            </w:pPr>
          </w:p>
        </w:tc>
        <w:tc>
          <w:tcPr>
            <w:tcW w:w="1587" w:type="dxa"/>
            <w:tcPrChange w:id="23974" w:author="rapp" w:date="2023-11-09T17:03:00Z">
              <w:tcPr>
                <w:tcW w:w="1587" w:type="dxa"/>
              </w:tcPr>
            </w:tcPrChange>
          </w:tcPr>
          <w:p w14:paraId="3C3E0FCB" w14:textId="77777777" w:rsidR="002608BF" w:rsidRPr="001D2E49" w:rsidRDefault="002608BF" w:rsidP="002608BF">
            <w:pPr>
              <w:pStyle w:val="TAL"/>
              <w:rPr>
                <w:lang w:eastAsia="ja-JP"/>
              </w:rPr>
            </w:pPr>
            <w:r w:rsidRPr="001D2E49">
              <w:rPr>
                <w:lang w:eastAsia="ja-JP"/>
              </w:rPr>
              <w:t>9.3.1.99</w:t>
            </w:r>
          </w:p>
        </w:tc>
        <w:tc>
          <w:tcPr>
            <w:tcW w:w="1757" w:type="dxa"/>
            <w:tcPrChange w:id="23975" w:author="rapp" w:date="2023-11-09T17:03:00Z">
              <w:tcPr>
                <w:tcW w:w="1757" w:type="dxa"/>
              </w:tcPr>
            </w:tcPrChange>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Change w:id="23976" w:author="rapp" w:date="2023-11-09T17:03:00Z">
              <w:tcPr>
                <w:tcW w:w="1077" w:type="dxa"/>
              </w:tcPr>
            </w:tcPrChange>
          </w:tcPr>
          <w:p w14:paraId="3211C4C1" w14:textId="77777777" w:rsidR="002608BF" w:rsidRPr="001D2E49" w:rsidRDefault="00FE60E2">
            <w:pPr>
              <w:pStyle w:val="TAC"/>
              <w:rPr>
                <w:lang w:eastAsia="ja-JP"/>
              </w:rPr>
              <w:pPrChange w:id="23977" w:author="Ericsson" w:date="2023-11-09T10:45:00Z">
                <w:pPr>
                  <w:pStyle w:val="TAL"/>
                  <w:jc w:val="center"/>
                </w:pPr>
              </w:pPrChange>
            </w:pPr>
            <w:r>
              <w:rPr>
                <w:lang w:eastAsia="ja-JP"/>
              </w:rPr>
              <w:t>-</w:t>
            </w:r>
          </w:p>
        </w:tc>
        <w:tc>
          <w:tcPr>
            <w:tcW w:w="1077" w:type="dxa"/>
            <w:tcPrChange w:id="23978" w:author="rapp" w:date="2023-11-09T17:03:00Z">
              <w:tcPr>
                <w:tcW w:w="1077" w:type="dxa"/>
              </w:tcPr>
            </w:tcPrChange>
          </w:tcPr>
          <w:p w14:paraId="6EB5FC33" w14:textId="77777777" w:rsidR="002608BF" w:rsidRPr="001D2E49" w:rsidRDefault="002608BF">
            <w:pPr>
              <w:pStyle w:val="TAC"/>
              <w:rPr>
                <w:lang w:eastAsia="ja-JP"/>
              </w:rPr>
              <w:pPrChange w:id="23979" w:author="Ericsson" w:date="2023-11-09T10:45:00Z">
                <w:pPr>
                  <w:pStyle w:val="TAL"/>
                  <w:jc w:val="center"/>
                </w:pPr>
              </w:pPrChange>
            </w:pPr>
          </w:p>
        </w:tc>
      </w:tr>
      <w:tr w:rsidR="002608BF" w:rsidRPr="001D2E49" w14:paraId="7A246553" w14:textId="77777777" w:rsidTr="008C4CED">
        <w:tc>
          <w:tcPr>
            <w:tcW w:w="2267" w:type="dxa"/>
            <w:tcPrChange w:id="23980" w:author="rapp" w:date="2023-11-09T17:03:00Z">
              <w:tcPr>
                <w:tcW w:w="2268" w:type="dxa"/>
              </w:tcPr>
            </w:tcPrChange>
          </w:tcPr>
          <w:p w14:paraId="498B5A2C" w14:textId="77777777" w:rsidR="002608BF" w:rsidRPr="001D2E49" w:rsidRDefault="002608BF">
            <w:pPr>
              <w:pStyle w:val="TAL"/>
              <w:ind w:leftChars="50" w:left="100"/>
              <w:rPr>
                <w:rFonts w:eastAsia="Batang"/>
              </w:rPr>
              <w:pPrChange w:id="23981" w:author="Ericsson" w:date="2023-11-09T10:45:00Z">
                <w:pPr>
                  <w:pStyle w:val="TAL"/>
                  <w:ind w:left="75"/>
                </w:pPr>
              </w:pPrChange>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Change w:id="23982" w:author="rapp" w:date="2023-11-09T17:03:00Z">
              <w:tcPr>
                <w:tcW w:w="1020" w:type="dxa"/>
              </w:tcPr>
            </w:tcPrChange>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Change w:id="23983" w:author="rapp" w:date="2023-11-09T17:03:00Z">
              <w:tcPr>
                <w:tcW w:w="1077" w:type="dxa"/>
              </w:tcPr>
            </w:tcPrChange>
          </w:tcPr>
          <w:p w14:paraId="19CFC7F9" w14:textId="77777777" w:rsidR="002608BF" w:rsidRPr="001D2E49" w:rsidRDefault="002608BF" w:rsidP="002608BF">
            <w:pPr>
              <w:pStyle w:val="TAL"/>
              <w:rPr>
                <w:i/>
                <w:lang w:eastAsia="ja-JP"/>
              </w:rPr>
            </w:pPr>
          </w:p>
        </w:tc>
        <w:tc>
          <w:tcPr>
            <w:tcW w:w="1587" w:type="dxa"/>
            <w:tcPrChange w:id="23984" w:author="rapp" w:date="2023-11-09T17:03:00Z">
              <w:tcPr>
                <w:tcW w:w="1587" w:type="dxa"/>
              </w:tcPr>
            </w:tcPrChange>
          </w:tcPr>
          <w:p w14:paraId="53376317" w14:textId="77777777" w:rsidR="002608BF" w:rsidRPr="001D2E49" w:rsidRDefault="002608BF" w:rsidP="002608BF">
            <w:pPr>
              <w:pStyle w:val="TAL"/>
              <w:rPr>
                <w:lang w:eastAsia="ja-JP"/>
              </w:rPr>
            </w:pPr>
            <w:bookmarkStart w:id="23985" w:name="_Hlk44360336"/>
            <w:r w:rsidRPr="00842DC9">
              <w:rPr>
                <w:lang w:eastAsia="ja-JP"/>
              </w:rPr>
              <w:t>9.3.1.</w:t>
            </w:r>
            <w:bookmarkEnd w:id="23985"/>
            <w:r w:rsidR="006264A6">
              <w:rPr>
                <w:lang w:eastAsia="ja-JP"/>
              </w:rPr>
              <w:t>1</w:t>
            </w:r>
            <w:r w:rsidR="00BD6B1E">
              <w:rPr>
                <w:lang w:eastAsia="ja-JP"/>
              </w:rPr>
              <w:t>88</w:t>
            </w:r>
          </w:p>
        </w:tc>
        <w:tc>
          <w:tcPr>
            <w:tcW w:w="1757" w:type="dxa"/>
            <w:tcPrChange w:id="23986" w:author="rapp" w:date="2023-11-09T17:03:00Z">
              <w:tcPr>
                <w:tcW w:w="1757" w:type="dxa"/>
              </w:tcPr>
            </w:tcPrChange>
          </w:tcPr>
          <w:p w14:paraId="0EE14CB7" w14:textId="77777777" w:rsidR="002608BF" w:rsidRPr="001D2E49" w:rsidRDefault="002608BF" w:rsidP="002608BF">
            <w:pPr>
              <w:pStyle w:val="TAL"/>
              <w:rPr>
                <w:lang w:eastAsia="ja-JP"/>
              </w:rPr>
            </w:pPr>
          </w:p>
        </w:tc>
        <w:tc>
          <w:tcPr>
            <w:tcW w:w="1077" w:type="dxa"/>
            <w:tcPrChange w:id="23987" w:author="rapp" w:date="2023-11-09T17:03:00Z">
              <w:tcPr>
                <w:tcW w:w="1077" w:type="dxa"/>
              </w:tcPr>
            </w:tcPrChange>
          </w:tcPr>
          <w:p w14:paraId="7448B669" w14:textId="77777777" w:rsidR="002608BF" w:rsidRPr="001D2E49" w:rsidRDefault="002608BF">
            <w:pPr>
              <w:pStyle w:val="TAC"/>
              <w:rPr>
                <w:lang w:eastAsia="ja-JP"/>
              </w:rPr>
              <w:pPrChange w:id="23988" w:author="Ericsson" w:date="2023-11-09T10:45:00Z">
                <w:pPr>
                  <w:pStyle w:val="TAL"/>
                  <w:jc w:val="center"/>
                </w:pPr>
              </w:pPrChange>
            </w:pPr>
            <w:r w:rsidRPr="00842DC9">
              <w:rPr>
                <w:lang w:eastAsia="ja-JP"/>
              </w:rPr>
              <w:t>YES</w:t>
            </w:r>
          </w:p>
        </w:tc>
        <w:tc>
          <w:tcPr>
            <w:tcW w:w="1077" w:type="dxa"/>
            <w:tcPrChange w:id="23989" w:author="rapp" w:date="2023-11-09T17:03:00Z">
              <w:tcPr>
                <w:tcW w:w="1077" w:type="dxa"/>
              </w:tcPr>
            </w:tcPrChange>
          </w:tcPr>
          <w:p w14:paraId="248AC13F" w14:textId="77777777" w:rsidR="002608BF" w:rsidRPr="001D2E49" w:rsidRDefault="002608BF">
            <w:pPr>
              <w:pStyle w:val="TAC"/>
              <w:rPr>
                <w:lang w:eastAsia="ja-JP"/>
              </w:rPr>
              <w:pPrChange w:id="23990" w:author="Ericsson" w:date="2023-11-09T10:45:00Z">
                <w:pPr>
                  <w:pStyle w:val="TAL"/>
                  <w:jc w:val="center"/>
                </w:pPr>
              </w:pPrChange>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3991" w:author="rapp" w:date="2023-11-09T17:03: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3992">
          <w:tblGrid>
            <w:gridCol w:w="3288"/>
            <w:gridCol w:w="6576"/>
          </w:tblGrid>
        </w:tblGridChange>
      </w:tblGrid>
      <w:tr w:rsidR="009B75C3" w:rsidRPr="001D2E49" w14:paraId="4A7ABB86" w14:textId="77777777" w:rsidTr="008C4CED">
        <w:tc>
          <w:tcPr>
            <w:tcW w:w="3288" w:type="dxa"/>
            <w:tcPrChange w:id="23993" w:author="rapp" w:date="2023-11-09T17:03:00Z">
              <w:tcPr>
                <w:tcW w:w="3288" w:type="dxa"/>
              </w:tcPr>
            </w:tcPrChange>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3994" w:author="rapp" w:date="2023-11-09T17:03:00Z">
              <w:tcPr>
                <w:tcW w:w="6576" w:type="dxa"/>
              </w:tcPr>
            </w:tcPrChange>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8C4CED">
        <w:tc>
          <w:tcPr>
            <w:tcW w:w="3288" w:type="dxa"/>
            <w:tcPrChange w:id="23995" w:author="rapp" w:date="2023-11-09T17:03:00Z">
              <w:tcPr>
                <w:tcW w:w="3288" w:type="dxa"/>
              </w:tcPr>
            </w:tcPrChange>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Change w:id="23996" w:author="rapp" w:date="2023-11-09T17:03:00Z">
              <w:tcPr>
                <w:tcW w:w="6576" w:type="dxa"/>
              </w:tcPr>
            </w:tcPrChange>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23997" w:name="_Toc20955199"/>
      <w:bookmarkStart w:id="23998" w:name="_Toc29503648"/>
      <w:bookmarkStart w:id="23999" w:name="_Toc29504232"/>
      <w:bookmarkStart w:id="24000" w:name="_Toc29504816"/>
      <w:bookmarkStart w:id="24001" w:name="_Toc36553262"/>
      <w:bookmarkStart w:id="24002" w:name="_Toc36554989"/>
      <w:bookmarkStart w:id="24003" w:name="_Toc45652300"/>
      <w:bookmarkStart w:id="24004" w:name="_Toc45658732"/>
      <w:bookmarkStart w:id="24005" w:name="_Toc45720552"/>
      <w:bookmarkStart w:id="24006" w:name="_Toc45798432"/>
      <w:bookmarkStart w:id="24007" w:name="_Toc45897821"/>
      <w:bookmarkStart w:id="24008" w:name="_Toc51746025"/>
      <w:bookmarkStart w:id="24009" w:name="_Toc64446289"/>
      <w:bookmarkStart w:id="24010" w:name="_Toc73982159"/>
      <w:bookmarkStart w:id="24011" w:name="_Toc88652248"/>
      <w:bookmarkStart w:id="24012" w:name="_Toc97891291"/>
      <w:bookmarkStart w:id="24013" w:name="_Toc99123434"/>
      <w:bookmarkStart w:id="24014" w:name="_Toc99662239"/>
      <w:bookmarkStart w:id="24015" w:name="_Toc105152306"/>
      <w:bookmarkStart w:id="24016" w:name="_Toc105174112"/>
      <w:bookmarkStart w:id="24017" w:name="_Toc106109110"/>
      <w:bookmarkStart w:id="24018" w:name="_Toc106123015"/>
      <w:bookmarkStart w:id="24019" w:name="_Toc107409568"/>
      <w:bookmarkStart w:id="24020" w:name="_Toc112756757"/>
      <w:bookmarkStart w:id="24021" w:name="_Toc146270909"/>
      <w:r w:rsidRPr="001D2E49">
        <w:t>9.3.1.35</w:t>
      </w:r>
      <w:r w:rsidRPr="001D2E49">
        <w:tab/>
      </w:r>
      <w:r w:rsidRPr="001D2E49">
        <w:rPr>
          <w:rFonts w:cs="Arial"/>
          <w:szCs w:val="24"/>
        </w:rPr>
        <w:t>Message Identifier</w:t>
      </w:r>
      <w:bookmarkEnd w:id="23997"/>
      <w:bookmarkEnd w:id="23998"/>
      <w:bookmarkEnd w:id="23999"/>
      <w:bookmarkEnd w:id="24000"/>
      <w:bookmarkEnd w:id="24001"/>
      <w:bookmarkEnd w:id="24002"/>
      <w:bookmarkEnd w:id="24003"/>
      <w:bookmarkEnd w:id="24004"/>
      <w:bookmarkEnd w:id="24005"/>
      <w:bookmarkEnd w:id="24006"/>
      <w:bookmarkEnd w:id="24007"/>
      <w:bookmarkEnd w:id="24008"/>
      <w:bookmarkEnd w:id="24009"/>
      <w:bookmarkEnd w:id="24010"/>
      <w:bookmarkEnd w:id="24011"/>
      <w:bookmarkEnd w:id="24012"/>
      <w:bookmarkEnd w:id="24013"/>
      <w:bookmarkEnd w:id="24014"/>
      <w:bookmarkEnd w:id="24015"/>
      <w:bookmarkEnd w:id="24016"/>
      <w:bookmarkEnd w:id="24017"/>
      <w:bookmarkEnd w:id="24018"/>
      <w:bookmarkEnd w:id="24019"/>
      <w:bookmarkEnd w:id="24020"/>
      <w:bookmarkEnd w:id="24021"/>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022" w:author="rapp" w:date="2023-11-09T17: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023">
          <w:tblGrid>
            <w:gridCol w:w="2448"/>
            <w:gridCol w:w="1080"/>
            <w:gridCol w:w="1440"/>
            <w:gridCol w:w="1872"/>
            <w:gridCol w:w="2880"/>
          </w:tblGrid>
        </w:tblGridChange>
      </w:tblGrid>
      <w:tr w:rsidR="009B75C3" w:rsidRPr="001D2E49" w14:paraId="4B55D623" w14:textId="77777777" w:rsidTr="008C4CED">
        <w:tc>
          <w:tcPr>
            <w:tcW w:w="2551" w:type="dxa"/>
            <w:tcPrChange w:id="24024" w:author="rapp" w:date="2023-11-09T17:04:00Z">
              <w:tcPr>
                <w:tcW w:w="2448" w:type="dxa"/>
              </w:tcPr>
            </w:tcPrChange>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025" w:author="rapp" w:date="2023-11-09T17:04:00Z">
              <w:tcPr>
                <w:tcW w:w="1080" w:type="dxa"/>
              </w:tcPr>
            </w:tcPrChange>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026" w:author="rapp" w:date="2023-11-09T17:04:00Z">
              <w:tcPr>
                <w:tcW w:w="1440" w:type="dxa"/>
              </w:tcPr>
            </w:tcPrChange>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027" w:author="rapp" w:date="2023-11-09T17:04:00Z">
              <w:tcPr>
                <w:tcW w:w="1872" w:type="dxa"/>
              </w:tcPr>
            </w:tcPrChange>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028" w:author="rapp" w:date="2023-11-09T17:04:00Z">
              <w:tcPr>
                <w:tcW w:w="2880" w:type="dxa"/>
              </w:tcPr>
            </w:tcPrChange>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8C4CED">
        <w:tc>
          <w:tcPr>
            <w:tcW w:w="2551" w:type="dxa"/>
            <w:tcPrChange w:id="24029" w:author="rapp" w:date="2023-11-09T17:04:00Z">
              <w:tcPr>
                <w:tcW w:w="2448" w:type="dxa"/>
              </w:tcPr>
            </w:tcPrChange>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Change w:id="24030" w:author="rapp" w:date="2023-11-09T17:04:00Z">
              <w:tcPr>
                <w:tcW w:w="1080" w:type="dxa"/>
              </w:tcPr>
            </w:tcPrChange>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031" w:author="rapp" w:date="2023-11-09T17:04:00Z">
              <w:tcPr>
                <w:tcW w:w="1440" w:type="dxa"/>
              </w:tcPr>
            </w:tcPrChange>
          </w:tcPr>
          <w:p w14:paraId="4BD1FFF5" w14:textId="77777777" w:rsidR="009B75C3" w:rsidRPr="001D2E49" w:rsidRDefault="009B75C3" w:rsidP="009517A1">
            <w:pPr>
              <w:pStyle w:val="TAL"/>
              <w:rPr>
                <w:i/>
                <w:lang w:eastAsia="ja-JP"/>
              </w:rPr>
            </w:pPr>
          </w:p>
        </w:tc>
        <w:tc>
          <w:tcPr>
            <w:tcW w:w="1872" w:type="dxa"/>
            <w:tcPrChange w:id="24032" w:author="rapp" w:date="2023-11-09T17:04:00Z">
              <w:tcPr>
                <w:tcW w:w="1872" w:type="dxa"/>
              </w:tcPr>
            </w:tcPrChange>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Change w:id="24033" w:author="rapp" w:date="2023-11-09T17:04:00Z">
              <w:tcPr>
                <w:tcW w:w="2880" w:type="dxa"/>
              </w:tcPr>
            </w:tcPrChange>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24034" w:name="_Toc20955200"/>
      <w:bookmarkStart w:id="24035" w:name="_Toc29503649"/>
      <w:bookmarkStart w:id="24036" w:name="_Toc29504233"/>
      <w:bookmarkStart w:id="24037" w:name="_Toc29504817"/>
      <w:bookmarkStart w:id="24038" w:name="_Toc36553263"/>
      <w:bookmarkStart w:id="24039" w:name="_Toc36554990"/>
      <w:bookmarkStart w:id="24040" w:name="_Toc45652301"/>
      <w:bookmarkStart w:id="24041" w:name="_Toc45658733"/>
      <w:bookmarkStart w:id="24042" w:name="_Toc45720553"/>
      <w:bookmarkStart w:id="24043" w:name="_Toc45798433"/>
      <w:bookmarkStart w:id="24044" w:name="_Toc45897822"/>
      <w:bookmarkStart w:id="24045" w:name="_Toc51746026"/>
      <w:bookmarkStart w:id="24046" w:name="_Toc64446290"/>
      <w:bookmarkStart w:id="24047" w:name="_Toc73982160"/>
      <w:bookmarkStart w:id="24048" w:name="_Toc88652249"/>
      <w:bookmarkStart w:id="24049" w:name="_Toc97891292"/>
      <w:bookmarkStart w:id="24050" w:name="_Toc99123435"/>
      <w:bookmarkStart w:id="24051" w:name="_Toc99662240"/>
      <w:bookmarkStart w:id="24052" w:name="_Toc105152307"/>
      <w:bookmarkStart w:id="24053" w:name="_Toc105174113"/>
      <w:bookmarkStart w:id="24054" w:name="_Toc106109111"/>
      <w:bookmarkStart w:id="24055" w:name="_Toc106123016"/>
      <w:bookmarkStart w:id="24056" w:name="_Toc107409569"/>
      <w:bookmarkStart w:id="24057" w:name="_Toc112756758"/>
      <w:bookmarkStart w:id="24058" w:name="_Toc146270910"/>
      <w:r w:rsidRPr="001D2E49">
        <w:t>9.3.1.36</w:t>
      </w:r>
      <w:r w:rsidRPr="001D2E49">
        <w:tab/>
      </w:r>
      <w:r w:rsidRPr="001D2E49">
        <w:rPr>
          <w:rFonts w:cs="Arial"/>
          <w:szCs w:val="24"/>
        </w:rPr>
        <w:t>Serial Number</w:t>
      </w:r>
      <w:bookmarkEnd w:id="24034"/>
      <w:bookmarkEnd w:id="24035"/>
      <w:bookmarkEnd w:id="24036"/>
      <w:bookmarkEnd w:id="24037"/>
      <w:bookmarkEnd w:id="24038"/>
      <w:bookmarkEnd w:id="24039"/>
      <w:bookmarkEnd w:id="24040"/>
      <w:bookmarkEnd w:id="24041"/>
      <w:bookmarkEnd w:id="24042"/>
      <w:bookmarkEnd w:id="24043"/>
      <w:bookmarkEnd w:id="24044"/>
      <w:bookmarkEnd w:id="24045"/>
      <w:bookmarkEnd w:id="24046"/>
      <w:bookmarkEnd w:id="24047"/>
      <w:bookmarkEnd w:id="24048"/>
      <w:bookmarkEnd w:id="24049"/>
      <w:bookmarkEnd w:id="24050"/>
      <w:bookmarkEnd w:id="24051"/>
      <w:bookmarkEnd w:id="24052"/>
      <w:bookmarkEnd w:id="24053"/>
      <w:bookmarkEnd w:id="24054"/>
      <w:bookmarkEnd w:id="24055"/>
      <w:bookmarkEnd w:id="24056"/>
      <w:bookmarkEnd w:id="24057"/>
      <w:bookmarkEnd w:id="24058"/>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059" w:author="rapp" w:date="2023-11-09T17:0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060">
          <w:tblGrid>
            <w:gridCol w:w="2448"/>
            <w:gridCol w:w="1080"/>
            <w:gridCol w:w="1440"/>
            <w:gridCol w:w="1872"/>
            <w:gridCol w:w="2880"/>
          </w:tblGrid>
        </w:tblGridChange>
      </w:tblGrid>
      <w:tr w:rsidR="009B75C3" w:rsidRPr="001D2E49" w14:paraId="3FDBA5AF" w14:textId="77777777" w:rsidTr="008C4CED">
        <w:tc>
          <w:tcPr>
            <w:tcW w:w="2551" w:type="dxa"/>
            <w:tcPrChange w:id="24061" w:author="rapp" w:date="2023-11-09T17:04:00Z">
              <w:tcPr>
                <w:tcW w:w="2448" w:type="dxa"/>
              </w:tcPr>
            </w:tcPrChange>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062" w:author="rapp" w:date="2023-11-09T17:04:00Z">
              <w:tcPr>
                <w:tcW w:w="1080" w:type="dxa"/>
              </w:tcPr>
            </w:tcPrChange>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063" w:author="rapp" w:date="2023-11-09T17:04:00Z">
              <w:tcPr>
                <w:tcW w:w="1440" w:type="dxa"/>
              </w:tcPr>
            </w:tcPrChange>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064" w:author="rapp" w:date="2023-11-09T17:04:00Z">
              <w:tcPr>
                <w:tcW w:w="1872" w:type="dxa"/>
              </w:tcPr>
            </w:tcPrChange>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065" w:author="rapp" w:date="2023-11-09T17:04:00Z">
              <w:tcPr>
                <w:tcW w:w="2880" w:type="dxa"/>
              </w:tcPr>
            </w:tcPrChange>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8C4CED">
        <w:tc>
          <w:tcPr>
            <w:tcW w:w="2551" w:type="dxa"/>
            <w:tcPrChange w:id="24066" w:author="rapp" w:date="2023-11-09T17:04:00Z">
              <w:tcPr>
                <w:tcW w:w="2448" w:type="dxa"/>
              </w:tcPr>
            </w:tcPrChange>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Change w:id="24067" w:author="rapp" w:date="2023-11-09T17:04:00Z">
              <w:tcPr>
                <w:tcW w:w="1080" w:type="dxa"/>
              </w:tcPr>
            </w:tcPrChange>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068" w:author="rapp" w:date="2023-11-09T17:04:00Z">
              <w:tcPr>
                <w:tcW w:w="1440" w:type="dxa"/>
              </w:tcPr>
            </w:tcPrChange>
          </w:tcPr>
          <w:p w14:paraId="5EA3D2F3" w14:textId="77777777" w:rsidR="009B75C3" w:rsidRPr="001D2E49" w:rsidRDefault="009B75C3" w:rsidP="009517A1">
            <w:pPr>
              <w:pStyle w:val="TAL"/>
              <w:rPr>
                <w:i/>
                <w:lang w:eastAsia="ja-JP"/>
              </w:rPr>
            </w:pPr>
          </w:p>
        </w:tc>
        <w:tc>
          <w:tcPr>
            <w:tcW w:w="1872" w:type="dxa"/>
            <w:tcPrChange w:id="24069" w:author="rapp" w:date="2023-11-09T17:04:00Z">
              <w:tcPr>
                <w:tcW w:w="1872" w:type="dxa"/>
              </w:tcPr>
            </w:tcPrChange>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Change w:id="24070" w:author="rapp" w:date="2023-11-09T17:04:00Z">
              <w:tcPr>
                <w:tcW w:w="2880" w:type="dxa"/>
              </w:tcPr>
            </w:tcPrChange>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24071" w:name="_Toc20955201"/>
      <w:bookmarkStart w:id="24072" w:name="_Toc29503650"/>
      <w:bookmarkStart w:id="24073" w:name="_Toc29504234"/>
      <w:bookmarkStart w:id="24074" w:name="_Toc29504818"/>
      <w:bookmarkStart w:id="24075" w:name="_Toc36553264"/>
      <w:bookmarkStart w:id="24076" w:name="_Toc36554991"/>
      <w:bookmarkStart w:id="24077" w:name="_Toc45652302"/>
      <w:bookmarkStart w:id="24078" w:name="_Toc45658734"/>
      <w:bookmarkStart w:id="24079" w:name="_Toc45720554"/>
      <w:bookmarkStart w:id="24080" w:name="_Toc45798434"/>
      <w:bookmarkStart w:id="24081" w:name="_Toc45897823"/>
      <w:bookmarkStart w:id="24082" w:name="_Toc51746027"/>
      <w:bookmarkStart w:id="24083" w:name="_Toc64446291"/>
      <w:bookmarkStart w:id="24084" w:name="_Toc73982161"/>
      <w:bookmarkStart w:id="24085" w:name="_Toc88652250"/>
      <w:bookmarkStart w:id="24086" w:name="_Toc97891293"/>
      <w:bookmarkStart w:id="24087" w:name="_Toc99123436"/>
      <w:bookmarkStart w:id="24088" w:name="_Toc99662241"/>
      <w:bookmarkStart w:id="24089" w:name="_Toc105152308"/>
      <w:bookmarkStart w:id="24090" w:name="_Toc105174114"/>
      <w:bookmarkStart w:id="24091" w:name="_Toc106109112"/>
      <w:bookmarkStart w:id="24092" w:name="_Toc106123017"/>
      <w:bookmarkStart w:id="24093" w:name="_Toc107409570"/>
      <w:bookmarkStart w:id="24094" w:name="_Toc112756759"/>
      <w:bookmarkStart w:id="24095" w:name="_Toc146270911"/>
      <w:r w:rsidRPr="001D2E49">
        <w:t>9.3.1.37</w:t>
      </w:r>
      <w:r w:rsidRPr="001D2E49">
        <w:tab/>
      </w:r>
      <w:r w:rsidRPr="001D2E49">
        <w:rPr>
          <w:rFonts w:cs="Arial"/>
          <w:szCs w:val="24"/>
        </w:rPr>
        <w:t>Warning Area List</w:t>
      </w:r>
      <w:bookmarkEnd w:id="24071"/>
      <w:bookmarkEnd w:id="24072"/>
      <w:bookmarkEnd w:id="24073"/>
      <w:bookmarkEnd w:id="24074"/>
      <w:bookmarkEnd w:id="24075"/>
      <w:bookmarkEnd w:id="24076"/>
      <w:bookmarkEnd w:id="24077"/>
      <w:bookmarkEnd w:id="24078"/>
      <w:bookmarkEnd w:id="24079"/>
      <w:bookmarkEnd w:id="24080"/>
      <w:bookmarkEnd w:id="24081"/>
      <w:bookmarkEnd w:id="24082"/>
      <w:bookmarkEnd w:id="24083"/>
      <w:bookmarkEnd w:id="24084"/>
      <w:bookmarkEnd w:id="24085"/>
      <w:bookmarkEnd w:id="24086"/>
      <w:bookmarkEnd w:id="24087"/>
      <w:bookmarkEnd w:id="24088"/>
      <w:bookmarkEnd w:id="24089"/>
      <w:bookmarkEnd w:id="24090"/>
      <w:bookmarkEnd w:id="24091"/>
      <w:bookmarkEnd w:id="24092"/>
      <w:bookmarkEnd w:id="24093"/>
      <w:bookmarkEnd w:id="24094"/>
      <w:bookmarkEnd w:id="24095"/>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096"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097">
          <w:tblGrid>
            <w:gridCol w:w="2448"/>
            <w:gridCol w:w="1080"/>
            <w:gridCol w:w="1440"/>
            <w:gridCol w:w="1872"/>
            <w:gridCol w:w="2880"/>
          </w:tblGrid>
        </w:tblGridChange>
      </w:tblGrid>
      <w:tr w:rsidR="009B75C3" w:rsidRPr="001D2E49" w14:paraId="48B56EB9" w14:textId="77777777" w:rsidTr="008C4CED">
        <w:tc>
          <w:tcPr>
            <w:tcW w:w="2551" w:type="dxa"/>
            <w:tcPrChange w:id="24098" w:author="rapp" w:date="2023-11-09T17:05:00Z">
              <w:tcPr>
                <w:tcW w:w="2448" w:type="dxa"/>
              </w:tcPr>
            </w:tcPrChange>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099" w:author="rapp" w:date="2023-11-09T17:05:00Z">
              <w:tcPr>
                <w:tcW w:w="1080" w:type="dxa"/>
              </w:tcPr>
            </w:tcPrChange>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100" w:author="rapp" w:date="2023-11-09T17:05:00Z">
              <w:tcPr>
                <w:tcW w:w="1440" w:type="dxa"/>
              </w:tcPr>
            </w:tcPrChange>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101" w:author="rapp" w:date="2023-11-09T17:05:00Z">
              <w:tcPr>
                <w:tcW w:w="1872" w:type="dxa"/>
              </w:tcPr>
            </w:tcPrChange>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102" w:author="rapp" w:date="2023-11-09T17:05:00Z">
              <w:tcPr>
                <w:tcW w:w="2880" w:type="dxa"/>
              </w:tcPr>
            </w:tcPrChange>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8C4CED">
        <w:tc>
          <w:tcPr>
            <w:tcW w:w="2551" w:type="dxa"/>
            <w:tcPrChange w:id="24103" w:author="rapp" w:date="2023-11-09T17:05:00Z">
              <w:tcPr>
                <w:tcW w:w="2448" w:type="dxa"/>
              </w:tcPr>
            </w:tcPrChange>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Change w:id="24104" w:author="rapp" w:date="2023-11-09T17:05:00Z">
              <w:tcPr>
                <w:tcW w:w="1080" w:type="dxa"/>
              </w:tcPr>
            </w:tcPrChange>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105" w:author="rapp" w:date="2023-11-09T17:05:00Z">
              <w:tcPr>
                <w:tcW w:w="1440" w:type="dxa"/>
              </w:tcPr>
            </w:tcPrChange>
          </w:tcPr>
          <w:p w14:paraId="7281B56A" w14:textId="77777777" w:rsidR="009B75C3" w:rsidRPr="001D2E49" w:rsidRDefault="009B75C3" w:rsidP="009517A1">
            <w:pPr>
              <w:pStyle w:val="TAL"/>
              <w:rPr>
                <w:i/>
                <w:lang w:eastAsia="ja-JP"/>
              </w:rPr>
            </w:pPr>
          </w:p>
        </w:tc>
        <w:tc>
          <w:tcPr>
            <w:tcW w:w="1872" w:type="dxa"/>
            <w:tcPrChange w:id="24106" w:author="rapp" w:date="2023-11-09T17:05:00Z">
              <w:tcPr>
                <w:tcW w:w="1872" w:type="dxa"/>
              </w:tcPr>
            </w:tcPrChange>
          </w:tcPr>
          <w:p w14:paraId="75199133" w14:textId="77777777" w:rsidR="009B75C3" w:rsidRPr="001D2E49" w:rsidRDefault="009B75C3" w:rsidP="009517A1">
            <w:pPr>
              <w:pStyle w:val="TAL"/>
              <w:rPr>
                <w:lang w:eastAsia="ja-JP"/>
              </w:rPr>
            </w:pPr>
          </w:p>
        </w:tc>
        <w:tc>
          <w:tcPr>
            <w:tcW w:w="2880" w:type="dxa"/>
            <w:tcPrChange w:id="24107" w:author="rapp" w:date="2023-11-09T17:05:00Z">
              <w:tcPr>
                <w:tcW w:w="2880" w:type="dxa"/>
              </w:tcPr>
            </w:tcPrChange>
          </w:tcPr>
          <w:p w14:paraId="70E44EBB" w14:textId="77777777" w:rsidR="009B75C3" w:rsidRPr="001D2E49" w:rsidRDefault="009B75C3" w:rsidP="009517A1">
            <w:pPr>
              <w:pStyle w:val="TAL"/>
              <w:rPr>
                <w:lang w:eastAsia="ja-JP"/>
              </w:rPr>
            </w:pPr>
          </w:p>
        </w:tc>
      </w:tr>
      <w:tr w:rsidR="009B75C3" w:rsidRPr="001D2E49" w14:paraId="51827D39" w14:textId="77777777" w:rsidTr="008C4CED">
        <w:tc>
          <w:tcPr>
            <w:tcW w:w="2551" w:type="dxa"/>
            <w:tcPrChange w:id="24108" w:author="rapp" w:date="2023-11-09T17:05:00Z">
              <w:tcPr>
                <w:tcW w:w="2448" w:type="dxa"/>
              </w:tcPr>
            </w:tcPrChange>
          </w:tcPr>
          <w:p w14:paraId="6FF71C04" w14:textId="77777777" w:rsidR="009B75C3" w:rsidRPr="00EC5199" w:rsidRDefault="009B75C3">
            <w:pPr>
              <w:pStyle w:val="TAL"/>
              <w:ind w:leftChars="50" w:left="100"/>
              <w:rPr>
                <w:rFonts w:eastAsia="Batang" w:cs="Arial"/>
                <w:i/>
                <w:iCs/>
                <w:lang w:eastAsia="ja-JP"/>
                <w:rPrChange w:id="24109" w:author="Ericsson" w:date="2023-11-09T10:46:00Z">
                  <w:rPr>
                    <w:rFonts w:eastAsia="Batang" w:cs="Arial"/>
                    <w:lang w:eastAsia="ja-JP"/>
                  </w:rPr>
                </w:rPrChange>
              </w:rPr>
              <w:pPrChange w:id="24110" w:author="Ericsson" w:date="2023-11-09T10:46:00Z">
                <w:pPr>
                  <w:pStyle w:val="TAL"/>
                  <w:ind w:left="75"/>
                </w:pPr>
              </w:pPrChange>
            </w:pPr>
            <w:r w:rsidRPr="00EC5199">
              <w:rPr>
                <w:rFonts w:cs="Arial"/>
                <w:bCs/>
                <w:i/>
                <w:iCs/>
                <w:szCs w:val="18"/>
                <w:lang w:eastAsia="ja-JP"/>
                <w:rPrChange w:id="24111" w:author="Ericsson" w:date="2023-11-09T10:46:00Z">
                  <w:rPr>
                    <w:rFonts w:cs="Arial"/>
                    <w:bCs/>
                    <w:iCs/>
                    <w:szCs w:val="18"/>
                    <w:lang w:eastAsia="ja-JP"/>
                  </w:rPr>
                </w:rPrChange>
              </w:rPr>
              <w:t>&gt;</w:t>
            </w:r>
            <w:r w:rsidRPr="00EC5199">
              <w:rPr>
                <w:rFonts w:cs="Arial"/>
                <w:bCs/>
                <w:i/>
                <w:iCs/>
                <w:szCs w:val="18"/>
                <w:lang w:eastAsia="ja-JP"/>
              </w:rPr>
              <w:t>E-UTRA</w:t>
            </w:r>
            <w:r w:rsidRPr="00EC5199">
              <w:rPr>
                <w:rFonts w:cs="Arial"/>
                <w:bCs/>
                <w:i/>
                <w:iCs/>
                <w:szCs w:val="18"/>
                <w:lang w:eastAsia="ja-JP"/>
                <w:rPrChange w:id="24112" w:author="Ericsson" w:date="2023-11-09T10:46:00Z">
                  <w:rPr>
                    <w:rFonts w:cs="Arial"/>
                    <w:bCs/>
                    <w:iCs/>
                    <w:szCs w:val="18"/>
                    <w:lang w:eastAsia="ja-JP"/>
                  </w:rPr>
                </w:rPrChange>
              </w:rPr>
              <w:t xml:space="preserve"> </w:t>
            </w:r>
            <w:r w:rsidRPr="00EC5199">
              <w:rPr>
                <w:rFonts w:cs="Arial"/>
                <w:bCs/>
                <w:i/>
                <w:iCs/>
                <w:szCs w:val="18"/>
                <w:lang w:eastAsia="ja-JP"/>
              </w:rPr>
              <w:t>Cell IDs</w:t>
            </w:r>
          </w:p>
        </w:tc>
        <w:tc>
          <w:tcPr>
            <w:tcW w:w="1020" w:type="dxa"/>
            <w:tcPrChange w:id="24113" w:author="rapp" w:date="2023-11-09T17:05:00Z">
              <w:tcPr>
                <w:tcW w:w="1080" w:type="dxa"/>
              </w:tcPr>
            </w:tcPrChange>
          </w:tcPr>
          <w:p w14:paraId="75FAADE7" w14:textId="77777777" w:rsidR="009B75C3" w:rsidRPr="001D2E49" w:rsidRDefault="009B75C3" w:rsidP="009517A1">
            <w:pPr>
              <w:pStyle w:val="TAL"/>
              <w:rPr>
                <w:rFonts w:cs="Arial"/>
                <w:lang w:eastAsia="ja-JP"/>
              </w:rPr>
            </w:pPr>
          </w:p>
        </w:tc>
        <w:tc>
          <w:tcPr>
            <w:tcW w:w="1474" w:type="dxa"/>
            <w:tcPrChange w:id="24114" w:author="rapp" w:date="2023-11-09T17:05:00Z">
              <w:tcPr>
                <w:tcW w:w="1440" w:type="dxa"/>
              </w:tcPr>
            </w:tcPrChange>
          </w:tcPr>
          <w:p w14:paraId="2CEE6FC7" w14:textId="77777777" w:rsidR="009B75C3" w:rsidRPr="001D2E49" w:rsidRDefault="009B75C3" w:rsidP="009517A1">
            <w:pPr>
              <w:pStyle w:val="TAL"/>
              <w:rPr>
                <w:i/>
                <w:lang w:eastAsia="ja-JP"/>
              </w:rPr>
            </w:pPr>
          </w:p>
        </w:tc>
        <w:tc>
          <w:tcPr>
            <w:tcW w:w="1872" w:type="dxa"/>
            <w:tcPrChange w:id="24115" w:author="rapp" w:date="2023-11-09T17:05:00Z">
              <w:tcPr>
                <w:tcW w:w="1872" w:type="dxa"/>
              </w:tcPr>
            </w:tcPrChange>
          </w:tcPr>
          <w:p w14:paraId="5242FEAE" w14:textId="77777777" w:rsidR="009B75C3" w:rsidRPr="001D2E49" w:rsidRDefault="009B75C3" w:rsidP="009517A1">
            <w:pPr>
              <w:pStyle w:val="TAL"/>
              <w:rPr>
                <w:lang w:eastAsia="ja-JP"/>
              </w:rPr>
            </w:pPr>
          </w:p>
        </w:tc>
        <w:tc>
          <w:tcPr>
            <w:tcW w:w="2880" w:type="dxa"/>
            <w:tcPrChange w:id="24116" w:author="rapp" w:date="2023-11-09T17:05:00Z">
              <w:tcPr>
                <w:tcW w:w="2880" w:type="dxa"/>
              </w:tcPr>
            </w:tcPrChange>
          </w:tcPr>
          <w:p w14:paraId="6F314DCC" w14:textId="77777777" w:rsidR="009B75C3" w:rsidRPr="001D2E49" w:rsidRDefault="009B75C3" w:rsidP="009517A1">
            <w:pPr>
              <w:pStyle w:val="TAL"/>
              <w:rPr>
                <w:lang w:eastAsia="ja-JP"/>
              </w:rPr>
            </w:pPr>
          </w:p>
        </w:tc>
      </w:tr>
      <w:tr w:rsidR="009B75C3" w:rsidRPr="001D2E49" w14:paraId="387CC8ED" w14:textId="77777777" w:rsidTr="008C4CED">
        <w:tc>
          <w:tcPr>
            <w:tcW w:w="2551" w:type="dxa"/>
            <w:tcPrChange w:id="24117" w:author="rapp" w:date="2023-11-09T17:05:00Z">
              <w:tcPr>
                <w:tcW w:w="2448" w:type="dxa"/>
              </w:tcPr>
            </w:tcPrChange>
          </w:tcPr>
          <w:p w14:paraId="160AE620" w14:textId="77777777" w:rsidR="009B75C3" w:rsidRPr="00EC5199" w:rsidRDefault="009B75C3">
            <w:pPr>
              <w:pStyle w:val="TAL"/>
              <w:ind w:leftChars="100" w:left="200"/>
              <w:rPr>
                <w:rFonts w:cs="Arial"/>
                <w:b/>
                <w:iCs/>
                <w:szCs w:val="18"/>
                <w:lang w:eastAsia="ja-JP"/>
                <w:rPrChange w:id="24118" w:author="Ericsson" w:date="2023-11-09T10:46:00Z">
                  <w:rPr>
                    <w:rFonts w:cs="Arial"/>
                    <w:bCs/>
                    <w:iCs/>
                    <w:szCs w:val="18"/>
                    <w:lang w:eastAsia="ja-JP"/>
                  </w:rPr>
                </w:rPrChange>
              </w:rPr>
              <w:pPrChange w:id="24119" w:author="Ericsson" w:date="2023-11-09T10:46:00Z">
                <w:pPr>
                  <w:pStyle w:val="TAL"/>
                  <w:ind w:left="165"/>
                </w:pPr>
              </w:pPrChange>
            </w:pPr>
            <w:r w:rsidRPr="00EC5199">
              <w:rPr>
                <w:rFonts w:cs="Arial"/>
                <w:b/>
                <w:iCs/>
                <w:szCs w:val="18"/>
                <w:lang w:eastAsia="ja-JP"/>
                <w:rPrChange w:id="24120" w:author="Ericsson" w:date="2023-11-09T10:46:00Z">
                  <w:rPr>
                    <w:rFonts w:cs="Arial"/>
                    <w:bCs/>
                    <w:iCs/>
                    <w:szCs w:val="18"/>
                    <w:lang w:eastAsia="ja-JP"/>
                  </w:rPr>
                </w:rPrChange>
              </w:rPr>
              <w:t>&gt;&gt;EUTRA CGI List for Warning</w:t>
            </w:r>
          </w:p>
        </w:tc>
        <w:tc>
          <w:tcPr>
            <w:tcW w:w="1020" w:type="dxa"/>
            <w:tcPrChange w:id="24121" w:author="rapp" w:date="2023-11-09T17:05:00Z">
              <w:tcPr>
                <w:tcW w:w="1080" w:type="dxa"/>
              </w:tcPr>
            </w:tcPrChange>
          </w:tcPr>
          <w:p w14:paraId="3B2B1B1D" w14:textId="77777777" w:rsidR="009B75C3" w:rsidRPr="001D2E49" w:rsidRDefault="009B75C3" w:rsidP="009517A1">
            <w:pPr>
              <w:pStyle w:val="TAL"/>
              <w:rPr>
                <w:rFonts w:cs="Arial"/>
                <w:lang w:eastAsia="ja-JP"/>
              </w:rPr>
            </w:pPr>
          </w:p>
        </w:tc>
        <w:tc>
          <w:tcPr>
            <w:tcW w:w="1474" w:type="dxa"/>
            <w:tcPrChange w:id="24122" w:author="rapp" w:date="2023-11-09T17:05:00Z">
              <w:tcPr>
                <w:tcW w:w="1440" w:type="dxa"/>
              </w:tcPr>
            </w:tcPrChange>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Change w:id="24123" w:author="rapp" w:date="2023-11-09T17:05:00Z">
              <w:tcPr>
                <w:tcW w:w="1872" w:type="dxa"/>
              </w:tcPr>
            </w:tcPrChange>
          </w:tcPr>
          <w:p w14:paraId="692361D7" w14:textId="77777777" w:rsidR="009B75C3" w:rsidRPr="001D2E49" w:rsidRDefault="009B75C3" w:rsidP="009517A1">
            <w:pPr>
              <w:pStyle w:val="TAL"/>
              <w:rPr>
                <w:lang w:eastAsia="ja-JP"/>
              </w:rPr>
            </w:pPr>
          </w:p>
        </w:tc>
        <w:tc>
          <w:tcPr>
            <w:tcW w:w="2880" w:type="dxa"/>
            <w:tcPrChange w:id="24124" w:author="rapp" w:date="2023-11-09T17:05:00Z">
              <w:tcPr>
                <w:tcW w:w="2880" w:type="dxa"/>
              </w:tcPr>
            </w:tcPrChange>
          </w:tcPr>
          <w:p w14:paraId="0D6D6307" w14:textId="77777777" w:rsidR="009B75C3" w:rsidRPr="001D2E49" w:rsidRDefault="009B75C3" w:rsidP="009517A1">
            <w:pPr>
              <w:pStyle w:val="TAL"/>
              <w:rPr>
                <w:lang w:eastAsia="ja-JP"/>
              </w:rPr>
            </w:pPr>
          </w:p>
        </w:tc>
      </w:tr>
      <w:tr w:rsidR="009B75C3" w:rsidRPr="001D2E49" w14:paraId="7EAD5CB8" w14:textId="77777777" w:rsidTr="008C4CED">
        <w:tc>
          <w:tcPr>
            <w:tcW w:w="2551" w:type="dxa"/>
            <w:tcPrChange w:id="24125" w:author="rapp" w:date="2023-11-09T17:05:00Z">
              <w:tcPr>
                <w:tcW w:w="2448" w:type="dxa"/>
              </w:tcPr>
            </w:tcPrChange>
          </w:tcPr>
          <w:p w14:paraId="26350D95" w14:textId="77777777" w:rsidR="009B75C3" w:rsidRPr="001D2E49" w:rsidRDefault="009B75C3">
            <w:pPr>
              <w:pStyle w:val="TAL"/>
              <w:ind w:leftChars="150" w:left="300"/>
              <w:rPr>
                <w:rFonts w:eastAsia="Batang" w:cs="Arial"/>
                <w:lang w:eastAsia="ja-JP"/>
              </w:rPr>
              <w:pPrChange w:id="24126" w:author="Ericsson" w:date="2023-11-09T10:46:00Z">
                <w:pPr>
                  <w:pStyle w:val="TAL"/>
                  <w:ind w:left="255"/>
                </w:pPr>
              </w:pPrChange>
            </w:pPr>
            <w:r w:rsidRPr="001D2E49">
              <w:rPr>
                <w:rFonts w:cs="Arial"/>
                <w:szCs w:val="18"/>
                <w:lang w:eastAsia="ja-JP"/>
              </w:rPr>
              <w:t>&gt;&gt;&gt;</w:t>
            </w:r>
            <w:r w:rsidRPr="001D2E49">
              <w:rPr>
                <w:rFonts w:cs="Arial"/>
                <w:szCs w:val="18"/>
              </w:rPr>
              <w:t>E-UTRA CGI</w:t>
            </w:r>
          </w:p>
        </w:tc>
        <w:tc>
          <w:tcPr>
            <w:tcW w:w="1020" w:type="dxa"/>
            <w:tcPrChange w:id="24127" w:author="rapp" w:date="2023-11-09T17:05:00Z">
              <w:tcPr>
                <w:tcW w:w="1080" w:type="dxa"/>
              </w:tcPr>
            </w:tcPrChange>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128" w:author="rapp" w:date="2023-11-09T17:05:00Z">
              <w:tcPr>
                <w:tcW w:w="1440" w:type="dxa"/>
              </w:tcPr>
            </w:tcPrChange>
          </w:tcPr>
          <w:p w14:paraId="08F6972A" w14:textId="77777777" w:rsidR="009B75C3" w:rsidRPr="001D2E49" w:rsidRDefault="009B75C3" w:rsidP="009517A1">
            <w:pPr>
              <w:pStyle w:val="TAL"/>
              <w:rPr>
                <w:i/>
                <w:lang w:eastAsia="ja-JP"/>
              </w:rPr>
            </w:pPr>
          </w:p>
        </w:tc>
        <w:tc>
          <w:tcPr>
            <w:tcW w:w="1872" w:type="dxa"/>
            <w:tcPrChange w:id="24129" w:author="rapp" w:date="2023-11-09T17:05:00Z">
              <w:tcPr>
                <w:tcW w:w="1872" w:type="dxa"/>
              </w:tcPr>
            </w:tcPrChange>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Change w:id="24130" w:author="rapp" w:date="2023-11-09T17:05:00Z">
              <w:tcPr>
                <w:tcW w:w="2880" w:type="dxa"/>
              </w:tcPr>
            </w:tcPrChange>
          </w:tcPr>
          <w:p w14:paraId="01178747" w14:textId="77777777" w:rsidR="009B75C3" w:rsidRPr="001D2E49" w:rsidRDefault="009B75C3" w:rsidP="009517A1">
            <w:pPr>
              <w:pStyle w:val="TAL"/>
              <w:rPr>
                <w:lang w:eastAsia="ja-JP"/>
              </w:rPr>
            </w:pPr>
          </w:p>
        </w:tc>
      </w:tr>
      <w:tr w:rsidR="009B75C3" w:rsidRPr="001D2E49" w14:paraId="5D34B461" w14:textId="77777777" w:rsidTr="008C4CED">
        <w:tc>
          <w:tcPr>
            <w:tcW w:w="2551" w:type="dxa"/>
            <w:tcPrChange w:id="24131" w:author="rapp" w:date="2023-11-09T17:05:00Z">
              <w:tcPr>
                <w:tcW w:w="2448" w:type="dxa"/>
              </w:tcPr>
            </w:tcPrChange>
          </w:tcPr>
          <w:p w14:paraId="5BCB0C4F" w14:textId="77777777" w:rsidR="009B75C3" w:rsidRPr="00EC5199" w:rsidRDefault="009B75C3">
            <w:pPr>
              <w:pStyle w:val="TAL"/>
              <w:ind w:leftChars="50" w:left="100"/>
              <w:rPr>
                <w:rFonts w:eastAsia="Batang" w:cs="Arial"/>
                <w:i/>
                <w:iCs/>
                <w:lang w:eastAsia="ja-JP"/>
                <w:rPrChange w:id="24132" w:author="Ericsson" w:date="2023-11-09T10:46:00Z">
                  <w:rPr>
                    <w:rFonts w:eastAsia="Batang" w:cs="Arial"/>
                    <w:lang w:eastAsia="ja-JP"/>
                  </w:rPr>
                </w:rPrChange>
              </w:rPr>
              <w:pPrChange w:id="24133" w:author="Ericsson" w:date="2023-11-09T10:46:00Z">
                <w:pPr>
                  <w:pStyle w:val="TAL"/>
                  <w:ind w:left="75"/>
                </w:pPr>
              </w:pPrChange>
            </w:pPr>
            <w:r w:rsidRPr="00EC5199">
              <w:rPr>
                <w:rFonts w:cs="Arial"/>
                <w:bCs/>
                <w:i/>
                <w:iCs/>
                <w:szCs w:val="18"/>
                <w:lang w:eastAsia="ja-JP"/>
                <w:rPrChange w:id="24134" w:author="Ericsson" w:date="2023-11-09T10:46:00Z">
                  <w:rPr>
                    <w:rFonts w:cs="Arial"/>
                    <w:bCs/>
                    <w:iCs/>
                    <w:szCs w:val="18"/>
                    <w:lang w:eastAsia="ja-JP"/>
                  </w:rPr>
                </w:rPrChange>
              </w:rPr>
              <w:t>&gt;</w:t>
            </w:r>
            <w:r w:rsidRPr="00EC5199">
              <w:rPr>
                <w:rFonts w:cs="Arial"/>
                <w:bCs/>
                <w:i/>
                <w:iCs/>
                <w:szCs w:val="18"/>
                <w:lang w:eastAsia="ja-JP"/>
              </w:rPr>
              <w:t>NR Cell IDs</w:t>
            </w:r>
          </w:p>
        </w:tc>
        <w:tc>
          <w:tcPr>
            <w:tcW w:w="1020" w:type="dxa"/>
            <w:tcPrChange w:id="24135" w:author="rapp" w:date="2023-11-09T17:05:00Z">
              <w:tcPr>
                <w:tcW w:w="1080" w:type="dxa"/>
              </w:tcPr>
            </w:tcPrChange>
          </w:tcPr>
          <w:p w14:paraId="17A415AF" w14:textId="77777777" w:rsidR="009B75C3" w:rsidRPr="001D2E49" w:rsidRDefault="009B75C3" w:rsidP="009517A1">
            <w:pPr>
              <w:pStyle w:val="TAL"/>
              <w:rPr>
                <w:rFonts w:cs="Arial"/>
                <w:lang w:eastAsia="ja-JP"/>
              </w:rPr>
            </w:pPr>
          </w:p>
        </w:tc>
        <w:tc>
          <w:tcPr>
            <w:tcW w:w="1474" w:type="dxa"/>
            <w:tcPrChange w:id="24136" w:author="rapp" w:date="2023-11-09T17:05:00Z">
              <w:tcPr>
                <w:tcW w:w="1440" w:type="dxa"/>
              </w:tcPr>
            </w:tcPrChange>
          </w:tcPr>
          <w:p w14:paraId="0CE08C08" w14:textId="77777777" w:rsidR="009B75C3" w:rsidRPr="001D2E49" w:rsidRDefault="009B75C3" w:rsidP="009517A1">
            <w:pPr>
              <w:pStyle w:val="TAL"/>
              <w:rPr>
                <w:i/>
                <w:lang w:eastAsia="ja-JP"/>
              </w:rPr>
            </w:pPr>
          </w:p>
        </w:tc>
        <w:tc>
          <w:tcPr>
            <w:tcW w:w="1872" w:type="dxa"/>
            <w:tcPrChange w:id="24137" w:author="rapp" w:date="2023-11-09T17:05:00Z">
              <w:tcPr>
                <w:tcW w:w="1872" w:type="dxa"/>
              </w:tcPr>
            </w:tcPrChange>
          </w:tcPr>
          <w:p w14:paraId="1D68BDE4" w14:textId="77777777" w:rsidR="009B75C3" w:rsidRPr="001D2E49" w:rsidRDefault="009B75C3" w:rsidP="009517A1">
            <w:pPr>
              <w:pStyle w:val="TAL"/>
              <w:rPr>
                <w:lang w:eastAsia="ja-JP"/>
              </w:rPr>
            </w:pPr>
          </w:p>
        </w:tc>
        <w:tc>
          <w:tcPr>
            <w:tcW w:w="2880" w:type="dxa"/>
            <w:tcPrChange w:id="24138" w:author="rapp" w:date="2023-11-09T17:05:00Z">
              <w:tcPr>
                <w:tcW w:w="2880" w:type="dxa"/>
              </w:tcPr>
            </w:tcPrChange>
          </w:tcPr>
          <w:p w14:paraId="56498308" w14:textId="77777777" w:rsidR="009B75C3" w:rsidRPr="001D2E49" w:rsidRDefault="009B75C3" w:rsidP="009517A1">
            <w:pPr>
              <w:pStyle w:val="TAL"/>
              <w:rPr>
                <w:lang w:eastAsia="ja-JP"/>
              </w:rPr>
            </w:pPr>
          </w:p>
        </w:tc>
      </w:tr>
      <w:tr w:rsidR="009B75C3" w:rsidRPr="001D2E49" w14:paraId="0D3BD831" w14:textId="77777777" w:rsidTr="008C4CED">
        <w:tc>
          <w:tcPr>
            <w:tcW w:w="2551" w:type="dxa"/>
            <w:tcPrChange w:id="24139" w:author="rapp" w:date="2023-11-09T17:05:00Z">
              <w:tcPr>
                <w:tcW w:w="2448" w:type="dxa"/>
              </w:tcPr>
            </w:tcPrChange>
          </w:tcPr>
          <w:p w14:paraId="49F8CB59" w14:textId="77777777" w:rsidR="009B75C3" w:rsidRPr="00EC5199" w:rsidRDefault="009B75C3">
            <w:pPr>
              <w:pStyle w:val="TAL"/>
              <w:ind w:leftChars="100" w:left="200"/>
              <w:rPr>
                <w:rFonts w:cs="Arial"/>
                <w:b/>
                <w:bCs/>
                <w:iCs/>
                <w:szCs w:val="18"/>
                <w:lang w:eastAsia="ja-JP"/>
                <w:rPrChange w:id="24140" w:author="Ericsson" w:date="2023-11-09T10:46:00Z">
                  <w:rPr>
                    <w:rFonts w:cs="Arial"/>
                    <w:bCs/>
                    <w:iCs/>
                    <w:szCs w:val="18"/>
                    <w:lang w:eastAsia="ja-JP"/>
                  </w:rPr>
                </w:rPrChange>
              </w:rPr>
              <w:pPrChange w:id="24141" w:author="Ericsson" w:date="2023-11-09T10:46:00Z">
                <w:pPr>
                  <w:pStyle w:val="TAL"/>
                  <w:ind w:left="165"/>
                </w:pPr>
              </w:pPrChange>
            </w:pPr>
            <w:r w:rsidRPr="00EC5199">
              <w:rPr>
                <w:rFonts w:cs="Arial"/>
                <w:b/>
                <w:bCs/>
                <w:iCs/>
                <w:szCs w:val="18"/>
                <w:lang w:eastAsia="ja-JP"/>
                <w:rPrChange w:id="24142" w:author="Ericsson" w:date="2023-11-09T10:46:00Z">
                  <w:rPr>
                    <w:rFonts w:cs="Arial"/>
                    <w:bCs/>
                    <w:iCs/>
                    <w:szCs w:val="18"/>
                    <w:lang w:eastAsia="ja-JP"/>
                  </w:rPr>
                </w:rPrChange>
              </w:rPr>
              <w:t>&gt;&gt;NR CGI List for Warning</w:t>
            </w:r>
          </w:p>
        </w:tc>
        <w:tc>
          <w:tcPr>
            <w:tcW w:w="1020" w:type="dxa"/>
            <w:tcPrChange w:id="24143" w:author="rapp" w:date="2023-11-09T17:05:00Z">
              <w:tcPr>
                <w:tcW w:w="1080" w:type="dxa"/>
              </w:tcPr>
            </w:tcPrChange>
          </w:tcPr>
          <w:p w14:paraId="689DF490" w14:textId="77777777" w:rsidR="009B75C3" w:rsidRPr="001D2E49" w:rsidRDefault="009B75C3" w:rsidP="009517A1">
            <w:pPr>
              <w:pStyle w:val="TAL"/>
              <w:rPr>
                <w:rFonts w:cs="Arial"/>
                <w:lang w:eastAsia="ja-JP"/>
              </w:rPr>
            </w:pPr>
          </w:p>
        </w:tc>
        <w:tc>
          <w:tcPr>
            <w:tcW w:w="1474" w:type="dxa"/>
            <w:tcPrChange w:id="24144" w:author="rapp" w:date="2023-11-09T17:05:00Z">
              <w:tcPr>
                <w:tcW w:w="1440" w:type="dxa"/>
              </w:tcPr>
            </w:tcPrChange>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Change w:id="24145" w:author="rapp" w:date="2023-11-09T17:05:00Z">
              <w:tcPr>
                <w:tcW w:w="1872" w:type="dxa"/>
              </w:tcPr>
            </w:tcPrChange>
          </w:tcPr>
          <w:p w14:paraId="650A9A8C" w14:textId="77777777" w:rsidR="009B75C3" w:rsidRPr="001D2E49" w:rsidRDefault="009B75C3" w:rsidP="009517A1">
            <w:pPr>
              <w:pStyle w:val="TAL"/>
              <w:rPr>
                <w:lang w:eastAsia="ja-JP"/>
              </w:rPr>
            </w:pPr>
          </w:p>
        </w:tc>
        <w:tc>
          <w:tcPr>
            <w:tcW w:w="2880" w:type="dxa"/>
            <w:tcPrChange w:id="24146" w:author="rapp" w:date="2023-11-09T17:05:00Z">
              <w:tcPr>
                <w:tcW w:w="2880" w:type="dxa"/>
              </w:tcPr>
            </w:tcPrChange>
          </w:tcPr>
          <w:p w14:paraId="62D7D60F" w14:textId="77777777" w:rsidR="009B75C3" w:rsidRPr="001D2E49" w:rsidRDefault="009B75C3" w:rsidP="009517A1">
            <w:pPr>
              <w:pStyle w:val="TAL"/>
              <w:rPr>
                <w:lang w:eastAsia="ja-JP"/>
              </w:rPr>
            </w:pPr>
          </w:p>
        </w:tc>
      </w:tr>
      <w:tr w:rsidR="009B75C3" w:rsidRPr="001D2E49" w14:paraId="2C023054" w14:textId="77777777" w:rsidTr="008C4CED">
        <w:tc>
          <w:tcPr>
            <w:tcW w:w="2551" w:type="dxa"/>
            <w:tcPrChange w:id="24147" w:author="rapp" w:date="2023-11-09T17:05:00Z">
              <w:tcPr>
                <w:tcW w:w="2448" w:type="dxa"/>
              </w:tcPr>
            </w:tcPrChange>
          </w:tcPr>
          <w:p w14:paraId="4BE18201" w14:textId="77777777" w:rsidR="009B75C3" w:rsidRPr="001D2E49" w:rsidRDefault="009B75C3">
            <w:pPr>
              <w:pStyle w:val="TAL"/>
              <w:ind w:leftChars="150" w:left="300"/>
              <w:rPr>
                <w:rFonts w:eastAsia="Batang" w:cs="Arial"/>
                <w:lang w:eastAsia="ja-JP"/>
              </w:rPr>
              <w:pPrChange w:id="24148" w:author="Ericsson" w:date="2023-11-09T10:46:00Z">
                <w:pPr>
                  <w:pStyle w:val="TAL"/>
                  <w:ind w:left="255"/>
                </w:pPr>
              </w:pPrChange>
            </w:pPr>
            <w:r w:rsidRPr="001D2E49">
              <w:rPr>
                <w:rFonts w:cs="Arial"/>
                <w:szCs w:val="18"/>
                <w:lang w:eastAsia="ja-JP"/>
              </w:rPr>
              <w:t>&gt;&gt;&gt;NR CGI</w:t>
            </w:r>
          </w:p>
        </w:tc>
        <w:tc>
          <w:tcPr>
            <w:tcW w:w="1020" w:type="dxa"/>
            <w:tcPrChange w:id="24149" w:author="rapp" w:date="2023-11-09T17:05:00Z">
              <w:tcPr>
                <w:tcW w:w="1080" w:type="dxa"/>
              </w:tcPr>
            </w:tcPrChange>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150" w:author="rapp" w:date="2023-11-09T17:05:00Z">
              <w:tcPr>
                <w:tcW w:w="1440" w:type="dxa"/>
              </w:tcPr>
            </w:tcPrChange>
          </w:tcPr>
          <w:p w14:paraId="6A1C027A" w14:textId="77777777" w:rsidR="009B75C3" w:rsidRPr="001D2E49" w:rsidRDefault="009B75C3" w:rsidP="009517A1">
            <w:pPr>
              <w:pStyle w:val="TAL"/>
              <w:rPr>
                <w:i/>
                <w:lang w:eastAsia="ja-JP"/>
              </w:rPr>
            </w:pPr>
          </w:p>
        </w:tc>
        <w:tc>
          <w:tcPr>
            <w:tcW w:w="1872" w:type="dxa"/>
            <w:tcPrChange w:id="24151" w:author="rapp" w:date="2023-11-09T17:05:00Z">
              <w:tcPr>
                <w:tcW w:w="1872" w:type="dxa"/>
              </w:tcPr>
            </w:tcPrChange>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Change w:id="24152" w:author="rapp" w:date="2023-11-09T17:05:00Z">
              <w:tcPr>
                <w:tcW w:w="2880" w:type="dxa"/>
              </w:tcPr>
            </w:tcPrChange>
          </w:tcPr>
          <w:p w14:paraId="12F3BF65" w14:textId="77777777" w:rsidR="009B75C3" w:rsidRPr="001D2E49" w:rsidRDefault="009B75C3" w:rsidP="009517A1">
            <w:pPr>
              <w:pStyle w:val="TAL"/>
              <w:rPr>
                <w:lang w:eastAsia="ja-JP"/>
              </w:rPr>
            </w:pPr>
          </w:p>
        </w:tc>
      </w:tr>
      <w:tr w:rsidR="009B75C3" w:rsidRPr="001D2E49" w14:paraId="05904B6D" w14:textId="77777777" w:rsidTr="008C4CED">
        <w:tc>
          <w:tcPr>
            <w:tcW w:w="2551" w:type="dxa"/>
            <w:tcPrChange w:id="24153" w:author="rapp" w:date="2023-11-09T17:05:00Z">
              <w:tcPr>
                <w:tcW w:w="2448" w:type="dxa"/>
              </w:tcPr>
            </w:tcPrChange>
          </w:tcPr>
          <w:p w14:paraId="6B04C78D" w14:textId="77777777" w:rsidR="009B75C3" w:rsidRPr="00EC5199" w:rsidRDefault="009B75C3">
            <w:pPr>
              <w:pStyle w:val="TAL"/>
              <w:ind w:leftChars="50" w:left="100"/>
              <w:rPr>
                <w:rFonts w:eastAsia="Batang" w:cs="Arial"/>
                <w:i/>
                <w:iCs/>
                <w:lang w:eastAsia="ja-JP"/>
                <w:rPrChange w:id="24154" w:author="Ericsson" w:date="2023-11-09T10:46:00Z">
                  <w:rPr>
                    <w:rFonts w:eastAsia="Batang" w:cs="Arial"/>
                    <w:lang w:eastAsia="ja-JP"/>
                  </w:rPr>
                </w:rPrChange>
              </w:rPr>
              <w:pPrChange w:id="24155" w:author="Ericsson" w:date="2023-11-09T10:46:00Z">
                <w:pPr>
                  <w:pStyle w:val="TAL"/>
                  <w:ind w:left="75"/>
                </w:pPr>
              </w:pPrChange>
            </w:pPr>
            <w:r w:rsidRPr="00EC5199">
              <w:rPr>
                <w:rFonts w:cs="Arial"/>
                <w:bCs/>
                <w:i/>
                <w:iCs/>
                <w:szCs w:val="18"/>
                <w:lang w:eastAsia="ja-JP"/>
                <w:rPrChange w:id="24156" w:author="Ericsson" w:date="2023-11-09T10:46:00Z">
                  <w:rPr>
                    <w:rFonts w:cs="Arial"/>
                    <w:bCs/>
                    <w:iCs/>
                    <w:szCs w:val="18"/>
                    <w:lang w:eastAsia="ja-JP"/>
                  </w:rPr>
                </w:rPrChange>
              </w:rPr>
              <w:t>&gt;</w:t>
            </w:r>
            <w:r w:rsidRPr="00EC5199">
              <w:rPr>
                <w:rFonts w:cs="Arial"/>
                <w:bCs/>
                <w:i/>
                <w:iCs/>
                <w:szCs w:val="18"/>
                <w:lang w:eastAsia="ja-JP"/>
              </w:rPr>
              <w:t>TAIs for Warning</w:t>
            </w:r>
          </w:p>
        </w:tc>
        <w:tc>
          <w:tcPr>
            <w:tcW w:w="1020" w:type="dxa"/>
            <w:tcPrChange w:id="24157" w:author="rapp" w:date="2023-11-09T17:05:00Z">
              <w:tcPr>
                <w:tcW w:w="1080" w:type="dxa"/>
              </w:tcPr>
            </w:tcPrChange>
          </w:tcPr>
          <w:p w14:paraId="31685F8A" w14:textId="77777777" w:rsidR="009B75C3" w:rsidRPr="001D2E49" w:rsidRDefault="009B75C3" w:rsidP="009517A1">
            <w:pPr>
              <w:pStyle w:val="TAL"/>
              <w:rPr>
                <w:rFonts w:cs="Arial"/>
                <w:lang w:eastAsia="ja-JP"/>
              </w:rPr>
            </w:pPr>
          </w:p>
        </w:tc>
        <w:tc>
          <w:tcPr>
            <w:tcW w:w="1474" w:type="dxa"/>
            <w:tcPrChange w:id="24158" w:author="rapp" w:date="2023-11-09T17:05:00Z">
              <w:tcPr>
                <w:tcW w:w="1440" w:type="dxa"/>
              </w:tcPr>
            </w:tcPrChange>
          </w:tcPr>
          <w:p w14:paraId="0C25F998" w14:textId="77777777" w:rsidR="009B75C3" w:rsidRPr="001D2E49" w:rsidRDefault="009B75C3" w:rsidP="009517A1">
            <w:pPr>
              <w:pStyle w:val="TAL"/>
              <w:rPr>
                <w:i/>
                <w:lang w:eastAsia="ja-JP"/>
              </w:rPr>
            </w:pPr>
          </w:p>
        </w:tc>
        <w:tc>
          <w:tcPr>
            <w:tcW w:w="1872" w:type="dxa"/>
            <w:tcPrChange w:id="24159" w:author="rapp" w:date="2023-11-09T17:05:00Z">
              <w:tcPr>
                <w:tcW w:w="1872" w:type="dxa"/>
              </w:tcPr>
            </w:tcPrChange>
          </w:tcPr>
          <w:p w14:paraId="27E4E222" w14:textId="77777777" w:rsidR="009B75C3" w:rsidRPr="001D2E49" w:rsidRDefault="009B75C3" w:rsidP="009517A1">
            <w:pPr>
              <w:pStyle w:val="TAL"/>
              <w:rPr>
                <w:lang w:eastAsia="ja-JP"/>
              </w:rPr>
            </w:pPr>
          </w:p>
        </w:tc>
        <w:tc>
          <w:tcPr>
            <w:tcW w:w="2880" w:type="dxa"/>
            <w:tcPrChange w:id="24160" w:author="rapp" w:date="2023-11-09T17:05:00Z">
              <w:tcPr>
                <w:tcW w:w="2880" w:type="dxa"/>
              </w:tcPr>
            </w:tcPrChange>
          </w:tcPr>
          <w:p w14:paraId="12C408BF" w14:textId="77777777" w:rsidR="009B75C3" w:rsidRPr="001D2E49" w:rsidRDefault="009B75C3" w:rsidP="009517A1">
            <w:pPr>
              <w:pStyle w:val="TAL"/>
              <w:rPr>
                <w:lang w:eastAsia="ja-JP"/>
              </w:rPr>
            </w:pPr>
          </w:p>
        </w:tc>
      </w:tr>
      <w:tr w:rsidR="009B75C3" w:rsidRPr="001D2E49" w14:paraId="58773A09" w14:textId="77777777" w:rsidTr="008C4CED">
        <w:tc>
          <w:tcPr>
            <w:tcW w:w="2551" w:type="dxa"/>
            <w:tcPrChange w:id="24161" w:author="rapp" w:date="2023-11-09T17:05:00Z">
              <w:tcPr>
                <w:tcW w:w="2448" w:type="dxa"/>
              </w:tcPr>
            </w:tcPrChange>
          </w:tcPr>
          <w:p w14:paraId="0BAA4561" w14:textId="77777777" w:rsidR="009B75C3" w:rsidRPr="00EC5199" w:rsidRDefault="009B75C3">
            <w:pPr>
              <w:pStyle w:val="TAL"/>
              <w:ind w:leftChars="100" w:left="200"/>
              <w:rPr>
                <w:rFonts w:cs="Arial"/>
                <w:b/>
                <w:bCs/>
                <w:iCs/>
                <w:szCs w:val="18"/>
                <w:lang w:eastAsia="ja-JP"/>
                <w:rPrChange w:id="24162" w:author="Ericsson" w:date="2023-11-09T10:46:00Z">
                  <w:rPr>
                    <w:rFonts w:cs="Arial"/>
                    <w:bCs/>
                    <w:iCs/>
                    <w:szCs w:val="18"/>
                    <w:lang w:eastAsia="ja-JP"/>
                  </w:rPr>
                </w:rPrChange>
              </w:rPr>
              <w:pPrChange w:id="24163" w:author="Ericsson" w:date="2023-11-09T10:46:00Z">
                <w:pPr>
                  <w:pStyle w:val="TAL"/>
                  <w:ind w:left="165"/>
                </w:pPr>
              </w:pPrChange>
            </w:pPr>
            <w:r w:rsidRPr="00EC5199">
              <w:rPr>
                <w:rFonts w:cs="Arial"/>
                <w:b/>
                <w:bCs/>
                <w:iCs/>
                <w:szCs w:val="18"/>
                <w:lang w:eastAsia="ja-JP"/>
                <w:rPrChange w:id="24164" w:author="Ericsson" w:date="2023-11-09T10:46:00Z">
                  <w:rPr>
                    <w:rFonts w:cs="Arial"/>
                    <w:bCs/>
                    <w:iCs/>
                    <w:szCs w:val="18"/>
                    <w:lang w:eastAsia="ja-JP"/>
                  </w:rPr>
                </w:rPrChange>
              </w:rPr>
              <w:t>&gt;&gt;TAI List for Warning</w:t>
            </w:r>
          </w:p>
        </w:tc>
        <w:tc>
          <w:tcPr>
            <w:tcW w:w="1020" w:type="dxa"/>
            <w:tcPrChange w:id="24165" w:author="rapp" w:date="2023-11-09T17:05:00Z">
              <w:tcPr>
                <w:tcW w:w="1080" w:type="dxa"/>
              </w:tcPr>
            </w:tcPrChange>
          </w:tcPr>
          <w:p w14:paraId="1E34573B" w14:textId="77777777" w:rsidR="009B75C3" w:rsidRPr="001D2E49" w:rsidRDefault="009B75C3" w:rsidP="009517A1">
            <w:pPr>
              <w:pStyle w:val="TAL"/>
              <w:rPr>
                <w:rFonts w:cs="Arial"/>
                <w:lang w:eastAsia="ja-JP"/>
              </w:rPr>
            </w:pPr>
          </w:p>
        </w:tc>
        <w:tc>
          <w:tcPr>
            <w:tcW w:w="1474" w:type="dxa"/>
            <w:tcPrChange w:id="24166" w:author="rapp" w:date="2023-11-09T17:05:00Z">
              <w:tcPr>
                <w:tcW w:w="1440" w:type="dxa"/>
              </w:tcPr>
            </w:tcPrChange>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Change w:id="24167" w:author="rapp" w:date="2023-11-09T17:05:00Z">
              <w:tcPr>
                <w:tcW w:w="1872" w:type="dxa"/>
              </w:tcPr>
            </w:tcPrChange>
          </w:tcPr>
          <w:p w14:paraId="6DBD34AB" w14:textId="77777777" w:rsidR="009B75C3" w:rsidRPr="001D2E49" w:rsidRDefault="009B75C3" w:rsidP="009517A1">
            <w:pPr>
              <w:pStyle w:val="TAL"/>
              <w:rPr>
                <w:lang w:eastAsia="ja-JP"/>
              </w:rPr>
            </w:pPr>
          </w:p>
        </w:tc>
        <w:tc>
          <w:tcPr>
            <w:tcW w:w="2880" w:type="dxa"/>
            <w:tcPrChange w:id="24168" w:author="rapp" w:date="2023-11-09T17:05:00Z">
              <w:tcPr>
                <w:tcW w:w="2880" w:type="dxa"/>
              </w:tcPr>
            </w:tcPrChange>
          </w:tcPr>
          <w:p w14:paraId="0E9A81EE" w14:textId="77777777" w:rsidR="009B75C3" w:rsidRPr="001D2E49" w:rsidRDefault="009B75C3" w:rsidP="009517A1">
            <w:pPr>
              <w:pStyle w:val="TAL"/>
              <w:rPr>
                <w:lang w:eastAsia="ja-JP"/>
              </w:rPr>
            </w:pPr>
          </w:p>
        </w:tc>
      </w:tr>
      <w:tr w:rsidR="009B75C3" w:rsidRPr="001D2E49" w14:paraId="4C5E1808" w14:textId="77777777" w:rsidTr="008C4CED">
        <w:tc>
          <w:tcPr>
            <w:tcW w:w="2551" w:type="dxa"/>
            <w:tcPrChange w:id="24169" w:author="rapp" w:date="2023-11-09T17:05:00Z">
              <w:tcPr>
                <w:tcW w:w="2448" w:type="dxa"/>
              </w:tcPr>
            </w:tcPrChange>
          </w:tcPr>
          <w:p w14:paraId="70FA5C69" w14:textId="77777777" w:rsidR="009B75C3" w:rsidRPr="001D2E49" w:rsidRDefault="009B75C3">
            <w:pPr>
              <w:pStyle w:val="TAL"/>
              <w:ind w:leftChars="150" w:left="300"/>
              <w:rPr>
                <w:rFonts w:eastAsia="Batang" w:cs="Arial"/>
                <w:lang w:eastAsia="ja-JP"/>
              </w:rPr>
              <w:pPrChange w:id="24170" w:author="Ericsson" w:date="2023-11-09T10:46:00Z">
                <w:pPr>
                  <w:pStyle w:val="TAL"/>
                  <w:ind w:left="255"/>
                </w:pPr>
              </w:pPrChange>
            </w:pPr>
            <w:r w:rsidRPr="001D2E49">
              <w:rPr>
                <w:rFonts w:cs="Arial"/>
                <w:szCs w:val="18"/>
                <w:lang w:eastAsia="ja-JP"/>
              </w:rPr>
              <w:t>&gt;&gt;&gt;TAI</w:t>
            </w:r>
          </w:p>
        </w:tc>
        <w:tc>
          <w:tcPr>
            <w:tcW w:w="1020" w:type="dxa"/>
            <w:tcPrChange w:id="24171" w:author="rapp" w:date="2023-11-09T17:05:00Z">
              <w:tcPr>
                <w:tcW w:w="1080" w:type="dxa"/>
              </w:tcPr>
            </w:tcPrChange>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172" w:author="rapp" w:date="2023-11-09T17:05:00Z">
              <w:tcPr>
                <w:tcW w:w="1440" w:type="dxa"/>
              </w:tcPr>
            </w:tcPrChange>
          </w:tcPr>
          <w:p w14:paraId="62C91FED" w14:textId="77777777" w:rsidR="009B75C3" w:rsidRPr="001D2E49" w:rsidRDefault="009B75C3" w:rsidP="009517A1">
            <w:pPr>
              <w:pStyle w:val="TAL"/>
              <w:rPr>
                <w:i/>
                <w:lang w:eastAsia="ja-JP"/>
              </w:rPr>
            </w:pPr>
          </w:p>
        </w:tc>
        <w:tc>
          <w:tcPr>
            <w:tcW w:w="1872" w:type="dxa"/>
            <w:tcPrChange w:id="24173" w:author="rapp" w:date="2023-11-09T17:05:00Z">
              <w:tcPr>
                <w:tcW w:w="1872" w:type="dxa"/>
              </w:tcPr>
            </w:tcPrChange>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Change w:id="24174" w:author="rapp" w:date="2023-11-09T17:05:00Z">
              <w:tcPr>
                <w:tcW w:w="2880" w:type="dxa"/>
              </w:tcPr>
            </w:tcPrChange>
          </w:tcPr>
          <w:p w14:paraId="5BA10C34" w14:textId="77777777" w:rsidR="009B75C3" w:rsidRPr="001D2E49" w:rsidRDefault="009B75C3" w:rsidP="009517A1">
            <w:pPr>
              <w:pStyle w:val="TAL"/>
              <w:rPr>
                <w:lang w:eastAsia="ja-JP"/>
              </w:rPr>
            </w:pPr>
          </w:p>
        </w:tc>
      </w:tr>
      <w:tr w:rsidR="009B75C3" w:rsidRPr="001D2E49" w14:paraId="6CF57A8B" w14:textId="77777777" w:rsidTr="008C4CED">
        <w:tc>
          <w:tcPr>
            <w:tcW w:w="2551" w:type="dxa"/>
            <w:tcPrChange w:id="24175" w:author="rapp" w:date="2023-11-09T17:05:00Z">
              <w:tcPr>
                <w:tcW w:w="2448" w:type="dxa"/>
              </w:tcPr>
            </w:tcPrChange>
          </w:tcPr>
          <w:p w14:paraId="50CCCF62" w14:textId="77777777" w:rsidR="009B75C3" w:rsidRPr="00EC5199" w:rsidRDefault="009B75C3">
            <w:pPr>
              <w:pStyle w:val="TAL"/>
              <w:ind w:leftChars="50" w:left="100"/>
              <w:rPr>
                <w:rFonts w:eastAsia="Batang" w:cs="Arial"/>
                <w:i/>
                <w:iCs/>
                <w:lang w:eastAsia="ja-JP"/>
                <w:rPrChange w:id="24176" w:author="Ericsson" w:date="2023-11-09T10:46:00Z">
                  <w:rPr>
                    <w:rFonts w:eastAsia="Batang" w:cs="Arial"/>
                    <w:lang w:eastAsia="ja-JP"/>
                  </w:rPr>
                </w:rPrChange>
              </w:rPr>
              <w:pPrChange w:id="24177" w:author="Ericsson" w:date="2023-11-09T10:46:00Z">
                <w:pPr>
                  <w:pStyle w:val="TAL"/>
                  <w:ind w:left="75"/>
                </w:pPr>
              </w:pPrChange>
            </w:pPr>
            <w:r w:rsidRPr="00EC5199">
              <w:rPr>
                <w:rFonts w:cs="Arial"/>
                <w:bCs/>
                <w:i/>
                <w:iCs/>
                <w:szCs w:val="18"/>
                <w:lang w:eastAsia="ja-JP"/>
                <w:rPrChange w:id="24178" w:author="Ericsson" w:date="2023-11-09T10:46:00Z">
                  <w:rPr>
                    <w:rFonts w:cs="Arial"/>
                    <w:bCs/>
                    <w:iCs/>
                    <w:szCs w:val="18"/>
                    <w:lang w:eastAsia="ja-JP"/>
                  </w:rPr>
                </w:rPrChange>
              </w:rPr>
              <w:t>&gt;</w:t>
            </w:r>
            <w:r w:rsidRPr="00EC5199">
              <w:rPr>
                <w:rFonts w:cs="Arial"/>
                <w:bCs/>
                <w:i/>
                <w:iCs/>
                <w:szCs w:val="18"/>
                <w:lang w:eastAsia="ja-JP"/>
              </w:rPr>
              <w:t>Emergency Area IDs</w:t>
            </w:r>
          </w:p>
        </w:tc>
        <w:tc>
          <w:tcPr>
            <w:tcW w:w="1020" w:type="dxa"/>
            <w:tcPrChange w:id="24179" w:author="rapp" w:date="2023-11-09T17:05:00Z">
              <w:tcPr>
                <w:tcW w:w="1080" w:type="dxa"/>
              </w:tcPr>
            </w:tcPrChange>
          </w:tcPr>
          <w:p w14:paraId="5C3CD2B1" w14:textId="77777777" w:rsidR="009B75C3" w:rsidRPr="001D2E49" w:rsidRDefault="009B75C3" w:rsidP="009517A1">
            <w:pPr>
              <w:pStyle w:val="TAL"/>
              <w:rPr>
                <w:rFonts w:cs="Arial"/>
                <w:lang w:eastAsia="ja-JP"/>
              </w:rPr>
            </w:pPr>
          </w:p>
        </w:tc>
        <w:tc>
          <w:tcPr>
            <w:tcW w:w="1474" w:type="dxa"/>
            <w:tcPrChange w:id="24180" w:author="rapp" w:date="2023-11-09T17:05:00Z">
              <w:tcPr>
                <w:tcW w:w="1440" w:type="dxa"/>
              </w:tcPr>
            </w:tcPrChange>
          </w:tcPr>
          <w:p w14:paraId="246BC651" w14:textId="77777777" w:rsidR="009B75C3" w:rsidRPr="001D2E49" w:rsidRDefault="009B75C3" w:rsidP="009517A1">
            <w:pPr>
              <w:pStyle w:val="TAL"/>
              <w:rPr>
                <w:i/>
                <w:lang w:eastAsia="ja-JP"/>
              </w:rPr>
            </w:pPr>
          </w:p>
        </w:tc>
        <w:tc>
          <w:tcPr>
            <w:tcW w:w="1872" w:type="dxa"/>
            <w:tcPrChange w:id="24181" w:author="rapp" w:date="2023-11-09T17:05:00Z">
              <w:tcPr>
                <w:tcW w:w="1872" w:type="dxa"/>
              </w:tcPr>
            </w:tcPrChange>
          </w:tcPr>
          <w:p w14:paraId="55A3C81F" w14:textId="77777777" w:rsidR="009B75C3" w:rsidRPr="001D2E49" w:rsidRDefault="009B75C3" w:rsidP="009517A1">
            <w:pPr>
              <w:pStyle w:val="TAL"/>
              <w:rPr>
                <w:lang w:eastAsia="ja-JP"/>
              </w:rPr>
            </w:pPr>
          </w:p>
        </w:tc>
        <w:tc>
          <w:tcPr>
            <w:tcW w:w="2880" w:type="dxa"/>
            <w:tcPrChange w:id="24182" w:author="rapp" w:date="2023-11-09T17:05:00Z">
              <w:tcPr>
                <w:tcW w:w="2880" w:type="dxa"/>
              </w:tcPr>
            </w:tcPrChange>
          </w:tcPr>
          <w:p w14:paraId="07413E08" w14:textId="77777777" w:rsidR="009B75C3" w:rsidRPr="001D2E49" w:rsidRDefault="009B75C3" w:rsidP="009517A1">
            <w:pPr>
              <w:pStyle w:val="TAL"/>
              <w:rPr>
                <w:lang w:eastAsia="ja-JP"/>
              </w:rPr>
            </w:pPr>
          </w:p>
        </w:tc>
      </w:tr>
      <w:tr w:rsidR="009B75C3" w:rsidRPr="001D2E49" w14:paraId="03B6F262" w14:textId="77777777" w:rsidTr="008C4CED">
        <w:tc>
          <w:tcPr>
            <w:tcW w:w="2551" w:type="dxa"/>
            <w:tcPrChange w:id="24183" w:author="rapp" w:date="2023-11-09T17:05:00Z">
              <w:tcPr>
                <w:tcW w:w="2448" w:type="dxa"/>
              </w:tcPr>
            </w:tcPrChange>
          </w:tcPr>
          <w:p w14:paraId="206B04D5" w14:textId="77777777" w:rsidR="009B75C3" w:rsidRPr="00EC5199" w:rsidRDefault="009B75C3">
            <w:pPr>
              <w:pStyle w:val="TAL"/>
              <w:ind w:leftChars="100" w:left="200"/>
              <w:rPr>
                <w:rFonts w:cs="Arial"/>
                <w:b/>
                <w:bCs/>
                <w:iCs/>
                <w:szCs w:val="18"/>
                <w:lang w:eastAsia="ja-JP"/>
                <w:rPrChange w:id="24184" w:author="Ericsson" w:date="2023-11-09T10:46:00Z">
                  <w:rPr>
                    <w:rFonts w:cs="Arial"/>
                    <w:bCs/>
                    <w:iCs/>
                    <w:szCs w:val="18"/>
                    <w:lang w:eastAsia="ja-JP"/>
                  </w:rPr>
                </w:rPrChange>
              </w:rPr>
              <w:pPrChange w:id="24185" w:author="Ericsson" w:date="2023-11-09T10:46:00Z">
                <w:pPr>
                  <w:pStyle w:val="TAL"/>
                  <w:ind w:left="165"/>
                </w:pPr>
              </w:pPrChange>
            </w:pPr>
            <w:r w:rsidRPr="00EC5199">
              <w:rPr>
                <w:rFonts w:cs="Arial"/>
                <w:b/>
                <w:bCs/>
                <w:iCs/>
                <w:szCs w:val="18"/>
                <w:lang w:eastAsia="ja-JP"/>
                <w:rPrChange w:id="24186" w:author="Ericsson" w:date="2023-11-09T10:46:00Z">
                  <w:rPr>
                    <w:rFonts w:cs="Arial"/>
                    <w:bCs/>
                    <w:iCs/>
                    <w:szCs w:val="18"/>
                    <w:lang w:eastAsia="ja-JP"/>
                  </w:rPr>
                </w:rPrChange>
              </w:rPr>
              <w:t>&gt;&gt;Emergency Area ID List</w:t>
            </w:r>
          </w:p>
        </w:tc>
        <w:tc>
          <w:tcPr>
            <w:tcW w:w="1020" w:type="dxa"/>
            <w:tcPrChange w:id="24187" w:author="rapp" w:date="2023-11-09T17:05:00Z">
              <w:tcPr>
                <w:tcW w:w="1080" w:type="dxa"/>
              </w:tcPr>
            </w:tcPrChange>
          </w:tcPr>
          <w:p w14:paraId="44A52D3B" w14:textId="77777777" w:rsidR="009B75C3" w:rsidRPr="001D2E49" w:rsidRDefault="009B75C3" w:rsidP="009517A1">
            <w:pPr>
              <w:pStyle w:val="TAL"/>
              <w:rPr>
                <w:rFonts w:cs="Arial"/>
                <w:lang w:eastAsia="ja-JP"/>
              </w:rPr>
            </w:pPr>
          </w:p>
        </w:tc>
        <w:tc>
          <w:tcPr>
            <w:tcW w:w="1474" w:type="dxa"/>
            <w:tcPrChange w:id="24188" w:author="rapp" w:date="2023-11-09T17:05:00Z">
              <w:tcPr>
                <w:tcW w:w="1440" w:type="dxa"/>
              </w:tcPr>
            </w:tcPrChange>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Change w:id="24189" w:author="rapp" w:date="2023-11-09T17:05:00Z">
              <w:tcPr>
                <w:tcW w:w="1872" w:type="dxa"/>
              </w:tcPr>
            </w:tcPrChange>
          </w:tcPr>
          <w:p w14:paraId="1392A357" w14:textId="77777777" w:rsidR="009B75C3" w:rsidRPr="001D2E49" w:rsidRDefault="009B75C3" w:rsidP="009517A1">
            <w:pPr>
              <w:pStyle w:val="TAL"/>
              <w:rPr>
                <w:lang w:eastAsia="ja-JP"/>
              </w:rPr>
            </w:pPr>
          </w:p>
        </w:tc>
        <w:tc>
          <w:tcPr>
            <w:tcW w:w="2880" w:type="dxa"/>
            <w:tcPrChange w:id="24190" w:author="rapp" w:date="2023-11-09T17:05:00Z">
              <w:tcPr>
                <w:tcW w:w="2880" w:type="dxa"/>
              </w:tcPr>
            </w:tcPrChange>
          </w:tcPr>
          <w:p w14:paraId="7B90F93F" w14:textId="77777777" w:rsidR="009B75C3" w:rsidRPr="001D2E49" w:rsidRDefault="009B75C3" w:rsidP="009517A1">
            <w:pPr>
              <w:pStyle w:val="TAL"/>
              <w:rPr>
                <w:lang w:eastAsia="ja-JP"/>
              </w:rPr>
            </w:pPr>
          </w:p>
        </w:tc>
      </w:tr>
      <w:tr w:rsidR="009B75C3" w:rsidRPr="001D2E49" w14:paraId="23468CCE" w14:textId="77777777" w:rsidTr="008C4CED">
        <w:tc>
          <w:tcPr>
            <w:tcW w:w="2551" w:type="dxa"/>
            <w:tcPrChange w:id="24191" w:author="rapp" w:date="2023-11-09T17:05:00Z">
              <w:tcPr>
                <w:tcW w:w="2448" w:type="dxa"/>
              </w:tcPr>
            </w:tcPrChange>
          </w:tcPr>
          <w:p w14:paraId="1C7D3CE5" w14:textId="77777777" w:rsidR="009B75C3" w:rsidRPr="001D2E49" w:rsidRDefault="009B75C3">
            <w:pPr>
              <w:pStyle w:val="TAL"/>
              <w:ind w:leftChars="150" w:left="300"/>
              <w:rPr>
                <w:rFonts w:eastAsia="Batang" w:cs="Arial"/>
                <w:lang w:eastAsia="ja-JP"/>
              </w:rPr>
              <w:pPrChange w:id="24192" w:author="Ericsson" w:date="2023-11-09T14:14:00Z">
                <w:pPr>
                  <w:pStyle w:val="TAL"/>
                  <w:ind w:left="255"/>
                </w:pPr>
              </w:pPrChange>
            </w:pPr>
            <w:r w:rsidRPr="001D2E49">
              <w:rPr>
                <w:rFonts w:cs="Arial"/>
                <w:szCs w:val="18"/>
                <w:lang w:eastAsia="ja-JP"/>
              </w:rPr>
              <w:t>&gt;&gt;&gt;Emergency Area ID</w:t>
            </w:r>
          </w:p>
        </w:tc>
        <w:tc>
          <w:tcPr>
            <w:tcW w:w="1020" w:type="dxa"/>
            <w:tcPrChange w:id="24193" w:author="rapp" w:date="2023-11-09T17:05:00Z">
              <w:tcPr>
                <w:tcW w:w="1080" w:type="dxa"/>
              </w:tcPr>
            </w:tcPrChange>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194" w:author="rapp" w:date="2023-11-09T17:05:00Z">
              <w:tcPr>
                <w:tcW w:w="1440" w:type="dxa"/>
              </w:tcPr>
            </w:tcPrChange>
          </w:tcPr>
          <w:p w14:paraId="10A07D32" w14:textId="77777777" w:rsidR="009B75C3" w:rsidRPr="001D2E49" w:rsidRDefault="009B75C3" w:rsidP="009517A1">
            <w:pPr>
              <w:pStyle w:val="TAL"/>
              <w:rPr>
                <w:i/>
                <w:lang w:eastAsia="ja-JP"/>
              </w:rPr>
            </w:pPr>
          </w:p>
        </w:tc>
        <w:tc>
          <w:tcPr>
            <w:tcW w:w="1872" w:type="dxa"/>
            <w:tcPrChange w:id="24195" w:author="rapp" w:date="2023-11-09T17:05:00Z">
              <w:tcPr>
                <w:tcW w:w="1872" w:type="dxa"/>
              </w:tcPr>
            </w:tcPrChange>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Change w:id="24196" w:author="rapp" w:date="2023-11-09T17:05:00Z">
              <w:tcPr>
                <w:tcW w:w="2880" w:type="dxa"/>
              </w:tcPr>
            </w:tcPrChange>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197"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4198">
          <w:tblGrid>
            <w:gridCol w:w="3528"/>
            <w:gridCol w:w="6192"/>
          </w:tblGrid>
        </w:tblGridChange>
      </w:tblGrid>
      <w:tr w:rsidR="009B75C3" w:rsidRPr="001D2E49" w14:paraId="5519281F" w14:textId="77777777" w:rsidTr="008C4CED">
        <w:tc>
          <w:tcPr>
            <w:tcW w:w="3288" w:type="dxa"/>
            <w:tcPrChange w:id="24199" w:author="rapp" w:date="2023-11-09T17:05:00Z">
              <w:tcPr>
                <w:tcW w:w="3528" w:type="dxa"/>
              </w:tcPr>
            </w:tcPrChange>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4200" w:author="rapp" w:date="2023-11-09T17:05:00Z">
              <w:tcPr>
                <w:tcW w:w="6192" w:type="dxa"/>
              </w:tcPr>
            </w:tcPrChange>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8C4CED">
        <w:tc>
          <w:tcPr>
            <w:tcW w:w="3288" w:type="dxa"/>
            <w:tcPrChange w:id="24201" w:author="rapp" w:date="2023-11-09T17:05:00Z">
              <w:tcPr>
                <w:tcW w:w="3528" w:type="dxa"/>
              </w:tcPr>
            </w:tcPrChange>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Change w:id="24202" w:author="rapp" w:date="2023-11-09T17:05:00Z">
              <w:tcPr>
                <w:tcW w:w="6192" w:type="dxa"/>
              </w:tcPr>
            </w:tcPrChange>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8C4CED">
        <w:tc>
          <w:tcPr>
            <w:tcW w:w="3288" w:type="dxa"/>
            <w:tcPrChange w:id="24203" w:author="rapp" w:date="2023-11-09T17:05:00Z">
              <w:tcPr>
                <w:tcW w:w="3528" w:type="dxa"/>
              </w:tcPr>
            </w:tcPrChange>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Change w:id="24204" w:author="rapp" w:date="2023-11-09T17:05:00Z">
              <w:tcPr>
                <w:tcW w:w="6192" w:type="dxa"/>
              </w:tcPr>
            </w:tcPrChange>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8C4CED">
        <w:tc>
          <w:tcPr>
            <w:tcW w:w="3288" w:type="dxa"/>
            <w:tcPrChange w:id="24205" w:author="rapp" w:date="2023-11-09T17:05:00Z">
              <w:tcPr>
                <w:tcW w:w="3528" w:type="dxa"/>
              </w:tcPr>
            </w:tcPrChange>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Change w:id="24206" w:author="rapp" w:date="2023-11-09T17:05:00Z">
              <w:tcPr>
                <w:tcW w:w="6192" w:type="dxa"/>
              </w:tcPr>
            </w:tcPrChange>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24207" w:name="_Toc20955202"/>
      <w:bookmarkStart w:id="24208" w:name="_Toc29503651"/>
      <w:bookmarkStart w:id="24209" w:name="_Toc29504235"/>
      <w:bookmarkStart w:id="24210" w:name="_Toc29504819"/>
      <w:bookmarkStart w:id="24211" w:name="_Toc36553265"/>
      <w:bookmarkStart w:id="24212" w:name="_Toc36554992"/>
      <w:bookmarkStart w:id="24213" w:name="_Toc45652303"/>
      <w:bookmarkStart w:id="24214" w:name="_Toc45658735"/>
      <w:bookmarkStart w:id="24215" w:name="_Toc45720555"/>
      <w:bookmarkStart w:id="24216" w:name="_Toc45798435"/>
      <w:bookmarkStart w:id="24217" w:name="_Toc45897824"/>
      <w:bookmarkStart w:id="24218" w:name="_Toc51746028"/>
      <w:bookmarkStart w:id="24219" w:name="_Toc64446292"/>
      <w:bookmarkStart w:id="24220" w:name="_Toc73982162"/>
      <w:bookmarkStart w:id="24221" w:name="_Toc88652251"/>
      <w:bookmarkStart w:id="24222" w:name="_Toc97891294"/>
      <w:bookmarkStart w:id="24223" w:name="_Toc99123437"/>
      <w:bookmarkStart w:id="24224" w:name="_Toc99662242"/>
      <w:bookmarkStart w:id="24225" w:name="_Toc105152309"/>
      <w:bookmarkStart w:id="24226" w:name="_Toc105174115"/>
      <w:bookmarkStart w:id="24227" w:name="_Toc106109113"/>
      <w:bookmarkStart w:id="24228" w:name="_Toc106123018"/>
      <w:bookmarkStart w:id="24229" w:name="_Toc107409571"/>
      <w:bookmarkStart w:id="24230" w:name="_Toc112756760"/>
      <w:bookmarkStart w:id="24231" w:name="_Toc146270912"/>
      <w:r w:rsidRPr="001D2E49">
        <w:t>9.3.1.38</w:t>
      </w:r>
      <w:r w:rsidRPr="001D2E49">
        <w:tab/>
      </w:r>
      <w:r w:rsidRPr="001D2E49">
        <w:rPr>
          <w:rFonts w:cs="Arial"/>
          <w:szCs w:val="24"/>
        </w:rPr>
        <w:t>Number of Broadcasts Requested</w:t>
      </w:r>
      <w:bookmarkEnd w:id="24207"/>
      <w:bookmarkEnd w:id="24208"/>
      <w:bookmarkEnd w:id="24209"/>
      <w:bookmarkEnd w:id="24210"/>
      <w:bookmarkEnd w:id="24211"/>
      <w:bookmarkEnd w:id="24212"/>
      <w:bookmarkEnd w:id="24213"/>
      <w:bookmarkEnd w:id="24214"/>
      <w:bookmarkEnd w:id="24215"/>
      <w:bookmarkEnd w:id="24216"/>
      <w:bookmarkEnd w:id="24217"/>
      <w:bookmarkEnd w:id="24218"/>
      <w:bookmarkEnd w:id="24219"/>
      <w:bookmarkEnd w:id="24220"/>
      <w:bookmarkEnd w:id="24221"/>
      <w:bookmarkEnd w:id="24222"/>
      <w:bookmarkEnd w:id="24223"/>
      <w:bookmarkEnd w:id="24224"/>
      <w:bookmarkEnd w:id="24225"/>
      <w:bookmarkEnd w:id="24226"/>
      <w:bookmarkEnd w:id="24227"/>
      <w:bookmarkEnd w:id="24228"/>
      <w:bookmarkEnd w:id="24229"/>
      <w:bookmarkEnd w:id="24230"/>
      <w:bookmarkEnd w:id="24231"/>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232"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233">
          <w:tblGrid>
            <w:gridCol w:w="2448"/>
            <w:gridCol w:w="1080"/>
            <w:gridCol w:w="1440"/>
            <w:gridCol w:w="1872"/>
            <w:gridCol w:w="2880"/>
          </w:tblGrid>
        </w:tblGridChange>
      </w:tblGrid>
      <w:tr w:rsidR="009B75C3" w:rsidRPr="001D2E49" w14:paraId="16B58B0A" w14:textId="77777777" w:rsidTr="008C4CED">
        <w:tc>
          <w:tcPr>
            <w:tcW w:w="2551" w:type="dxa"/>
            <w:tcPrChange w:id="24234" w:author="rapp" w:date="2023-11-09T17:05:00Z">
              <w:tcPr>
                <w:tcW w:w="2448" w:type="dxa"/>
              </w:tcPr>
            </w:tcPrChange>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235" w:author="rapp" w:date="2023-11-09T17:05:00Z">
              <w:tcPr>
                <w:tcW w:w="1080" w:type="dxa"/>
              </w:tcPr>
            </w:tcPrChange>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236" w:author="rapp" w:date="2023-11-09T17:05:00Z">
              <w:tcPr>
                <w:tcW w:w="1440" w:type="dxa"/>
              </w:tcPr>
            </w:tcPrChange>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237" w:author="rapp" w:date="2023-11-09T17:05:00Z">
              <w:tcPr>
                <w:tcW w:w="1872" w:type="dxa"/>
              </w:tcPr>
            </w:tcPrChange>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238" w:author="rapp" w:date="2023-11-09T17:05:00Z">
              <w:tcPr>
                <w:tcW w:w="2880" w:type="dxa"/>
              </w:tcPr>
            </w:tcPrChange>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8C4CED">
        <w:tc>
          <w:tcPr>
            <w:tcW w:w="2551" w:type="dxa"/>
            <w:tcPrChange w:id="24239" w:author="rapp" w:date="2023-11-09T17:05:00Z">
              <w:tcPr>
                <w:tcW w:w="2448" w:type="dxa"/>
              </w:tcPr>
            </w:tcPrChange>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Change w:id="24240" w:author="rapp" w:date="2023-11-09T17:05:00Z">
              <w:tcPr>
                <w:tcW w:w="1080" w:type="dxa"/>
              </w:tcPr>
            </w:tcPrChange>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241" w:author="rapp" w:date="2023-11-09T17:05:00Z">
              <w:tcPr>
                <w:tcW w:w="1440" w:type="dxa"/>
              </w:tcPr>
            </w:tcPrChange>
          </w:tcPr>
          <w:p w14:paraId="0E4EB607" w14:textId="77777777" w:rsidR="009B75C3" w:rsidRPr="001D2E49" w:rsidRDefault="009B75C3" w:rsidP="009517A1">
            <w:pPr>
              <w:pStyle w:val="TAL"/>
              <w:rPr>
                <w:i/>
                <w:lang w:eastAsia="ja-JP"/>
              </w:rPr>
            </w:pPr>
          </w:p>
        </w:tc>
        <w:tc>
          <w:tcPr>
            <w:tcW w:w="1872" w:type="dxa"/>
            <w:tcPrChange w:id="24242" w:author="rapp" w:date="2023-11-09T17:05:00Z">
              <w:tcPr>
                <w:tcW w:w="1872" w:type="dxa"/>
              </w:tcPr>
            </w:tcPrChange>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Change w:id="24243" w:author="rapp" w:date="2023-11-09T17:05:00Z">
              <w:tcPr>
                <w:tcW w:w="2880" w:type="dxa"/>
              </w:tcPr>
            </w:tcPrChange>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24244" w:name="_Toc20955203"/>
      <w:bookmarkStart w:id="24245" w:name="_Toc29503652"/>
      <w:bookmarkStart w:id="24246" w:name="_Toc29504236"/>
      <w:bookmarkStart w:id="24247" w:name="_Toc29504820"/>
      <w:bookmarkStart w:id="24248" w:name="_Toc36553266"/>
      <w:bookmarkStart w:id="24249" w:name="_Toc36554993"/>
      <w:bookmarkStart w:id="24250" w:name="_Toc45652304"/>
      <w:bookmarkStart w:id="24251" w:name="_Toc45658736"/>
      <w:bookmarkStart w:id="24252" w:name="_Toc45720556"/>
      <w:bookmarkStart w:id="24253" w:name="_Toc45798436"/>
      <w:bookmarkStart w:id="24254" w:name="_Toc45897825"/>
      <w:bookmarkStart w:id="24255" w:name="_Toc51746029"/>
      <w:bookmarkStart w:id="24256" w:name="_Toc64446293"/>
      <w:bookmarkStart w:id="24257" w:name="_Toc73982163"/>
      <w:bookmarkStart w:id="24258" w:name="_Toc88652252"/>
      <w:bookmarkStart w:id="24259" w:name="_Toc97891295"/>
      <w:bookmarkStart w:id="24260" w:name="_Toc99123438"/>
      <w:bookmarkStart w:id="24261" w:name="_Toc99662243"/>
      <w:bookmarkStart w:id="24262" w:name="_Toc105152310"/>
      <w:bookmarkStart w:id="24263" w:name="_Toc105174116"/>
      <w:bookmarkStart w:id="24264" w:name="_Toc106109114"/>
      <w:bookmarkStart w:id="24265" w:name="_Toc106123019"/>
      <w:bookmarkStart w:id="24266" w:name="_Toc107409572"/>
      <w:bookmarkStart w:id="24267" w:name="_Toc112756761"/>
      <w:bookmarkStart w:id="24268" w:name="_Toc146270913"/>
      <w:r w:rsidRPr="001D2E49">
        <w:t>9.3.1.39</w:t>
      </w:r>
      <w:r w:rsidRPr="001D2E49">
        <w:tab/>
      </w:r>
      <w:r w:rsidRPr="001D2E49">
        <w:rPr>
          <w:rFonts w:cs="Arial"/>
          <w:szCs w:val="24"/>
        </w:rPr>
        <w:t>Warning Type</w:t>
      </w:r>
      <w:bookmarkEnd w:id="24244"/>
      <w:bookmarkEnd w:id="24245"/>
      <w:bookmarkEnd w:id="24246"/>
      <w:bookmarkEnd w:id="24247"/>
      <w:bookmarkEnd w:id="24248"/>
      <w:bookmarkEnd w:id="24249"/>
      <w:bookmarkEnd w:id="24250"/>
      <w:bookmarkEnd w:id="24251"/>
      <w:bookmarkEnd w:id="24252"/>
      <w:bookmarkEnd w:id="24253"/>
      <w:bookmarkEnd w:id="24254"/>
      <w:bookmarkEnd w:id="24255"/>
      <w:bookmarkEnd w:id="24256"/>
      <w:bookmarkEnd w:id="24257"/>
      <w:bookmarkEnd w:id="24258"/>
      <w:bookmarkEnd w:id="24259"/>
      <w:bookmarkEnd w:id="24260"/>
      <w:bookmarkEnd w:id="24261"/>
      <w:bookmarkEnd w:id="24262"/>
      <w:bookmarkEnd w:id="24263"/>
      <w:bookmarkEnd w:id="24264"/>
      <w:bookmarkEnd w:id="24265"/>
      <w:bookmarkEnd w:id="24266"/>
      <w:bookmarkEnd w:id="24267"/>
      <w:bookmarkEnd w:id="24268"/>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269"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270">
          <w:tblGrid>
            <w:gridCol w:w="2448"/>
            <w:gridCol w:w="1080"/>
            <w:gridCol w:w="1440"/>
            <w:gridCol w:w="1872"/>
            <w:gridCol w:w="2880"/>
          </w:tblGrid>
        </w:tblGridChange>
      </w:tblGrid>
      <w:tr w:rsidR="009B75C3" w:rsidRPr="001D2E49" w14:paraId="4EE5E5D6" w14:textId="77777777" w:rsidTr="008C4CED">
        <w:tc>
          <w:tcPr>
            <w:tcW w:w="2551" w:type="dxa"/>
            <w:tcPrChange w:id="24271" w:author="rapp" w:date="2023-11-09T17:05:00Z">
              <w:tcPr>
                <w:tcW w:w="2448" w:type="dxa"/>
              </w:tcPr>
            </w:tcPrChange>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272" w:author="rapp" w:date="2023-11-09T17:05:00Z">
              <w:tcPr>
                <w:tcW w:w="1080" w:type="dxa"/>
              </w:tcPr>
            </w:tcPrChange>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273" w:author="rapp" w:date="2023-11-09T17:05:00Z">
              <w:tcPr>
                <w:tcW w:w="1440" w:type="dxa"/>
              </w:tcPr>
            </w:tcPrChange>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274" w:author="rapp" w:date="2023-11-09T17:05:00Z">
              <w:tcPr>
                <w:tcW w:w="1872" w:type="dxa"/>
              </w:tcPr>
            </w:tcPrChange>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275" w:author="rapp" w:date="2023-11-09T17:05:00Z">
              <w:tcPr>
                <w:tcW w:w="2880" w:type="dxa"/>
              </w:tcPr>
            </w:tcPrChange>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8C4CED">
        <w:tc>
          <w:tcPr>
            <w:tcW w:w="2551" w:type="dxa"/>
            <w:tcPrChange w:id="24276" w:author="rapp" w:date="2023-11-09T17:05:00Z">
              <w:tcPr>
                <w:tcW w:w="2448" w:type="dxa"/>
              </w:tcPr>
            </w:tcPrChange>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Change w:id="24277" w:author="rapp" w:date="2023-11-09T17:05:00Z">
              <w:tcPr>
                <w:tcW w:w="1080" w:type="dxa"/>
              </w:tcPr>
            </w:tcPrChange>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278" w:author="rapp" w:date="2023-11-09T17:05:00Z">
              <w:tcPr>
                <w:tcW w:w="1440" w:type="dxa"/>
              </w:tcPr>
            </w:tcPrChange>
          </w:tcPr>
          <w:p w14:paraId="10809D10" w14:textId="77777777" w:rsidR="009B75C3" w:rsidRPr="001D2E49" w:rsidRDefault="009B75C3" w:rsidP="009517A1">
            <w:pPr>
              <w:pStyle w:val="TAL"/>
              <w:rPr>
                <w:i/>
                <w:lang w:eastAsia="ja-JP"/>
              </w:rPr>
            </w:pPr>
          </w:p>
        </w:tc>
        <w:tc>
          <w:tcPr>
            <w:tcW w:w="1872" w:type="dxa"/>
            <w:tcPrChange w:id="24279" w:author="rapp" w:date="2023-11-09T17:05:00Z">
              <w:tcPr>
                <w:tcW w:w="1872" w:type="dxa"/>
              </w:tcPr>
            </w:tcPrChange>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Change w:id="24280" w:author="rapp" w:date="2023-11-09T17:05:00Z">
              <w:tcPr>
                <w:tcW w:w="2880" w:type="dxa"/>
              </w:tcPr>
            </w:tcPrChange>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24281" w:name="_Toc20955204"/>
      <w:bookmarkStart w:id="24282" w:name="_Toc29503653"/>
      <w:bookmarkStart w:id="24283" w:name="_Toc29504237"/>
      <w:bookmarkStart w:id="24284" w:name="_Toc29504821"/>
      <w:bookmarkStart w:id="24285" w:name="_Toc36553267"/>
      <w:bookmarkStart w:id="24286" w:name="_Toc36554994"/>
      <w:bookmarkStart w:id="24287" w:name="_Toc45652305"/>
      <w:bookmarkStart w:id="24288" w:name="_Toc45658737"/>
      <w:bookmarkStart w:id="24289" w:name="_Toc45720557"/>
      <w:bookmarkStart w:id="24290" w:name="_Toc45798437"/>
      <w:bookmarkStart w:id="24291" w:name="_Toc45897826"/>
      <w:bookmarkStart w:id="24292" w:name="_Toc51746030"/>
      <w:bookmarkStart w:id="24293" w:name="_Toc64446294"/>
      <w:bookmarkStart w:id="24294" w:name="_Toc73982164"/>
      <w:bookmarkStart w:id="24295" w:name="_Toc88652253"/>
      <w:bookmarkStart w:id="24296" w:name="_Toc97891296"/>
      <w:bookmarkStart w:id="24297" w:name="_Toc99123439"/>
      <w:bookmarkStart w:id="24298" w:name="_Toc99662244"/>
      <w:bookmarkStart w:id="24299" w:name="_Toc105152311"/>
      <w:bookmarkStart w:id="24300" w:name="_Toc105174117"/>
      <w:bookmarkStart w:id="24301" w:name="_Toc106109115"/>
      <w:bookmarkStart w:id="24302" w:name="_Toc106123020"/>
      <w:bookmarkStart w:id="24303" w:name="_Toc107409573"/>
      <w:bookmarkStart w:id="24304" w:name="_Toc112756762"/>
      <w:bookmarkStart w:id="24305" w:name="_Toc146270914"/>
      <w:r w:rsidRPr="001D2E49">
        <w:t>9.3.1.40</w:t>
      </w:r>
      <w:r w:rsidRPr="001D2E49">
        <w:tab/>
      </w:r>
      <w:r w:rsidR="00431863">
        <w:t>Void</w:t>
      </w:r>
      <w:bookmarkEnd w:id="24281"/>
      <w:bookmarkEnd w:id="24282"/>
      <w:bookmarkEnd w:id="24283"/>
      <w:bookmarkEnd w:id="24284"/>
      <w:bookmarkEnd w:id="24285"/>
      <w:bookmarkEnd w:id="24286"/>
      <w:bookmarkEnd w:id="24287"/>
      <w:bookmarkEnd w:id="24288"/>
      <w:bookmarkEnd w:id="24289"/>
      <w:bookmarkEnd w:id="24290"/>
      <w:bookmarkEnd w:id="24291"/>
      <w:bookmarkEnd w:id="24292"/>
      <w:bookmarkEnd w:id="24293"/>
      <w:bookmarkEnd w:id="24294"/>
      <w:bookmarkEnd w:id="24295"/>
      <w:bookmarkEnd w:id="24296"/>
      <w:bookmarkEnd w:id="24297"/>
      <w:bookmarkEnd w:id="24298"/>
      <w:bookmarkEnd w:id="24299"/>
      <w:bookmarkEnd w:id="24300"/>
      <w:bookmarkEnd w:id="24301"/>
      <w:bookmarkEnd w:id="24302"/>
      <w:bookmarkEnd w:id="24303"/>
      <w:bookmarkEnd w:id="24304"/>
      <w:bookmarkEnd w:id="24305"/>
    </w:p>
    <w:p w14:paraId="70BA4E6B" w14:textId="77777777" w:rsidR="009B75C3" w:rsidRPr="001D2E49" w:rsidRDefault="009B75C3" w:rsidP="009B75C3">
      <w:pPr>
        <w:pStyle w:val="Heading4"/>
      </w:pPr>
      <w:bookmarkStart w:id="24306" w:name="_Toc20955205"/>
      <w:bookmarkStart w:id="24307" w:name="_Toc29503654"/>
      <w:bookmarkStart w:id="24308" w:name="_Toc29504238"/>
      <w:bookmarkStart w:id="24309" w:name="_Toc29504822"/>
      <w:bookmarkStart w:id="24310" w:name="_Toc36553268"/>
      <w:bookmarkStart w:id="24311" w:name="_Toc36554995"/>
      <w:bookmarkStart w:id="24312" w:name="_Toc45652306"/>
      <w:bookmarkStart w:id="24313" w:name="_Toc45658738"/>
      <w:bookmarkStart w:id="24314" w:name="_Toc45720558"/>
      <w:bookmarkStart w:id="24315" w:name="_Toc45798438"/>
      <w:bookmarkStart w:id="24316" w:name="_Toc45897827"/>
      <w:bookmarkStart w:id="24317" w:name="_Toc51746031"/>
      <w:bookmarkStart w:id="24318" w:name="_Toc64446295"/>
      <w:bookmarkStart w:id="24319" w:name="_Toc73982165"/>
      <w:bookmarkStart w:id="24320" w:name="_Toc88652254"/>
      <w:bookmarkStart w:id="24321" w:name="_Toc97891297"/>
      <w:bookmarkStart w:id="24322" w:name="_Toc99123440"/>
      <w:bookmarkStart w:id="24323" w:name="_Toc99662245"/>
      <w:bookmarkStart w:id="24324" w:name="_Toc105152312"/>
      <w:bookmarkStart w:id="24325" w:name="_Toc105174118"/>
      <w:bookmarkStart w:id="24326" w:name="_Toc106109116"/>
      <w:bookmarkStart w:id="24327" w:name="_Toc106123021"/>
      <w:bookmarkStart w:id="24328" w:name="_Toc107409574"/>
      <w:bookmarkStart w:id="24329" w:name="_Toc112756763"/>
      <w:bookmarkStart w:id="24330" w:name="_Toc146270915"/>
      <w:r w:rsidRPr="001D2E49">
        <w:t>9.3.1.41</w:t>
      </w:r>
      <w:r w:rsidRPr="001D2E49">
        <w:tab/>
      </w:r>
      <w:r w:rsidRPr="001D2E49">
        <w:rPr>
          <w:rFonts w:cs="Arial"/>
          <w:szCs w:val="24"/>
        </w:rPr>
        <w:t>Data Coding Scheme</w:t>
      </w:r>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bookmarkEnd w:id="24319"/>
      <w:bookmarkEnd w:id="24320"/>
      <w:bookmarkEnd w:id="24321"/>
      <w:bookmarkEnd w:id="24322"/>
      <w:bookmarkEnd w:id="24323"/>
      <w:bookmarkEnd w:id="24324"/>
      <w:bookmarkEnd w:id="24325"/>
      <w:bookmarkEnd w:id="24326"/>
      <w:bookmarkEnd w:id="24327"/>
      <w:bookmarkEnd w:id="24328"/>
      <w:bookmarkEnd w:id="24329"/>
      <w:bookmarkEnd w:id="24330"/>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331"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332">
          <w:tblGrid>
            <w:gridCol w:w="2448"/>
            <w:gridCol w:w="1080"/>
            <w:gridCol w:w="1440"/>
            <w:gridCol w:w="1872"/>
            <w:gridCol w:w="2880"/>
          </w:tblGrid>
        </w:tblGridChange>
      </w:tblGrid>
      <w:tr w:rsidR="009B75C3" w:rsidRPr="001D2E49" w14:paraId="062D4514" w14:textId="77777777" w:rsidTr="008C4CED">
        <w:tc>
          <w:tcPr>
            <w:tcW w:w="2551" w:type="dxa"/>
            <w:tcPrChange w:id="24333" w:author="rapp" w:date="2023-11-09T17:05:00Z">
              <w:tcPr>
                <w:tcW w:w="2448" w:type="dxa"/>
              </w:tcPr>
            </w:tcPrChange>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334" w:author="rapp" w:date="2023-11-09T17:05:00Z">
              <w:tcPr>
                <w:tcW w:w="1080" w:type="dxa"/>
              </w:tcPr>
            </w:tcPrChange>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335" w:author="rapp" w:date="2023-11-09T17:05:00Z">
              <w:tcPr>
                <w:tcW w:w="1440" w:type="dxa"/>
              </w:tcPr>
            </w:tcPrChange>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336" w:author="rapp" w:date="2023-11-09T17:05:00Z">
              <w:tcPr>
                <w:tcW w:w="1872" w:type="dxa"/>
              </w:tcPr>
            </w:tcPrChange>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337" w:author="rapp" w:date="2023-11-09T17:05:00Z">
              <w:tcPr>
                <w:tcW w:w="2880" w:type="dxa"/>
              </w:tcPr>
            </w:tcPrChange>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8C4CED">
        <w:tc>
          <w:tcPr>
            <w:tcW w:w="2551" w:type="dxa"/>
            <w:tcPrChange w:id="24338" w:author="rapp" w:date="2023-11-09T17:05:00Z">
              <w:tcPr>
                <w:tcW w:w="2448" w:type="dxa"/>
              </w:tcPr>
            </w:tcPrChange>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Change w:id="24339" w:author="rapp" w:date="2023-11-09T17:05:00Z">
              <w:tcPr>
                <w:tcW w:w="1080" w:type="dxa"/>
              </w:tcPr>
            </w:tcPrChange>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340" w:author="rapp" w:date="2023-11-09T17:05:00Z">
              <w:tcPr>
                <w:tcW w:w="1440" w:type="dxa"/>
              </w:tcPr>
            </w:tcPrChange>
          </w:tcPr>
          <w:p w14:paraId="38F28FD3" w14:textId="77777777" w:rsidR="009B75C3" w:rsidRPr="001D2E49" w:rsidRDefault="009B75C3" w:rsidP="009517A1">
            <w:pPr>
              <w:pStyle w:val="TAL"/>
              <w:rPr>
                <w:i/>
                <w:lang w:eastAsia="ja-JP"/>
              </w:rPr>
            </w:pPr>
          </w:p>
        </w:tc>
        <w:tc>
          <w:tcPr>
            <w:tcW w:w="1872" w:type="dxa"/>
            <w:tcPrChange w:id="24341" w:author="rapp" w:date="2023-11-09T17:05:00Z">
              <w:tcPr>
                <w:tcW w:w="1872" w:type="dxa"/>
              </w:tcPr>
            </w:tcPrChange>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Change w:id="24342" w:author="rapp" w:date="2023-11-09T17:05:00Z">
              <w:tcPr>
                <w:tcW w:w="2880" w:type="dxa"/>
              </w:tcPr>
            </w:tcPrChange>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24343" w:name="_Toc20955206"/>
      <w:bookmarkStart w:id="24344" w:name="_Toc29503655"/>
      <w:bookmarkStart w:id="24345" w:name="_Toc29504239"/>
      <w:bookmarkStart w:id="24346" w:name="_Toc29504823"/>
      <w:bookmarkStart w:id="24347" w:name="_Toc36553269"/>
      <w:bookmarkStart w:id="24348" w:name="_Toc36554996"/>
      <w:bookmarkStart w:id="24349" w:name="_Toc45652307"/>
      <w:bookmarkStart w:id="24350" w:name="_Toc45658739"/>
      <w:bookmarkStart w:id="24351" w:name="_Toc45720559"/>
      <w:bookmarkStart w:id="24352" w:name="_Toc45798439"/>
      <w:bookmarkStart w:id="24353" w:name="_Toc45897828"/>
      <w:bookmarkStart w:id="24354" w:name="_Toc51746032"/>
      <w:bookmarkStart w:id="24355" w:name="_Toc64446296"/>
      <w:bookmarkStart w:id="24356" w:name="_Toc73982166"/>
      <w:bookmarkStart w:id="24357" w:name="_Toc88652255"/>
      <w:bookmarkStart w:id="24358" w:name="_Toc97891298"/>
      <w:bookmarkStart w:id="24359" w:name="_Toc99123441"/>
      <w:bookmarkStart w:id="24360" w:name="_Toc99662246"/>
      <w:bookmarkStart w:id="24361" w:name="_Toc105152313"/>
      <w:bookmarkStart w:id="24362" w:name="_Toc105174119"/>
      <w:bookmarkStart w:id="24363" w:name="_Toc106109117"/>
      <w:bookmarkStart w:id="24364" w:name="_Toc106123022"/>
      <w:bookmarkStart w:id="24365" w:name="_Toc107409575"/>
      <w:bookmarkStart w:id="24366" w:name="_Toc112756764"/>
      <w:bookmarkStart w:id="24367" w:name="_Toc146270916"/>
      <w:r w:rsidRPr="001D2E49">
        <w:t>9.3.1.42</w:t>
      </w:r>
      <w:r w:rsidRPr="001D2E49">
        <w:tab/>
      </w:r>
      <w:r w:rsidRPr="001D2E49">
        <w:rPr>
          <w:rFonts w:cs="Arial"/>
          <w:szCs w:val="24"/>
        </w:rPr>
        <w:t>Warning Message Contents</w:t>
      </w:r>
      <w:bookmarkEnd w:id="24343"/>
      <w:bookmarkEnd w:id="24344"/>
      <w:bookmarkEnd w:id="24345"/>
      <w:bookmarkEnd w:id="24346"/>
      <w:bookmarkEnd w:id="24347"/>
      <w:bookmarkEnd w:id="24348"/>
      <w:bookmarkEnd w:id="24349"/>
      <w:bookmarkEnd w:id="24350"/>
      <w:bookmarkEnd w:id="24351"/>
      <w:bookmarkEnd w:id="24352"/>
      <w:bookmarkEnd w:id="24353"/>
      <w:bookmarkEnd w:id="24354"/>
      <w:bookmarkEnd w:id="24355"/>
      <w:bookmarkEnd w:id="24356"/>
      <w:bookmarkEnd w:id="24357"/>
      <w:bookmarkEnd w:id="24358"/>
      <w:bookmarkEnd w:id="24359"/>
      <w:bookmarkEnd w:id="24360"/>
      <w:bookmarkEnd w:id="24361"/>
      <w:bookmarkEnd w:id="24362"/>
      <w:bookmarkEnd w:id="24363"/>
      <w:bookmarkEnd w:id="24364"/>
      <w:bookmarkEnd w:id="24365"/>
      <w:bookmarkEnd w:id="24366"/>
      <w:bookmarkEnd w:id="24367"/>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368"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369">
          <w:tblGrid>
            <w:gridCol w:w="2448"/>
            <w:gridCol w:w="1080"/>
            <w:gridCol w:w="1440"/>
            <w:gridCol w:w="1872"/>
            <w:gridCol w:w="2880"/>
          </w:tblGrid>
        </w:tblGridChange>
      </w:tblGrid>
      <w:tr w:rsidR="009B75C3" w:rsidRPr="001D2E49" w14:paraId="0AE8650D" w14:textId="77777777" w:rsidTr="008C4CED">
        <w:tc>
          <w:tcPr>
            <w:tcW w:w="2551" w:type="dxa"/>
            <w:tcPrChange w:id="24370" w:author="rapp" w:date="2023-11-09T17:05:00Z">
              <w:tcPr>
                <w:tcW w:w="2448" w:type="dxa"/>
              </w:tcPr>
            </w:tcPrChange>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371" w:author="rapp" w:date="2023-11-09T17:05:00Z">
              <w:tcPr>
                <w:tcW w:w="1080" w:type="dxa"/>
              </w:tcPr>
            </w:tcPrChange>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372" w:author="rapp" w:date="2023-11-09T17:05:00Z">
              <w:tcPr>
                <w:tcW w:w="1440" w:type="dxa"/>
              </w:tcPr>
            </w:tcPrChange>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373" w:author="rapp" w:date="2023-11-09T17:05:00Z">
              <w:tcPr>
                <w:tcW w:w="1872" w:type="dxa"/>
              </w:tcPr>
            </w:tcPrChange>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374" w:author="rapp" w:date="2023-11-09T17:05:00Z">
              <w:tcPr>
                <w:tcW w:w="2880" w:type="dxa"/>
              </w:tcPr>
            </w:tcPrChange>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8C4CED">
        <w:tc>
          <w:tcPr>
            <w:tcW w:w="2551" w:type="dxa"/>
            <w:tcPrChange w:id="24375" w:author="rapp" w:date="2023-11-09T17:05:00Z">
              <w:tcPr>
                <w:tcW w:w="2448" w:type="dxa"/>
              </w:tcPr>
            </w:tcPrChange>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Change w:id="24376" w:author="rapp" w:date="2023-11-09T17:05:00Z">
              <w:tcPr>
                <w:tcW w:w="1080" w:type="dxa"/>
              </w:tcPr>
            </w:tcPrChange>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4377" w:author="rapp" w:date="2023-11-09T17:05:00Z">
              <w:tcPr>
                <w:tcW w:w="1440" w:type="dxa"/>
              </w:tcPr>
            </w:tcPrChange>
          </w:tcPr>
          <w:p w14:paraId="7E8B7D94" w14:textId="77777777" w:rsidR="009B75C3" w:rsidRPr="001D2E49" w:rsidRDefault="009B75C3" w:rsidP="009517A1">
            <w:pPr>
              <w:pStyle w:val="TAL"/>
              <w:rPr>
                <w:i/>
                <w:lang w:eastAsia="ja-JP"/>
              </w:rPr>
            </w:pPr>
          </w:p>
        </w:tc>
        <w:tc>
          <w:tcPr>
            <w:tcW w:w="1872" w:type="dxa"/>
            <w:tcPrChange w:id="24378" w:author="rapp" w:date="2023-11-09T17:05:00Z">
              <w:tcPr>
                <w:tcW w:w="1872" w:type="dxa"/>
              </w:tcPr>
            </w:tcPrChange>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Change w:id="24379" w:author="rapp" w:date="2023-11-09T17:05:00Z">
              <w:tcPr>
                <w:tcW w:w="2880" w:type="dxa"/>
              </w:tcPr>
            </w:tcPrChange>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24380" w:name="_Toc20955207"/>
      <w:bookmarkStart w:id="24381" w:name="_Toc29503656"/>
      <w:bookmarkStart w:id="24382" w:name="_Toc29504240"/>
      <w:bookmarkStart w:id="24383" w:name="_Toc29504824"/>
      <w:bookmarkStart w:id="24384" w:name="_Toc36553270"/>
      <w:bookmarkStart w:id="24385" w:name="_Toc36554997"/>
      <w:bookmarkStart w:id="24386" w:name="_Toc45652308"/>
      <w:bookmarkStart w:id="24387" w:name="_Toc45658740"/>
      <w:bookmarkStart w:id="24388" w:name="_Toc45720560"/>
      <w:bookmarkStart w:id="24389" w:name="_Toc45798440"/>
      <w:bookmarkStart w:id="24390" w:name="_Toc45897829"/>
      <w:bookmarkStart w:id="24391" w:name="_Toc51746033"/>
      <w:bookmarkStart w:id="24392" w:name="_Toc64446297"/>
      <w:bookmarkStart w:id="24393" w:name="_Toc73982167"/>
      <w:bookmarkStart w:id="24394" w:name="_Toc88652256"/>
      <w:bookmarkStart w:id="24395" w:name="_Toc97891299"/>
      <w:bookmarkStart w:id="24396" w:name="_Toc99123442"/>
      <w:bookmarkStart w:id="24397" w:name="_Toc99662247"/>
      <w:bookmarkStart w:id="24398" w:name="_Toc105152314"/>
      <w:bookmarkStart w:id="24399" w:name="_Toc105174120"/>
      <w:bookmarkStart w:id="24400" w:name="_Toc106109118"/>
      <w:bookmarkStart w:id="24401" w:name="_Toc106123023"/>
      <w:bookmarkStart w:id="24402" w:name="_Toc107409576"/>
      <w:bookmarkStart w:id="24403" w:name="_Toc112756765"/>
      <w:bookmarkStart w:id="24404" w:name="_Toc146270917"/>
      <w:r w:rsidRPr="001D2E49">
        <w:t>9.3.1.43</w:t>
      </w:r>
      <w:r w:rsidRPr="001D2E49">
        <w:tab/>
      </w:r>
      <w:r w:rsidRPr="001D2E49">
        <w:rPr>
          <w:rFonts w:cs="Arial"/>
          <w:szCs w:val="24"/>
        </w:rPr>
        <w:t>Broadcast Completed Area List</w:t>
      </w:r>
      <w:bookmarkEnd w:id="24380"/>
      <w:bookmarkEnd w:id="24381"/>
      <w:bookmarkEnd w:id="24382"/>
      <w:bookmarkEnd w:id="24383"/>
      <w:bookmarkEnd w:id="24384"/>
      <w:bookmarkEnd w:id="24385"/>
      <w:bookmarkEnd w:id="24386"/>
      <w:bookmarkEnd w:id="24387"/>
      <w:bookmarkEnd w:id="24388"/>
      <w:bookmarkEnd w:id="24389"/>
      <w:bookmarkEnd w:id="24390"/>
      <w:bookmarkEnd w:id="24391"/>
      <w:bookmarkEnd w:id="24392"/>
      <w:bookmarkEnd w:id="24393"/>
      <w:bookmarkEnd w:id="24394"/>
      <w:bookmarkEnd w:id="24395"/>
      <w:bookmarkEnd w:id="24396"/>
      <w:bookmarkEnd w:id="24397"/>
      <w:bookmarkEnd w:id="24398"/>
      <w:bookmarkEnd w:id="24399"/>
      <w:bookmarkEnd w:id="24400"/>
      <w:bookmarkEnd w:id="24401"/>
      <w:bookmarkEnd w:id="24402"/>
      <w:bookmarkEnd w:id="24403"/>
      <w:bookmarkEnd w:id="24404"/>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405"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406">
          <w:tblGrid>
            <w:gridCol w:w="2448"/>
            <w:gridCol w:w="1080"/>
            <w:gridCol w:w="1440"/>
            <w:gridCol w:w="1872"/>
            <w:gridCol w:w="2880"/>
          </w:tblGrid>
        </w:tblGridChange>
      </w:tblGrid>
      <w:tr w:rsidR="009B75C3" w:rsidRPr="001D2E49" w14:paraId="6805B1CD" w14:textId="77777777" w:rsidTr="008C4CED">
        <w:tc>
          <w:tcPr>
            <w:tcW w:w="2551" w:type="dxa"/>
            <w:tcPrChange w:id="24407" w:author="rapp" w:date="2023-11-09T17:05:00Z">
              <w:tcPr>
                <w:tcW w:w="2448" w:type="dxa"/>
              </w:tcPr>
            </w:tcPrChange>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408" w:author="rapp" w:date="2023-11-09T17:05:00Z">
              <w:tcPr>
                <w:tcW w:w="1080" w:type="dxa"/>
              </w:tcPr>
            </w:tcPrChange>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409" w:author="rapp" w:date="2023-11-09T17:05:00Z">
              <w:tcPr>
                <w:tcW w:w="1440" w:type="dxa"/>
              </w:tcPr>
            </w:tcPrChange>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410" w:author="rapp" w:date="2023-11-09T17:05:00Z">
              <w:tcPr>
                <w:tcW w:w="1872" w:type="dxa"/>
              </w:tcPr>
            </w:tcPrChange>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411" w:author="rapp" w:date="2023-11-09T17:05:00Z">
              <w:tcPr>
                <w:tcW w:w="2880" w:type="dxa"/>
              </w:tcPr>
            </w:tcPrChange>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8C4CED">
        <w:tc>
          <w:tcPr>
            <w:tcW w:w="2551" w:type="dxa"/>
            <w:tcPrChange w:id="24412" w:author="rapp" w:date="2023-11-09T17:05:00Z">
              <w:tcPr>
                <w:tcW w:w="2448" w:type="dxa"/>
              </w:tcPr>
            </w:tcPrChange>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C5199">
              <w:rPr>
                <w:i/>
                <w:iCs/>
                <w:lang w:eastAsia="ja-JP"/>
                <w:rPrChange w:id="24413" w:author="Ericsson" w:date="2023-11-09T10:48:00Z">
                  <w:rPr>
                    <w:lang w:eastAsia="ja-JP"/>
                  </w:rPr>
                </w:rPrChange>
              </w:rPr>
              <w:t>Broadcast Completed Area</w:t>
            </w:r>
          </w:p>
        </w:tc>
        <w:tc>
          <w:tcPr>
            <w:tcW w:w="1020" w:type="dxa"/>
            <w:tcPrChange w:id="24414" w:author="rapp" w:date="2023-11-09T17:05:00Z">
              <w:tcPr>
                <w:tcW w:w="1080" w:type="dxa"/>
              </w:tcPr>
            </w:tcPrChange>
          </w:tcPr>
          <w:p w14:paraId="61BDA639" w14:textId="77777777" w:rsidR="009B75C3" w:rsidRPr="001D2E49" w:rsidRDefault="009B75C3" w:rsidP="00EC5199">
            <w:pPr>
              <w:pStyle w:val="TAL"/>
              <w:rPr>
                <w:lang w:eastAsia="ja-JP"/>
              </w:rPr>
            </w:pPr>
            <w:r w:rsidRPr="001D2E49">
              <w:rPr>
                <w:lang w:eastAsia="ja-JP"/>
              </w:rPr>
              <w:t>M</w:t>
            </w:r>
          </w:p>
        </w:tc>
        <w:tc>
          <w:tcPr>
            <w:tcW w:w="1474" w:type="dxa"/>
            <w:tcPrChange w:id="24415" w:author="rapp" w:date="2023-11-09T17:05:00Z">
              <w:tcPr>
                <w:tcW w:w="1440" w:type="dxa"/>
              </w:tcPr>
            </w:tcPrChange>
          </w:tcPr>
          <w:p w14:paraId="439EC2F5" w14:textId="77777777" w:rsidR="009B75C3" w:rsidRPr="001D2E49" w:rsidRDefault="009B75C3" w:rsidP="00EC5199">
            <w:pPr>
              <w:pStyle w:val="TAL"/>
              <w:rPr>
                <w:lang w:eastAsia="ja-JP"/>
              </w:rPr>
            </w:pPr>
          </w:p>
        </w:tc>
        <w:tc>
          <w:tcPr>
            <w:tcW w:w="1872" w:type="dxa"/>
            <w:tcPrChange w:id="24416" w:author="rapp" w:date="2023-11-09T17:05:00Z">
              <w:tcPr>
                <w:tcW w:w="1872" w:type="dxa"/>
              </w:tcPr>
            </w:tcPrChange>
          </w:tcPr>
          <w:p w14:paraId="3CA9FA36" w14:textId="77777777" w:rsidR="009B75C3" w:rsidRPr="001D2E49" w:rsidRDefault="009B75C3" w:rsidP="00EC5199">
            <w:pPr>
              <w:pStyle w:val="TAL"/>
              <w:rPr>
                <w:lang w:eastAsia="ja-JP"/>
              </w:rPr>
            </w:pPr>
          </w:p>
        </w:tc>
        <w:tc>
          <w:tcPr>
            <w:tcW w:w="2880" w:type="dxa"/>
            <w:tcPrChange w:id="24417" w:author="rapp" w:date="2023-11-09T17:05:00Z">
              <w:tcPr>
                <w:tcW w:w="2880" w:type="dxa"/>
              </w:tcPr>
            </w:tcPrChange>
          </w:tcPr>
          <w:p w14:paraId="5FF0AED9" w14:textId="77777777" w:rsidR="009B75C3" w:rsidRPr="001D2E49" w:rsidRDefault="009B75C3" w:rsidP="00EC5199">
            <w:pPr>
              <w:pStyle w:val="TAL"/>
              <w:rPr>
                <w:lang w:eastAsia="ja-JP"/>
              </w:rPr>
            </w:pPr>
          </w:p>
        </w:tc>
      </w:tr>
      <w:tr w:rsidR="009B75C3" w:rsidRPr="001D2E49" w14:paraId="5AAA8F26" w14:textId="77777777" w:rsidTr="008C4CED">
        <w:tc>
          <w:tcPr>
            <w:tcW w:w="2551" w:type="dxa"/>
            <w:tcPrChange w:id="24418" w:author="rapp" w:date="2023-11-09T17:05:00Z">
              <w:tcPr>
                <w:tcW w:w="2448" w:type="dxa"/>
              </w:tcPr>
            </w:tcPrChange>
          </w:tcPr>
          <w:p w14:paraId="11D2A4CF" w14:textId="77777777" w:rsidR="009B75C3" w:rsidRPr="00EC5199" w:rsidRDefault="009B75C3">
            <w:pPr>
              <w:pStyle w:val="TAL"/>
              <w:ind w:leftChars="50" w:left="100"/>
              <w:rPr>
                <w:rFonts w:eastAsia="Batang"/>
                <w:i/>
                <w:iCs/>
                <w:lang w:eastAsia="ja-JP"/>
                <w:rPrChange w:id="24419" w:author="Ericsson" w:date="2023-11-09T10:48:00Z">
                  <w:rPr>
                    <w:rFonts w:eastAsia="Batang"/>
                    <w:lang w:eastAsia="ja-JP"/>
                  </w:rPr>
                </w:rPrChange>
              </w:rPr>
              <w:pPrChange w:id="24420" w:author="Ericsson" w:date="2023-11-09T10:48:00Z">
                <w:pPr>
                  <w:pStyle w:val="TAL"/>
                  <w:ind w:left="75"/>
                </w:pPr>
              </w:pPrChange>
            </w:pPr>
            <w:r w:rsidRPr="00EC5199">
              <w:rPr>
                <w:i/>
                <w:iCs/>
                <w:lang w:eastAsia="ja-JP"/>
                <w:rPrChange w:id="24421" w:author="Ericsson" w:date="2023-11-09T10:48:00Z">
                  <w:rPr>
                    <w:lang w:eastAsia="ja-JP"/>
                  </w:rPr>
                </w:rPrChange>
              </w:rPr>
              <w:t xml:space="preserve">&gt;Cell ID Broadcast </w:t>
            </w:r>
            <w:bookmarkStart w:id="24422" w:name="OLE_LINK13"/>
            <w:r w:rsidRPr="00EC5199">
              <w:rPr>
                <w:i/>
                <w:iCs/>
                <w:lang w:eastAsia="ja-JP"/>
                <w:rPrChange w:id="24423" w:author="Ericsson" w:date="2023-11-09T10:48:00Z">
                  <w:rPr>
                    <w:lang w:eastAsia="ja-JP"/>
                  </w:rPr>
                </w:rPrChange>
              </w:rPr>
              <w:t>E-UTRA</w:t>
            </w:r>
            <w:bookmarkEnd w:id="24422"/>
          </w:p>
        </w:tc>
        <w:tc>
          <w:tcPr>
            <w:tcW w:w="1020" w:type="dxa"/>
            <w:tcPrChange w:id="24424" w:author="rapp" w:date="2023-11-09T17:05:00Z">
              <w:tcPr>
                <w:tcW w:w="1080" w:type="dxa"/>
              </w:tcPr>
            </w:tcPrChange>
          </w:tcPr>
          <w:p w14:paraId="59094D20" w14:textId="77777777" w:rsidR="009B75C3" w:rsidRPr="001D2E49" w:rsidRDefault="009B75C3" w:rsidP="00EC5199">
            <w:pPr>
              <w:pStyle w:val="TAL"/>
              <w:rPr>
                <w:lang w:eastAsia="ja-JP"/>
              </w:rPr>
            </w:pPr>
          </w:p>
        </w:tc>
        <w:tc>
          <w:tcPr>
            <w:tcW w:w="1474" w:type="dxa"/>
            <w:tcPrChange w:id="24425" w:author="rapp" w:date="2023-11-09T17:05:00Z">
              <w:tcPr>
                <w:tcW w:w="1440" w:type="dxa"/>
              </w:tcPr>
            </w:tcPrChange>
          </w:tcPr>
          <w:p w14:paraId="54E099BE" w14:textId="77777777" w:rsidR="009B75C3" w:rsidRPr="001D2E49" w:rsidRDefault="009B75C3" w:rsidP="00EC5199">
            <w:pPr>
              <w:pStyle w:val="TAL"/>
              <w:rPr>
                <w:lang w:eastAsia="ja-JP"/>
              </w:rPr>
            </w:pPr>
          </w:p>
        </w:tc>
        <w:tc>
          <w:tcPr>
            <w:tcW w:w="1872" w:type="dxa"/>
            <w:tcPrChange w:id="24426" w:author="rapp" w:date="2023-11-09T17:05:00Z">
              <w:tcPr>
                <w:tcW w:w="1872" w:type="dxa"/>
              </w:tcPr>
            </w:tcPrChange>
          </w:tcPr>
          <w:p w14:paraId="4776F50D" w14:textId="77777777" w:rsidR="009B75C3" w:rsidRPr="001D2E49" w:rsidRDefault="009B75C3" w:rsidP="00EC5199">
            <w:pPr>
              <w:pStyle w:val="TAL"/>
              <w:rPr>
                <w:lang w:eastAsia="ja-JP"/>
              </w:rPr>
            </w:pPr>
          </w:p>
        </w:tc>
        <w:tc>
          <w:tcPr>
            <w:tcW w:w="2880" w:type="dxa"/>
            <w:tcPrChange w:id="24427" w:author="rapp" w:date="2023-11-09T17:05:00Z">
              <w:tcPr>
                <w:tcW w:w="2880" w:type="dxa"/>
              </w:tcPr>
            </w:tcPrChange>
          </w:tcPr>
          <w:p w14:paraId="39A3C432" w14:textId="77777777" w:rsidR="009B75C3" w:rsidRPr="001D2E49" w:rsidRDefault="009B75C3" w:rsidP="00EC5199">
            <w:pPr>
              <w:pStyle w:val="TAL"/>
              <w:rPr>
                <w:lang w:eastAsia="ja-JP"/>
              </w:rPr>
            </w:pPr>
          </w:p>
        </w:tc>
      </w:tr>
      <w:tr w:rsidR="009B75C3" w:rsidRPr="001D2E49" w14:paraId="544FF200" w14:textId="77777777" w:rsidTr="008C4CED">
        <w:tc>
          <w:tcPr>
            <w:tcW w:w="2551" w:type="dxa"/>
            <w:tcPrChange w:id="24428" w:author="rapp" w:date="2023-11-09T17:05:00Z">
              <w:tcPr>
                <w:tcW w:w="2448" w:type="dxa"/>
              </w:tcPr>
            </w:tcPrChange>
          </w:tcPr>
          <w:p w14:paraId="5C428E9A" w14:textId="77777777" w:rsidR="009B75C3" w:rsidRPr="00EC5199" w:rsidRDefault="009B75C3">
            <w:pPr>
              <w:pStyle w:val="TAL"/>
              <w:ind w:leftChars="100" w:left="200"/>
              <w:rPr>
                <w:rFonts w:eastAsia="Batang"/>
                <w:b/>
                <w:bCs/>
                <w:lang w:eastAsia="ja-JP"/>
                <w:rPrChange w:id="24429" w:author="Ericsson" w:date="2023-11-09T10:48:00Z">
                  <w:rPr>
                    <w:rFonts w:eastAsia="Batang"/>
                    <w:lang w:eastAsia="ja-JP"/>
                  </w:rPr>
                </w:rPrChange>
              </w:rPr>
              <w:pPrChange w:id="24430" w:author="Ericsson" w:date="2023-11-09T10:48:00Z">
                <w:pPr>
                  <w:pStyle w:val="TAL"/>
                  <w:ind w:left="165"/>
                </w:pPr>
              </w:pPrChange>
            </w:pPr>
            <w:r w:rsidRPr="00EC5199">
              <w:rPr>
                <w:b/>
                <w:bCs/>
                <w:lang w:eastAsia="ja-JP"/>
              </w:rPr>
              <w:t>&gt;&gt;Completed Cell List</w:t>
            </w:r>
          </w:p>
        </w:tc>
        <w:tc>
          <w:tcPr>
            <w:tcW w:w="1020" w:type="dxa"/>
            <w:tcPrChange w:id="24431" w:author="rapp" w:date="2023-11-09T17:05:00Z">
              <w:tcPr>
                <w:tcW w:w="1080" w:type="dxa"/>
              </w:tcPr>
            </w:tcPrChange>
          </w:tcPr>
          <w:p w14:paraId="00659612" w14:textId="77777777" w:rsidR="009B75C3" w:rsidRPr="001D2E49" w:rsidRDefault="009B75C3" w:rsidP="00EC5199">
            <w:pPr>
              <w:pStyle w:val="TAL"/>
              <w:rPr>
                <w:lang w:eastAsia="ja-JP"/>
              </w:rPr>
            </w:pPr>
          </w:p>
        </w:tc>
        <w:tc>
          <w:tcPr>
            <w:tcW w:w="1474" w:type="dxa"/>
            <w:tcPrChange w:id="24432" w:author="rapp" w:date="2023-11-09T17:05:00Z">
              <w:tcPr>
                <w:tcW w:w="1440" w:type="dxa"/>
              </w:tcPr>
            </w:tcPrChange>
          </w:tcPr>
          <w:p w14:paraId="543AE823" w14:textId="77777777" w:rsidR="009B75C3" w:rsidRPr="001D2E49" w:rsidRDefault="009B75C3" w:rsidP="00EC5199">
            <w:pPr>
              <w:pStyle w:val="TAL"/>
              <w:rPr>
                <w:lang w:eastAsia="ja-JP"/>
              </w:rPr>
            </w:pPr>
            <w:r w:rsidRPr="001D2E49">
              <w:rPr>
                <w:lang w:eastAsia="ja-JP"/>
              </w:rPr>
              <w:t>1..&lt;maxnoofCellIDforWarning&gt;</w:t>
            </w:r>
          </w:p>
        </w:tc>
        <w:tc>
          <w:tcPr>
            <w:tcW w:w="1872" w:type="dxa"/>
            <w:tcPrChange w:id="24433" w:author="rapp" w:date="2023-11-09T17:05:00Z">
              <w:tcPr>
                <w:tcW w:w="1872" w:type="dxa"/>
              </w:tcPr>
            </w:tcPrChange>
          </w:tcPr>
          <w:p w14:paraId="72E85803" w14:textId="77777777" w:rsidR="009B75C3" w:rsidRPr="001D2E49" w:rsidRDefault="009B75C3" w:rsidP="00EC5199">
            <w:pPr>
              <w:pStyle w:val="TAL"/>
              <w:rPr>
                <w:lang w:eastAsia="ja-JP"/>
              </w:rPr>
            </w:pPr>
          </w:p>
        </w:tc>
        <w:tc>
          <w:tcPr>
            <w:tcW w:w="2880" w:type="dxa"/>
            <w:tcPrChange w:id="24434" w:author="rapp" w:date="2023-11-09T17:05:00Z">
              <w:tcPr>
                <w:tcW w:w="2880" w:type="dxa"/>
              </w:tcPr>
            </w:tcPrChange>
          </w:tcPr>
          <w:p w14:paraId="56855663" w14:textId="77777777" w:rsidR="009B75C3" w:rsidRPr="001D2E49" w:rsidRDefault="009B75C3" w:rsidP="00EC5199">
            <w:pPr>
              <w:pStyle w:val="TAL"/>
              <w:rPr>
                <w:lang w:eastAsia="ja-JP"/>
              </w:rPr>
            </w:pPr>
          </w:p>
        </w:tc>
      </w:tr>
      <w:tr w:rsidR="009B75C3" w:rsidRPr="001D2E49" w14:paraId="7968AA03" w14:textId="77777777" w:rsidTr="008C4CED">
        <w:tc>
          <w:tcPr>
            <w:tcW w:w="2551" w:type="dxa"/>
            <w:tcPrChange w:id="24435" w:author="rapp" w:date="2023-11-09T17:05:00Z">
              <w:tcPr>
                <w:tcW w:w="2448" w:type="dxa"/>
              </w:tcPr>
            </w:tcPrChange>
          </w:tcPr>
          <w:p w14:paraId="1A03C245" w14:textId="77777777" w:rsidR="009B75C3" w:rsidRPr="001D2E49" w:rsidRDefault="009B75C3">
            <w:pPr>
              <w:pStyle w:val="TAL"/>
              <w:ind w:leftChars="150" w:left="300"/>
              <w:rPr>
                <w:rFonts w:eastAsia="Batang"/>
                <w:lang w:eastAsia="ja-JP"/>
              </w:rPr>
              <w:pPrChange w:id="24436" w:author="Ericsson" w:date="2023-11-09T10:48:00Z">
                <w:pPr>
                  <w:pStyle w:val="TAL"/>
                  <w:ind w:left="255"/>
                </w:pPr>
              </w:pPrChange>
            </w:pPr>
            <w:r w:rsidRPr="001D2E49">
              <w:rPr>
                <w:lang w:eastAsia="ja-JP"/>
              </w:rPr>
              <w:t>&gt;&gt;&gt;E-UTRA CGI</w:t>
            </w:r>
          </w:p>
        </w:tc>
        <w:tc>
          <w:tcPr>
            <w:tcW w:w="1020" w:type="dxa"/>
            <w:tcPrChange w:id="24437" w:author="rapp" w:date="2023-11-09T17:05:00Z">
              <w:tcPr>
                <w:tcW w:w="1080" w:type="dxa"/>
              </w:tcPr>
            </w:tcPrChange>
          </w:tcPr>
          <w:p w14:paraId="1D40837F" w14:textId="77777777" w:rsidR="009B75C3" w:rsidRPr="001D2E49" w:rsidRDefault="009B75C3" w:rsidP="00EC5199">
            <w:pPr>
              <w:pStyle w:val="TAL"/>
              <w:rPr>
                <w:lang w:eastAsia="ja-JP"/>
              </w:rPr>
            </w:pPr>
            <w:r w:rsidRPr="001D2E49">
              <w:rPr>
                <w:lang w:eastAsia="ja-JP"/>
              </w:rPr>
              <w:t>M</w:t>
            </w:r>
          </w:p>
        </w:tc>
        <w:tc>
          <w:tcPr>
            <w:tcW w:w="1474" w:type="dxa"/>
            <w:tcPrChange w:id="24438" w:author="rapp" w:date="2023-11-09T17:05:00Z">
              <w:tcPr>
                <w:tcW w:w="1440" w:type="dxa"/>
              </w:tcPr>
            </w:tcPrChange>
          </w:tcPr>
          <w:p w14:paraId="4F015BFA" w14:textId="77777777" w:rsidR="009B75C3" w:rsidRPr="001D2E49" w:rsidRDefault="009B75C3" w:rsidP="00EC5199">
            <w:pPr>
              <w:pStyle w:val="TAL"/>
              <w:rPr>
                <w:lang w:eastAsia="ja-JP"/>
              </w:rPr>
            </w:pPr>
          </w:p>
        </w:tc>
        <w:tc>
          <w:tcPr>
            <w:tcW w:w="1872" w:type="dxa"/>
            <w:tcPrChange w:id="24439" w:author="rapp" w:date="2023-11-09T17:05:00Z">
              <w:tcPr>
                <w:tcW w:w="1872" w:type="dxa"/>
              </w:tcPr>
            </w:tcPrChange>
          </w:tcPr>
          <w:p w14:paraId="0232728C" w14:textId="77777777" w:rsidR="009B75C3" w:rsidRPr="001D2E49" w:rsidRDefault="009B75C3" w:rsidP="00EC5199">
            <w:pPr>
              <w:pStyle w:val="TAL"/>
              <w:rPr>
                <w:lang w:eastAsia="ja-JP"/>
              </w:rPr>
            </w:pPr>
            <w:r w:rsidRPr="001D2E49">
              <w:t>9.3.1.9</w:t>
            </w:r>
          </w:p>
        </w:tc>
        <w:tc>
          <w:tcPr>
            <w:tcW w:w="2880" w:type="dxa"/>
            <w:tcPrChange w:id="24440" w:author="rapp" w:date="2023-11-09T17:05:00Z">
              <w:tcPr>
                <w:tcW w:w="2880" w:type="dxa"/>
              </w:tcPr>
            </w:tcPrChange>
          </w:tcPr>
          <w:p w14:paraId="64610779" w14:textId="77777777" w:rsidR="009B75C3" w:rsidRPr="001D2E49" w:rsidRDefault="009B75C3" w:rsidP="00EC5199">
            <w:pPr>
              <w:pStyle w:val="TAL"/>
              <w:rPr>
                <w:lang w:eastAsia="ja-JP"/>
              </w:rPr>
            </w:pPr>
          </w:p>
        </w:tc>
      </w:tr>
      <w:tr w:rsidR="009B75C3" w:rsidRPr="001D2E49" w14:paraId="5DE5CE68" w14:textId="77777777" w:rsidTr="008C4CED">
        <w:tc>
          <w:tcPr>
            <w:tcW w:w="2551" w:type="dxa"/>
            <w:tcPrChange w:id="24441" w:author="rapp" w:date="2023-11-09T17:05:00Z">
              <w:tcPr>
                <w:tcW w:w="2448" w:type="dxa"/>
              </w:tcPr>
            </w:tcPrChange>
          </w:tcPr>
          <w:p w14:paraId="3F4F2C00" w14:textId="77777777" w:rsidR="009B75C3" w:rsidRPr="00EC5199" w:rsidRDefault="009B75C3">
            <w:pPr>
              <w:pStyle w:val="TAL"/>
              <w:ind w:leftChars="50" w:left="100"/>
              <w:rPr>
                <w:rFonts w:eastAsia="Batang"/>
                <w:i/>
                <w:iCs/>
                <w:lang w:eastAsia="ja-JP"/>
                <w:rPrChange w:id="24442" w:author="Ericsson" w:date="2023-11-09T10:48:00Z">
                  <w:rPr>
                    <w:rFonts w:eastAsia="Batang"/>
                    <w:lang w:eastAsia="ja-JP"/>
                  </w:rPr>
                </w:rPrChange>
              </w:rPr>
              <w:pPrChange w:id="24443" w:author="Ericsson" w:date="2023-11-09T10:48:00Z">
                <w:pPr>
                  <w:pStyle w:val="TAL"/>
                  <w:ind w:left="75"/>
                </w:pPr>
              </w:pPrChange>
            </w:pPr>
            <w:r w:rsidRPr="00EC5199">
              <w:rPr>
                <w:i/>
                <w:iCs/>
                <w:lang w:eastAsia="ja-JP"/>
                <w:rPrChange w:id="24444" w:author="Ericsson" w:date="2023-11-09T10:48:00Z">
                  <w:rPr>
                    <w:iCs/>
                    <w:lang w:eastAsia="ja-JP"/>
                  </w:rPr>
                </w:rPrChange>
              </w:rPr>
              <w:t xml:space="preserve">&gt;TAI Broadcast </w:t>
            </w:r>
            <w:r w:rsidRPr="00EC5199">
              <w:rPr>
                <w:i/>
                <w:iCs/>
                <w:lang w:eastAsia="ja-JP"/>
                <w:rPrChange w:id="24445" w:author="Ericsson" w:date="2023-11-09T10:48:00Z">
                  <w:rPr>
                    <w:lang w:eastAsia="ja-JP"/>
                  </w:rPr>
                </w:rPrChange>
              </w:rPr>
              <w:t>E-UTRA</w:t>
            </w:r>
          </w:p>
        </w:tc>
        <w:tc>
          <w:tcPr>
            <w:tcW w:w="1020" w:type="dxa"/>
            <w:tcPrChange w:id="24446" w:author="rapp" w:date="2023-11-09T17:05:00Z">
              <w:tcPr>
                <w:tcW w:w="1080" w:type="dxa"/>
              </w:tcPr>
            </w:tcPrChange>
          </w:tcPr>
          <w:p w14:paraId="5B57E007" w14:textId="77777777" w:rsidR="009B75C3" w:rsidRPr="001D2E49" w:rsidRDefault="009B75C3" w:rsidP="00EC5199">
            <w:pPr>
              <w:pStyle w:val="TAL"/>
              <w:rPr>
                <w:lang w:eastAsia="ja-JP"/>
              </w:rPr>
            </w:pPr>
          </w:p>
        </w:tc>
        <w:tc>
          <w:tcPr>
            <w:tcW w:w="1474" w:type="dxa"/>
            <w:tcPrChange w:id="24447" w:author="rapp" w:date="2023-11-09T17:05:00Z">
              <w:tcPr>
                <w:tcW w:w="1440" w:type="dxa"/>
              </w:tcPr>
            </w:tcPrChange>
          </w:tcPr>
          <w:p w14:paraId="553A5930" w14:textId="77777777" w:rsidR="009B75C3" w:rsidRPr="001D2E49" w:rsidRDefault="009B75C3" w:rsidP="00EC5199">
            <w:pPr>
              <w:pStyle w:val="TAL"/>
              <w:rPr>
                <w:lang w:eastAsia="ja-JP"/>
              </w:rPr>
            </w:pPr>
          </w:p>
        </w:tc>
        <w:tc>
          <w:tcPr>
            <w:tcW w:w="1872" w:type="dxa"/>
            <w:tcPrChange w:id="24448" w:author="rapp" w:date="2023-11-09T17:05:00Z">
              <w:tcPr>
                <w:tcW w:w="1872" w:type="dxa"/>
              </w:tcPr>
            </w:tcPrChange>
          </w:tcPr>
          <w:p w14:paraId="3A7C6ED0" w14:textId="77777777" w:rsidR="009B75C3" w:rsidRPr="001D2E49" w:rsidRDefault="009B75C3" w:rsidP="00EC5199">
            <w:pPr>
              <w:pStyle w:val="TAL"/>
              <w:rPr>
                <w:lang w:eastAsia="ja-JP"/>
              </w:rPr>
            </w:pPr>
          </w:p>
        </w:tc>
        <w:tc>
          <w:tcPr>
            <w:tcW w:w="2880" w:type="dxa"/>
            <w:tcPrChange w:id="24449" w:author="rapp" w:date="2023-11-09T17:05:00Z">
              <w:tcPr>
                <w:tcW w:w="2880" w:type="dxa"/>
              </w:tcPr>
            </w:tcPrChange>
          </w:tcPr>
          <w:p w14:paraId="52B3FC60" w14:textId="77777777" w:rsidR="009B75C3" w:rsidRPr="001D2E49" w:rsidRDefault="009B75C3" w:rsidP="00EC5199">
            <w:pPr>
              <w:pStyle w:val="TAL"/>
              <w:rPr>
                <w:lang w:eastAsia="ja-JP"/>
              </w:rPr>
            </w:pPr>
          </w:p>
        </w:tc>
      </w:tr>
      <w:tr w:rsidR="009B75C3" w:rsidRPr="001D2E49" w14:paraId="2F945DDB" w14:textId="77777777" w:rsidTr="008C4CED">
        <w:tc>
          <w:tcPr>
            <w:tcW w:w="2551" w:type="dxa"/>
            <w:tcPrChange w:id="24450" w:author="rapp" w:date="2023-11-09T17:05:00Z">
              <w:tcPr>
                <w:tcW w:w="2448" w:type="dxa"/>
              </w:tcPr>
            </w:tcPrChange>
          </w:tcPr>
          <w:p w14:paraId="542C5C53" w14:textId="77777777" w:rsidR="009B75C3" w:rsidRPr="00EC5199" w:rsidRDefault="009B75C3">
            <w:pPr>
              <w:pStyle w:val="TAL"/>
              <w:ind w:leftChars="100" w:left="200"/>
              <w:rPr>
                <w:rFonts w:eastAsia="Batang"/>
                <w:b/>
                <w:bCs/>
                <w:lang w:eastAsia="ja-JP"/>
                <w:rPrChange w:id="24451" w:author="Ericsson" w:date="2023-11-09T10:48:00Z">
                  <w:rPr>
                    <w:rFonts w:eastAsia="Batang"/>
                    <w:lang w:eastAsia="ja-JP"/>
                  </w:rPr>
                </w:rPrChange>
              </w:rPr>
              <w:pPrChange w:id="24452" w:author="Ericsson" w:date="2023-11-09T10:48:00Z">
                <w:pPr>
                  <w:pStyle w:val="TAL"/>
                  <w:ind w:left="165"/>
                </w:pPr>
              </w:pPrChange>
            </w:pPr>
            <w:r w:rsidRPr="00EC5199">
              <w:rPr>
                <w:b/>
                <w:bCs/>
                <w:lang w:eastAsia="ja-JP"/>
              </w:rPr>
              <w:t>&gt;&gt;TAI Broadcast</w:t>
            </w:r>
          </w:p>
        </w:tc>
        <w:tc>
          <w:tcPr>
            <w:tcW w:w="1020" w:type="dxa"/>
            <w:tcPrChange w:id="24453" w:author="rapp" w:date="2023-11-09T17:05:00Z">
              <w:tcPr>
                <w:tcW w:w="1080" w:type="dxa"/>
              </w:tcPr>
            </w:tcPrChange>
          </w:tcPr>
          <w:p w14:paraId="44DEAF3F" w14:textId="77777777" w:rsidR="009B75C3" w:rsidRPr="001D2E49" w:rsidRDefault="009B75C3" w:rsidP="00EC5199">
            <w:pPr>
              <w:pStyle w:val="TAL"/>
              <w:rPr>
                <w:lang w:eastAsia="ja-JP"/>
              </w:rPr>
            </w:pPr>
          </w:p>
        </w:tc>
        <w:tc>
          <w:tcPr>
            <w:tcW w:w="1474" w:type="dxa"/>
            <w:tcPrChange w:id="24454" w:author="rapp" w:date="2023-11-09T17:05:00Z">
              <w:tcPr>
                <w:tcW w:w="1440" w:type="dxa"/>
              </w:tcPr>
            </w:tcPrChange>
          </w:tcPr>
          <w:p w14:paraId="2DF5EE96" w14:textId="77777777" w:rsidR="009B75C3" w:rsidRPr="001D2E49" w:rsidRDefault="009B75C3" w:rsidP="00EC5199">
            <w:pPr>
              <w:pStyle w:val="TAL"/>
              <w:rPr>
                <w:lang w:eastAsia="ja-JP"/>
              </w:rPr>
            </w:pPr>
            <w:r w:rsidRPr="001D2E49">
              <w:rPr>
                <w:lang w:eastAsia="ja-JP"/>
              </w:rPr>
              <w:t>1..&lt;maxnoofTAIforWarning&gt;</w:t>
            </w:r>
          </w:p>
        </w:tc>
        <w:tc>
          <w:tcPr>
            <w:tcW w:w="1872" w:type="dxa"/>
            <w:tcPrChange w:id="24455" w:author="rapp" w:date="2023-11-09T17:05:00Z">
              <w:tcPr>
                <w:tcW w:w="1872" w:type="dxa"/>
              </w:tcPr>
            </w:tcPrChange>
          </w:tcPr>
          <w:p w14:paraId="4ECEBD25" w14:textId="77777777" w:rsidR="009B75C3" w:rsidRPr="001D2E49" w:rsidRDefault="009B75C3" w:rsidP="00EC5199">
            <w:pPr>
              <w:pStyle w:val="TAL"/>
              <w:rPr>
                <w:lang w:eastAsia="ja-JP"/>
              </w:rPr>
            </w:pPr>
          </w:p>
        </w:tc>
        <w:tc>
          <w:tcPr>
            <w:tcW w:w="2880" w:type="dxa"/>
            <w:tcPrChange w:id="24456" w:author="rapp" w:date="2023-11-09T17:05:00Z">
              <w:tcPr>
                <w:tcW w:w="2880" w:type="dxa"/>
              </w:tcPr>
            </w:tcPrChange>
          </w:tcPr>
          <w:p w14:paraId="6C3B074F" w14:textId="77777777" w:rsidR="009B75C3" w:rsidRPr="001D2E49" w:rsidRDefault="009B75C3" w:rsidP="00EC5199">
            <w:pPr>
              <w:pStyle w:val="TAL"/>
              <w:rPr>
                <w:lang w:eastAsia="ja-JP"/>
              </w:rPr>
            </w:pPr>
          </w:p>
        </w:tc>
      </w:tr>
      <w:tr w:rsidR="009B75C3" w:rsidRPr="001D2E49" w14:paraId="23EAC21D" w14:textId="77777777" w:rsidTr="008C4CED">
        <w:tc>
          <w:tcPr>
            <w:tcW w:w="2551" w:type="dxa"/>
            <w:tcPrChange w:id="24457" w:author="rapp" w:date="2023-11-09T17:05:00Z">
              <w:tcPr>
                <w:tcW w:w="2448" w:type="dxa"/>
              </w:tcPr>
            </w:tcPrChange>
          </w:tcPr>
          <w:p w14:paraId="69E173A5" w14:textId="77777777" w:rsidR="009B75C3" w:rsidRPr="001D2E49" w:rsidRDefault="009B75C3">
            <w:pPr>
              <w:pStyle w:val="TAL"/>
              <w:ind w:leftChars="150" w:left="300"/>
              <w:rPr>
                <w:rFonts w:eastAsia="Batang"/>
                <w:lang w:eastAsia="ja-JP"/>
              </w:rPr>
              <w:pPrChange w:id="24458" w:author="Ericsson" w:date="2023-11-09T10:48:00Z">
                <w:pPr>
                  <w:pStyle w:val="TAL"/>
                  <w:ind w:left="255"/>
                </w:pPr>
              </w:pPrChange>
            </w:pPr>
            <w:r w:rsidRPr="001D2E49">
              <w:rPr>
                <w:lang w:eastAsia="ja-JP"/>
              </w:rPr>
              <w:t>&gt;&gt;&gt;TAI</w:t>
            </w:r>
          </w:p>
        </w:tc>
        <w:tc>
          <w:tcPr>
            <w:tcW w:w="1020" w:type="dxa"/>
            <w:tcPrChange w:id="24459" w:author="rapp" w:date="2023-11-09T17:05:00Z">
              <w:tcPr>
                <w:tcW w:w="1080" w:type="dxa"/>
              </w:tcPr>
            </w:tcPrChange>
          </w:tcPr>
          <w:p w14:paraId="091E8006" w14:textId="77777777" w:rsidR="009B75C3" w:rsidRPr="001D2E49" w:rsidRDefault="009B75C3" w:rsidP="00EC5199">
            <w:pPr>
              <w:pStyle w:val="TAL"/>
              <w:rPr>
                <w:lang w:eastAsia="ja-JP"/>
              </w:rPr>
            </w:pPr>
            <w:r w:rsidRPr="001D2E49">
              <w:rPr>
                <w:lang w:eastAsia="ja-JP"/>
              </w:rPr>
              <w:t>M</w:t>
            </w:r>
          </w:p>
        </w:tc>
        <w:tc>
          <w:tcPr>
            <w:tcW w:w="1474" w:type="dxa"/>
            <w:tcPrChange w:id="24460" w:author="rapp" w:date="2023-11-09T17:05:00Z">
              <w:tcPr>
                <w:tcW w:w="1440" w:type="dxa"/>
              </w:tcPr>
            </w:tcPrChange>
          </w:tcPr>
          <w:p w14:paraId="72221C0D" w14:textId="77777777" w:rsidR="009B75C3" w:rsidRPr="001D2E49" w:rsidRDefault="009B75C3" w:rsidP="00EC5199">
            <w:pPr>
              <w:pStyle w:val="TAL"/>
              <w:rPr>
                <w:lang w:eastAsia="ja-JP"/>
              </w:rPr>
            </w:pPr>
          </w:p>
        </w:tc>
        <w:tc>
          <w:tcPr>
            <w:tcW w:w="1872" w:type="dxa"/>
            <w:tcPrChange w:id="24461" w:author="rapp" w:date="2023-11-09T17:05:00Z">
              <w:tcPr>
                <w:tcW w:w="1872" w:type="dxa"/>
              </w:tcPr>
            </w:tcPrChange>
          </w:tcPr>
          <w:p w14:paraId="219B0F91" w14:textId="77777777" w:rsidR="009B75C3" w:rsidRPr="001D2E49" w:rsidRDefault="009B75C3" w:rsidP="00EC5199">
            <w:pPr>
              <w:pStyle w:val="TAL"/>
              <w:rPr>
                <w:lang w:eastAsia="ja-JP"/>
              </w:rPr>
            </w:pPr>
            <w:r w:rsidRPr="001D2E49">
              <w:t>9.3.3.11</w:t>
            </w:r>
          </w:p>
        </w:tc>
        <w:tc>
          <w:tcPr>
            <w:tcW w:w="2880" w:type="dxa"/>
            <w:tcPrChange w:id="24462" w:author="rapp" w:date="2023-11-09T17:05:00Z">
              <w:tcPr>
                <w:tcW w:w="2880" w:type="dxa"/>
              </w:tcPr>
            </w:tcPrChange>
          </w:tcPr>
          <w:p w14:paraId="54B0F66E" w14:textId="77777777" w:rsidR="009B75C3" w:rsidRPr="001D2E49" w:rsidRDefault="009B75C3" w:rsidP="00EC5199">
            <w:pPr>
              <w:pStyle w:val="TAL"/>
              <w:rPr>
                <w:lang w:eastAsia="ja-JP"/>
              </w:rPr>
            </w:pPr>
          </w:p>
        </w:tc>
      </w:tr>
      <w:tr w:rsidR="009B75C3" w:rsidRPr="001D2E49" w14:paraId="2EA0EFDA" w14:textId="77777777" w:rsidTr="008C4CED">
        <w:tc>
          <w:tcPr>
            <w:tcW w:w="2551" w:type="dxa"/>
            <w:tcPrChange w:id="24463" w:author="rapp" w:date="2023-11-09T17:05:00Z">
              <w:tcPr>
                <w:tcW w:w="2448" w:type="dxa"/>
              </w:tcPr>
            </w:tcPrChange>
          </w:tcPr>
          <w:p w14:paraId="00259873" w14:textId="77777777" w:rsidR="009B75C3" w:rsidRPr="00EC5199" w:rsidRDefault="009B75C3">
            <w:pPr>
              <w:pStyle w:val="TAL"/>
              <w:ind w:leftChars="150" w:left="300"/>
              <w:rPr>
                <w:rFonts w:eastAsia="Batang"/>
                <w:b/>
                <w:bCs/>
                <w:lang w:eastAsia="ja-JP"/>
                <w:rPrChange w:id="24464" w:author="Ericsson" w:date="2023-11-09T10:48:00Z">
                  <w:rPr>
                    <w:rFonts w:eastAsia="Batang"/>
                    <w:lang w:eastAsia="ja-JP"/>
                  </w:rPr>
                </w:rPrChange>
              </w:rPr>
              <w:pPrChange w:id="24465" w:author="Ericsson" w:date="2023-11-09T10:48:00Z">
                <w:pPr>
                  <w:pStyle w:val="TAL"/>
                  <w:ind w:left="255"/>
                </w:pPr>
              </w:pPrChange>
            </w:pPr>
            <w:r w:rsidRPr="00EC5199">
              <w:rPr>
                <w:b/>
                <w:bCs/>
                <w:lang w:eastAsia="ja-JP"/>
              </w:rPr>
              <w:t>&gt;&gt;&gt;Completed Cell in TAI List</w:t>
            </w:r>
          </w:p>
        </w:tc>
        <w:tc>
          <w:tcPr>
            <w:tcW w:w="1020" w:type="dxa"/>
            <w:tcPrChange w:id="24466" w:author="rapp" w:date="2023-11-09T17:05:00Z">
              <w:tcPr>
                <w:tcW w:w="1080" w:type="dxa"/>
              </w:tcPr>
            </w:tcPrChange>
          </w:tcPr>
          <w:p w14:paraId="3D5612F3" w14:textId="77777777" w:rsidR="009B75C3" w:rsidRPr="001D2E49" w:rsidRDefault="009B75C3" w:rsidP="00EC5199">
            <w:pPr>
              <w:pStyle w:val="TAL"/>
              <w:rPr>
                <w:lang w:eastAsia="ja-JP"/>
              </w:rPr>
            </w:pPr>
          </w:p>
        </w:tc>
        <w:tc>
          <w:tcPr>
            <w:tcW w:w="1474" w:type="dxa"/>
            <w:tcPrChange w:id="24467" w:author="rapp" w:date="2023-11-09T17:05:00Z">
              <w:tcPr>
                <w:tcW w:w="1440" w:type="dxa"/>
              </w:tcPr>
            </w:tcPrChange>
          </w:tcPr>
          <w:p w14:paraId="2A21BD56" w14:textId="77777777" w:rsidR="009B75C3" w:rsidRPr="001D2E49" w:rsidRDefault="009B75C3" w:rsidP="00EC5199">
            <w:pPr>
              <w:pStyle w:val="TAL"/>
              <w:rPr>
                <w:lang w:eastAsia="ja-JP"/>
              </w:rPr>
            </w:pPr>
            <w:r w:rsidRPr="001D2E49">
              <w:rPr>
                <w:lang w:eastAsia="ja-JP"/>
              </w:rPr>
              <w:t>1..&lt;maxnoofCellinTAI&gt;</w:t>
            </w:r>
          </w:p>
        </w:tc>
        <w:tc>
          <w:tcPr>
            <w:tcW w:w="1872" w:type="dxa"/>
            <w:tcPrChange w:id="24468" w:author="rapp" w:date="2023-11-09T17:05:00Z">
              <w:tcPr>
                <w:tcW w:w="1872" w:type="dxa"/>
              </w:tcPr>
            </w:tcPrChange>
          </w:tcPr>
          <w:p w14:paraId="6B6951EC" w14:textId="77777777" w:rsidR="009B75C3" w:rsidRPr="001D2E49" w:rsidRDefault="009B75C3" w:rsidP="00EC5199">
            <w:pPr>
              <w:pStyle w:val="TAL"/>
              <w:rPr>
                <w:lang w:eastAsia="ja-JP"/>
              </w:rPr>
            </w:pPr>
          </w:p>
        </w:tc>
        <w:tc>
          <w:tcPr>
            <w:tcW w:w="2880" w:type="dxa"/>
            <w:tcPrChange w:id="24469" w:author="rapp" w:date="2023-11-09T17:05:00Z">
              <w:tcPr>
                <w:tcW w:w="2880" w:type="dxa"/>
              </w:tcPr>
            </w:tcPrChange>
          </w:tcPr>
          <w:p w14:paraId="4278C817" w14:textId="77777777" w:rsidR="009B75C3" w:rsidRPr="001D2E49" w:rsidRDefault="009B75C3" w:rsidP="00EC5199">
            <w:pPr>
              <w:pStyle w:val="TAL"/>
              <w:rPr>
                <w:lang w:eastAsia="ja-JP"/>
              </w:rPr>
            </w:pPr>
          </w:p>
        </w:tc>
      </w:tr>
      <w:tr w:rsidR="009B75C3" w:rsidRPr="001D2E49" w14:paraId="44CCB243" w14:textId="77777777" w:rsidTr="008C4CED">
        <w:tc>
          <w:tcPr>
            <w:tcW w:w="2551" w:type="dxa"/>
            <w:tcPrChange w:id="24470" w:author="rapp" w:date="2023-11-09T17:05:00Z">
              <w:tcPr>
                <w:tcW w:w="2448" w:type="dxa"/>
              </w:tcPr>
            </w:tcPrChange>
          </w:tcPr>
          <w:p w14:paraId="6F1E3B56" w14:textId="77777777" w:rsidR="009B75C3" w:rsidRPr="001D2E49" w:rsidRDefault="009B75C3">
            <w:pPr>
              <w:pStyle w:val="TAL"/>
              <w:ind w:leftChars="200" w:left="400"/>
              <w:rPr>
                <w:rFonts w:eastAsia="Batang"/>
                <w:lang w:eastAsia="ja-JP"/>
              </w:rPr>
              <w:pPrChange w:id="24471" w:author="Ericsson" w:date="2023-11-09T10:48:00Z">
                <w:pPr>
                  <w:pStyle w:val="TAL"/>
                  <w:ind w:left="345"/>
                </w:pPr>
              </w:pPrChange>
            </w:pPr>
            <w:r w:rsidRPr="001D2E49">
              <w:rPr>
                <w:lang w:eastAsia="ja-JP"/>
              </w:rPr>
              <w:t>&gt;&gt;&gt;&gt;E-UTRA CGI</w:t>
            </w:r>
          </w:p>
        </w:tc>
        <w:tc>
          <w:tcPr>
            <w:tcW w:w="1020" w:type="dxa"/>
            <w:tcPrChange w:id="24472" w:author="rapp" w:date="2023-11-09T17:05:00Z">
              <w:tcPr>
                <w:tcW w:w="1080" w:type="dxa"/>
              </w:tcPr>
            </w:tcPrChange>
          </w:tcPr>
          <w:p w14:paraId="75D73478" w14:textId="77777777" w:rsidR="009B75C3" w:rsidRPr="001D2E49" w:rsidRDefault="009B75C3" w:rsidP="00EC5199">
            <w:pPr>
              <w:pStyle w:val="TAL"/>
              <w:rPr>
                <w:lang w:eastAsia="ja-JP"/>
              </w:rPr>
            </w:pPr>
            <w:r w:rsidRPr="001D2E49">
              <w:rPr>
                <w:lang w:eastAsia="ja-JP"/>
              </w:rPr>
              <w:t>M</w:t>
            </w:r>
          </w:p>
        </w:tc>
        <w:tc>
          <w:tcPr>
            <w:tcW w:w="1474" w:type="dxa"/>
            <w:tcPrChange w:id="24473" w:author="rapp" w:date="2023-11-09T17:05:00Z">
              <w:tcPr>
                <w:tcW w:w="1440" w:type="dxa"/>
              </w:tcPr>
            </w:tcPrChange>
          </w:tcPr>
          <w:p w14:paraId="5C04E4E4" w14:textId="77777777" w:rsidR="009B75C3" w:rsidRPr="001D2E49" w:rsidRDefault="009B75C3" w:rsidP="00EC5199">
            <w:pPr>
              <w:pStyle w:val="TAL"/>
              <w:rPr>
                <w:lang w:eastAsia="ja-JP"/>
              </w:rPr>
            </w:pPr>
          </w:p>
        </w:tc>
        <w:tc>
          <w:tcPr>
            <w:tcW w:w="1872" w:type="dxa"/>
            <w:tcPrChange w:id="24474" w:author="rapp" w:date="2023-11-09T17:05:00Z">
              <w:tcPr>
                <w:tcW w:w="1872" w:type="dxa"/>
              </w:tcPr>
            </w:tcPrChange>
          </w:tcPr>
          <w:p w14:paraId="42CDDE10" w14:textId="77777777" w:rsidR="009B75C3" w:rsidRPr="001D2E49" w:rsidRDefault="009B75C3" w:rsidP="00EC5199">
            <w:pPr>
              <w:pStyle w:val="TAL"/>
              <w:rPr>
                <w:lang w:eastAsia="ja-JP"/>
              </w:rPr>
            </w:pPr>
            <w:r w:rsidRPr="001D2E49">
              <w:t>9.3.1.9</w:t>
            </w:r>
          </w:p>
        </w:tc>
        <w:tc>
          <w:tcPr>
            <w:tcW w:w="2880" w:type="dxa"/>
            <w:tcPrChange w:id="24475" w:author="rapp" w:date="2023-11-09T17:05:00Z">
              <w:tcPr>
                <w:tcW w:w="2880" w:type="dxa"/>
              </w:tcPr>
            </w:tcPrChange>
          </w:tcPr>
          <w:p w14:paraId="6ECCE07B" w14:textId="77777777" w:rsidR="009B75C3" w:rsidRPr="001D2E49" w:rsidRDefault="009B75C3" w:rsidP="00EC5199">
            <w:pPr>
              <w:pStyle w:val="TAL"/>
              <w:rPr>
                <w:lang w:eastAsia="ja-JP"/>
              </w:rPr>
            </w:pPr>
          </w:p>
        </w:tc>
      </w:tr>
      <w:tr w:rsidR="009B75C3" w:rsidRPr="001D2E49" w14:paraId="4B4A3451" w14:textId="77777777" w:rsidTr="008C4CED">
        <w:tc>
          <w:tcPr>
            <w:tcW w:w="2551" w:type="dxa"/>
            <w:tcPrChange w:id="24476" w:author="rapp" w:date="2023-11-09T17:05:00Z">
              <w:tcPr>
                <w:tcW w:w="2448" w:type="dxa"/>
              </w:tcPr>
            </w:tcPrChange>
          </w:tcPr>
          <w:p w14:paraId="7BDF9D9C" w14:textId="77777777" w:rsidR="009B75C3" w:rsidRPr="00EC5199" w:rsidRDefault="009B75C3">
            <w:pPr>
              <w:pStyle w:val="TAL"/>
              <w:ind w:leftChars="50" w:left="100"/>
              <w:rPr>
                <w:rFonts w:eastAsia="Batang"/>
                <w:i/>
                <w:iCs/>
                <w:lang w:eastAsia="ja-JP"/>
                <w:rPrChange w:id="24477" w:author="Ericsson" w:date="2023-11-09T10:48:00Z">
                  <w:rPr>
                    <w:rFonts w:eastAsia="Batang"/>
                    <w:lang w:eastAsia="ja-JP"/>
                  </w:rPr>
                </w:rPrChange>
              </w:rPr>
              <w:pPrChange w:id="24478" w:author="Ericsson" w:date="2023-11-09T10:48:00Z">
                <w:pPr>
                  <w:pStyle w:val="TAL"/>
                  <w:ind w:left="75"/>
                </w:pPr>
              </w:pPrChange>
            </w:pPr>
            <w:r w:rsidRPr="00EC5199">
              <w:rPr>
                <w:i/>
                <w:iCs/>
                <w:lang w:eastAsia="ja-JP"/>
                <w:rPrChange w:id="24479" w:author="Ericsson" w:date="2023-11-09T10:48:00Z">
                  <w:rPr>
                    <w:iCs/>
                    <w:lang w:eastAsia="ja-JP"/>
                  </w:rPr>
                </w:rPrChange>
              </w:rPr>
              <w:t xml:space="preserve">&gt;Emergency Area ID Broadcast </w:t>
            </w:r>
            <w:r w:rsidRPr="00EC5199">
              <w:rPr>
                <w:i/>
                <w:iCs/>
                <w:lang w:eastAsia="ja-JP"/>
                <w:rPrChange w:id="24480" w:author="Ericsson" w:date="2023-11-09T10:48:00Z">
                  <w:rPr>
                    <w:lang w:eastAsia="ja-JP"/>
                  </w:rPr>
                </w:rPrChange>
              </w:rPr>
              <w:t>E-UTRA</w:t>
            </w:r>
          </w:p>
        </w:tc>
        <w:tc>
          <w:tcPr>
            <w:tcW w:w="1020" w:type="dxa"/>
            <w:tcPrChange w:id="24481" w:author="rapp" w:date="2023-11-09T17:05:00Z">
              <w:tcPr>
                <w:tcW w:w="1080" w:type="dxa"/>
              </w:tcPr>
            </w:tcPrChange>
          </w:tcPr>
          <w:p w14:paraId="4CAE71BE" w14:textId="77777777" w:rsidR="009B75C3" w:rsidRPr="001D2E49" w:rsidRDefault="009B75C3" w:rsidP="00EC5199">
            <w:pPr>
              <w:pStyle w:val="TAL"/>
              <w:rPr>
                <w:lang w:eastAsia="ja-JP"/>
              </w:rPr>
            </w:pPr>
          </w:p>
        </w:tc>
        <w:tc>
          <w:tcPr>
            <w:tcW w:w="1474" w:type="dxa"/>
            <w:tcPrChange w:id="24482" w:author="rapp" w:date="2023-11-09T17:05:00Z">
              <w:tcPr>
                <w:tcW w:w="1440" w:type="dxa"/>
              </w:tcPr>
            </w:tcPrChange>
          </w:tcPr>
          <w:p w14:paraId="5B4E5A77" w14:textId="77777777" w:rsidR="009B75C3" w:rsidRPr="001D2E49" w:rsidRDefault="009B75C3" w:rsidP="00EC5199">
            <w:pPr>
              <w:pStyle w:val="TAL"/>
              <w:rPr>
                <w:lang w:eastAsia="ja-JP"/>
              </w:rPr>
            </w:pPr>
          </w:p>
        </w:tc>
        <w:tc>
          <w:tcPr>
            <w:tcW w:w="1872" w:type="dxa"/>
            <w:tcPrChange w:id="24483" w:author="rapp" w:date="2023-11-09T17:05:00Z">
              <w:tcPr>
                <w:tcW w:w="1872" w:type="dxa"/>
              </w:tcPr>
            </w:tcPrChange>
          </w:tcPr>
          <w:p w14:paraId="67F17C44" w14:textId="77777777" w:rsidR="009B75C3" w:rsidRPr="001D2E49" w:rsidRDefault="009B75C3" w:rsidP="00EC5199">
            <w:pPr>
              <w:pStyle w:val="TAL"/>
              <w:rPr>
                <w:lang w:eastAsia="ja-JP"/>
              </w:rPr>
            </w:pPr>
          </w:p>
        </w:tc>
        <w:tc>
          <w:tcPr>
            <w:tcW w:w="2880" w:type="dxa"/>
            <w:tcPrChange w:id="24484" w:author="rapp" w:date="2023-11-09T17:05:00Z">
              <w:tcPr>
                <w:tcW w:w="2880" w:type="dxa"/>
              </w:tcPr>
            </w:tcPrChange>
          </w:tcPr>
          <w:p w14:paraId="36393244" w14:textId="77777777" w:rsidR="009B75C3" w:rsidRPr="001D2E49" w:rsidRDefault="009B75C3" w:rsidP="00EC5199">
            <w:pPr>
              <w:pStyle w:val="TAL"/>
              <w:rPr>
                <w:lang w:eastAsia="ja-JP"/>
              </w:rPr>
            </w:pPr>
          </w:p>
        </w:tc>
      </w:tr>
      <w:tr w:rsidR="009B75C3" w:rsidRPr="001D2E49" w14:paraId="765479C2" w14:textId="77777777" w:rsidTr="008C4CED">
        <w:tc>
          <w:tcPr>
            <w:tcW w:w="2551" w:type="dxa"/>
            <w:tcPrChange w:id="24485" w:author="rapp" w:date="2023-11-09T17:05:00Z">
              <w:tcPr>
                <w:tcW w:w="2448" w:type="dxa"/>
              </w:tcPr>
            </w:tcPrChange>
          </w:tcPr>
          <w:p w14:paraId="78C5EA8E" w14:textId="77777777" w:rsidR="009B75C3" w:rsidRPr="00EC5199" w:rsidRDefault="009B75C3">
            <w:pPr>
              <w:pStyle w:val="TAL"/>
              <w:ind w:leftChars="100" w:left="200"/>
              <w:rPr>
                <w:b/>
                <w:bCs/>
                <w:iCs/>
                <w:lang w:eastAsia="ja-JP"/>
                <w:rPrChange w:id="24486" w:author="Ericsson" w:date="2023-11-09T10:48:00Z">
                  <w:rPr>
                    <w:iCs/>
                    <w:lang w:eastAsia="ja-JP"/>
                  </w:rPr>
                </w:rPrChange>
              </w:rPr>
              <w:pPrChange w:id="24487" w:author="Ericsson" w:date="2023-11-09T10:48:00Z">
                <w:pPr>
                  <w:pStyle w:val="TAL"/>
                  <w:ind w:left="165"/>
                </w:pPr>
              </w:pPrChange>
            </w:pPr>
            <w:r w:rsidRPr="00EC5199">
              <w:rPr>
                <w:b/>
                <w:bCs/>
                <w:lang w:eastAsia="ja-JP"/>
              </w:rPr>
              <w:t>&gt;&gt;Emergency Area ID Broadcast</w:t>
            </w:r>
          </w:p>
        </w:tc>
        <w:tc>
          <w:tcPr>
            <w:tcW w:w="1020" w:type="dxa"/>
            <w:tcPrChange w:id="24488" w:author="rapp" w:date="2023-11-09T17:05:00Z">
              <w:tcPr>
                <w:tcW w:w="1080" w:type="dxa"/>
              </w:tcPr>
            </w:tcPrChange>
          </w:tcPr>
          <w:p w14:paraId="5BC42F56" w14:textId="77777777" w:rsidR="009B75C3" w:rsidRPr="001D2E49" w:rsidRDefault="009B75C3" w:rsidP="00EC5199">
            <w:pPr>
              <w:pStyle w:val="TAL"/>
              <w:rPr>
                <w:lang w:eastAsia="ja-JP"/>
              </w:rPr>
            </w:pPr>
          </w:p>
        </w:tc>
        <w:tc>
          <w:tcPr>
            <w:tcW w:w="1474" w:type="dxa"/>
            <w:tcPrChange w:id="24489" w:author="rapp" w:date="2023-11-09T17:05:00Z">
              <w:tcPr>
                <w:tcW w:w="1440" w:type="dxa"/>
              </w:tcPr>
            </w:tcPrChange>
          </w:tcPr>
          <w:p w14:paraId="1058E9DC" w14:textId="77777777" w:rsidR="009B75C3" w:rsidRPr="001D2E49" w:rsidRDefault="009B75C3" w:rsidP="00EC5199">
            <w:pPr>
              <w:pStyle w:val="TAL"/>
              <w:rPr>
                <w:lang w:eastAsia="ja-JP"/>
              </w:rPr>
            </w:pPr>
            <w:r w:rsidRPr="001D2E49">
              <w:rPr>
                <w:lang w:eastAsia="ja-JP"/>
              </w:rPr>
              <w:t>1..&lt;maxnoofEmergencyAreaID&gt;</w:t>
            </w:r>
          </w:p>
        </w:tc>
        <w:tc>
          <w:tcPr>
            <w:tcW w:w="1872" w:type="dxa"/>
            <w:tcPrChange w:id="24490" w:author="rapp" w:date="2023-11-09T17:05:00Z">
              <w:tcPr>
                <w:tcW w:w="1872" w:type="dxa"/>
              </w:tcPr>
            </w:tcPrChange>
          </w:tcPr>
          <w:p w14:paraId="3E105AD0" w14:textId="77777777" w:rsidR="009B75C3" w:rsidRPr="001D2E49" w:rsidRDefault="009B75C3" w:rsidP="00EC5199">
            <w:pPr>
              <w:pStyle w:val="TAL"/>
              <w:rPr>
                <w:lang w:eastAsia="ja-JP"/>
              </w:rPr>
            </w:pPr>
          </w:p>
        </w:tc>
        <w:tc>
          <w:tcPr>
            <w:tcW w:w="2880" w:type="dxa"/>
            <w:tcPrChange w:id="24491" w:author="rapp" w:date="2023-11-09T17:05:00Z">
              <w:tcPr>
                <w:tcW w:w="2880" w:type="dxa"/>
              </w:tcPr>
            </w:tcPrChange>
          </w:tcPr>
          <w:p w14:paraId="1478B8C1" w14:textId="77777777" w:rsidR="009B75C3" w:rsidRPr="001D2E49" w:rsidRDefault="009B75C3" w:rsidP="00EC5199">
            <w:pPr>
              <w:pStyle w:val="TAL"/>
              <w:rPr>
                <w:lang w:eastAsia="ja-JP"/>
              </w:rPr>
            </w:pPr>
          </w:p>
        </w:tc>
      </w:tr>
      <w:tr w:rsidR="009B75C3" w:rsidRPr="001D2E49" w14:paraId="48AB01D7" w14:textId="77777777" w:rsidTr="008C4CED">
        <w:tc>
          <w:tcPr>
            <w:tcW w:w="2551" w:type="dxa"/>
            <w:tcPrChange w:id="24492" w:author="rapp" w:date="2023-11-09T17:05:00Z">
              <w:tcPr>
                <w:tcW w:w="2448" w:type="dxa"/>
              </w:tcPr>
            </w:tcPrChange>
          </w:tcPr>
          <w:p w14:paraId="21D009C7" w14:textId="77777777" w:rsidR="009B75C3" w:rsidRPr="001D2E49" w:rsidRDefault="009B75C3">
            <w:pPr>
              <w:pStyle w:val="TAL"/>
              <w:ind w:leftChars="150" w:left="300"/>
              <w:rPr>
                <w:iCs/>
                <w:lang w:eastAsia="ja-JP"/>
              </w:rPr>
              <w:pPrChange w:id="24493" w:author="Ericsson" w:date="2023-11-09T10:48:00Z">
                <w:pPr>
                  <w:pStyle w:val="TAL"/>
                  <w:ind w:left="255"/>
                </w:pPr>
              </w:pPrChange>
            </w:pPr>
            <w:r w:rsidRPr="001D2E49">
              <w:rPr>
                <w:lang w:eastAsia="ja-JP"/>
              </w:rPr>
              <w:t xml:space="preserve">&gt;&gt;&gt;Emergency Area ID </w:t>
            </w:r>
          </w:p>
        </w:tc>
        <w:tc>
          <w:tcPr>
            <w:tcW w:w="1020" w:type="dxa"/>
            <w:tcPrChange w:id="24494" w:author="rapp" w:date="2023-11-09T17:05:00Z">
              <w:tcPr>
                <w:tcW w:w="1080" w:type="dxa"/>
              </w:tcPr>
            </w:tcPrChange>
          </w:tcPr>
          <w:p w14:paraId="4513EC56" w14:textId="77777777" w:rsidR="009B75C3" w:rsidRPr="001D2E49" w:rsidRDefault="009B75C3" w:rsidP="00EC5199">
            <w:pPr>
              <w:pStyle w:val="TAL"/>
              <w:rPr>
                <w:lang w:eastAsia="ja-JP"/>
              </w:rPr>
            </w:pPr>
            <w:r w:rsidRPr="001D2E49">
              <w:rPr>
                <w:lang w:eastAsia="ja-JP"/>
              </w:rPr>
              <w:t>M</w:t>
            </w:r>
          </w:p>
        </w:tc>
        <w:tc>
          <w:tcPr>
            <w:tcW w:w="1474" w:type="dxa"/>
            <w:tcPrChange w:id="24495" w:author="rapp" w:date="2023-11-09T17:05:00Z">
              <w:tcPr>
                <w:tcW w:w="1440" w:type="dxa"/>
              </w:tcPr>
            </w:tcPrChange>
          </w:tcPr>
          <w:p w14:paraId="285E7F4D" w14:textId="77777777" w:rsidR="009B75C3" w:rsidRPr="001D2E49" w:rsidRDefault="009B75C3" w:rsidP="00EC5199">
            <w:pPr>
              <w:pStyle w:val="TAL"/>
              <w:rPr>
                <w:lang w:eastAsia="ja-JP"/>
              </w:rPr>
            </w:pPr>
          </w:p>
        </w:tc>
        <w:tc>
          <w:tcPr>
            <w:tcW w:w="1872" w:type="dxa"/>
            <w:tcPrChange w:id="24496" w:author="rapp" w:date="2023-11-09T17:05:00Z">
              <w:tcPr>
                <w:tcW w:w="1872" w:type="dxa"/>
              </w:tcPr>
            </w:tcPrChange>
          </w:tcPr>
          <w:p w14:paraId="4C468191" w14:textId="77777777" w:rsidR="009B75C3" w:rsidRPr="001D2E49" w:rsidRDefault="009B75C3" w:rsidP="00EC5199">
            <w:pPr>
              <w:pStyle w:val="TAL"/>
              <w:rPr>
                <w:lang w:eastAsia="ja-JP"/>
              </w:rPr>
            </w:pPr>
            <w:r w:rsidRPr="001D2E49">
              <w:t>9.3.1.48</w:t>
            </w:r>
          </w:p>
        </w:tc>
        <w:tc>
          <w:tcPr>
            <w:tcW w:w="2880" w:type="dxa"/>
            <w:tcPrChange w:id="24497" w:author="rapp" w:date="2023-11-09T17:05:00Z">
              <w:tcPr>
                <w:tcW w:w="2880" w:type="dxa"/>
              </w:tcPr>
            </w:tcPrChange>
          </w:tcPr>
          <w:p w14:paraId="47E57449" w14:textId="77777777" w:rsidR="009B75C3" w:rsidRPr="001D2E49" w:rsidRDefault="009B75C3" w:rsidP="00EC5199">
            <w:pPr>
              <w:pStyle w:val="TAL"/>
              <w:rPr>
                <w:lang w:eastAsia="ja-JP"/>
              </w:rPr>
            </w:pPr>
          </w:p>
        </w:tc>
      </w:tr>
      <w:tr w:rsidR="009B75C3" w:rsidRPr="001D2E49" w14:paraId="4D111742" w14:textId="77777777" w:rsidTr="008C4CED">
        <w:tc>
          <w:tcPr>
            <w:tcW w:w="2551" w:type="dxa"/>
            <w:tcPrChange w:id="24498" w:author="rapp" w:date="2023-11-09T17:05:00Z">
              <w:tcPr>
                <w:tcW w:w="2448" w:type="dxa"/>
              </w:tcPr>
            </w:tcPrChange>
          </w:tcPr>
          <w:p w14:paraId="63726F78" w14:textId="77777777" w:rsidR="009B75C3" w:rsidRPr="00EC5199" w:rsidRDefault="009B75C3">
            <w:pPr>
              <w:pStyle w:val="TAL"/>
              <w:ind w:leftChars="150" w:left="300"/>
              <w:rPr>
                <w:b/>
                <w:bCs/>
                <w:iCs/>
                <w:lang w:eastAsia="ja-JP"/>
                <w:rPrChange w:id="24499" w:author="Ericsson" w:date="2023-11-09T10:49:00Z">
                  <w:rPr>
                    <w:iCs/>
                    <w:lang w:eastAsia="ja-JP"/>
                  </w:rPr>
                </w:rPrChange>
              </w:rPr>
              <w:pPrChange w:id="24500" w:author="Ericsson" w:date="2023-11-09T10:49:00Z">
                <w:pPr>
                  <w:pStyle w:val="TAL"/>
                  <w:ind w:left="255"/>
                </w:pPr>
              </w:pPrChange>
            </w:pPr>
            <w:r w:rsidRPr="00EC5199">
              <w:rPr>
                <w:b/>
                <w:bCs/>
                <w:lang w:eastAsia="ja-JP"/>
              </w:rPr>
              <w:t>&gt;&gt;&gt;Completed Cell in Emergency Area ID List</w:t>
            </w:r>
          </w:p>
        </w:tc>
        <w:tc>
          <w:tcPr>
            <w:tcW w:w="1020" w:type="dxa"/>
            <w:tcPrChange w:id="24501" w:author="rapp" w:date="2023-11-09T17:05:00Z">
              <w:tcPr>
                <w:tcW w:w="1080" w:type="dxa"/>
              </w:tcPr>
            </w:tcPrChange>
          </w:tcPr>
          <w:p w14:paraId="382B2AAE" w14:textId="77777777" w:rsidR="009B75C3" w:rsidRPr="001D2E49" w:rsidRDefault="009B75C3" w:rsidP="00EC5199">
            <w:pPr>
              <w:pStyle w:val="TAL"/>
              <w:rPr>
                <w:lang w:eastAsia="ja-JP"/>
              </w:rPr>
            </w:pPr>
          </w:p>
        </w:tc>
        <w:tc>
          <w:tcPr>
            <w:tcW w:w="1474" w:type="dxa"/>
            <w:tcPrChange w:id="24502" w:author="rapp" w:date="2023-11-09T17:05:00Z">
              <w:tcPr>
                <w:tcW w:w="1440" w:type="dxa"/>
              </w:tcPr>
            </w:tcPrChange>
          </w:tcPr>
          <w:p w14:paraId="6B11381D" w14:textId="77777777" w:rsidR="009B75C3" w:rsidRPr="001D2E49" w:rsidRDefault="009B75C3" w:rsidP="00EC5199">
            <w:pPr>
              <w:pStyle w:val="TAL"/>
              <w:rPr>
                <w:lang w:eastAsia="ja-JP"/>
              </w:rPr>
            </w:pPr>
            <w:r w:rsidRPr="001D2E49">
              <w:rPr>
                <w:lang w:eastAsia="ja-JP"/>
              </w:rPr>
              <w:t>1..&lt;maxnoofCellinEAI&gt;</w:t>
            </w:r>
          </w:p>
        </w:tc>
        <w:tc>
          <w:tcPr>
            <w:tcW w:w="1872" w:type="dxa"/>
            <w:tcPrChange w:id="24503" w:author="rapp" w:date="2023-11-09T17:05:00Z">
              <w:tcPr>
                <w:tcW w:w="1872" w:type="dxa"/>
              </w:tcPr>
            </w:tcPrChange>
          </w:tcPr>
          <w:p w14:paraId="0EA2A7C0" w14:textId="77777777" w:rsidR="009B75C3" w:rsidRPr="001D2E49" w:rsidRDefault="009B75C3" w:rsidP="00EC5199">
            <w:pPr>
              <w:pStyle w:val="TAL"/>
              <w:rPr>
                <w:lang w:eastAsia="ja-JP"/>
              </w:rPr>
            </w:pPr>
          </w:p>
        </w:tc>
        <w:tc>
          <w:tcPr>
            <w:tcW w:w="2880" w:type="dxa"/>
            <w:tcPrChange w:id="24504" w:author="rapp" w:date="2023-11-09T17:05:00Z">
              <w:tcPr>
                <w:tcW w:w="2880" w:type="dxa"/>
              </w:tcPr>
            </w:tcPrChange>
          </w:tcPr>
          <w:p w14:paraId="110A23EE" w14:textId="77777777" w:rsidR="009B75C3" w:rsidRPr="001D2E49" w:rsidRDefault="009B75C3" w:rsidP="00EC5199">
            <w:pPr>
              <w:pStyle w:val="TAL"/>
              <w:rPr>
                <w:lang w:eastAsia="ja-JP"/>
              </w:rPr>
            </w:pPr>
          </w:p>
        </w:tc>
      </w:tr>
      <w:tr w:rsidR="009B75C3" w:rsidRPr="001D2E49" w14:paraId="1BB45879" w14:textId="77777777" w:rsidTr="008C4CED">
        <w:tc>
          <w:tcPr>
            <w:tcW w:w="2551" w:type="dxa"/>
            <w:tcPrChange w:id="24505" w:author="rapp" w:date="2023-11-09T17:05:00Z">
              <w:tcPr>
                <w:tcW w:w="2448" w:type="dxa"/>
              </w:tcPr>
            </w:tcPrChange>
          </w:tcPr>
          <w:p w14:paraId="23B628DA" w14:textId="77777777" w:rsidR="009B75C3" w:rsidRPr="001D2E49" w:rsidRDefault="009B75C3">
            <w:pPr>
              <w:pStyle w:val="TAL"/>
              <w:ind w:leftChars="200" w:left="400"/>
              <w:rPr>
                <w:iCs/>
                <w:lang w:eastAsia="ja-JP"/>
              </w:rPr>
              <w:pPrChange w:id="24506" w:author="Ericsson" w:date="2023-11-09T10:49:00Z">
                <w:pPr>
                  <w:pStyle w:val="TAL"/>
                  <w:ind w:left="345"/>
                </w:pPr>
              </w:pPrChange>
            </w:pPr>
            <w:r w:rsidRPr="001D2E49">
              <w:rPr>
                <w:lang w:eastAsia="ja-JP"/>
              </w:rPr>
              <w:t>&gt;&gt;&gt;&gt;E-UTRA CGI</w:t>
            </w:r>
          </w:p>
        </w:tc>
        <w:tc>
          <w:tcPr>
            <w:tcW w:w="1020" w:type="dxa"/>
            <w:tcPrChange w:id="24507" w:author="rapp" w:date="2023-11-09T17:05:00Z">
              <w:tcPr>
                <w:tcW w:w="1080" w:type="dxa"/>
              </w:tcPr>
            </w:tcPrChange>
          </w:tcPr>
          <w:p w14:paraId="1E49FFED" w14:textId="77777777" w:rsidR="009B75C3" w:rsidRPr="001D2E49" w:rsidRDefault="009B75C3" w:rsidP="00EC5199">
            <w:pPr>
              <w:pStyle w:val="TAL"/>
              <w:rPr>
                <w:lang w:eastAsia="ja-JP"/>
              </w:rPr>
            </w:pPr>
            <w:r w:rsidRPr="001D2E49">
              <w:rPr>
                <w:lang w:eastAsia="ja-JP"/>
              </w:rPr>
              <w:t>M</w:t>
            </w:r>
          </w:p>
        </w:tc>
        <w:tc>
          <w:tcPr>
            <w:tcW w:w="1474" w:type="dxa"/>
            <w:tcPrChange w:id="24508" w:author="rapp" w:date="2023-11-09T17:05:00Z">
              <w:tcPr>
                <w:tcW w:w="1440" w:type="dxa"/>
              </w:tcPr>
            </w:tcPrChange>
          </w:tcPr>
          <w:p w14:paraId="17EBDA93" w14:textId="77777777" w:rsidR="009B75C3" w:rsidRPr="001D2E49" w:rsidRDefault="009B75C3" w:rsidP="00EC5199">
            <w:pPr>
              <w:pStyle w:val="TAL"/>
              <w:rPr>
                <w:lang w:eastAsia="ja-JP"/>
              </w:rPr>
            </w:pPr>
          </w:p>
        </w:tc>
        <w:tc>
          <w:tcPr>
            <w:tcW w:w="1872" w:type="dxa"/>
            <w:tcPrChange w:id="24509" w:author="rapp" w:date="2023-11-09T17:05:00Z">
              <w:tcPr>
                <w:tcW w:w="1872" w:type="dxa"/>
              </w:tcPr>
            </w:tcPrChange>
          </w:tcPr>
          <w:p w14:paraId="4E2D0B13" w14:textId="77777777" w:rsidR="009B75C3" w:rsidRPr="001D2E49" w:rsidRDefault="009B75C3" w:rsidP="00EC5199">
            <w:pPr>
              <w:pStyle w:val="TAL"/>
              <w:rPr>
                <w:lang w:eastAsia="ja-JP"/>
              </w:rPr>
            </w:pPr>
            <w:r w:rsidRPr="001D2E49">
              <w:t>9.3.1.9</w:t>
            </w:r>
          </w:p>
        </w:tc>
        <w:tc>
          <w:tcPr>
            <w:tcW w:w="2880" w:type="dxa"/>
            <w:tcPrChange w:id="24510" w:author="rapp" w:date="2023-11-09T17:05:00Z">
              <w:tcPr>
                <w:tcW w:w="2880" w:type="dxa"/>
              </w:tcPr>
            </w:tcPrChange>
          </w:tcPr>
          <w:p w14:paraId="310EB14B" w14:textId="77777777" w:rsidR="009B75C3" w:rsidRPr="001D2E49" w:rsidRDefault="009B75C3" w:rsidP="00EC5199">
            <w:pPr>
              <w:pStyle w:val="TAL"/>
              <w:rPr>
                <w:lang w:eastAsia="ja-JP"/>
              </w:rPr>
            </w:pPr>
          </w:p>
        </w:tc>
      </w:tr>
      <w:tr w:rsidR="009B75C3" w:rsidRPr="001D2E49" w14:paraId="7A38F6EE" w14:textId="77777777" w:rsidTr="008C4CED">
        <w:tc>
          <w:tcPr>
            <w:tcW w:w="2551" w:type="dxa"/>
            <w:shd w:val="clear" w:color="auto" w:fill="auto"/>
            <w:tcPrChange w:id="24511" w:author="rapp" w:date="2023-11-09T17:05:00Z">
              <w:tcPr>
                <w:tcW w:w="2448" w:type="dxa"/>
                <w:shd w:val="clear" w:color="auto" w:fill="auto"/>
              </w:tcPr>
            </w:tcPrChange>
          </w:tcPr>
          <w:p w14:paraId="70B2E5B5" w14:textId="77777777" w:rsidR="009B75C3" w:rsidRPr="00EC5199" w:rsidRDefault="009B75C3">
            <w:pPr>
              <w:pStyle w:val="TAL"/>
              <w:ind w:leftChars="50" w:left="100"/>
              <w:rPr>
                <w:i/>
                <w:iCs/>
                <w:lang w:eastAsia="ja-JP"/>
                <w:rPrChange w:id="24512" w:author="Ericsson" w:date="2023-11-09T10:49:00Z">
                  <w:rPr>
                    <w:iCs/>
                    <w:lang w:eastAsia="ja-JP"/>
                  </w:rPr>
                </w:rPrChange>
              </w:rPr>
              <w:pPrChange w:id="24513" w:author="Ericsson" w:date="2023-11-09T10:49:00Z">
                <w:pPr>
                  <w:pStyle w:val="TAL"/>
                  <w:ind w:left="75"/>
                </w:pPr>
              </w:pPrChange>
            </w:pPr>
            <w:r w:rsidRPr="00EC5199">
              <w:rPr>
                <w:i/>
                <w:iCs/>
                <w:lang w:eastAsia="ja-JP"/>
                <w:rPrChange w:id="24514" w:author="Ericsson" w:date="2023-11-09T10:49:00Z">
                  <w:rPr>
                    <w:lang w:eastAsia="ja-JP"/>
                  </w:rPr>
                </w:rPrChange>
              </w:rPr>
              <w:t>&gt;Cell ID Broadcast NR</w:t>
            </w:r>
          </w:p>
        </w:tc>
        <w:tc>
          <w:tcPr>
            <w:tcW w:w="1020" w:type="dxa"/>
            <w:shd w:val="clear" w:color="auto" w:fill="auto"/>
            <w:tcPrChange w:id="24515" w:author="rapp" w:date="2023-11-09T17:05:00Z">
              <w:tcPr>
                <w:tcW w:w="1080" w:type="dxa"/>
                <w:shd w:val="clear" w:color="auto" w:fill="auto"/>
              </w:tcPr>
            </w:tcPrChange>
          </w:tcPr>
          <w:p w14:paraId="1A234319" w14:textId="77777777" w:rsidR="009B75C3" w:rsidRPr="001D2E49" w:rsidRDefault="009B75C3" w:rsidP="00EC5199">
            <w:pPr>
              <w:pStyle w:val="TAL"/>
              <w:rPr>
                <w:lang w:eastAsia="ja-JP"/>
              </w:rPr>
            </w:pPr>
          </w:p>
        </w:tc>
        <w:tc>
          <w:tcPr>
            <w:tcW w:w="1474" w:type="dxa"/>
            <w:shd w:val="clear" w:color="auto" w:fill="auto"/>
            <w:tcPrChange w:id="24516" w:author="rapp" w:date="2023-11-09T17:05:00Z">
              <w:tcPr>
                <w:tcW w:w="1440" w:type="dxa"/>
                <w:shd w:val="clear" w:color="auto" w:fill="auto"/>
              </w:tcPr>
            </w:tcPrChange>
          </w:tcPr>
          <w:p w14:paraId="55D1D0C0" w14:textId="77777777" w:rsidR="009B75C3" w:rsidRPr="001D2E49" w:rsidRDefault="009B75C3" w:rsidP="00EC5199">
            <w:pPr>
              <w:pStyle w:val="TAL"/>
              <w:rPr>
                <w:lang w:eastAsia="ja-JP"/>
              </w:rPr>
            </w:pPr>
          </w:p>
        </w:tc>
        <w:tc>
          <w:tcPr>
            <w:tcW w:w="1872" w:type="dxa"/>
            <w:shd w:val="clear" w:color="auto" w:fill="auto"/>
            <w:tcPrChange w:id="24517" w:author="rapp" w:date="2023-11-09T17:05:00Z">
              <w:tcPr>
                <w:tcW w:w="1872" w:type="dxa"/>
                <w:shd w:val="clear" w:color="auto" w:fill="auto"/>
              </w:tcPr>
            </w:tcPrChange>
          </w:tcPr>
          <w:p w14:paraId="6D423834" w14:textId="77777777" w:rsidR="009B75C3" w:rsidRPr="001D2E49" w:rsidRDefault="009B75C3" w:rsidP="00EC5199">
            <w:pPr>
              <w:pStyle w:val="TAL"/>
              <w:rPr>
                <w:lang w:eastAsia="ja-JP"/>
              </w:rPr>
            </w:pPr>
          </w:p>
        </w:tc>
        <w:tc>
          <w:tcPr>
            <w:tcW w:w="2880" w:type="dxa"/>
            <w:tcPrChange w:id="24518" w:author="rapp" w:date="2023-11-09T17:05:00Z">
              <w:tcPr>
                <w:tcW w:w="2880" w:type="dxa"/>
              </w:tcPr>
            </w:tcPrChange>
          </w:tcPr>
          <w:p w14:paraId="207316A8" w14:textId="77777777" w:rsidR="009B75C3" w:rsidRPr="001D2E49" w:rsidRDefault="009B75C3" w:rsidP="00EC5199">
            <w:pPr>
              <w:pStyle w:val="TAL"/>
              <w:rPr>
                <w:lang w:eastAsia="ja-JP"/>
              </w:rPr>
            </w:pPr>
          </w:p>
        </w:tc>
      </w:tr>
      <w:tr w:rsidR="009B75C3" w:rsidRPr="001D2E49" w14:paraId="416D6592" w14:textId="77777777" w:rsidTr="008C4CED">
        <w:tc>
          <w:tcPr>
            <w:tcW w:w="2551" w:type="dxa"/>
            <w:shd w:val="clear" w:color="auto" w:fill="auto"/>
            <w:tcPrChange w:id="24519" w:author="rapp" w:date="2023-11-09T17:05:00Z">
              <w:tcPr>
                <w:tcW w:w="2448" w:type="dxa"/>
                <w:shd w:val="clear" w:color="auto" w:fill="auto"/>
              </w:tcPr>
            </w:tcPrChange>
          </w:tcPr>
          <w:p w14:paraId="766608BC" w14:textId="77777777" w:rsidR="009B75C3" w:rsidRPr="00EC5199" w:rsidRDefault="009B75C3">
            <w:pPr>
              <w:pStyle w:val="TAL"/>
              <w:ind w:leftChars="100" w:left="200"/>
              <w:rPr>
                <w:b/>
                <w:bCs/>
                <w:iCs/>
                <w:lang w:eastAsia="ja-JP"/>
                <w:rPrChange w:id="24520" w:author="Ericsson" w:date="2023-11-09T10:49:00Z">
                  <w:rPr>
                    <w:iCs/>
                    <w:lang w:eastAsia="ja-JP"/>
                  </w:rPr>
                </w:rPrChange>
              </w:rPr>
              <w:pPrChange w:id="24521" w:author="Ericsson" w:date="2023-11-09T10:49:00Z">
                <w:pPr>
                  <w:pStyle w:val="TAL"/>
                  <w:ind w:left="165"/>
                </w:pPr>
              </w:pPrChange>
            </w:pPr>
            <w:r w:rsidRPr="00EC5199">
              <w:rPr>
                <w:b/>
                <w:bCs/>
                <w:lang w:eastAsia="ja-JP"/>
              </w:rPr>
              <w:t>&gt;&gt;Completed Cell List</w:t>
            </w:r>
          </w:p>
        </w:tc>
        <w:tc>
          <w:tcPr>
            <w:tcW w:w="1020" w:type="dxa"/>
            <w:shd w:val="clear" w:color="auto" w:fill="auto"/>
            <w:tcPrChange w:id="24522" w:author="rapp" w:date="2023-11-09T17:05:00Z">
              <w:tcPr>
                <w:tcW w:w="1080" w:type="dxa"/>
                <w:shd w:val="clear" w:color="auto" w:fill="auto"/>
              </w:tcPr>
            </w:tcPrChange>
          </w:tcPr>
          <w:p w14:paraId="436A134D" w14:textId="77777777" w:rsidR="009B75C3" w:rsidRPr="001D2E49" w:rsidRDefault="009B75C3" w:rsidP="00EC5199">
            <w:pPr>
              <w:pStyle w:val="TAL"/>
              <w:rPr>
                <w:lang w:eastAsia="ja-JP"/>
              </w:rPr>
            </w:pPr>
          </w:p>
        </w:tc>
        <w:tc>
          <w:tcPr>
            <w:tcW w:w="1474" w:type="dxa"/>
            <w:shd w:val="clear" w:color="auto" w:fill="auto"/>
            <w:tcPrChange w:id="24523" w:author="rapp" w:date="2023-11-09T17:05:00Z">
              <w:tcPr>
                <w:tcW w:w="1440" w:type="dxa"/>
                <w:shd w:val="clear" w:color="auto" w:fill="auto"/>
              </w:tcPr>
            </w:tcPrChange>
          </w:tcPr>
          <w:p w14:paraId="57734651" w14:textId="77777777" w:rsidR="009B75C3" w:rsidRPr="001D2E49" w:rsidRDefault="009B75C3" w:rsidP="00EC5199">
            <w:pPr>
              <w:pStyle w:val="TAL"/>
              <w:rPr>
                <w:lang w:eastAsia="ja-JP"/>
              </w:rPr>
            </w:pPr>
            <w:r w:rsidRPr="001D2E49">
              <w:rPr>
                <w:lang w:eastAsia="ja-JP"/>
              </w:rPr>
              <w:t>1..&lt;maxnoofCellIDforWarning&gt;</w:t>
            </w:r>
          </w:p>
        </w:tc>
        <w:tc>
          <w:tcPr>
            <w:tcW w:w="1872" w:type="dxa"/>
            <w:shd w:val="clear" w:color="auto" w:fill="auto"/>
            <w:tcPrChange w:id="24524" w:author="rapp" w:date="2023-11-09T17:05:00Z">
              <w:tcPr>
                <w:tcW w:w="1872" w:type="dxa"/>
                <w:shd w:val="clear" w:color="auto" w:fill="auto"/>
              </w:tcPr>
            </w:tcPrChange>
          </w:tcPr>
          <w:p w14:paraId="7C5D66FE" w14:textId="77777777" w:rsidR="009B75C3" w:rsidRPr="001D2E49" w:rsidRDefault="009B75C3" w:rsidP="00EC5199">
            <w:pPr>
              <w:pStyle w:val="TAL"/>
              <w:rPr>
                <w:lang w:eastAsia="ja-JP"/>
              </w:rPr>
            </w:pPr>
          </w:p>
        </w:tc>
        <w:tc>
          <w:tcPr>
            <w:tcW w:w="2880" w:type="dxa"/>
            <w:tcPrChange w:id="24525" w:author="rapp" w:date="2023-11-09T17:05:00Z">
              <w:tcPr>
                <w:tcW w:w="2880" w:type="dxa"/>
              </w:tcPr>
            </w:tcPrChange>
          </w:tcPr>
          <w:p w14:paraId="264508C0" w14:textId="77777777" w:rsidR="009B75C3" w:rsidRPr="001D2E49" w:rsidRDefault="009B75C3" w:rsidP="00EC5199">
            <w:pPr>
              <w:pStyle w:val="TAL"/>
              <w:rPr>
                <w:lang w:eastAsia="ja-JP"/>
              </w:rPr>
            </w:pPr>
          </w:p>
        </w:tc>
      </w:tr>
      <w:tr w:rsidR="009B75C3" w:rsidRPr="001D2E49" w14:paraId="0C562FDF" w14:textId="77777777" w:rsidTr="008C4CED">
        <w:tc>
          <w:tcPr>
            <w:tcW w:w="2551" w:type="dxa"/>
            <w:shd w:val="clear" w:color="auto" w:fill="auto"/>
            <w:tcPrChange w:id="24526" w:author="rapp" w:date="2023-11-09T17:05:00Z">
              <w:tcPr>
                <w:tcW w:w="2448" w:type="dxa"/>
                <w:shd w:val="clear" w:color="auto" w:fill="auto"/>
              </w:tcPr>
            </w:tcPrChange>
          </w:tcPr>
          <w:p w14:paraId="1CDE783E" w14:textId="77777777" w:rsidR="009B75C3" w:rsidRPr="001D2E49" w:rsidRDefault="009B75C3">
            <w:pPr>
              <w:pStyle w:val="TAL"/>
              <w:ind w:leftChars="150" w:left="300"/>
              <w:rPr>
                <w:iCs/>
                <w:lang w:eastAsia="ja-JP"/>
              </w:rPr>
              <w:pPrChange w:id="24527" w:author="Ericsson" w:date="2023-11-09T10:49:00Z">
                <w:pPr>
                  <w:pStyle w:val="TAL"/>
                  <w:ind w:left="255"/>
                </w:pPr>
              </w:pPrChange>
            </w:pPr>
            <w:r w:rsidRPr="001D2E49">
              <w:rPr>
                <w:lang w:eastAsia="ja-JP"/>
              </w:rPr>
              <w:t>&gt;&gt;&gt;NR-CGI</w:t>
            </w:r>
          </w:p>
        </w:tc>
        <w:tc>
          <w:tcPr>
            <w:tcW w:w="1020" w:type="dxa"/>
            <w:shd w:val="clear" w:color="auto" w:fill="auto"/>
            <w:tcPrChange w:id="24528" w:author="rapp" w:date="2023-11-09T17:05:00Z">
              <w:tcPr>
                <w:tcW w:w="1080" w:type="dxa"/>
                <w:shd w:val="clear" w:color="auto" w:fill="auto"/>
              </w:tcPr>
            </w:tcPrChange>
          </w:tcPr>
          <w:p w14:paraId="1DB7B313"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Change w:id="24529" w:author="rapp" w:date="2023-11-09T17:05:00Z">
              <w:tcPr>
                <w:tcW w:w="1440" w:type="dxa"/>
                <w:shd w:val="clear" w:color="auto" w:fill="auto"/>
              </w:tcPr>
            </w:tcPrChange>
          </w:tcPr>
          <w:p w14:paraId="2B5D9D7F" w14:textId="77777777" w:rsidR="009B75C3" w:rsidRPr="001D2E49" w:rsidRDefault="009B75C3" w:rsidP="00EC5199">
            <w:pPr>
              <w:pStyle w:val="TAL"/>
              <w:rPr>
                <w:lang w:eastAsia="ja-JP"/>
              </w:rPr>
            </w:pPr>
          </w:p>
        </w:tc>
        <w:tc>
          <w:tcPr>
            <w:tcW w:w="1872" w:type="dxa"/>
            <w:shd w:val="clear" w:color="auto" w:fill="auto"/>
            <w:tcPrChange w:id="24530" w:author="rapp" w:date="2023-11-09T17:05:00Z">
              <w:tcPr>
                <w:tcW w:w="1872" w:type="dxa"/>
                <w:shd w:val="clear" w:color="auto" w:fill="auto"/>
              </w:tcPr>
            </w:tcPrChange>
          </w:tcPr>
          <w:p w14:paraId="416FD074" w14:textId="77777777" w:rsidR="009B75C3" w:rsidRPr="001D2E49" w:rsidRDefault="009B75C3" w:rsidP="00EC5199">
            <w:pPr>
              <w:pStyle w:val="TAL"/>
              <w:rPr>
                <w:lang w:eastAsia="ja-JP"/>
              </w:rPr>
            </w:pPr>
            <w:r w:rsidRPr="001D2E49">
              <w:t>9.3.1.7</w:t>
            </w:r>
          </w:p>
        </w:tc>
        <w:tc>
          <w:tcPr>
            <w:tcW w:w="2880" w:type="dxa"/>
            <w:tcPrChange w:id="24531" w:author="rapp" w:date="2023-11-09T17:05:00Z">
              <w:tcPr>
                <w:tcW w:w="2880" w:type="dxa"/>
              </w:tcPr>
            </w:tcPrChange>
          </w:tcPr>
          <w:p w14:paraId="799CB845" w14:textId="77777777" w:rsidR="009B75C3" w:rsidRPr="001D2E49" w:rsidRDefault="009B75C3" w:rsidP="00EC5199">
            <w:pPr>
              <w:pStyle w:val="TAL"/>
              <w:rPr>
                <w:lang w:eastAsia="ja-JP"/>
              </w:rPr>
            </w:pPr>
          </w:p>
        </w:tc>
      </w:tr>
      <w:tr w:rsidR="009B75C3" w:rsidRPr="001D2E49" w14:paraId="128AFA21" w14:textId="77777777" w:rsidTr="008C4CED">
        <w:tc>
          <w:tcPr>
            <w:tcW w:w="2551" w:type="dxa"/>
            <w:shd w:val="clear" w:color="auto" w:fill="auto"/>
            <w:tcPrChange w:id="24532" w:author="rapp" w:date="2023-11-09T17:05:00Z">
              <w:tcPr>
                <w:tcW w:w="2448" w:type="dxa"/>
                <w:shd w:val="clear" w:color="auto" w:fill="auto"/>
              </w:tcPr>
            </w:tcPrChange>
          </w:tcPr>
          <w:p w14:paraId="61773AC7" w14:textId="77777777" w:rsidR="009B75C3" w:rsidRPr="00EC5199" w:rsidRDefault="009B75C3">
            <w:pPr>
              <w:pStyle w:val="TAL"/>
              <w:ind w:leftChars="50" w:left="100"/>
              <w:rPr>
                <w:i/>
                <w:iCs/>
                <w:lang w:eastAsia="ja-JP"/>
                <w:rPrChange w:id="24533" w:author="Ericsson" w:date="2023-11-09T10:49:00Z">
                  <w:rPr>
                    <w:iCs/>
                    <w:lang w:eastAsia="ja-JP"/>
                  </w:rPr>
                </w:rPrChange>
              </w:rPr>
              <w:pPrChange w:id="24534" w:author="Ericsson" w:date="2023-11-09T10:49:00Z">
                <w:pPr>
                  <w:pStyle w:val="TAL"/>
                  <w:ind w:left="75"/>
                </w:pPr>
              </w:pPrChange>
            </w:pPr>
            <w:r w:rsidRPr="00EC5199">
              <w:rPr>
                <w:i/>
                <w:iCs/>
                <w:lang w:eastAsia="ja-JP"/>
                <w:rPrChange w:id="24535" w:author="Ericsson" w:date="2023-11-09T10:49:00Z">
                  <w:rPr>
                    <w:iCs/>
                    <w:lang w:eastAsia="ja-JP"/>
                  </w:rPr>
                </w:rPrChange>
              </w:rPr>
              <w:t>&gt;TAI Broadcast NR</w:t>
            </w:r>
          </w:p>
        </w:tc>
        <w:tc>
          <w:tcPr>
            <w:tcW w:w="1020" w:type="dxa"/>
            <w:shd w:val="clear" w:color="auto" w:fill="auto"/>
            <w:tcPrChange w:id="24536" w:author="rapp" w:date="2023-11-09T17:05:00Z">
              <w:tcPr>
                <w:tcW w:w="1080" w:type="dxa"/>
                <w:shd w:val="clear" w:color="auto" w:fill="auto"/>
              </w:tcPr>
            </w:tcPrChange>
          </w:tcPr>
          <w:p w14:paraId="3616CA0C" w14:textId="77777777" w:rsidR="009B75C3" w:rsidRPr="001D2E49" w:rsidRDefault="009B75C3" w:rsidP="00EC5199">
            <w:pPr>
              <w:pStyle w:val="TAL"/>
              <w:rPr>
                <w:lang w:eastAsia="ja-JP"/>
              </w:rPr>
            </w:pPr>
          </w:p>
        </w:tc>
        <w:tc>
          <w:tcPr>
            <w:tcW w:w="1474" w:type="dxa"/>
            <w:shd w:val="clear" w:color="auto" w:fill="auto"/>
            <w:tcPrChange w:id="24537" w:author="rapp" w:date="2023-11-09T17:05:00Z">
              <w:tcPr>
                <w:tcW w:w="1440" w:type="dxa"/>
                <w:shd w:val="clear" w:color="auto" w:fill="auto"/>
              </w:tcPr>
            </w:tcPrChange>
          </w:tcPr>
          <w:p w14:paraId="2351FB76" w14:textId="77777777" w:rsidR="009B75C3" w:rsidRPr="001D2E49" w:rsidRDefault="009B75C3" w:rsidP="00EC5199">
            <w:pPr>
              <w:pStyle w:val="TAL"/>
              <w:rPr>
                <w:lang w:eastAsia="ja-JP"/>
              </w:rPr>
            </w:pPr>
          </w:p>
        </w:tc>
        <w:tc>
          <w:tcPr>
            <w:tcW w:w="1872" w:type="dxa"/>
            <w:shd w:val="clear" w:color="auto" w:fill="auto"/>
            <w:tcPrChange w:id="24538" w:author="rapp" w:date="2023-11-09T17:05:00Z">
              <w:tcPr>
                <w:tcW w:w="1872" w:type="dxa"/>
                <w:shd w:val="clear" w:color="auto" w:fill="auto"/>
              </w:tcPr>
            </w:tcPrChange>
          </w:tcPr>
          <w:p w14:paraId="1B28B430" w14:textId="77777777" w:rsidR="009B75C3" w:rsidRPr="001D2E49" w:rsidRDefault="009B75C3" w:rsidP="00EC5199">
            <w:pPr>
              <w:pStyle w:val="TAL"/>
              <w:rPr>
                <w:lang w:eastAsia="ja-JP"/>
              </w:rPr>
            </w:pPr>
          </w:p>
        </w:tc>
        <w:tc>
          <w:tcPr>
            <w:tcW w:w="2880" w:type="dxa"/>
            <w:tcPrChange w:id="24539" w:author="rapp" w:date="2023-11-09T17:05:00Z">
              <w:tcPr>
                <w:tcW w:w="2880" w:type="dxa"/>
              </w:tcPr>
            </w:tcPrChange>
          </w:tcPr>
          <w:p w14:paraId="03955282" w14:textId="77777777" w:rsidR="009B75C3" w:rsidRPr="001D2E49" w:rsidRDefault="009B75C3" w:rsidP="00EC5199">
            <w:pPr>
              <w:pStyle w:val="TAL"/>
              <w:rPr>
                <w:lang w:eastAsia="ja-JP"/>
              </w:rPr>
            </w:pPr>
          </w:p>
        </w:tc>
      </w:tr>
      <w:tr w:rsidR="009B75C3" w:rsidRPr="001D2E49" w14:paraId="2D8B9493" w14:textId="77777777" w:rsidTr="008C4CED">
        <w:tc>
          <w:tcPr>
            <w:tcW w:w="2551" w:type="dxa"/>
            <w:shd w:val="clear" w:color="auto" w:fill="auto"/>
            <w:tcPrChange w:id="24540" w:author="rapp" w:date="2023-11-09T17:05:00Z">
              <w:tcPr>
                <w:tcW w:w="2448" w:type="dxa"/>
                <w:shd w:val="clear" w:color="auto" w:fill="auto"/>
              </w:tcPr>
            </w:tcPrChange>
          </w:tcPr>
          <w:p w14:paraId="78AA809A" w14:textId="77777777" w:rsidR="009B75C3" w:rsidRPr="00EC5199" w:rsidRDefault="009B75C3">
            <w:pPr>
              <w:pStyle w:val="TAL"/>
              <w:ind w:leftChars="100" w:left="200"/>
              <w:rPr>
                <w:b/>
                <w:bCs/>
                <w:iCs/>
                <w:lang w:eastAsia="ja-JP"/>
                <w:rPrChange w:id="24541" w:author="Ericsson" w:date="2023-11-09T10:49:00Z">
                  <w:rPr>
                    <w:iCs/>
                    <w:lang w:eastAsia="ja-JP"/>
                  </w:rPr>
                </w:rPrChange>
              </w:rPr>
              <w:pPrChange w:id="24542" w:author="Ericsson" w:date="2023-11-09T10:49:00Z">
                <w:pPr>
                  <w:pStyle w:val="TAL"/>
                  <w:ind w:left="165"/>
                </w:pPr>
              </w:pPrChange>
            </w:pPr>
            <w:r w:rsidRPr="00EC5199">
              <w:rPr>
                <w:b/>
                <w:bCs/>
                <w:lang w:eastAsia="ja-JP"/>
              </w:rPr>
              <w:t>&gt;&gt;TAI Broadcast</w:t>
            </w:r>
          </w:p>
        </w:tc>
        <w:tc>
          <w:tcPr>
            <w:tcW w:w="1020" w:type="dxa"/>
            <w:shd w:val="clear" w:color="auto" w:fill="auto"/>
            <w:tcPrChange w:id="24543" w:author="rapp" w:date="2023-11-09T17:05:00Z">
              <w:tcPr>
                <w:tcW w:w="1080" w:type="dxa"/>
                <w:shd w:val="clear" w:color="auto" w:fill="auto"/>
              </w:tcPr>
            </w:tcPrChange>
          </w:tcPr>
          <w:p w14:paraId="40149220" w14:textId="77777777" w:rsidR="009B75C3" w:rsidRPr="001D2E49" w:rsidRDefault="009B75C3" w:rsidP="00EC5199">
            <w:pPr>
              <w:pStyle w:val="TAL"/>
              <w:rPr>
                <w:lang w:eastAsia="ja-JP"/>
              </w:rPr>
            </w:pPr>
          </w:p>
        </w:tc>
        <w:tc>
          <w:tcPr>
            <w:tcW w:w="1474" w:type="dxa"/>
            <w:shd w:val="clear" w:color="auto" w:fill="auto"/>
            <w:tcPrChange w:id="24544" w:author="rapp" w:date="2023-11-09T17:05:00Z">
              <w:tcPr>
                <w:tcW w:w="1440" w:type="dxa"/>
                <w:shd w:val="clear" w:color="auto" w:fill="auto"/>
              </w:tcPr>
            </w:tcPrChange>
          </w:tcPr>
          <w:p w14:paraId="7036AAF7" w14:textId="77777777" w:rsidR="009B75C3" w:rsidRPr="001D2E49" w:rsidRDefault="009B75C3" w:rsidP="00EC5199">
            <w:pPr>
              <w:pStyle w:val="TAL"/>
              <w:rPr>
                <w:lang w:eastAsia="ja-JP"/>
              </w:rPr>
            </w:pPr>
            <w:r w:rsidRPr="001D2E49">
              <w:rPr>
                <w:lang w:eastAsia="ja-JP"/>
              </w:rPr>
              <w:t>1..&lt;maxnoofTAIforWarning&gt;</w:t>
            </w:r>
          </w:p>
        </w:tc>
        <w:tc>
          <w:tcPr>
            <w:tcW w:w="1872" w:type="dxa"/>
            <w:shd w:val="clear" w:color="auto" w:fill="auto"/>
            <w:tcPrChange w:id="24545" w:author="rapp" w:date="2023-11-09T17:05:00Z">
              <w:tcPr>
                <w:tcW w:w="1872" w:type="dxa"/>
                <w:shd w:val="clear" w:color="auto" w:fill="auto"/>
              </w:tcPr>
            </w:tcPrChange>
          </w:tcPr>
          <w:p w14:paraId="7C49C1A9" w14:textId="77777777" w:rsidR="009B75C3" w:rsidRPr="001D2E49" w:rsidRDefault="009B75C3" w:rsidP="00EC5199">
            <w:pPr>
              <w:pStyle w:val="TAL"/>
              <w:rPr>
                <w:lang w:eastAsia="ja-JP"/>
              </w:rPr>
            </w:pPr>
          </w:p>
        </w:tc>
        <w:tc>
          <w:tcPr>
            <w:tcW w:w="2880" w:type="dxa"/>
            <w:tcPrChange w:id="24546" w:author="rapp" w:date="2023-11-09T17:05:00Z">
              <w:tcPr>
                <w:tcW w:w="2880" w:type="dxa"/>
              </w:tcPr>
            </w:tcPrChange>
          </w:tcPr>
          <w:p w14:paraId="34975B05" w14:textId="77777777" w:rsidR="009B75C3" w:rsidRPr="001D2E49" w:rsidRDefault="009B75C3" w:rsidP="00EC5199">
            <w:pPr>
              <w:pStyle w:val="TAL"/>
              <w:rPr>
                <w:lang w:eastAsia="ja-JP"/>
              </w:rPr>
            </w:pPr>
          </w:p>
        </w:tc>
      </w:tr>
      <w:tr w:rsidR="009B75C3" w:rsidRPr="001D2E49" w14:paraId="3D0DD742" w14:textId="77777777" w:rsidTr="008C4CED">
        <w:tc>
          <w:tcPr>
            <w:tcW w:w="2551" w:type="dxa"/>
            <w:shd w:val="clear" w:color="auto" w:fill="auto"/>
            <w:tcPrChange w:id="24547" w:author="rapp" w:date="2023-11-09T17:05:00Z">
              <w:tcPr>
                <w:tcW w:w="2448" w:type="dxa"/>
                <w:shd w:val="clear" w:color="auto" w:fill="auto"/>
              </w:tcPr>
            </w:tcPrChange>
          </w:tcPr>
          <w:p w14:paraId="5ECFA95C" w14:textId="77777777" w:rsidR="009B75C3" w:rsidRPr="001D2E49" w:rsidRDefault="009B75C3">
            <w:pPr>
              <w:pStyle w:val="TAL"/>
              <w:ind w:leftChars="150" w:left="300"/>
              <w:rPr>
                <w:iCs/>
                <w:lang w:eastAsia="ja-JP"/>
              </w:rPr>
              <w:pPrChange w:id="24548" w:author="Ericsson" w:date="2023-11-09T10:49:00Z">
                <w:pPr>
                  <w:pStyle w:val="TAL"/>
                  <w:ind w:left="255"/>
                </w:pPr>
              </w:pPrChange>
            </w:pPr>
            <w:r w:rsidRPr="001D2E49">
              <w:rPr>
                <w:lang w:eastAsia="ja-JP"/>
              </w:rPr>
              <w:t>&gt;&gt;&gt;TAI</w:t>
            </w:r>
          </w:p>
        </w:tc>
        <w:tc>
          <w:tcPr>
            <w:tcW w:w="1020" w:type="dxa"/>
            <w:shd w:val="clear" w:color="auto" w:fill="auto"/>
            <w:tcPrChange w:id="24549" w:author="rapp" w:date="2023-11-09T17:05:00Z">
              <w:tcPr>
                <w:tcW w:w="1080" w:type="dxa"/>
                <w:shd w:val="clear" w:color="auto" w:fill="auto"/>
              </w:tcPr>
            </w:tcPrChange>
          </w:tcPr>
          <w:p w14:paraId="5FA12615" w14:textId="77777777" w:rsidR="009B75C3" w:rsidRPr="001D2E49" w:rsidRDefault="009B75C3" w:rsidP="00EC5199">
            <w:pPr>
              <w:pStyle w:val="TAL"/>
              <w:rPr>
                <w:lang w:eastAsia="ja-JP"/>
              </w:rPr>
            </w:pPr>
            <w:r w:rsidRPr="001D2E49">
              <w:rPr>
                <w:lang w:eastAsia="ja-JP"/>
              </w:rPr>
              <w:t>M</w:t>
            </w:r>
          </w:p>
        </w:tc>
        <w:tc>
          <w:tcPr>
            <w:tcW w:w="1474" w:type="dxa"/>
            <w:shd w:val="clear" w:color="auto" w:fill="auto"/>
            <w:tcPrChange w:id="24550" w:author="rapp" w:date="2023-11-09T17:05:00Z">
              <w:tcPr>
                <w:tcW w:w="1440" w:type="dxa"/>
                <w:shd w:val="clear" w:color="auto" w:fill="auto"/>
              </w:tcPr>
            </w:tcPrChange>
          </w:tcPr>
          <w:p w14:paraId="443ED08A" w14:textId="77777777" w:rsidR="009B75C3" w:rsidRPr="001D2E49" w:rsidRDefault="009B75C3" w:rsidP="00EC5199">
            <w:pPr>
              <w:pStyle w:val="TAL"/>
              <w:rPr>
                <w:lang w:eastAsia="ja-JP"/>
              </w:rPr>
            </w:pPr>
          </w:p>
        </w:tc>
        <w:tc>
          <w:tcPr>
            <w:tcW w:w="1872" w:type="dxa"/>
            <w:shd w:val="clear" w:color="auto" w:fill="auto"/>
            <w:tcPrChange w:id="24551" w:author="rapp" w:date="2023-11-09T17:05:00Z">
              <w:tcPr>
                <w:tcW w:w="1872" w:type="dxa"/>
                <w:shd w:val="clear" w:color="auto" w:fill="auto"/>
              </w:tcPr>
            </w:tcPrChange>
          </w:tcPr>
          <w:p w14:paraId="38D320F7" w14:textId="77777777" w:rsidR="009B75C3" w:rsidRPr="001D2E49" w:rsidRDefault="009B75C3" w:rsidP="00EC5199">
            <w:pPr>
              <w:pStyle w:val="TAL"/>
              <w:rPr>
                <w:lang w:eastAsia="ja-JP"/>
              </w:rPr>
            </w:pPr>
            <w:r w:rsidRPr="001D2E49">
              <w:rPr>
                <w:lang w:eastAsia="ja-JP"/>
              </w:rPr>
              <w:t>9.3.3.11</w:t>
            </w:r>
          </w:p>
        </w:tc>
        <w:tc>
          <w:tcPr>
            <w:tcW w:w="2880" w:type="dxa"/>
            <w:tcPrChange w:id="24552" w:author="rapp" w:date="2023-11-09T17:05:00Z">
              <w:tcPr>
                <w:tcW w:w="2880" w:type="dxa"/>
              </w:tcPr>
            </w:tcPrChange>
          </w:tcPr>
          <w:p w14:paraId="16A46D9D" w14:textId="77777777" w:rsidR="009B75C3" w:rsidRPr="001D2E49" w:rsidRDefault="009B75C3" w:rsidP="00EC5199">
            <w:pPr>
              <w:pStyle w:val="TAL"/>
              <w:rPr>
                <w:lang w:eastAsia="ja-JP"/>
              </w:rPr>
            </w:pPr>
          </w:p>
        </w:tc>
      </w:tr>
      <w:tr w:rsidR="009B75C3" w:rsidRPr="001D2E49" w14:paraId="2F2687A2" w14:textId="77777777" w:rsidTr="008C4CED">
        <w:tc>
          <w:tcPr>
            <w:tcW w:w="2551" w:type="dxa"/>
            <w:tcPrChange w:id="24553" w:author="rapp" w:date="2023-11-09T17:05:00Z">
              <w:tcPr>
                <w:tcW w:w="2448" w:type="dxa"/>
              </w:tcPr>
            </w:tcPrChange>
          </w:tcPr>
          <w:p w14:paraId="5707D3CB" w14:textId="77777777" w:rsidR="009B75C3" w:rsidRPr="00EC5199" w:rsidRDefault="009B75C3">
            <w:pPr>
              <w:pStyle w:val="TAL"/>
              <w:ind w:leftChars="150" w:left="300"/>
              <w:rPr>
                <w:b/>
                <w:bCs/>
                <w:lang w:eastAsia="ja-JP"/>
                <w:rPrChange w:id="24554" w:author="Ericsson" w:date="2023-11-09T10:49:00Z">
                  <w:rPr>
                    <w:lang w:eastAsia="ja-JP"/>
                  </w:rPr>
                </w:rPrChange>
              </w:rPr>
              <w:pPrChange w:id="24555" w:author="Ericsson" w:date="2023-11-09T10:49:00Z">
                <w:pPr>
                  <w:pStyle w:val="TAL"/>
                  <w:ind w:left="255"/>
                </w:pPr>
              </w:pPrChange>
            </w:pPr>
            <w:r w:rsidRPr="00EC5199">
              <w:rPr>
                <w:b/>
                <w:bCs/>
                <w:lang w:eastAsia="ja-JP"/>
              </w:rPr>
              <w:t>&gt;&gt;&gt;Completed Cell in TAI List</w:t>
            </w:r>
          </w:p>
        </w:tc>
        <w:tc>
          <w:tcPr>
            <w:tcW w:w="1020" w:type="dxa"/>
            <w:tcPrChange w:id="24556" w:author="rapp" w:date="2023-11-09T17:05:00Z">
              <w:tcPr>
                <w:tcW w:w="1080" w:type="dxa"/>
              </w:tcPr>
            </w:tcPrChange>
          </w:tcPr>
          <w:p w14:paraId="62550443" w14:textId="77777777" w:rsidR="009B75C3" w:rsidRPr="001D2E49" w:rsidRDefault="009B75C3" w:rsidP="00EC5199">
            <w:pPr>
              <w:pStyle w:val="TAL"/>
              <w:rPr>
                <w:lang w:eastAsia="ja-JP"/>
              </w:rPr>
            </w:pPr>
          </w:p>
        </w:tc>
        <w:tc>
          <w:tcPr>
            <w:tcW w:w="1474" w:type="dxa"/>
            <w:tcPrChange w:id="24557" w:author="rapp" w:date="2023-11-09T17:05:00Z">
              <w:tcPr>
                <w:tcW w:w="1440" w:type="dxa"/>
              </w:tcPr>
            </w:tcPrChange>
          </w:tcPr>
          <w:p w14:paraId="72915F4B" w14:textId="77777777" w:rsidR="009B75C3" w:rsidRPr="001D2E49" w:rsidRDefault="009B75C3" w:rsidP="00EC5199">
            <w:pPr>
              <w:pStyle w:val="TAL"/>
              <w:rPr>
                <w:lang w:eastAsia="ja-JP"/>
              </w:rPr>
            </w:pPr>
            <w:r w:rsidRPr="001D2E49">
              <w:rPr>
                <w:lang w:eastAsia="ja-JP"/>
              </w:rPr>
              <w:t>1..&lt;maxnoofCellinTAI&gt;</w:t>
            </w:r>
          </w:p>
        </w:tc>
        <w:tc>
          <w:tcPr>
            <w:tcW w:w="1872" w:type="dxa"/>
            <w:tcPrChange w:id="24558" w:author="rapp" w:date="2023-11-09T17:05:00Z">
              <w:tcPr>
                <w:tcW w:w="1872" w:type="dxa"/>
              </w:tcPr>
            </w:tcPrChange>
          </w:tcPr>
          <w:p w14:paraId="4E01C219" w14:textId="77777777" w:rsidR="009B75C3" w:rsidRPr="001D2E49" w:rsidRDefault="009B75C3" w:rsidP="00EC5199">
            <w:pPr>
              <w:pStyle w:val="TAL"/>
              <w:rPr>
                <w:lang w:eastAsia="ja-JP"/>
              </w:rPr>
            </w:pPr>
          </w:p>
        </w:tc>
        <w:tc>
          <w:tcPr>
            <w:tcW w:w="2880" w:type="dxa"/>
            <w:tcPrChange w:id="24559" w:author="rapp" w:date="2023-11-09T17:05:00Z">
              <w:tcPr>
                <w:tcW w:w="2880" w:type="dxa"/>
              </w:tcPr>
            </w:tcPrChange>
          </w:tcPr>
          <w:p w14:paraId="34800AAE" w14:textId="77777777" w:rsidR="009B75C3" w:rsidRPr="001D2E49" w:rsidRDefault="009B75C3" w:rsidP="00EC5199">
            <w:pPr>
              <w:pStyle w:val="TAL"/>
              <w:rPr>
                <w:lang w:eastAsia="ja-JP"/>
              </w:rPr>
            </w:pPr>
          </w:p>
        </w:tc>
      </w:tr>
      <w:tr w:rsidR="009B75C3" w:rsidRPr="001D2E49" w14:paraId="3624E1A1" w14:textId="77777777" w:rsidTr="008C4CED">
        <w:tc>
          <w:tcPr>
            <w:tcW w:w="2551" w:type="dxa"/>
            <w:tcPrChange w:id="24560" w:author="rapp" w:date="2023-11-09T17:05:00Z">
              <w:tcPr>
                <w:tcW w:w="2448" w:type="dxa"/>
              </w:tcPr>
            </w:tcPrChange>
          </w:tcPr>
          <w:p w14:paraId="742E2432" w14:textId="77777777" w:rsidR="009B75C3" w:rsidRPr="001D2E49" w:rsidRDefault="009B75C3">
            <w:pPr>
              <w:pStyle w:val="TAL"/>
              <w:ind w:leftChars="200" w:left="400"/>
              <w:rPr>
                <w:lang w:eastAsia="ja-JP"/>
              </w:rPr>
              <w:pPrChange w:id="24561" w:author="Ericsson" w:date="2023-11-09T10:49:00Z">
                <w:pPr>
                  <w:pStyle w:val="TAL"/>
                  <w:ind w:left="345"/>
                </w:pPr>
              </w:pPrChange>
            </w:pPr>
            <w:r w:rsidRPr="001D2E49">
              <w:rPr>
                <w:lang w:eastAsia="ja-JP"/>
              </w:rPr>
              <w:t>&gt;&gt;&gt;&gt;NR-CGI</w:t>
            </w:r>
          </w:p>
        </w:tc>
        <w:tc>
          <w:tcPr>
            <w:tcW w:w="1020" w:type="dxa"/>
            <w:tcPrChange w:id="24562" w:author="rapp" w:date="2023-11-09T17:05:00Z">
              <w:tcPr>
                <w:tcW w:w="1080" w:type="dxa"/>
              </w:tcPr>
            </w:tcPrChange>
          </w:tcPr>
          <w:p w14:paraId="292F83E8" w14:textId="77777777" w:rsidR="009B75C3" w:rsidRPr="001D2E49" w:rsidRDefault="009B75C3" w:rsidP="00EC5199">
            <w:pPr>
              <w:pStyle w:val="TAL"/>
              <w:rPr>
                <w:lang w:eastAsia="ja-JP"/>
              </w:rPr>
            </w:pPr>
            <w:r w:rsidRPr="001D2E49">
              <w:rPr>
                <w:lang w:eastAsia="ja-JP"/>
              </w:rPr>
              <w:t>M</w:t>
            </w:r>
          </w:p>
        </w:tc>
        <w:tc>
          <w:tcPr>
            <w:tcW w:w="1474" w:type="dxa"/>
            <w:tcPrChange w:id="24563" w:author="rapp" w:date="2023-11-09T17:05:00Z">
              <w:tcPr>
                <w:tcW w:w="1440" w:type="dxa"/>
              </w:tcPr>
            </w:tcPrChange>
          </w:tcPr>
          <w:p w14:paraId="1EE42AEF" w14:textId="77777777" w:rsidR="009B75C3" w:rsidRPr="001D2E49" w:rsidRDefault="009B75C3" w:rsidP="00EC5199">
            <w:pPr>
              <w:pStyle w:val="TAL"/>
              <w:rPr>
                <w:lang w:eastAsia="ja-JP"/>
              </w:rPr>
            </w:pPr>
          </w:p>
        </w:tc>
        <w:tc>
          <w:tcPr>
            <w:tcW w:w="1872" w:type="dxa"/>
            <w:tcPrChange w:id="24564" w:author="rapp" w:date="2023-11-09T17:05:00Z">
              <w:tcPr>
                <w:tcW w:w="1872" w:type="dxa"/>
              </w:tcPr>
            </w:tcPrChange>
          </w:tcPr>
          <w:p w14:paraId="324FC986" w14:textId="77777777" w:rsidR="009B75C3" w:rsidRPr="001D2E49" w:rsidRDefault="009B75C3" w:rsidP="00EC5199">
            <w:pPr>
              <w:pStyle w:val="TAL"/>
              <w:rPr>
                <w:lang w:eastAsia="ja-JP"/>
              </w:rPr>
            </w:pPr>
            <w:r w:rsidRPr="001D2E49">
              <w:t>9.3.1.7</w:t>
            </w:r>
          </w:p>
        </w:tc>
        <w:tc>
          <w:tcPr>
            <w:tcW w:w="2880" w:type="dxa"/>
            <w:tcPrChange w:id="24565" w:author="rapp" w:date="2023-11-09T17:05:00Z">
              <w:tcPr>
                <w:tcW w:w="2880" w:type="dxa"/>
              </w:tcPr>
            </w:tcPrChange>
          </w:tcPr>
          <w:p w14:paraId="39F2E416" w14:textId="77777777" w:rsidR="009B75C3" w:rsidRPr="001D2E49" w:rsidRDefault="009B75C3" w:rsidP="00EC5199">
            <w:pPr>
              <w:pStyle w:val="TAL"/>
              <w:rPr>
                <w:lang w:eastAsia="ja-JP"/>
              </w:rPr>
            </w:pPr>
          </w:p>
        </w:tc>
      </w:tr>
      <w:tr w:rsidR="009B75C3" w:rsidRPr="001D2E49" w14:paraId="3CE70C3B" w14:textId="77777777" w:rsidTr="008C4CED">
        <w:tc>
          <w:tcPr>
            <w:tcW w:w="2551" w:type="dxa"/>
            <w:tcPrChange w:id="24566" w:author="rapp" w:date="2023-11-09T17:05:00Z">
              <w:tcPr>
                <w:tcW w:w="2448" w:type="dxa"/>
              </w:tcPr>
            </w:tcPrChange>
          </w:tcPr>
          <w:p w14:paraId="3FF0BBD3" w14:textId="77777777" w:rsidR="009B75C3" w:rsidRPr="00EC5199" w:rsidRDefault="009B75C3">
            <w:pPr>
              <w:pStyle w:val="TAL"/>
              <w:ind w:leftChars="50" w:left="100"/>
              <w:rPr>
                <w:i/>
                <w:iCs/>
                <w:lang w:eastAsia="ja-JP"/>
                <w:rPrChange w:id="24567" w:author="Ericsson" w:date="2023-11-09T10:49:00Z">
                  <w:rPr>
                    <w:lang w:eastAsia="ja-JP"/>
                  </w:rPr>
                </w:rPrChange>
              </w:rPr>
              <w:pPrChange w:id="24568" w:author="Ericsson" w:date="2023-11-09T10:49:00Z">
                <w:pPr>
                  <w:pStyle w:val="TAL"/>
                  <w:ind w:left="75"/>
                </w:pPr>
              </w:pPrChange>
            </w:pPr>
            <w:r w:rsidRPr="00EC5199">
              <w:rPr>
                <w:i/>
                <w:iCs/>
                <w:lang w:eastAsia="ja-JP"/>
                <w:rPrChange w:id="24569" w:author="Ericsson" w:date="2023-11-09T10:49:00Z">
                  <w:rPr>
                    <w:iCs/>
                    <w:lang w:eastAsia="ja-JP"/>
                  </w:rPr>
                </w:rPrChange>
              </w:rPr>
              <w:t>&gt;Emergency Area ID Broadcast NR</w:t>
            </w:r>
          </w:p>
        </w:tc>
        <w:tc>
          <w:tcPr>
            <w:tcW w:w="1020" w:type="dxa"/>
            <w:tcPrChange w:id="24570" w:author="rapp" w:date="2023-11-09T17:05:00Z">
              <w:tcPr>
                <w:tcW w:w="1080" w:type="dxa"/>
              </w:tcPr>
            </w:tcPrChange>
          </w:tcPr>
          <w:p w14:paraId="11625B6E" w14:textId="77777777" w:rsidR="009B75C3" w:rsidRPr="001D2E49" w:rsidRDefault="009B75C3" w:rsidP="00EC5199">
            <w:pPr>
              <w:pStyle w:val="TAL"/>
              <w:rPr>
                <w:lang w:eastAsia="ja-JP"/>
              </w:rPr>
            </w:pPr>
          </w:p>
        </w:tc>
        <w:tc>
          <w:tcPr>
            <w:tcW w:w="1474" w:type="dxa"/>
            <w:tcPrChange w:id="24571" w:author="rapp" w:date="2023-11-09T17:05:00Z">
              <w:tcPr>
                <w:tcW w:w="1440" w:type="dxa"/>
              </w:tcPr>
            </w:tcPrChange>
          </w:tcPr>
          <w:p w14:paraId="055A5345" w14:textId="77777777" w:rsidR="009B75C3" w:rsidRPr="001D2E49" w:rsidRDefault="009B75C3" w:rsidP="00EC5199">
            <w:pPr>
              <w:pStyle w:val="TAL"/>
              <w:rPr>
                <w:lang w:eastAsia="ja-JP"/>
              </w:rPr>
            </w:pPr>
          </w:p>
        </w:tc>
        <w:tc>
          <w:tcPr>
            <w:tcW w:w="1872" w:type="dxa"/>
            <w:tcPrChange w:id="24572" w:author="rapp" w:date="2023-11-09T17:05:00Z">
              <w:tcPr>
                <w:tcW w:w="1872" w:type="dxa"/>
              </w:tcPr>
            </w:tcPrChange>
          </w:tcPr>
          <w:p w14:paraId="75393C67" w14:textId="77777777" w:rsidR="009B75C3" w:rsidRPr="001D2E49" w:rsidRDefault="009B75C3" w:rsidP="00EC5199">
            <w:pPr>
              <w:pStyle w:val="TAL"/>
              <w:rPr>
                <w:lang w:eastAsia="ja-JP"/>
              </w:rPr>
            </w:pPr>
          </w:p>
        </w:tc>
        <w:tc>
          <w:tcPr>
            <w:tcW w:w="2880" w:type="dxa"/>
            <w:tcPrChange w:id="24573" w:author="rapp" w:date="2023-11-09T17:05:00Z">
              <w:tcPr>
                <w:tcW w:w="2880" w:type="dxa"/>
              </w:tcPr>
            </w:tcPrChange>
          </w:tcPr>
          <w:p w14:paraId="2FCF406B" w14:textId="77777777" w:rsidR="009B75C3" w:rsidRPr="001D2E49" w:rsidRDefault="009B75C3" w:rsidP="00EC5199">
            <w:pPr>
              <w:pStyle w:val="TAL"/>
              <w:rPr>
                <w:lang w:eastAsia="ja-JP"/>
              </w:rPr>
            </w:pPr>
          </w:p>
        </w:tc>
      </w:tr>
      <w:tr w:rsidR="009B75C3" w:rsidRPr="001D2E49" w14:paraId="3ED61DAF" w14:textId="77777777" w:rsidTr="008C4CED">
        <w:tc>
          <w:tcPr>
            <w:tcW w:w="2551" w:type="dxa"/>
            <w:tcPrChange w:id="24574" w:author="rapp" w:date="2023-11-09T17:05:00Z">
              <w:tcPr>
                <w:tcW w:w="2448" w:type="dxa"/>
              </w:tcPr>
            </w:tcPrChange>
          </w:tcPr>
          <w:p w14:paraId="06CD1897" w14:textId="77777777" w:rsidR="009B75C3" w:rsidRPr="00EC5199" w:rsidRDefault="009B75C3">
            <w:pPr>
              <w:pStyle w:val="TAL"/>
              <w:ind w:leftChars="100" w:left="200"/>
              <w:rPr>
                <w:b/>
                <w:bCs/>
                <w:lang w:eastAsia="ja-JP"/>
                <w:rPrChange w:id="24575" w:author="Ericsson" w:date="2023-11-09T10:49:00Z">
                  <w:rPr>
                    <w:lang w:eastAsia="ja-JP"/>
                  </w:rPr>
                </w:rPrChange>
              </w:rPr>
              <w:pPrChange w:id="24576" w:author="Ericsson" w:date="2023-11-09T10:49:00Z">
                <w:pPr>
                  <w:pStyle w:val="TAL"/>
                  <w:ind w:left="165"/>
                </w:pPr>
              </w:pPrChange>
            </w:pPr>
            <w:r w:rsidRPr="00EC5199">
              <w:rPr>
                <w:b/>
                <w:bCs/>
                <w:lang w:eastAsia="ja-JP"/>
              </w:rPr>
              <w:t>&gt;&gt;Emergency Area ID Broadcast</w:t>
            </w:r>
          </w:p>
        </w:tc>
        <w:tc>
          <w:tcPr>
            <w:tcW w:w="1020" w:type="dxa"/>
            <w:tcPrChange w:id="24577" w:author="rapp" w:date="2023-11-09T17:05:00Z">
              <w:tcPr>
                <w:tcW w:w="1080" w:type="dxa"/>
              </w:tcPr>
            </w:tcPrChange>
          </w:tcPr>
          <w:p w14:paraId="05351494" w14:textId="77777777" w:rsidR="009B75C3" w:rsidRPr="001D2E49" w:rsidRDefault="009B75C3" w:rsidP="00EC5199">
            <w:pPr>
              <w:pStyle w:val="TAL"/>
              <w:rPr>
                <w:lang w:eastAsia="ja-JP"/>
              </w:rPr>
            </w:pPr>
          </w:p>
        </w:tc>
        <w:tc>
          <w:tcPr>
            <w:tcW w:w="1474" w:type="dxa"/>
            <w:tcPrChange w:id="24578" w:author="rapp" w:date="2023-11-09T17:05:00Z">
              <w:tcPr>
                <w:tcW w:w="1440" w:type="dxa"/>
              </w:tcPr>
            </w:tcPrChange>
          </w:tcPr>
          <w:p w14:paraId="60631C53" w14:textId="77777777" w:rsidR="009B75C3" w:rsidRPr="001D2E49" w:rsidRDefault="009B75C3" w:rsidP="00EC5199">
            <w:pPr>
              <w:pStyle w:val="TAL"/>
              <w:rPr>
                <w:lang w:eastAsia="ja-JP"/>
              </w:rPr>
            </w:pPr>
            <w:r w:rsidRPr="001D2E49">
              <w:rPr>
                <w:lang w:eastAsia="ja-JP"/>
              </w:rPr>
              <w:t>1..&lt;maxnoofEmergencyAreaID&gt;</w:t>
            </w:r>
          </w:p>
        </w:tc>
        <w:tc>
          <w:tcPr>
            <w:tcW w:w="1872" w:type="dxa"/>
            <w:tcPrChange w:id="24579" w:author="rapp" w:date="2023-11-09T17:05:00Z">
              <w:tcPr>
                <w:tcW w:w="1872" w:type="dxa"/>
              </w:tcPr>
            </w:tcPrChange>
          </w:tcPr>
          <w:p w14:paraId="55427C96" w14:textId="77777777" w:rsidR="009B75C3" w:rsidRPr="001D2E49" w:rsidRDefault="009B75C3" w:rsidP="00EC5199">
            <w:pPr>
              <w:pStyle w:val="TAL"/>
              <w:rPr>
                <w:lang w:eastAsia="ja-JP"/>
              </w:rPr>
            </w:pPr>
          </w:p>
        </w:tc>
        <w:tc>
          <w:tcPr>
            <w:tcW w:w="2880" w:type="dxa"/>
            <w:tcPrChange w:id="24580" w:author="rapp" w:date="2023-11-09T17:05:00Z">
              <w:tcPr>
                <w:tcW w:w="2880" w:type="dxa"/>
              </w:tcPr>
            </w:tcPrChange>
          </w:tcPr>
          <w:p w14:paraId="72B25790" w14:textId="77777777" w:rsidR="009B75C3" w:rsidRPr="001D2E49" w:rsidRDefault="009B75C3" w:rsidP="00EC5199">
            <w:pPr>
              <w:pStyle w:val="TAL"/>
              <w:rPr>
                <w:lang w:eastAsia="ja-JP"/>
              </w:rPr>
            </w:pPr>
          </w:p>
        </w:tc>
      </w:tr>
      <w:tr w:rsidR="009B75C3" w:rsidRPr="001D2E49" w14:paraId="10088A49" w14:textId="77777777" w:rsidTr="008C4CED">
        <w:tc>
          <w:tcPr>
            <w:tcW w:w="2551" w:type="dxa"/>
            <w:tcPrChange w:id="24581" w:author="rapp" w:date="2023-11-09T17:05:00Z">
              <w:tcPr>
                <w:tcW w:w="2448" w:type="dxa"/>
              </w:tcPr>
            </w:tcPrChange>
          </w:tcPr>
          <w:p w14:paraId="373D8B7B" w14:textId="77777777" w:rsidR="009B75C3" w:rsidRPr="001D2E49" w:rsidRDefault="009B75C3">
            <w:pPr>
              <w:pStyle w:val="TAL"/>
              <w:ind w:leftChars="150" w:left="300"/>
              <w:rPr>
                <w:lang w:eastAsia="ja-JP"/>
              </w:rPr>
              <w:pPrChange w:id="24582" w:author="Ericsson" w:date="2023-11-09T10:49:00Z">
                <w:pPr>
                  <w:pStyle w:val="TAL"/>
                  <w:ind w:left="255"/>
                </w:pPr>
              </w:pPrChange>
            </w:pPr>
            <w:r w:rsidRPr="001D2E49">
              <w:rPr>
                <w:lang w:eastAsia="ja-JP"/>
              </w:rPr>
              <w:t xml:space="preserve">&gt;&gt;&gt;Emergency Area ID </w:t>
            </w:r>
          </w:p>
        </w:tc>
        <w:tc>
          <w:tcPr>
            <w:tcW w:w="1020" w:type="dxa"/>
            <w:tcPrChange w:id="24583" w:author="rapp" w:date="2023-11-09T17:05:00Z">
              <w:tcPr>
                <w:tcW w:w="1080" w:type="dxa"/>
              </w:tcPr>
            </w:tcPrChange>
          </w:tcPr>
          <w:p w14:paraId="4F1CBD68" w14:textId="77777777" w:rsidR="009B75C3" w:rsidRPr="001D2E49" w:rsidRDefault="009B75C3" w:rsidP="00EC5199">
            <w:pPr>
              <w:pStyle w:val="TAL"/>
              <w:rPr>
                <w:lang w:eastAsia="ja-JP"/>
              </w:rPr>
            </w:pPr>
            <w:r w:rsidRPr="001D2E49">
              <w:rPr>
                <w:lang w:eastAsia="ja-JP"/>
              </w:rPr>
              <w:t>M</w:t>
            </w:r>
          </w:p>
        </w:tc>
        <w:tc>
          <w:tcPr>
            <w:tcW w:w="1474" w:type="dxa"/>
            <w:tcPrChange w:id="24584" w:author="rapp" w:date="2023-11-09T17:05:00Z">
              <w:tcPr>
                <w:tcW w:w="1440" w:type="dxa"/>
              </w:tcPr>
            </w:tcPrChange>
          </w:tcPr>
          <w:p w14:paraId="1C9B22D0" w14:textId="77777777" w:rsidR="009B75C3" w:rsidRPr="001D2E49" w:rsidRDefault="009B75C3" w:rsidP="00EC5199">
            <w:pPr>
              <w:pStyle w:val="TAL"/>
              <w:rPr>
                <w:lang w:eastAsia="ja-JP"/>
              </w:rPr>
            </w:pPr>
          </w:p>
        </w:tc>
        <w:tc>
          <w:tcPr>
            <w:tcW w:w="1872" w:type="dxa"/>
            <w:tcPrChange w:id="24585" w:author="rapp" w:date="2023-11-09T17:05:00Z">
              <w:tcPr>
                <w:tcW w:w="1872" w:type="dxa"/>
              </w:tcPr>
            </w:tcPrChange>
          </w:tcPr>
          <w:p w14:paraId="06934BD9" w14:textId="77777777" w:rsidR="009B75C3" w:rsidRPr="001D2E49" w:rsidRDefault="009B75C3" w:rsidP="00EC5199">
            <w:pPr>
              <w:pStyle w:val="TAL"/>
              <w:rPr>
                <w:lang w:eastAsia="ja-JP"/>
              </w:rPr>
            </w:pPr>
            <w:r w:rsidRPr="001D2E49">
              <w:t>9.3.1.48</w:t>
            </w:r>
          </w:p>
        </w:tc>
        <w:tc>
          <w:tcPr>
            <w:tcW w:w="2880" w:type="dxa"/>
            <w:tcPrChange w:id="24586" w:author="rapp" w:date="2023-11-09T17:05:00Z">
              <w:tcPr>
                <w:tcW w:w="2880" w:type="dxa"/>
              </w:tcPr>
            </w:tcPrChange>
          </w:tcPr>
          <w:p w14:paraId="5BD185D8" w14:textId="77777777" w:rsidR="009B75C3" w:rsidRPr="001D2E49" w:rsidRDefault="009B75C3" w:rsidP="00EC5199">
            <w:pPr>
              <w:pStyle w:val="TAL"/>
              <w:rPr>
                <w:lang w:eastAsia="ja-JP"/>
              </w:rPr>
            </w:pPr>
          </w:p>
        </w:tc>
      </w:tr>
      <w:tr w:rsidR="009B75C3" w:rsidRPr="001D2E49" w14:paraId="365162F8" w14:textId="77777777" w:rsidTr="008C4CED">
        <w:tc>
          <w:tcPr>
            <w:tcW w:w="2551" w:type="dxa"/>
            <w:tcPrChange w:id="24587" w:author="rapp" w:date="2023-11-09T17:05:00Z">
              <w:tcPr>
                <w:tcW w:w="2448" w:type="dxa"/>
              </w:tcPr>
            </w:tcPrChange>
          </w:tcPr>
          <w:p w14:paraId="32ADCBB1" w14:textId="77777777" w:rsidR="009B75C3" w:rsidRPr="00EC5199" w:rsidRDefault="009B75C3">
            <w:pPr>
              <w:pStyle w:val="TAL"/>
              <w:ind w:leftChars="150" w:left="300"/>
              <w:rPr>
                <w:b/>
                <w:bCs/>
                <w:lang w:eastAsia="ja-JP"/>
                <w:rPrChange w:id="24588" w:author="Ericsson" w:date="2023-11-09T10:50:00Z">
                  <w:rPr>
                    <w:lang w:eastAsia="ja-JP"/>
                  </w:rPr>
                </w:rPrChange>
              </w:rPr>
              <w:pPrChange w:id="24589" w:author="Ericsson" w:date="2023-11-09T10:50:00Z">
                <w:pPr>
                  <w:pStyle w:val="TAL"/>
                  <w:ind w:left="255"/>
                </w:pPr>
              </w:pPrChange>
            </w:pPr>
            <w:r w:rsidRPr="00EC5199">
              <w:rPr>
                <w:b/>
                <w:bCs/>
                <w:lang w:eastAsia="ja-JP"/>
              </w:rPr>
              <w:t>&gt;&gt;&gt;Completed Cell in Emergency Area ID List</w:t>
            </w:r>
          </w:p>
        </w:tc>
        <w:tc>
          <w:tcPr>
            <w:tcW w:w="1020" w:type="dxa"/>
            <w:tcPrChange w:id="24590" w:author="rapp" w:date="2023-11-09T17:05:00Z">
              <w:tcPr>
                <w:tcW w:w="1080" w:type="dxa"/>
              </w:tcPr>
            </w:tcPrChange>
          </w:tcPr>
          <w:p w14:paraId="506C0F7B" w14:textId="77777777" w:rsidR="009B75C3" w:rsidRPr="001D2E49" w:rsidRDefault="009B75C3" w:rsidP="00EC5199">
            <w:pPr>
              <w:pStyle w:val="TAL"/>
              <w:rPr>
                <w:lang w:eastAsia="ja-JP"/>
              </w:rPr>
            </w:pPr>
          </w:p>
        </w:tc>
        <w:tc>
          <w:tcPr>
            <w:tcW w:w="1474" w:type="dxa"/>
            <w:tcPrChange w:id="24591" w:author="rapp" w:date="2023-11-09T17:05:00Z">
              <w:tcPr>
                <w:tcW w:w="1440" w:type="dxa"/>
              </w:tcPr>
            </w:tcPrChange>
          </w:tcPr>
          <w:p w14:paraId="5C9AB4C7" w14:textId="77777777" w:rsidR="009B75C3" w:rsidRPr="001D2E49" w:rsidRDefault="009B75C3" w:rsidP="00EC5199">
            <w:pPr>
              <w:pStyle w:val="TAL"/>
              <w:rPr>
                <w:lang w:eastAsia="ja-JP"/>
              </w:rPr>
            </w:pPr>
            <w:r w:rsidRPr="001D2E49">
              <w:rPr>
                <w:lang w:eastAsia="ja-JP"/>
              </w:rPr>
              <w:t>1..&lt;maxnoofCellinEAI&gt;</w:t>
            </w:r>
          </w:p>
        </w:tc>
        <w:tc>
          <w:tcPr>
            <w:tcW w:w="1872" w:type="dxa"/>
            <w:tcPrChange w:id="24592" w:author="rapp" w:date="2023-11-09T17:05:00Z">
              <w:tcPr>
                <w:tcW w:w="1872" w:type="dxa"/>
              </w:tcPr>
            </w:tcPrChange>
          </w:tcPr>
          <w:p w14:paraId="361620FE" w14:textId="77777777" w:rsidR="009B75C3" w:rsidRPr="001D2E49" w:rsidRDefault="009B75C3" w:rsidP="00EC5199">
            <w:pPr>
              <w:pStyle w:val="TAL"/>
              <w:rPr>
                <w:lang w:eastAsia="ja-JP"/>
              </w:rPr>
            </w:pPr>
          </w:p>
        </w:tc>
        <w:tc>
          <w:tcPr>
            <w:tcW w:w="2880" w:type="dxa"/>
            <w:tcPrChange w:id="24593" w:author="rapp" w:date="2023-11-09T17:05:00Z">
              <w:tcPr>
                <w:tcW w:w="2880" w:type="dxa"/>
              </w:tcPr>
            </w:tcPrChange>
          </w:tcPr>
          <w:p w14:paraId="09FC7CEE" w14:textId="77777777" w:rsidR="009B75C3" w:rsidRPr="001D2E49" w:rsidRDefault="009B75C3" w:rsidP="00EC5199">
            <w:pPr>
              <w:pStyle w:val="TAL"/>
              <w:rPr>
                <w:lang w:eastAsia="ja-JP"/>
              </w:rPr>
            </w:pPr>
          </w:p>
        </w:tc>
      </w:tr>
      <w:tr w:rsidR="009B75C3" w:rsidRPr="001D2E49" w14:paraId="32FF9252" w14:textId="77777777" w:rsidTr="008C4CED">
        <w:tc>
          <w:tcPr>
            <w:tcW w:w="2551" w:type="dxa"/>
            <w:tcPrChange w:id="24594" w:author="rapp" w:date="2023-11-09T17:05:00Z">
              <w:tcPr>
                <w:tcW w:w="2448" w:type="dxa"/>
              </w:tcPr>
            </w:tcPrChange>
          </w:tcPr>
          <w:p w14:paraId="6B4E99E2" w14:textId="77777777" w:rsidR="009B75C3" w:rsidRPr="001D2E49" w:rsidRDefault="009B75C3">
            <w:pPr>
              <w:pStyle w:val="TAL"/>
              <w:ind w:leftChars="200" w:left="400"/>
              <w:rPr>
                <w:lang w:eastAsia="ja-JP"/>
              </w:rPr>
              <w:pPrChange w:id="24595" w:author="Ericsson" w:date="2023-11-09T10:50:00Z">
                <w:pPr>
                  <w:pStyle w:val="TAL"/>
                  <w:ind w:left="345"/>
                </w:pPr>
              </w:pPrChange>
            </w:pPr>
            <w:r w:rsidRPr="001D2E49">
              <w:rPr>
                <w:lang w:eastAsia="ja-JP"/>
              </w:rPr>
              <w:t>&gt;&gt;&gt;&gt;NR-CGI</w:t>
            </w:r>
          </w:p>
        </w:tc>
        <w:tc>
          <w:tcPr>
            <w:tcW w:w="1020" w:type="dxa"/>
            <w:tcPrChange w:id="24596" w:author="rapp" w:date="2023-11-09T17:05:00Z">
              <w:tcPr>
                <w:tcW w:w="1080" w:type="dxa"/>
              </w:tcPr>
            </w:tcPrChange>
          </w:tcPr>
          <w:p w14:paraId="4172727B" w14:textId="77777777" w:rsidR="009B75C3" w:rsidRPr="001D2E49" w:rsidRDefault="009B75C3" w:rsidP="00EC5199">
            <w:pPr>
              <w:pStyle w:val="TAL"/>
              <w:rPr>
                <w:lang w:eastAsia="ja-JP"/>
              </w:rPr>
            </w:pPr>
            <w:r w:rsidRPr="001D2E49">
              <w:rPr>
                <w:lang w:eastAsia="ja-JP"/>
              </w:rPr>
              <w:t>M</w:t>
            </w:r>
          </w:p>
        </w:tc>
        <w:tc>
          <w:tcPr>
            <w:tcW w:w="1474" w:type="dxa"/>
            <w:tcPrChange w:id="24597" w:author="rapp" w:date="2023-11-09T17:05:00Z">
              <w:tcPr>
                <w:tcW w:w="1440" w:type="dxa"/>
              </w:tcPr>
            </w:tcPrChange>
          </w:tcPr>
          <w:p w14:paraId="5E9EAA6E" w14:textId="77777777" w:rsidR="009B75C3" w:rsidRPr="001D2E49" w:rsidRDefault="009B75C3" w:rsidP="00EC5199">
            <w:pPr>
              <w:pStyle w:val="TAL"/>
              <w:rPr>
                <w:lang w:eastAsia="ja-JP"/>
              </w:rPr>
            </w:pPr>
          </w:p>
        </w:tc>
        <w:tc>
          <w:tcPr>
            <w:tcW w:w="1872" w:type="dxa"/>
            <w:tcPrChange w:id="24598" w:author="rapp" w:date="2023-11-09T17:05:00Z">
              <w:tcPr>
                <w:tcW w:w="1872" w:type="dxa"/>
              </w:tcPr>
            </w:tcPrChange>
          </w:tcPr>
          <w:p w14:paraId="07FD1E53" w14:textId="77777777" w:rsidR="009B75C3" w:rsidRPr="001D2E49" w:rsidRDefault="009B75C3" w:rsidP="00EC5199">
            <w:pPr>
              <w:pStyle w:val="TAL"/>
              <w:rPr>
                <w:lang w:eastAsia="ja-JP"/>
              </w:rPr>
            </w:pPr>
            <w:r w:rsidRPr="001D2E49">
              <w:t>9.3.1.7</w:t>
            </w:r>
          </w:p>
        </w:tc>
        <w:tc>
          <w:tcPr>
            <w:tcW w:w="2880" w:type="dxa"/>
            <w:tcPrChange w:id="24599" w:author="rapp" w:date="2023-11-09T17:05:00Z">
              <w:tcPr>
                <w:tcW w:w="2880" w:type="dxa"/>
              </w:tcPr>
            </w:tcPrChange>
          </w:tcPr>
          <w:p w14:paraId="1480F9E5" w14:textId="77777777" w:rsidR="009B75C3" w:rsidRPr="001D2E49" w:rsidRDefault="009B75C3" w:rsidP="00EC5199">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600"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4601">
          <w:tblGrid>
            <w:gridCol w:w="3528"/>
            <w:gridCol w:w="6192"/>
          </w:tblGrid>
        </w:tblGridChange>
      </w:tblGrid>
      <w:tr w:rsidR="009B75C3" w:rsidRPr="001D2E49" w14:paraId="246F38B4" w14:textId="77777777" w:rsidTr="008C4CED">
        <w:tc>
          <w:tcPr>
            <w:tcW w:w="3288" w:type="dxa"/>
            <w:tcPrChange w:id="24602" w:author="rapp" w:date="2023-11-09T17:05:00Z">
              <w:tcPr>
                <w:tcW w:w="3528" w:type="dxa"/>
              </w:tcPr>
            </w:tcPrChange>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4603" w:author="rapp" w:date="2023-11-09T17:05:00Z">
              <w:tcPr>
                <w:tcW w:w="6192" w:type="dxa"/>
              </w:tcPr>
            </w:tcPrChange>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8C4CED">
        <w:tc>
          <w:tcPr>
            <w:tcW w:w="3288" w:type="dxa"/>
            <w:tcPrChange w:id="24604" w:author="rapp" w:date="2023-11-09T17:05:00Z">
              <w:tcPr>
                <w:tcW w:w="3528" w:type="dxa"/>
              </w:tcPr>
            </w:tcPrChange>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Change w:id="24605" w:author="rapp" w:date="2023-11-09T17:05:00Z">
              <w:tcPr>
                <w:tcW w:w="6192" w:type="dxa"/>
              </w:tcPr>
            </w:tcPrChange>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8C4CED">
        <w:tc>
          <w:tcPr>
            <w:tcW w:w="3288" w:type="dxa"/>
            <w:tcPrChange w:id="24606" w:author="rapp" w:date="2023-11-09T17:05:00Z">
              <w:tcPr>
                <w:tcW w:w="3528" w:type="dxa"/>
              </w:tcPr>
            </w:tcPrChange>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Change w:id="24607" w:author="rapp" w:date="2023-11-09T17:05:00Z">
              <w:tcPr>
                <w:tcW w:w="6192" w:type="dxa"/>
              </w:tcPr>
            </w:tcPrChange>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8C4CED">
        <w:tc>
          <w:tcPr>
            <w:tcW w:w="3288" w:type="dxa"/>
            <w:tcPrChange w:id="24608" w:author="rapp" w:date="2023-11-09T17:05:00Z">
              <w:tcPr>
                <w:tcW w:w="3528" w:type="dxa"/>
              </w:tcPr>
            </w:tcPrChange>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Change w:id="24609" w:author="rapp" w:date="2023-11-09T17:05:00Z">
              <w:tcPr>
                <w:tcW w:w="6192" w:type="dxa"/>
              </w:tcPr>
            </w:tcPrChange>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8C4CED">
        <w:tc>
          <w:tcPr>
            <w:tcW w:w="3288" w:type="dxa"/>
            <w:tcPrChange w:id="24610" w:author="rapp" w:date="2023-11-09T17:05:00Z">
              <w:tcPr>
                <w:tcW w:w="3528" w:type="dxa"/>
              </w:tcPr>
            </w:tcPrChange>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Change w:id="24611" w:author="rapp" w:date="2023-11-09T17:05:00Z">
              <w:tcPr>
                <w:tcW w:w="6192" w:type="dxa"/>
              </w:tcPr>
            </w:tcPrChange>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8C4CED">
        <w:tc>
          <w:tcPr>
            <w:tcW w:w="3288" w:type="dxa"/>
            <w:tcPrChange w:id="24612" w:author="rapp" w:date="2023-11-09T17:05:00Z">
              <w:tcPr>
                <w:tcW w:w="3528" w:type="dxa"/>
              </w:tcPr>
            </w:tcPrChange>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Change w:id="24613" w:author="rapp" w:date="2023-11-09T17:05:00Z">
              <w:tcPr>
                <w:tcW w:w="6192" w:type="dxa"/>
              </w:tcPr>
            </w:tcPrChange>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24614" w:name="_Toc20955208"/>
      <w:bookmarkStart w:id="24615" w:name="_Toc29503657"/>
      <w:bookmarkStart w:id="24616" w:name="_Toc29504241"/>
      <w:bookmarkStart w:id="24617" w:name="_Toc29504825"/>
      <w:bookmarkStart w:id="24618" w:name="_Toc36553271"/>
      <w:bookmarkStart w:id="24619" w:name="_Toc36554998"/>
      <w:bookmarkStart w:id="24620" w:name="_Toc45652309"/>
      <w:bookmarkStart w:id="24621" w:name="_Toc45658741"/>
      <w:bookmarkStart w:id="24622" w:name="_Toc45720561"/>
      <w:bookmarkStart w:id="24623" w:name="_Toc45798441"/>
      <w:bookmarkStart w:id="24624" w:name="_Toc45897830"/>
      <w:bookmarkStart w:id="24625" w:name="_Toc51746034"/>
      <w:bookmarkStart w:id="24626" w:name="_Toc64446298"/>
      <w:bookmarkStart w:id="24627" w:name="_Toc73982168"/>
      <w:bookmarkStart w:id="24628" w:name="_Toc88652257"/>
      <w:bookmarkStart w:id="24629" w:name="_Toc97891300"/>
      <w:bookmarkStart w:id="24630" w:name="_Toc99123443"/>
      <w:bookmarkStart w:id="24631" w:name="_Toc99662248"/>
      <w:bookmarkStart w:id="24632" w:name="_Toc105152315"/>
      <w:bookmarkStart w:id="24633" w:name="_Toc105174121"/>
      <w:bookmarkStart w:id="24634" w:name="_Toc106109119"/>
      <w:bookmarkStart w:id="24635" w:name="_Toc106123024"/>
      <w:bookmarkStart w:id="24636" w:name="_Toc107409577"/>
      <w:bookmarkStart w:id="24637" w:name="_Toc112756766"/>
      <w:bookmarkStart w:id="24638" w:name="_Toc146270918"/>
      <w:r w:rsidRPr="001D2E49">
        <w:t>9.3.1.44</w:t>
      </w:r>
      <w:r w:rsidRPr="001D2E49">
        <w:tab/>
      </w:r>
      <w:r w:rsidRPr="001D2E49">
        <w:rPr>
          <w:szCs w:val="24"/>
        </w:rPr>
        <w:t>Broadcast Cancelled Area List</w:t>
      </w:r>
      <w:bookmarkEnd w:id="24614"/>
      <w:bookmarkEnd w:id="24615"/>
      <w:bookmarkEnd w:id="24616"/>
      <w:bookmarkEnd w:id="24617"/>
      <w:bookmarkEnd w:id="24618"/>
      <w:bookmarkEnd w:id="24619"/>
      <w:bookmarkEnd w:id="24620"/>
      <w:bookmarkEnd w:id="24621"/>
      <w:bookmarkEnd w:id="24622"/>
      <w:bookmarkEnd w:id="24623"/>
      <w:bookmarkEnd w:id="24624"/>
      <w:bookmarkEnd w:id="24625"/>
      <w:bookmarkEnd w:id="24626"/>
      <w:bookmarkEnd w:id="24627"/>
      <w:bookmarkEnd w:id="24628"/>
      <w:bookmarkEnd w:id="24629"/>
      <w:bookmarkEnd w:id="24630"/>
      <w:bookmarkEnd w:id="24631"/>
      <w:bookmarkEnd w:id="24632"/>
      <w:bookmarkEnd w:id="24633"/>
      <w:bookmarkEnd w:id="24634"/>
      <w:bookmarkEnd w:id="24635"/>
      <w:bookmarkEnd w:id="24636"/>
      <w:bookmarkEnd w:id="24637"/>
      <w:bookmarkEnd w:id="24638"/>
    </w:p>
    <w:p w14:paraId="3D80CE94" w14:textId="77777777" w:rsidR="009B75C3" w:rsidRPr="001D2E49" w:rsidRDefault="009B75C3" w:rsidP="009B75C3">
      <w:r w:rsidRPr="001D2E49">
        <w:t>This IE indicates the areas where broadcast was stopped successful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639" w:author="rapp" w:date="2023-11-09T17:0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640">
          <w:tblGrid>
            <w:gridCol w:w="2448"/>
            <w:gridCol w:w="1080"/>
            <w:gridCol w:w="1440"/>
            <w:gridCol w:w="1872"/>
            <w:gridCol w:w="2880"/>
          </w:tblGrid>
        </w:tblGridChange>
      </w:tblGrid>
      <w:tr w:rsidR="009B75C3" w:rsidRPr="001D2E49" w14:paraId="114B25F0" w14:textId="77777777" w:rsidTr="008C4CED">
        <w:tc>
          <w:tcPr>
            <w:tcW w:w="2551" w:type="dxa"/>
            <w:tcPrChange w:id="24641" w:author="rapp" w:date="2023-11-09T17:05:00Z">
              <w:tcPr>
                <w:tcW w:w="2448" w:type="dxa"/>
              </w:tcPr>
            </w:tcPrChange>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642" w:author="rapp" w:date="2023-11-09T17:05:00Z">
              <w:tcPr>
                <w:tcW w:w="1080" w:type="dxa"/>
              </w:tcPr>
            </w:tcPrChange>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643" w:author="rapp" w:date="2023-11-09T17:05:00Z">
              <w:tcPr>
                <w:tcW w:w="1440" w:type="dxa"/>
              </w:tcPr>
            </w:tcPrChange>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644" w:author="rapp" w:date="2023-11-09T17:05:00Z">
              <w:tcPr>
                <w:tcW w:w="1872" w:type="dxa"/>
              </w:tcPr>
            </w:tcPrChange>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645" w:author="rapp" w:date="2023-11-09T17:05:00Z">
              <w:tcPr>
                <w:tcW w:w="2880" w:type="dxa"/>
              </w:tcPr>
            </w:tcPrChange>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8C4CED">
        <w:tc>
          <w:tcPr>
            <w:tcW w:w="2551" w:type="dxa"/>
            <w:tcPrChange w:id="24646" w:author="rapp" w:date="2023-11-09T17:05:00Z">
              <w:tcPr>
                <w:tcW w:w="2448" w:type="dxa"/>
              </w:tcPr>
            </w:tcPrChange>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C5199">
              <w:rPr>
                <w:rFonts w:eastAsia="Malgun Gothic"/>
                <w:i/>
                <w:iCs/>
                <w:lang w:eastAsia="ja-JP"/>
                <w:rPrChange w:id="24647" w:author="Ericsson" w:date="2023-11-09T10:50:00Z">
                  <w:rPr>
                    <w:rFonts w:eastAsia="Malgun Gothic"/>
                    <w:lang w:eastAsia="ja-JP"/>
                  </w:rPr>
                </w:rPrChange>
              </w:rPr>
              <w:t>Broadcast Cancelled Area</w:t>
            </w:r>
            <w:r w:rsidRPr="001D2E49">
              <w:rPr>
                <w:rFonts w:eastAsia="Malgun Gothic"/>
                <w:lang w:eastAsia="ja-JP"/>
              </w:rPr>
              <w:t xml:space="preserve"> </w:t>
            </w:r>
          </w:p>
        </w:tc>
        <w:tc>
          <w:tcPr>
            <w:tcW w:w="1020" w:type="dxa"/>
            <w:tcPrChange w:id="24648" w:author="rapp" w:date="2023-11-09T17:05:00Z">
              <w:tcPr>
                <w:tcW w:w="1080" w:type="dxa"/>
              </w:tcPr>
            </w:tcPrChange>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649" w:author="rapp" w:date="2023-11-09T17:05:00Z">
              <w:tcPr>
                <w:tcW w:w="1440" w:type="dxa"/>
              </w:tcPr>
            </w:tcPrChange>
          </w:tcPr>
          <w:p w14:paraId="5A259429" w14:textId="77777777" w:rsidR="009B75C3" w:rsidRPr="001D2E49" w:rsidRDefault="009B75C3" w:rsidP="00EC5199">
            <w:pPr>
              <w:pStyle w:val="TAL"/>
              <w:rPr>
                <w:lang w:eastAsia="ja-JP"/>
              </w:rPr>
            </w:pPr>
          </w:p>
        </w:tc>
        <w:tc>
          <w:tcPr>
            <w:tcW w:w="1872" w:type="dxa"/>
            <w:tcPrChange w:id="24650" w:author="rapp" w:date="2023-11-09T17:05:00Z">
              <w:tcPr>
                <w:tcW w:w="1872" w:type="dxa"/>
              </w:tcPr>
            </w:tcPrChange>
          </w:tcPr>
          <w:p w14:paraId="6EB1CCFF" w14:textId="77777777" w:rsidR="009B75C3" w:rsidRPr="001D2E49" w:rsidRDefault="009B75C3" w:rsidP="00EC5199">
            <w:pPr>
              <w:pStyle w:val="TAL"/>
              <w:rPr>
                <w:lang w:eastAsia="ja-JP"/>
              </w:rPr>
            </w:pPr>
          </w:p>
        </w:tc>
        <w:tc>
          <w:tcPr>
            <w:tcW w:w="2880" w:type="dxa"/>
            <w:tcPrChange w:id="24651" w:author="rapp" w:date="2023-11-09T17:05:00Z">
              <w:tcPr>
                <w:tcW w:w="2880" w:type="dxa"/>
              </w:tcPr>
            </w:tcPrChange>
          </w:tcPr>
          <w:p w14:paraId="36124641" w14:textId="77777777" w:rsidR="009B75C3" w:rsidRPr="001D2E49" w:rsidRDefault="009B75C3" w:rsidP="00EC5199">
            <w:pPr>
              <w:pStyle w:val="TAL"/>
              <w:rPr>
                <w:lang w:eastAsia="ja-JP"/>
              </w:rPr>
            </w:pPr>
          </w:p>
        </w:tc>
      </w:tr>
      <w:tr w:rsidR="009B75C3" w:rsidRPr="001D2E49" w14:paraId="14DA960F" w14:textId="77777777" w:rsidTr="008C4CED">
        <w:tc>
          <w:tcPr>
            <w:tcW w:w="2551" w:type="dxa"/>
            <w:tcPrChange w:id="24652" w:author="rapp" w:date="2023-11-09T17:05:00Z">
              <w:tcPr>
                <w:tcW w:w="2448" w:type="dxa"/>
              </w:tcPr>
            </w:tcPrChange>
          </w:tcPr>
          <w:p w14:paraId="7496B4EB" w14:textId="77777777" w:rsidR="009B75C3" w:rsidRPr="00EC5199" w:rsidRDefault="009B75C3">
            <w:pPr>
              <w:pStyle w:val="TAL"/>
              <w:ind w:leftChars="50" w:left="100"/>
              <w:rPr>
                <w:rFonts w:eastAsia="Batang"/>
                <w:i/>
                <w:iCs/>
                <w:lang w:eastAsia="ja-JP"/>
                <w:rPrChange w:id="24653" w:author="Ericsson" w:date="2023-11-09T10:50:00Z">
                  <w:rPr>
                    <w:rFonts w:eastAsia="Batang"/>
                    <w:lang w:eastAsia="ja-JP"/>
                  </w:rPr>
                </w:rPrChange>
              </w:rPr>
              <w:pPrChange w:id="24654" w:author="Ericsson" w:date="2023-11-09T10:50:00Z">
                <w:pPr>
                  <w:pStyle w:val="TAL"/>
                  <w:ind w:left="75"/>
                </w:pPr>
              </w:pPrChange>
            </w:pPr>
            <w:r w:rsidRPr="00EC5199">
              <w:rPr>
                <w:rFonts w:eastAsia="Malgun Gothic"/>
                <w:i/>
                <w:iCs/>
                <w:lang w:eastAsia="ja-JP"/>
                <w:rPrChange w:id="24655" w:author="Ericsson" w:date="2023-11-09T10:50:00Z">
                  <w:rPr>
                    <w:rFonts w:eastAsia="Malgun Gothic"/>
                    <w:iCs/>
                    <w:lang w:eastAsia="ja-JP"/>
                  </w:rPr>
                </w:rPrChange>
              </w:rPr>
              <w:t>&gt;Cell ID Cancelled E-UTRA</w:t>
            </w:r>
          </w:p>
        </w:tc>
        <w:tc>
          <w:tcPr>
            <w:tcW w:w="1020" w:type="dxa"/>
            <w:tcPrChange w:id="24656" w:author="rapp" w:date="2023-11-09T17:05:00Z">
              <w:tcPr>
                <w:tcW w:w="1080" w:type="dxa"/>
              </w:tcPr>
            </w:tcPrChange>
          </w:tcPr>
          <w:p w14:paraId="54A799C6" w14:textId="77777777" w:rsidR="009B75C3" w:rsidRPr="001D2E49" w:rsidRDefault="009B75C3" w:rsidP="00EC5199">
            <w:pPr>
              <w:pStyle w:val="TAL"/>
              <w:rPr>
                <w:lang w:eastAsia="ja-JP"/>
              </w:rPr>
            </w:pPr>
          </w:p>
        </w:tc>
        <w:tc>
          <w:tcPr>
            <w:tcW w:w="1474" w:type="dxa"/>
            <w:tcPrChange w:id="24657" w:author="rapp" w:date="2023-11-09T17:05:00Z">
              <w:tcPr>
                <w:tcW w:w="1440" w:type="dxa"/>
              </w:tcPr>
            </w:tcPrChange>
          </w:tcPr>
          <w:p w14:paraId="3CC32B41" w14:textId="77777777" w:rsidR="009B75C3" w:rsidRPr="001D2E49" w:rsidRDefault="009B75C3" w:rsidP="00EC5199">
            <w:pPr>
              <w:pStyle w:val="TAL"/>
              <w:rPr>
                <w:lang w:eastAsia="ja-JP"/>
              </w:rPr>
            </w:pPr>
          </w:p>
        </w:tc>
        <w:tc>
          <w:tcPr>
            <w:tcW w:w="1872" w:type="dxa"/>
            <w:tcPrChange w:id="24658" w:author="rapp" w:date="2023-11-09T17:05:00Z">
              <w:tcPr>
                <w:tcW w:w="1872" w:type="dxa"/>
              </w:tcPr>
            </w:tcPrChange>
          </w:tcPr>
          <w:p w14:paraId="265F2CCA" w14:textId="77777777" w:rsidR="009B75C3" w:rsidRPr="001D2E49" w:rsidRDefault="009B75C3" w:rsidP="00EC5199">
            <w:pPr>
              <w:pStyle w:val="TAL"/>
              <w:rPr>
                <w:lang w:eastAsia="ja-JP"/>
              </w:rPr>
            </w:pPr>
          </w:p>
        </w:tc>
        <w:tc>
          <w:tcPr>
            <w:tcW w:w="2880" w:type="dxa"/>
            <w:tcPrChange w:id="24659" w:author="rapp" w:date="2023-11-09T17:05:00Z">
              <w:tcPr>
                <w:tcW w:w="2880" w:type="dxa"/>
              </w:tcPr>
            </w:tcPrChange>
          </w:tcPr>
          <w:p w14:paraId="2C46027F" w14:textId="77777777" w:rsidR="009B75C3" w:rsidRPr="001D2E49" w:rsidRDefault="009B75C3" w:rsidP="00EC5199">
            <w:pPr>
              <w:pStyle w:val="TAL"/>
              <w:rPr>
                <w:lang w:eastAsia="ja-JP"/>
              </w:rPr>
            </w:pPr>
          </w:p>
        </w:tc>
      </w:tr>
      <w:tr w:rsidR="009B75C3" w:rsidRPr="001D2E49" w14:paraId="19621789" w14:textId="77777777" w:rsidTr="008C4CED">
        <w:tc>
          <w:tcPr>
            <w:tcW w:w="2551" w:type="dxa"/>
            <w:tcPrChange w:id="24660" w:author="rapp" w:date="2023-11-09T17:05:00Z">
              <w:tcPr>
                <w:tcW w:w="2448" w:type="dxa"/>
              </w:tcPr>
            </w:tcPrChange>
          </w:tcPr>
          <w:p w14:paraId="20BB81B6" w14:textId="77777777" w:rsidR="009B75C3" w:rsidRPr="00EC5199" w:rsidRDefault="009B75C3">
            <w:pPr>
              <w:pStyle w:val="TAL"/>
              <w:ind w:leftChars="100" w:left="200"/>
              <w:rPr>
                <w:rFonts w:eastAsia="Batang"/>
                <w:b/>
                <w:bCs/>
                <w:lang w:eastAsia="ja-JP"/>
                <w:rPrChange w:id="24661" w:author="Ericsson" w:date="2023-11-09T10:50:00Z">
                  <w:rPr>
                    <w:rFonts w:eastAsia="Batang"/>
                    <w:lang w:eastAsia="ja-JP"/>
                  </w:rPr>
                </w:rPrChange>
              </w:rPr>
              <w:pPrChange w:id="24662" w:author="Ericsson" w:date="2023-11-09T10:50:00Z">
                <w:pPr>
                  <w:pStyle w:val="TAL"/>
                  <w:ind w:left="165"/>
                </w:pPr>
              </w:pPrChange>
            </w:pPr>
            <w:r w:rsidRPr="00EC5199">
              <w:rPr>
                <w:rFonts w:eastAsia="Malgun Gothic"/>
                <w:b/>
                <w:bCs/>
                <w:lang w:eastAsia="ja-JP"/>
              </w:rPr>
              <w:t>&gt;&gt;Cancelled Cell List</w:t>
            </w:r>
          </w:p>
        </w:tc>
        <w:tc>
          <w:tcPr>
            <w:tcW w:w="1020" w:type="dxa"/>
            <w:tcPrChange w:id="24663" w:author="rapp" w:date="2023-11-09T17:05:00Z">
              <w:tcPr>
                <w:tcW w:w="1080" w:type="dxa"/>
              </w:tcPr>
            </w:tcPrChange>
          </w:tcPr>
          <w:p w14:paraId="546BE8CD" w14:textId="77777777" w:rsidR="009B75C3" w:rsidRPr="001D2E49" w:rsidRDefault="009B75C3" w:rsidP="00EC5199">
            <w:pPr>
              <w:pStyle w:val="TAL"/>
              <w:rPr>
                <w:lang w:eastAsia="ja-JP"/>
              </w:rPr>
            </w:pPr>
          </w:p>
        </w:tc>
        <w:tc>
          <w:tcPr>
            <w:tcW w:w="1474" w:type="dxa"/>
            <w:tcPrChange w:id="24664" w:author="rapp" w:date="2023-11-09T17:05:00Z">
              <w:tcPr>
                <w:tcW w:w="1440" w:type="dxa"/>
              </w:tcPr>
            </w:tcPrChange>
          </w:tcPr>
          <w:p w14:paraId="4ACED777"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Change w:id="24665" w:author="rapp" w:date="2023-11-09T17:05:00Z">
              <w:tcPr>
                <w:tcW w:w="1872" w:type="dxa"/>
              </w:tcPr>
            </w:tcPrChange>
          </w:tcPr>
          <w:p w14:paraId="7C2CC5A5" w14:textId="77777777" w:rsidR="009B75C3" w:rsidRPr="001D2E49" w:rsidRDefault="009B75C3" w:rsidP="00EC5199">
            <w:pPr>
              <w:pStyle w:val="TAL"/>
              <w:rPr>
                <w:lang w:eastAsia="ja-JP"/>
              </w:rPr>
            </w:pPr>
          </w:p>
        </w:tc>
        <w:tc>
          <w:tcPr>
            <w:tcW w:w="2880" w:type="dxa"/>
            <w:tcPrChange w:id="24666" w:author="rapp" w:date="2023-11-09T17:05:00Z">
              <w:tcPr>
                <w:tcW w:w="2880" w:type="dxa"/>
              </w:tcPr>
            </w:tcPrChange>
          </w:tcPr>
          <w:p w14:paraId="5CA74DD7" w14:textId="77777777" w:rsidR="009B75C3" w:rsidRPr="001D2E49" w:rsidRDefault="009B75C3" w:rsidP="00EC5199">
            <w:pPr>
              <w:pStyle w:val="TAL"/>
              <w:rPr>
                <w:lang w:eastAsia="ja-JP"/>
              </w:rPr>
            </w:pPr>
          </w:p>
        </w:tc>
      </w:tr>
      <w:tr w:rsidR="009B75C3" w:rsidRPr="001D2E49" w14:paraId="1CA5B3B3" w14:textId="77777777" w:rsidTr="008C4CED">
        <w:tc>
          <w:tcPr>
            <w:tcW w:w="2551" w:type="dxa"/>
            <w:tcPrChange w:id="24667" w:author="rapp" w:date="2023-11-09T17:05:00Z">
              <w:tcPr>
                <w:tcW w:w="2448" w:type="dxa"/>
              </w:tcPr>
            </w:tcPrChange>
          </w:tcPr>
          <w:p w14:paraId="632DA1DB" w14:textId="77777777" w:rsidR="009B75C3" w:rsidRPr="001D2E49" w:rsidRDefault="009B75C3">
            <w:pPr>
              <w:pStyle w:val="TAL"/>
              <w:ind w:leftChars="150" w:left="300"/>
              <w:rPr>
                <w:rFonts w:eastAsia="Batang"/>
                <w:lang w:eastAsia="ja-JP"/>
              </w:rPr>
              <w:pPrChange w:id="24668" w:author="Ericsson" w:date="2023-11-09T10:50:00Z">
                <w:pPr>
                  <w:pStyle w:val="TAL"/>
                  <w:ind w:left="255"/>
                </w:pPr>
              </w:pPrChange>
            </w:pPr>
            <w:r w:rsidRPr="001D2E49">
              <w:rPr>
                <w:rFonts w:eastAsia="Malgun Gothic"/>
                <w:lang w:eastAsia="ja-JP"/>
              </w:rPr>
              <w:t>&gt;&gt;&gt;E-UTRA CGI</w:t>
            </w:r>
          </w:p>
        </w:tc>
        <w:tc>
          <w:tcPr>
            <w:tcW w:w="1020" w:type="dxa"/>
            <w:tcPrChange w:id="24669" w:author="rapp" w:date="2023-11-09T17:05:00Z">
              <w:tcPr>
                <w:tcW w:w="1080" w:type="dxa"/>
              </w:tcPr>
            </w:tcPrChange>
          </w:tcPr>
          <w:p w14:paraId="68A74C83"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670" w:author="rapp" w:date="2023-11-09T17:05:00Z">
              <w:tcPr>
                <w:tcW w:w="1440" w:type="dxa"/>
              </w:tcPr>
            </w:tcPrChange>
          </w:tcPr>
          <w:p w14:paraId="752F2463" w14:textId="77777777" w:rsidR="009B75C3" w:rsidRPr="001D2E49" w:rsidRDefault="009B75C3" w:rsidP="00EC5199">
            <w:pPr>
              <w:pStyle w:val="TAL"/>
              <w:rPr>
                <w:lang w:eastAsia="ja-JP"/>
              </w:rPr>
            </w:pPr>
          </w:p>
        </w:tc>
        <w:tc>
          <w:tcPr>
            <w:tcW w:w="1872" w:type="dxa"/>
            <w:tcPrChange w:id="24671" w:author="rapp" w:date="2023-11-09T17:05:00Z">
              <w:tcPr>
                <w:tcW w:w="1872" w:type="dxa"/>
              </w:tcPr>
            </w:tcPrChange>
          </w:tcPr>
          <w:p w14:paraId="2C93F243" w14:textId="77777777" w:rsidR="009B75C3" w:rsidRPr="001D2E49" w:rsidRDefault="009B75C3" w:rsidP="00EC5199">
            <w:pPr>
              <w:pStyle w:val="TAL"/>
              <w:rPr>
                <w:lang w:eastAsia="ja-JP"/>
              </w:rPr>
            </w:pPr>
            <w:r w:rsidRPr="001D2E49">
              <w:rPr>
                <w:szCs w:val="18"/>
              </w:rPr>
              <w:t>9.3.1.9</w:t>
            </w:r>
          </w:p>
        </w:tc>
        <w:tc>
          <w:tcPr>
            <w:tcW w:w="2880" w:type="dxa"/>
            <w:tcPrChange w:id="24672" w:author="rapp" w:date="2023-11-09T17:05:00Z">
              <w:tcPr>
                <w:tcW w:w="2880" w:type="dxa"/>
              </w:tcPr>
            </w:tcPrChange>
          </w:tcPr>
          <w:p w14:paraId="42C1B767" w14:textId="77777777" w:rsidR="009B75C3" w:rsidRPr="001D2E49" w:rsidRDefault="009B75C3" w:rsidP="00EC5199">
            <w:pPr>
              <w:pStyle w:val="TAL"/>
              <w:rPr>
                <w:lang w:eastAsia="ja-JP"/>
              </w:rPr>
            </w:pPr>
          </w:p>
        </w:tc>
      </w:tr>
      <w:tr w:rsidR="009B75C3" w:rsidRPr="001D2E49" w14:paraId="74D8F08E" w14:textId="77777777" w:rsidTr="008C4CED">
        <w:tc>
          <w:tcPr>
            <w:tcW w:w="2551" w:type="dxa"/>
            <w:tcPrChange w:id="24673" w:author="rapp" w:date="2023-11-09T17:05:00Z">
              <w:tcPr>
                <w:tcW w:w="2448" w:type="dxa"/>
              </w:tcPr>
            </w:tcPrChange>
          </w:tcPr>
          <w:p w14:paraId="1BEBA63B" w14:textId="77777777" w:rsidR="009B75C3" w:rsidRPr="001D2E49" w:rsidRDefault="009B75C3">
            <w:pPr>
              <w:pStyle w:val="TAL"/>
              <w:ind w:leftChars="150" w:left="300"/>
              <w:rPr>
                <w:rFonts w:eastAsia="Batang"/>
                <w:lang w:eastAsia="ja-JP"/>
              </w:rPr>
              <w:pPrChange w:id="24674" w:author="Ericsson" w:date="2023-11-09T10:50:00Z">
                <w:pPr>
                  <w:pStyle w:val="TAL"/>
                  <w:ind w:left="255"/>
                </w:pPr>
              </w:pPrChange>
            </w:pPr>
            <w:r w:rsidRPr="001D2E49">
              <w:rPr>
                <w:rFonts w:eastAsia="Malgun Gothic"/>
                <w:lang w:eastAsia="ja-JP"/>
              </w:rPr>
              <w:t>&gt;&gt;&gt;Number of Broadcasts</w:t>
            </w:r>
          </w:p>
        </w:tc>
        <w:tc>
          <w:tcPr>
            <w:tcW w:w="1020" w:type="dxa"/>
            <w:tcPrChange w:id="24675" w:author="rapp" w:date="2023-11-09T17:05:00Z">
              <w:tcPr>
                <w:tcW w:w="1080" w:type="dxa"/>
              </w:tcPr>
            </w:tcPrChange>
          </w:tcPr>
          <w:p w14:paraId="3A54F4DC"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676" w:author="rapp" w:date="2023-11-09T17:05:00Z">
              <w:tcPr>
                <w:tcW w:w="1440" w:type="dxa"/>
              </w:tcPr>
            </w:tcPrChange>
          </w:tcPr>
          <w:p w14:paraId="68426413" w14:textId="77777777" w:rsidR="009B75C3" w:rsidRPr="001D2E49" w:rsidRDefault="009B75C3" w:rsidP="00EC5199">
            <w:pPr>
              <w:pStyle w:val="TAL"/>
              <w:rPr>
                <w:lang w:eastAsia="ja-JP"/>
              </w:rPr>
            </w:pPr>
          </w:p>
        </w:tc>
        <w:tc>
          <w:tcPr>
            <w:tcW w:w="1872" w:type="dxa"/>
            <w:tcPrChange w:id="24677" w:author="rapp" w:date="2023-11-09T17:05:00Z">
              <w:tcPr>
                <w:tcW w:w="1872" w:type="dxa"/>
              </w:tcPr>
            </w:tcPrChange>
          </w:tcPr>
          <w:p w14:paraId="56062A08" w14:textId="77777777" w:rsidR="009B75C3" w:rsidRPr="001D2E49" w:rsidRDefault="009B75C3" w:rsidP="00EC5199">
            <w:pPr>
              <w:pStyle w:val="TAL"/>
              <w:rPr>
                <w:lang w:eastAsia="ja-JP"/>
              </w:rPr>
            </w:pPr>
            <w:r w:rsidRPr="001D2E49">
              <w:rPr>
                <w:szCs w:val="24"/>
              </w:rPr>
              <w:t>9.3.1.45</w:t>
            </w:r>
          </w:p>
        </w:tc>
        <w:tc>
          <w:tcPr>
            <w:tcW w:w="2880" w:type="dxa"/>
            <w:tcPrChange w:id="24678" w:author="rapp" w:date="2023-11-09T17:05:00Z">
              <w:tcPr>
                <w:tcW w:w="2880" w:type="dxa"/>
              </w:tcPr>
            </w:tcPrChange>
          </w:tcPr>
          <w:p w14:paraId="45875BC8" w14:textId="77777777" w:rsidR="009B75C3" w:rsidRPr="001D2E49" w:rsidRDefault="009B75C3" w:rsidP="00EC5199">
            <w:pPr>
              <w:pStyle w:val="TAL"/>
              <w:rPr>
                <w:lang w:eastAsia="ja-JP"/>
              </w:rPr>
            </w:pPr>
          </w:p>
        </w:tc>
      </w:tr>
      <w:tr w:rsidR="009B75C3" w:rsidRPr="001D2E49" w14:paraId="52DC8004" w14:textId="77777777" w:rsidTr="008C4CED">
        <w:tc>
          <w:tcPr>
            <w:tcW w:w="2551" w:type="dxa"/>
            <w:tcPrChange w:id="24679" w:author="rapp" w:date="2023-11-09T17:05:00Z">
              <w:tcPr>
                <w:tcW w:w="2448" w:type="dxa"/>
              </w:tcPr>
            </w:tcPrChange>
          </w:tcPr>
          <w:p w14:paraId="41915CD0" w14:textId="77777777" w:rsidR="009B75C3" w:rsidRPr="00EC5199" w:rsidRDefault="009B75C3">
            <w:pPr>
              <w:pStyle w:val="TAL"/>
              <w:ind w:leftChars="50" w:left="100"/>
              <w:rPr>
                <w:rFonts w:eastAsia="Batang"/>
                <w:i/>
                <w:iCs/>
                <w:lang w:eastAsia="ja-JP"/>
                <w:rPrChange w:id="24680" w:author="Ericsson" w:date="2023-11-09T10:50:00Z">
                  <w:rPr>
                    <w:rFonts w:eastAsia="Batang"/>
                    <w:lang w:eastAsia="ja-JP"/>
                  </w:rPr>
                </w:rPrChange>
              </w:rPr>
              <w:pPrChange w:id="24681" w:author="Ericsson" w:date="2023-11-09T10:50:00Z">
                <w:pPr>
                  <w:pStyle w:val="TAL"/>
                  <w:ind w:left="75"/>
                </w:pPr>
              </w:pPrChange>
            </w:pPr>
            <w:r w:rsidRPr="00EC5199">
              <w:rPr>
                <w:rFonts w:eastAsia="Malgun Gothic"/>
                <w:i/>
                <w:iCs/>
                <w:lang w:eastAsia="ja-JP"/>
                <w:rPrChange w:id="24682" w:author="Ericsson" w:date="2023-11-09T10:50:00Z">
                  <w:rPr>
                    <w:rFonts w:eastAsia="Malgun Gothic"/>
                    <w:iCs/>
                    <w:lang w:eastAsia="ja-JP"/>
                  </w:rPr>
                </w:rPrChange>
              </w:rPr>
              <w:t>&gt;TAI Cancelled E-UTRA</w:t>
            </w:r>
          </w:p>
        </w:tc>
        <w:tc>
          <w:tcPr>
            <w:tcW w:w="1020" w:type="dxa"/>
            <w:tcPrChange w:id="24683" w:author="rapp" w:date="2023-11-09T17:05:00Z">
              <w:tcPr>
                <w:tcW w:w="1080" w:type="dxa"/>
              </w:tcPr>
            </w:tcPrChange>
          </w:tcPr>
          <w:p w14:paraId="00A280B1" w14:textId="77777777" w:rsidR="009B75C3" w:rsidRPr="001D2E49" w:rsidRDefault="009B75C3" w:rsidP="00EC5199">
            <w:pPr>
              <w:pStyle w:val="TAL"/>
              <w:rPr>
                <w:lang w:eastAsia="ja-JP"/>
              </w:rPr>
            </w:pPr>
          </w:p>
        </w:tc>
        <w:tc>
          <w:tcPr>
            <w:tcW w:w="1474" w:type="dxa"/>
            <w:tcPrChange w:id="24684" w:author="rapp" w:date="2023-11-09T17:05:00Z">
              <w:tcPr>
                <w:tcW w:w="1440" w:type="dxa"/>
              </w:tcPr>
            </w:tcPrChange>
          </w:tcPr>
          <w:p w14:paraId="752FB3B4" w14:textId="77777777" w:rsidR="009B75C3" w:rsidRPr="001D2E49" w:rsidRDefault="009B75C3" w:rsidP="00EC5199">
            <w:pPr>
              <w:pStyle w:val="TAL"/>
              <w:rPr>
                <w:lang w:eastAsia="ja-JP"/>
              </w:rPr>
            </w:pPr>
          </w:p>
        </w:tc>
        <w:tc>
          <w:tcPr>
            <w:tcW w:w="1872" w:type="dxa"/>
            <w:tcPrChange w:id="24685" w:author="rapp" w:date="2023-11-09T17:05:00Z">
              <w:tcPr>
                <w:tcW w:w="1872" w:type="dxa"/>
              </w:tcPr>
            </w:tcPrChange>
          </w:tcPr>
          <w:p w14:paraId="420E0371" w14:textId="77777777" w:rsidR="009B75C3" w:rsidRPr="001D2E49" w:rsidRDefault="009B75C3" w:rsidP="00EC5199">
            <w:pPr>
              <w:pStyle w:val="TAL"/>
              <w:rPr>
                <w:lang w:eastAsia="ja-JP"/>
              </w:rPr>
            </w:pPr>
          </w:p>
        </w:tc>
        <w:tc>
          <w:tcPr>
            <w:tcW w:w="2880" w:type="dxa"/>
            <w:tcPrChange w:id="24686" w:author="rapp" w:date="2023-11-09T17:05:00Z">
              <w:tcPr>
                <w:tcW w:w="2880" w:type="dxa"/>
              </w:tcPr>
            </w:tcPrChange>
          </w:tcPr>
          <w:p w14:paraId="2EA6DF97" w14:textId="77777777" w:rsidR="009B75C3" w:rsidRPr="001D2E49" w:rsidRDefault="009B75C3" w:rsidP="00EC5199">
            <w:pPr>
              <w:pStyle w:val="TAL"/>
              <w:rPr>
                <w:lang w:eastAsia="ja-JP"/>
              </w:rPr>
            </w:pPr>
          </w:p>
        </w:tc>
      </w:tr>
      <w:tr w:rsidR="009B75C3" w:rsidRPr="001D2E49" w14:paraId="7679336A" w14:textId="77777777" w:rsidTr="008C4CED">
        <w:tc>
          <w:tcPr>
            <w:tcW w:w="2551" w:type="dxa"/>
            <w:tcPrChange w:id="24687" w:author="rapp" w:date="2023-11-09T17:05:00Z">
              <w:tcPr>
                <w:tcW w:w="2448" w:type="dxa"/>
              </w:tcPr>
            </w:tcPrChange>
          </w:tcPr>
          <w:p w14:paraId="70280353" w14:textId="77777777" w:rsidR="009B75C3" w:rsidRPr="00EC5199" w:rsidRDefault="009B75C3">
            <w:pPr>
              <w:pStyle w:val="TAL"/>
              <w:ind w:leftChars="100" w:left="200"/>
              <w:rPr>
                <w:rFonts w:eastAsia="Batang"/>
                <w:b/>
                <w:bCs/>
                <w:lang w:eastAsia="ja-JP"/>
                <w:rPrChange w:id="24688" w:author="Ericsson" w:date="2023-11-09T10:50:00Z">
                  <w:rPr>
                    <w:rFonts w:eastAsia="Batang"/>
                    <w:lang w:eastAsia="ja-JP"/>
                  </w:rPr>
                </w:rPrChange>
              </w:rPr>
              <w:pPrChange w:id="24689" w:author="Ericsson" w:date="2023-11-09T10:50:00Z">
                <w:pPr>
                  <w:pStyle w:val="TAL"/>
                  <w:ind w:left="165"/>
                </w:pPr>
              </w:pPrChange>
            </w:pPr>
            <w:r w:rsidRPr="00EC5199">
              <w:rPr>
                <w:rFonts w:eastAsia="Malgun Gothic"/>
                <w:b/>
                <w:bCs/>
                <w:lang w:eastAsia="ja-JP"/>
              </w:rPr>
              <w:t>&gt;&gt;TAI Cancelled</w:t>
            </w:r>
          </w:p>
        </w:tc>
        <w:tc>
          <w:tcPr>
            <w:tcW w:w="1020" w:type="dxa"/>
            <w:tcPrChange w:id="24690" w:author="rapp" w:date="2023-11-09T17:05:00Z">
              <w:tcPr>
                <w:tcW w:w="1080" w:type="dxa"/>
              </w:tcPr>
            </w:tcPrChange>
          </w:tcPr>
          <w:p w14:paraId="4A147A3E" w14:textId="77777777" w:rsidR="009B75C3" w:rsidRPr="001D2E49" w:rsidRDefault="009B75C3" w:rsidP="00EC5199">
            <w:pPr>
              <w:pStyle w:val="TAL"/>
              <w:rPr>
                <w:lang w:eastAsia="ja-JP"/>
              </w:rPr>
            </w:pPr>
          </w:p>
        </w:tc>
        <w:tc>
          <w:tcPr>
            <w:tcW w:w="1474" w:type="dxa"/>
            <w:tcPrChange w:id="24691" w:author="rapp" w:date="2023-11-09T17:05:00Z">
              <w:tcPr>
                <w:tcW w:w="1440" w:type="dxa"/>
              </w:tcPr>
            </w:tcPrChange>
          </w:tcPr>
          <w:p w14:paraId="0EA2765E"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Change w:id="24692" w:author="rapp" w:date="2023-11-09T17:05:00Z">
              <w:tcPr>
                <w:tcW w:w="1872" w:type="dxa"/>
              </w:tcPr>
            </w:tcPrChange>
          </w:tcPr>
          <w:p w14:paraId="09A39F76" w14:textId="77777777" w:rsidR="009B75C3" w:rsidRPr="001D2E49" w:rsidRDefault="009B75C3" w:rsidP="00EC5199">
            <w:pPr>
              <w:pStyle w:val="TAL"/>
              <w:rPr>
                <w:lang w:eastAsia="ja-JP"/>
              </w:rPr>
            </w:pPr>
          </w:p>
        </w:tc>
        <w:tc>
          <w:tcPr>
            <w:tcW w:w="2880" w:type="dxa"/>
            <w:tcPrChange w:id="24693" w:author="rapp" w:date="2023-11-09T17:05:00Z">
              <w:tcPr>
                <w:tcW w:w="2880" w:type="dxa"/>
              </w:tcPr>
            </w:tcPrChange>
          </w:tcPr>
          <w:p w14:paraId="652924E4" w14:textId="77777777" w:rsidR="009B75C3" w:rsidRPr="001D2E49" w:rsidRDefault="009B75C3" w:rsidP="00EC5199">
            <w:pPr>
              <w:pStyle w:val="TAL"/>
              <w:rPr>
                <w:lang w:eastAsia="ja-JP"/>
              </w:rPr>
            </w:pPr>
          </w:p>
        </w:tc>
      </w:tr>
      <w:tr w:rsidR="009B75C3" w:rsidRPr="001D2E49" w14:paraId="61192F74" w14:textId="77777777" w:rsidTr="008C4CED">
        <w:tc>
          <w:tcPr>
            <w:tcW w:w="2551" w:type="dxa"/>
            <w:tcPrChange w:id="24694" w:author="rapp" w:date="2023-11-09T17:05:00Z">
              <w:tcPr>
                <w:tcW w:w="2448" w:type="dxa"/>
              </w:tcPr>
            </w:tcPrChange>
          </w:tcPr>
          <w:p w14:paraId="22B65BA0" w14:textId="77777777" w:rsidR="009B75C3" w:rsidRPr="001D2E49" w:rsidRDefault="009B75C3">
            <w:pPr>
              <w:pStyle w:val="TAL"/>
              <w:ind w:leftChars="150" w:left="300"/>
              <w:rPr>
                <w:rFonts w:eastAsia="Batang"/>
                <w:lang w:eastAsia="ja-JP"/>
              </w:rPr>
              <w:pPrChange w:id="24695" w:author="Ericsson" w:date="2023-11-09T10:51:00Z">
                <w:pPr>
                  <w:pStyle w:val="TAL"/>
                  <w:ind w:left="255"/>
                </w:pPr>
              </w:pPrChange>
            </w:pPr>
            <w:r w:rsidRPr="001D2E49">
              <w:rPr>
                <w:rFonts w:eastAsia="Malgun Gothic"/>
                <w:lang w:eastAsia="ja-JP"/>
              </w:rPr>
              <w:t>&gt;&gt;&gt;TAI</w:t>
            </w:r>
          </w:p>
        </w:tc>
        <w:tc>
          <w:tcPr>
            <w:tcW w:w="1020" w:type="dxa"/>
            <w:tcPrChange w:id="24696" w:author="rapp" w:date="2023-11-09T17:05:00Z">
              <w:tcPr>
                <w:tcW w:w="1080" w:type="dxa"/>
              </w:tcPr>
            </w:tcPrChange>
          </w:tcPr>
          <w:p w14:paraId="48E5D52D"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697" w:author="rapp" w:date="2023-11-09T17:05:00Z">
              <w:tcPr>
                <w:tcW w:w="1440" w:type="dxa"/>
              </w:tcPr>
            </w:tcPrChange>
          </w:tcPr>
          <w:p w14:paraId="34300733" w14:textId="77777777" w:rsidR="009B75C3" w:rsidRPr="001D2E49" w:rsidRDefault="009B75C3" w:rsidP="00EC5199">
            <w:pPr>
              <w:pStyle w:val="TAL"/>
              <w:rPr>
                <w:lang w:eastAsia="ja-JP"/>
              </w:rPr>
            </w:pPr>
          </w:p>
        </w:tc>
        <w:tc>
          <w:tcPr>
            <w:tcW w:w="1872" w:type="dxa"/>
            <w:tcPrChange w:id="24698" w:author="rapp" w:date="2023-11-09T17:05:00Z">
              <w:tcPr>
                <w:tcW w:w="1872" w:type="dxa"/>
              </w:tcPr>
            </w:tcPrChange>
          </w:tcPr>
          <w:p w14:paraId="3190FFED" w14:textId="77777777" w:rsidR="009B75C3" w:rsidRPr="001D2E49" w:rsidRDefault="009B75C3" w:rsidP="00EC5199">
            <w:pPr>
              <w:pStyle w:val="TAL"/>
              <w:rPr>
                <w:lang w:eastAsia="ja-JP"/>
              </w:rPr>
            </w:pPr>
            <w:r w:rsidRPr="001D2E49">
              <w:rPr>
                <w:lang w:eastAsia="ja-JP"/>
              </w:rPr>
              <w:t>9.3.3.11</w:t>
            </w:r>
          </w:p>
        </w:tc>
        <w:tc>
          <w:tcPr>
            <w:tcW w:w="2880" w:type="dxa"/>
            <w:tcPrChange w:id="24699" w:author="rapp" w:date="2023-11-09T17:05:00Z">
              <w:tcPr>
                <w:tcW w:w="2880" w:type="dxa"/>
              </w:tcPr>
            </w:tcPrChange>
          </w:tcPr>
          <w:p w14:paraId="22B6FD1E" w14:textId="77777777" w:rsidR="009B75C3" w:rsidRPr="001D2E49" w:rsidRDefault="009B75C3" w:rsidP="00EC5199">
            <w:pPr>
              <w:pStyle w:val="TAL"/>
              <w:rPr>
                <w:lang w:eastAsia="ja-JP"/>
              </w:rPr>
            </w:pPr>
          </w:p>
        </w:tc>
      </w:tr>
      <w:tr w:rsidR="009B75C3" w:rsidRPr="001D2E49" w14:paraId="201DDE04" w14:textId="77777777" w:rsidTr="008C4CED">
        <w:tc>
          <w:tcPr>
            <w:tcW w:w="2551" w:type="dxa"/>
            <w:tcPrChange w:id="24700" w:author="rapp" w:date="2023-11-09T17:05:00Z">
              <w:tcPr>
                <w:tcW w:w="2448" w:type="dxa"/>
              </w:tcPr>
            </w:tcPrChange>
          </w:tcPr>
          <w:p w14:paraId="1E3E60E4" w14:textId="77777777" w:rsidR="009B75C3" w:rsidRPr="00EC5199" w:rsidRDefault="009B75C3">
            <w:pPr>
              <w:pStyle w:val="TAL"/>
              <w:ind w:leftChars="150" w:left="300"/>
              <w:rPr>
                <w:rFonts w:eastAsia="Batang"/>
                <w:b/>
                <w:bCs/>
                <w:lang w:eastAsia="ja-JP"/>
                <w:rPrChange w:id="24701" w:author="Ericsson" w:date="2023-11-09T10:51:00Z">
                  <w:rPr>
                    <w:rFonts w:eastAsia="Batang"/>
                    <w:lang w:eastAsia="ja-JP"/>
                  </w:rPr>
                </w:rPrChange>
              </w:rPr>
              <w:pPrChange w:id="24702" w:author="Ericsson" w:date="2023-11-09T10:51:00Z">
                <w:pPr>
                  <w:pStyle w:val="TAL"/>
                  <w:ind w:left="255"/>
                </w:pPr>
              </w:pPrChange>
            </w:pPr>
            <w:r w:rsidRPr="00EC5199">
              <w:rPr>
                <w:rFonts w:eastAsia="Malgun Gothic"/>
                <w:b/>
                <w:bCs/>
                <w:lang w:eastAsia="ja-JP"/>
                <w:rPrChange w:id="24703" w:author="Ericsson" w:date="2023-11-09T10:51:00Z">
                  <w:rPr>
                    <w:rFonts w:eastAsia="Malgun Gothic"/>
                    <w:lang w:eastAsia="ja-JP"/>
                  </w:rPr>
                </w:rPrChange>
              </w:rPr>
              <w:t>&gt;&gt;&gt;</w:t>
            </w:r>
            <w:r w:rsidRPr="00EC5199">
              <w:rPr>
                <w:rFonts w:eastAsia="Malgun Gothic"/>
                <w:b/>
                <w:bCs/>
                <w:lang w:eastAsia="ja-JP"/>
              </w:rPr>
              <w:t>Cancelled Cell in TAI List</w:t>
            </w:r>
          </w:p>
        </w:tc>
        <w:tc>
          <w:tcPr>
            <w:tcW w:w="1020" w:type="dxa"/>
            <w:tcPrChange w:id="24704" w:author="rapp" w:date="2023-11-09T17:05:00Z">
              <w:tcPr>
                <w:tcW w:w="1080" w:type="dxa"/>
              </w:tcPr>
            </w:tcPrChange>
          </w:tcPr>
          <w:p w14:paraId="5A17C5F2" w14:textId="77777777" w:rsidR="009B75C3" w:rsidRPr="001D2E49" w:rsidRDefault="009B75C3" w:rsidP="00EC5199">
            <w:pPr>
              <w:pStyle w:val="TAL"/>
              <w:rPr>
                <w:lang w:eastAsia="ja-JP"/>
              </w:rPr>
            </w:pPr>
          </w:p>
        </w:tc>
        <w:tc>
          <w:tcPr>
            <w:tcW w:w="1474" w:type="dxa"/>
            <w:tcPrChange w:id="24705" w:author="rapp" w:date="2023-11-09T17:05:00Z">
              <w:tcPr>
                <w:tcW w:w="1440" w:type="dxa"/>
              </w:tcPr>
            </w:tcPrChange>
          </w:tcPr>
          <w:p w14:paraId="5D11BAD1"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Change w:id="24706" w:author="rapp" w:date="2023-11-09T17:05:00Z">
              <w:tcPr>
                <w:tcW w:w="1872" w:type="dxa"/>
              </w:tcPr>
            </w:tcPrChange>
          </w:tcPr>
          <w:p w14:paraId="0C38BEF8" w14:textId="77777777" w:rsidR="009B75C3" w:rsidRPr="001D2E49" w:rsidRDefault="009B75C3" w:rsidP="00EC5199">
            <w:pPr>
              <w:pStyle w:val="TAL"/>
              <w:rPr>
                <w:lang w:eastAsia="ja-JP"/>
              </w:rPr>
            </w:pPr>
          </w:p>
        </w:tc>
        <w:tc>
          <w:tcPr>
            <w:tcW w:w="2880" w:type="dxa"/>
            <w:tcPrChange w:id="24707" w:author="rapp" w:date="2023-11-09T17:05:00Z">
              <w:tcPr>
                <w:tcW w:w="2880" w:type="dxa"/>
              </w:tcPr>
            </w:tcPrChange>
          </w:tcPr>
          <w:p w14:paraId="7802D7CD" w14:textId="77777777" w:rsidR="009B75C3" w:rsidRPr="001D2E49" w:rsidRDefault="009B75C3" w:rsidP="00EC5199">
            <w:pPr>
              <w:pStyle w:val="TAL"/>
              <w:rPr>
                <w:lang w:eastAsia="ja-JP"/>
              </w:rPr>
            </w:pPr>
          </w:p>
        </w:tc>
      </w:tr>
      <w:tr w:rsidR="009B75C3" w:rsidRPr="001D2E49" w14:paraId="01301C71" w14:textId="77777777" w:rsidTr="008C4CED">
        <w:tc>
          <w:tcPr>
            <w:tcW w:w="2551" w:type="dxa"/>
            <w:tcPrChange w:id="24708" w:author="rapp" w:date="2023-11-09T17:05:00Z">
              <w:tcPr>
                <w:tcW w:w="2448" w:type="dxa"/>
              </w:tcPr>
            </w:tcPrChange>
          </w:tcPr>
          <w:p w14:paraId="34DB13C0" w14:textId="77777777" w:rsidR="009B75C3" w:rsidRPr="001D2E49" w:rsidRDefault="009B75C3">
            <w:pPr>
              <w:pStyle w:val="TAL"/>
              <w:ind w:leftChars="200" w:left="400"/>
              <w:rPr>
                <w:rFonts w:eastAsia="Batang"/>
                <w:lang w:eastAsia="ja-JP"/>
              </w:rPr>
              <w:pPrChange w:id="24709" w:author="Ericsson" w:date="2023-11-09T10:51:00Z">
                <w:pPr>
                  <w:pStyle w:val="TAL"/>
                  <w:ind w:left="345"/>
                </w:pPr>
              </w:pPrChange>
            </w:pPr>
            <w:r w:rsidRPr="001D2E49">
              <w:rPr>
                <w:rFonts w:eastAsia="Malgun Gothic"/>
                <w:szCs w:val="18"/>
                <w:lang w:eastAsia="ja-JP"/>
              </w:rPr>
              <w:t>&gt;&gt;&gt;&gt;E-UTRA CGI</w:t>
            </w:r>
          </w:p>
        </w:tc>
        <w:tc>
          <w:tcPr>
            <w:tcW w:w="1020" w:type="dxa"/>
            <w:tcPrChange w:id="24710" w:author="rapp" w:date="2023-11-09T17:05:00Z">
              <w:tcPr>
                <w:tcW w:w="1080" w:type="dxa"/>
              </w:tcPr>
            </w:tcPrChange>
          </w:tcPr>
          <w:p w14:paraId="53916D7D"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11" w:author="rapp" w:date="2023-11-09T17:05:00Z">
              <w:tcPr>
                <w:tcW w:w="1440" w:type="dxa"/>
              </w:tcPr>
            </w:tcPrChange>
          </w:tcPr>
          <w:p w14:paraId="0D222BDB" w14:textId="77777777" w:rsidR="009B75C3" w:rsidRPr="001D2E49" w:rsidRDefault="009B75C3" w:rsidP="00EC5199">
            <w:pPr>
              <w:pStyle w:val="TAL"/>
              <w:rPr>
                <w:lang w:eastAsia="ja-JP"/>
              </w:rPr>
            </w:pPr>
          </w:p>
        </w:tc>
        <w:tc>
          <w:tcPr>
            <w:tcW w:w="1872" w:type="dxa"/>
            <w:tcPrChange w:id="24712" w:author="rapp" w:date="2023-11-09T17:05:00Z">
              <w:tcPr>
                <w:tcW w:w="1872" w:type="dxa"/>
              </w:tcPr>
            </w:tcPrChange>
          </w:tcPr>
          <w:p w14:paraId="72F9230F" w14:textId="77777777" w:rsidR="009B75C3" w:rsidRPr="001D2E49" w:rsidRDefault="009B75C3" w:rsidP="00EC5199">
            <w:pPr>
              <w:pStyle w:val="TAL"/>
              <w:rPr>
                <w:lang w:eastAsia="ja-JP"/>
              </w:rPr>
            </w:pPr>
            <w:r w:rsidRPr="001D2E49">
              <w:rPr>
                <w:szCs w:val="18"/>
              </w:rPr>
              <w:t>9.3.1.9</w:t>
            </w:r>
          </w:p>
        </w:tc>
        <w:tc>
          <w:tcPr>
            <w:tcW w:w="2880" w:type="dxa"/>
            <w:tcPrChange w:id="24713" w:author="rapp" w:date="2023-11-09T17:05:00Z">
              <w:tcPr>
                <w:tcW w:w="2880" w:type="dxa"/>
              </w:tcPr>
            </w:tcPrChange>
          </w:tcPr>
          <w:p w14:paraId="5AC2E09F" w14:textId="77777777" w:rsidR="009B75C3" w:rsidRPr="001D2E49" w:rsidRDefault="009B75C3" w:rsidP="00EC5199">
            <w:pPr>
              <w:pStyle w:val="TAL"/>
              <w:rPr>
                <w:lang w:eastAsia="ja-JP"/>
              </w:rPr>
            </w:pPr>
          </w:p>
        </w:tc>
      </w:tr>
      <w:tr w:rsidR="009B75C3" w:rsidRPr="001D2E49" w14:paraId="09E3A1EF" w14:textId="77777777" w:rsidTr="008C4CED">
        <w:tc>
          <w:tcPr>
            <w:tcW w:w="2551" w:type="dxa"/>
            <w:tcPrChange w:id="24714" w:author="rapp" w:date="2023-11-09T17:05:00Z">
              <w:tcPr>
                <w:tcW w:w="2448" w:type="dxa"/>
              </w:tcPr>
            </w:tcPrChange>
          </w:tcPr>
          <w:p w14:paraId="2DBFC503" w14:textId="77777777" w:rsidR="009B75C3" w:rsidRPr="001D2E49" w:rsidRDefault="009B75C3">
            <w:pPr>
              <w:pStyle w:val="TAL"/>
              <w:ind w:leftChars="200" w:left="400"/>
              <w:rPr>
                <w:rFonts w:eastAsia="Batang"/>
                <w:lang w:eastAsia="ja-JP"/>
              </w:rPr>
              <w:pPrChange w:id="24715" w:author="Ericsson" w:date="2023-11-09T10:51:00Z">
                <w:pPr>
                  <w:pStyle w:val="TAL"/>
                  <w:ind w:left="345"/>
                </w:pPr>
              </w:pPrChange>
            </w:pPr>
            <w:r w:rsidRPr="001D2E49">
              <w:rPr>
                <w:rFonts w:eastAsia="Malgun Gothic"/>
                <w:szCs w:val="18"/>
                <w:lang w:eastAsia="ja-JP"/>
              </w:rPr>
              <w:t>&gt;&gt;&gt;&gt;Number of Broadcasts</w:t>
            </w:r>
          </w:p>
        </w:tc>
        <w:tc>
          <w:tcPr>
            <w:tcW w:w="1020" w:type="dxa"/>
            <w:tcPrChange w:id="24716" w:author="rapp" w:date="2023-11-09T17:05:00Z">
              <w:tcPr>
                <w:tcW w:w="1080" w:type="dxa"/>
              </w:tcPr>
            </w:tcPrChange>
          </w:tcPr>
          <w:p w14:paraId="30F5D324"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17" w:author="rapp" w:date="2023-11-09T17:05:00Z">
              <w:tcPr>
                <w:tcW w:w="1440" w:type="dxa"/>
              </w:tcPr>
            </w:tcPrChange>
          </w:tcPr>
          <w:p w14:paraId="61B1E341" w14:textId="77777777" w:rsidR="009B75C3" w:rsidRPr="001D2E49" w:rsidRDefault="009B75C3" w:rsidP="00EC5199">
            <w:pPr>
              <w:pStyle w:val="TAL"/>
              <w:rPr>
                <w:lang w:eastAsia="ja-JP"/>
              </w:rPr>
            </w:pPr>
          </w:p>
        </w:tc>
        <w:tc>
          <w:tcPr>
            <w:tcW w:w="1872" w:type="dxa"/>
            <w:tcPrChange w:id="24718" w:author="rapp" w:date="2023-11-09T17:05:00Z">
              <w:tcPr>
                <w:tcW w:w="1872" w:type="dxa"/>
              </w:tcPr>
            </w:tcPrChange>
          </w:tcPr>
          <w:p w14:paraId="00682EA3" w14:textId="77777777" w:rsidR="009B75C3" w:rsidRPr="001D2E49" w:rsidRDefault="009B75C3" w:rsidP="00EC5199">
            <w:pPr>
              <w:pStyle w:val="TAL"/>
              <w:rPr>
                <w:lang w:eastAsia="ja-JP"/>
              </w:rPr>
            </w:pPr>
            <w:r w:rsidRPr="001D2E49">
              <w:rPr>
                <w:szCs w:val="24"/>
              </w:rPr>
              <w:t>9.3.1.45</w:t>
            </w:r>
          </w:p>
        </w:tc>
        <w:tc>
          <w:tcPr>
            <w:tcW w:w="2880" w:type="dxa"/>
            <w:tcPrChange w:id="24719" w:author="rapp" w:date="2023-11-09T17:05:00Z">
              <w:tcPr>
                <w:tcW w:w="2880" w:type="dxa"/>
              </w:tcPr>
            </w:tcPrChange>
          </w:tcPr>
          <w:p w14:paraId="37D1E24E" w14:textId="77777777" w:rsidR="009B75C3" w:rsidRPr="001D2E49" w:rsidRDefault="009B75C3" w:rsidP="00EC5199">
            <w:pPr>
              <w:pStyle w:val="TAL"/>
              <w:rPr>
                <w:lang w:eastAsia="ja-JP"/>
              </w:rPr>
            </w:pPr>
          </w:p>
        </w:tc>
      </w:tr>
      <w:tr w:rsidR="009B75C3" w:rsidRPr="001D2E49" w14:paraId="23639A3F" w14:textId="77777777" w:rsidTr="008C4CED">
        <w:tc>
          <w:tcPr>
            <w:tcW w:w="2551" w:type="dxa"/>
            <w:tcPrChange w:id="24720" w:author="rapp" w:date="2023-11-09T17:05:00Z">
              <w:tcPr>
                <w:tcW w:w="2448" w:type="dxa"/>
              </w:tcPr>
            </w:tcPrChange>
          </w:tcPr>
          <w:p w14:paraId="7CC7F648" w14:textId="77777777" w:rsidR="009B75C3" w:rsidRPr="00EC5199" w:rsidRDefault="009B75C3">
            <w:pPr>
              <w:pStyle w:val="TAL"/>
              <w:ind w:leftChars="50" w:left="100"/>
              <w:rPr>
                <w:rFonts w:eastAsia="Batang"/>
                <w:i/>
                <w:iCs/>
                <w:lang w:eastAsia="ja-JP"/>
                <w:rPrChange w:id="24721" w:author="Ericsson" w:date="2023-11-09T10:51:00Z">
                  <w:rPr>
                    <w:rFonts w:eastAsia="Batang"/>
                    <w:lang w:eastAsia="ja-JP"/>
                  </w:rPr>
                </w:rPrChange>
              </w:rPr>
              <w:pPrChange w:id="24722" w:author="Ericsson" w:date="2023-11-09T10:51:00Z">
                <w:pPr>
                  <w:pStyle w:val="TAL"/>
                  <w:ind w:left="75"/>
                </w:pPr>
              </w:pPrChange>
            </w:pPr>
            <w:r w:rsidRPr="00EC5199">
              <w:rPr>
                <w:rFonts w:eastAsia="Malgun Gothic"/>
                <w:i/>
                <w:iCs/>
                <w:lang w:eastAsia="ja-JP"/>
                <w:rPrChange w:id="24723" w:author="Ericsson" w:date="2023-11-09T10:51:00Z">
                  <w:rPr>
                    <w:rFonts w:eastAsia="Malgun Gothic"/>
                    <w:iCs/>
                    <w:lang w:eastAsia="ja-JP"/>
                  </w:rPr>
                </w:rPrChange>
              </w:rPr>
              <w:t>&gt;Emergency Area ID Cancelled E-UTRA</w:t>
            </w:r>
          </w:p>
        </w:tc>
        <w:tc>
          <w:tcPr>
            <w:tcW w:w="1020" w:type="dxa"/>
            <w:tcPrChange w:id="24724" w:author="rapp" w:date="2023-11-09T17:05:00Z">
              <w:tcPr>
                <w:tcW w:w="1080" w:type="dxa"/>
              </w:tcPr>
            </w:tcPrChange>
          </w:tcPr>
          <w:p w14:paraId="1E402BA8" w14:textId="77777777" w:rsidR="009B75C3" w:rsidRPr="001D2E49" w:rsidRDefault="009B75C3" w:rsidP="00EC5199">
            <w:pPr>
              <w:pStyle w:val="TAL"/>
              <w:rPr>
                <w:lang w:eastAsia="ja-JP"/>
              </w:rPr>
            </w:pPr>
          </w:p>
        </w:tc>
        <w:tc>
          <w:tcPr>
            <w:tcW w:w="1474" w:type="dxa"/>
            <w:tcPrChange w:id="24725" w:author="rapp" w:date="2023-11-09T17:05:00Z">
              <w:tcPr>
                <w:tcW w:w="1440" w:type="dxa"/>
              </w:tcPr>
            </w:tcPrChange>
          </w:tcPr>
          <w:p w14:paraId="1ED79D7B" w14:textId="77777777" w:rsidR="009B75C3" w:rsidRPr="001D2E49" w:rsidRDefault="009B75C3" w:rsidP="00EC5199">
            <w:pPr>
              <w:pStyle w:val="TAL"/>
              <w:rPr>
                <w:lang w:eastAsia="ja-JP"/>
              </w:rPr>
            </w:pPr>
          </w:p>
        </w:tc>
        <w:tc>
          <w:tcPr>
            <w:tcW w:w="1872" w:type="dxa"/>
            <w:tcPrChange w:id="24726" w:author="rapp" w:date="2023-11-09T17:05:00Z">
              <w:tcPr>
                <w:tcW w:w="1872" w:type="dxa"/>
              </w:tcPr>
            </w:tcPrChange>
          </w:tcPr>
          <w:p w14:paraId="50C13C2B" w14:textId="77777777" w:rsidR="009B75C3" w:rsidRPr="001D2E49" w:rsidRDefault="009B75C3" w:rsidP="00EC5199">
            <w:pPr>
              <w:pStyle w:val="TAL"/>
              <w:rPr>
                <w:lang w:eastAsia="ja-JP"/>
              </w:rPr>
            </w:pPr>
          </w:p>
        </w:tc>
        <w:tc>
          <w:tcPr>
            <w:tcW w:w="2880" w:type="dxa"/>
            <w:tcPrChange w:id="24727" w:author="rapp" w:date="2023-11-09T17:05:00Z">
              <w:tcPr>
                <w:tcW w:w="2880" w:type="dxa"/>
              </w:tcPr>
            </w:tcPrChange>
          </w:tcPr>
          <w:p w14:paraId="202E1836" w14:textId="77777777" w:rsidR="009B75C3" w:rsidRPr="001D2E49" w:rsidRDefault="009B75C3" w:rsidP="00EC5199">
            <w:pPr>
              <w:pStyle w:val="TAL"/>
              <w:rPr>
                <w:lang w:eastAsia="ja-JP"/>
              </w:rPr>
            </w:pPr>
          </w:p>
        </w:tc>
      </w:tr>
      <w:tr w:rsidR="009B75C3" w:rsidRPr="001D2E49" w14:paraId="34DB8F14" w14:textId="77777777" w:rsidTr="008C4CED">
        <w:tc>
          <w:tcPr>
            <w:tcW w:w="2551" w:type="dxa"/>
            <w:tcPrChange w:id="24728" w:author="rapp" w:date="2023-11-09T17:05:00Z">
              <w:tcPr>
                <w:tcW w:w="2448" w:type="dxa"/>
              </w:tcPr>
            </w:tcPrChange>
          </w:tcPr>
          <w:p w14:paraId="3F21396E" w14:textId="77777777" w:rsidR="009B75C3" w:rsidRPr="00EC5199" w:rsidRDefault="009B75C3">
            <w:pPr>
              <w:pStyle w:val="TAL"/>
              <w:ind w:leftChars="100" w:left="200"/>
              <w:rPr>
                <w:rFonts w:eastAsia="Batang"/>
                <w:b/>
                <w:bCs/>
                <w:lang w:eastAsia="ja-JP"/>
                <w:rPrChange w:id="24729" w:author="Ericsson" w:date="2023-11-09T10:51:00Z">
                  <w:rPr>
                    <w:rFonts w:eastAsia="Batang"/>
                    <w:lang w:eastAsia="ja-JP"/>
                  </w:rPr>
                </w:rPrChange>
              </w:rPr>
              <w:pPrChange w:id="24730" w:author="Ericsson" w:date="2023-11-09T10:51:00Z">
                <w:pPr>
                  <w:pStyle w:val="TAL"/>
                  <w:ind w:left="165"/>
                </w:pPr>
              </w:pPrChange>
            </w:pPr>
            <w:r w:rsidRPr="00EC5199">
              <w:rPr>
                <w:rFonts w:eastAsia="Malgun Gothic"/>
                <w:b/>
                <w:bCs/>
                <w:lang w:eastAsia="ja-JP"/>
              </w:rPr>
              <w:t>&gt;&gt;Emergency Area ID Cancelled</w:t>
            </w:r>
          </w:p>
        </w:tc>
        <w:tc>
          <w:tcPr>
            <w:tcW w:w="1020" w:type="dxa"/>
            <w:tcPrChange w:id="24731" w:author="rapp" w:date="2023-11-09T17:05:00Z">
              <w:tcPr>
                <w:tcW w:w="1080" w:type="dxa"/>
              </w:tcPr>
            </w:tcPrChange>
          </w:tcPr>
          <w:p w14:paraId="78A502EE" w14:textId="77777777" w:rsidR="009B75C3" w:rsidRPr="001D2E49" w:rsidRDefault="009B75C3" w:rsidP="00EC5199">
            <w:pPr>
              <w:pStyle w:val="TAL"/>
              <w:rPr>
                <w:lang w:eastAsia="ja-JP"/>
              </w:rPr>
            </w:pPr>
          </w:p>
        </w:tc>
        <w:tc>
          <w:tcPr>
            <w:tcW w:w="1474" w:type="dxa"/>
            <w:tcPrChange w:id="24732" w:author="rapp" w:date="2023-11-09T17:05:00Z">
              <w:tcPr>
                <w:tcW w:w="1440" w:type="dxa"/>
              </w:tcPr>
            </w:tcPrChange>
          </w:tcPr>
          <w:p w14:paraId="6D6E59B9"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Change w:id="24733" w:author="rapp" w:date="2023-11-09T17:05:00Z">
              <w:tcPr>
                <w:tcW w:w="1872" w:type="dxa"/>
              </w:tcPr>
            </w:tcPrChange>
          </w:tcPr>
          <w:p w14:paraId="3D74F263" w14:textId="77777777" w:rsidR="009B75C3" w:rsidRPr="001D2E49" w:rsidRDefault="009B75C3" w:rsidP="00EC5199">
            <w:pPr>
              <w:pStyle w:val="TAL"/>
              <w:rPr>
                <w:lang w:eastAsia="ja-JP"/>
              </w:rPr>
            </w:pPr>
          </w:p>
        </w:tc>
        <w:tc>
          <w:tcPr>
            <w:tcW w:w="2880" w:type="dxa"/>
            <w:tcPrChange w:id="24734" w:author="rapp" w:date="2023-11-09T17:05:00Z">
              <w:tcPr>
                <w:tcW w:w="2880" w:type="dxa"/>
              </w:tcPr>
            </w:tcPrChange>
          </w:tcPr>
          <w:p w14:paraId="4A839442" w14:textId="77777777" w:rsidR="009B75C3" w:rsidRPr="001D2E49" w:rsidRDefault="009B75C3" w:rsidP="00EC5199">
            <w:pPr>
              <w:pStyle w:val="TAL"/>
              <w:rPr>
                <w:lang w:eastAsia="ja-JP"/>
              </w:rPr>
            </w:pPr>
          </w:p>
        </w:tc>
      </w:tr>
      <w:tr w:rsidR="009B75C3" w:rsidRPr="001D2E49" w14:paraId="45AA60FF" w14:textId="77777777" w:rsidTr="008C4CED">
        <w:tc>
          <w:tcPr>
            <w:tcW w:w="2551" w:type="dxa"/>
            <w:tcPrChange w:id="24735" w:author="rapp" w:date="2023-11-09T17:05:00Z">
              <w:tcPr>
                <w:tcW w:w="2448" w:type="dxa"/>
              </w:tcPr>
            </w:tcPrChange>
          </w:tcPr>
          <w:p w14:paraId="660CC9B4" w14:textId="77777777" w:rsidR="009B75C3" w:rsidRPr="001D2E49" w:rsidRDefault="009B75C3">
            <w:pPr>
              <w:pStyle w:val="TAL"/>
              <w:ind w:leftChars="150" w:left="300"/>
              <w:rPr>
                <w:rFonts w:eastAsia="Batang"/>
                <w:lang w:eastAsia="ja-JP"/>
              </w:rPr>
              <w:pPrChange w:id="24736" w:author="Ericsson" w:date="2023-11-09T10:51:00Z">
                <w:pPr>
                  <w:pStyle w:val="TAL"/>
                  <w:ind w:left="255"/>
                </w:pPr>
              </w:pPrChange>
            </w:pPr>
            <w:r w:rsidRPr="001D2E49">
              <w:rPr>
                <w:rFonts w:eastAsia="Malgun Gothic"/>
                <w:bCs/>
                <w:lang w:eastAsia="ja-JP"/>
              </w:rPr>
              <w:t xml:space="preserve">&gt;&gt;&gt;Emergency Area ID </w:t>
            </w:r>
          </w:p>
        </w:tc>
        <w:tc>
          <w:tcPr>
            <w:tcW w:w="1020" w:type="dxa"/>
            <w:tcPrChange w:id="24737" w:author="rapp" w:date="2023-11-09T17:05:00Z">
              <w:tcPr>
                <w:tcW w:w="1080" w:type="dxa"/>
              </w:tcPr>
            </w:tcPrChange>
          </w:tcPr>
          <w:p w14:paraId="13A2FD9F"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38" w:author="rapp" w:date="2023-11-09T17:05:00Z">
              <w:tcPr>
                <w:tcW w:w="1440" w:type="dxa"/>
              </w:tcPr>
            </w:tcPrChange>
          </w:tcPr>
          <w:p w14:paraId="6EE88092" w14:textId="77777777" w:rsidR="009B75C3" w:rsidRPr="001D2E49" w:rsidRDefault="009B75C3" w:rsidP="00EC5199">
            <w:pPr>
              <w:pStyle w:val="TAL"/>
              <w:rPr>
                <w:lang w:eastAsia="ja-JP"/>
              </w:rPr>
            </w:pPr>
          </w:p>
        </w:tc>
        <w:tc>
          <w:tcPr>
            <w:tcW w:w="1872" w:type="dxa"/>
            <w:tcPrChange w:id="24739" w:author="rapp" w:date="2023-11-09T17:05:00Z">
              <w:tcPr>
                <w:tcW w:w="1872" w:type="dxa"/>
              </w:tcPr>
            </w:tcPrChange>
          </w:tcPr>
          <w:p w14:paraId="689949A3" w14:textId="77777777" w:rsidR="009B75C3" w:rsidRPr="001D2E49" w:rsidRDefault="009B75C3" w:rsidP="00EC5199">
            <w:pPr>
              <w:pStyle w:val="TAL"/>
              <w:rPr>
                <w:lang w:eastAsia="ja-JP"/>
              </w:rPr>
            </w:pPr>
            <w:r w:rsidRPr="001D2E49">
              <w:rPr>
                <w:szCs w:val="18"/>
              </w:rPr>
              <w:t>9.3.1.48</w:t>
            </w:r>
          </w:p>
        </w:tc>
        <w:tc>
          <w:tcPr>
            <w:tcW w:w="2880" w:type="dxa"/>
            <w:tcPrChange w:id="24740" w:author="rapp" w:date="2023-11-09T17:05:00Z">
              <w:tcPr>
                <w:tcW w:w="2880" w:type="dxa"/>
              </w:tcPr>
            </w:tcPrChange>
          </w:tcPr>
          <w:p w14:paraId="5BAAE1EE" w14:textId="77777777" w:rsidR="009B75C3" w:rsidRPr="001D2E49" w:rsidRDefault="009B75C3" w:rsidP="00EC5199">
            <w:pPr>
              <w:pStyle w:val="TAL"/>
              <w:rPr>
                <w:lang w:eastAsia="ja-JP"/>
              </w:rPr>
            </w:pPr>
          </w:p>
        </w:tc>
      </w:tr>
      <w:tr w:rsidR="009B75C3" w:rsidRPr="001D2E49" w14:paraId="76CC7A2C" w14:textId="77777777" w:rsidTr="008C4CED">
        <w:tc>
          <w:tcPr>
            <w:tcW w:w="2551" w:type="dxa"/>
            <w:tcPrChange w:id="24741" w:author="rapp" w:date="2023-11-09T17:05:00Z">
              <w:tcPr>
                <w:tcW w:w="2448" w:type="dxa"/>
              </w:tcPr>
            </w:tcPrChange>
          </w:tcPr>
          <w:p w14:paraId="3457E1F1" w14:textId="77777777" w:rsidR="009B75C3" w:rsidRPr="00EC5199" w:rsidRDefault="009B75C3">
            <w:pPr>
              <w:pStyle w:val="TAL"/>
              <w:ind w:leftChars="150" w:left="300"/>
              <w:rPr>
                <w:rFonts w:eastAsia="Batang"/>
                <w:b/>
                <w:bCs/>
                <w:lang w:eastAsia="ja-JP"/>
                <w:rPrChange w:id="24742" w:author="Ericsson" w:date="2023-11-09T10:51:00Z">
                  <w:rPr>
                    <w:rFonts w:eastAsia="Batang"/>
                    <w:lang w:eastAsia="ja-JP"/>
                  </w:rPr>
                </w:rPrChange>
              </w:rPr>
              <w:pPrChange w:id="24743" w:author="Ericsson" w:date="2023-11-09T10:51:00Z">
                <w:pPr>
                  <w:pStyle w:val="TAL"/>
                  <w:ind w:left="255"/>
                </w:pPr>
              </w:pPrChange>
            </w:pPr>
            <w:r w:rsidRPr="00EC5199">
              <w:rPr>
                <w:rFonts w:eastAsia="Malgun Gothic"/>
                <w:b/>
                <w:bCs/>
                <w:lang w:eastAsia="ja-JP"/>
                <w:rPrChange w:id="24744" w:author="Ericsson" w:date="2023-11-09T10:51:00Z">
                  <w:rPr>
                    <w:rFonts w:eastAsia="Malgun Gothic"/>
                    <w:lang w:eastAsia="ja-JP"/>
                  </w:rPr>
                </w:rPrChange>
              </w:rPr>
              <w:t>&gt;&gt;&gt;</w:t>
            </w:r>
            <w:r w:rsidRPr="00EC5199">
              <w:rPr>
                <w:rFonts w:eastAsia="Malgun Gothic"/>
                <w:b/>
                <w:bCs/>
                <w:lang w:eastAsia="ja-JP"/>
              </w:rPr>
              <w:t>Cancelled Cell in Emergency Area ID List</w:t>
            </w:r>
          </w:p>
        </w:tc>
        <w:tc>
          <w:tcPr>
            <w:tcW w:w="1020" w:type="dxa"/>
            <w:tcPrChange w:id="24745" w:author="rapp" w:date="2023-11-09T17:05:00Z">
              <w:tcPr>
                <w:tcW w:w="1080" w:type="dxa"/>
              </w:tcPr>
            </w:tcPrChange>
          </w:tcPr>
          <w:p w14:paraId="2A83A315" w14:textId="77777777" w:rsidR="009B75C3" w:rsidRPr="001D2E49" w:rsidRDefault="009B75C3" w:rsidP="00EC5199">
            <w:pPr>
              <w:pStyle w:val="TAL"/>
              <w:rPr>
                <w:lang w:eastAsia="ja-JP"/>
              </w:rPr>
            </w:pPr>
          </w:p>
        </w:tc>
        <w:tc>
          <w:tcPr>
            <w:tcW w:w="1474" w:type="dxa"/>
            <w:tcPrChange w:id="24746" w:author="rapp" w:date="2023-11-09T17:05:00Z">
              <w:tcPr>
                <w:tcW w:w="1440" w:type="dxa"/>
              </w:tcPr>
            </w:tcPrChange>
          </w:tcPr>
          <w:p w14:paraId="17142FE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Change w:id="24747" w:author="rapp" w:date="2023-11-09T17:05:00Z">
              <w:tcPr>
                <w:tcW w:w="1872" w:type="dxa"/>
              </w:tcPr>
            </w:tcPrChange>
          </w:tcPr>
          <w:p w14:paraId="7C7D76A5" w14:textId="77777777" w:rsidR="009B75C3" w:rsidRPr="001D2E49" w:rsidRDefault="009B75C3" w:rsidP="00EC5199">
            <w:pPr>
              <w:pStyle w:val="TAL"/>
              <w:rPr>
                <w:lang w:eastAsia="ja-JP"/>
              </w:rPr>
            </w:pPr>
          </w:p>
        </w:tc>
        <w:tc>
          <w:tcPr>
            <w:tcW w:w="2880" w:type="dxa"/>
            <w:tcPrChange w:id="24748" w:author="rapp" w:date="2023-11-09T17:05:00Z">
              <w:tcPr>
                <w:tcW w:w="2880" w:type="dxa"/>
              </w:tcPr>
            </w:tcPrChange>
          </w:tcPr>
          <w:p w14:paraId="743D82B6" w14:textId="77777777" w:rsidR="009B75C3" w:rsidRPr="001D2E49" w:rsidRDefault="009B75C3" w:rsidP="00EC5199">
            <w:pPr>
              <w:pStyle w:val="TAL"/>
              <w:rPr>
                <w:lang w:eastAsia="ja-JP"/>
              </w:rPr>
            </w:pPr>
          </w:p>
        </w:tc>
      </w:tr>
      <w:tr w:rsidR="009B75C3" w:rsidRPr="001D2E49" w14:paraId="5309BDDD" w14:textId="77777777" w:rsidTr="008C4CED">
        <w:tc>
          <w:tcPr>
            <w:tcW w:w="2551" w:type="dxa"/>
            <w:tcPrChange w:id="24749" w:author="rapp" w:date="2023-11-09T17:05:00Z">
              <w:tcPr>
                <w:tcW w:w="2448" w:type="dxa"/>
              </w:tcPr>
            </w:tcPrChange>
          </w:tcPr>
          <w:p w14:paraId="1D77E625" w14:textId="77777777" w:rsidR="009B75C3" w:rsidRPr="001D2E49" w:rsidRDefault="009B75C3">
            <w:pPr>
              <w:pStyle w:val="TAL"/>
              <w:ind w:leftChars="200" w:left="400"/>
              <w:rPr>
                <w:rFonts w:eastAsia="Batang"/>
                <w:lang w:eastAsia="ja-JP"/>
              </w:rPr>
              <w:pPrChange w:id="24750" w:author="Ericsson" w:date="2023-11-09T10:51:00Z">
                <w:pPr>
                  <w:pStyle w:val="TAL"/>
                  <w:ind w:left="345"/>
                </w:pPr>
              </w:pPrChange>
            </w:pPr>
            <w:r w:rsidRPr="001D2E49">
              <w:rPr>
                <w:rFonts w:eastAsia="Malgun Gothic"/>
                <w:szCs w:val="18"/>
                <w:lang w:eastAsia="ja-JP"/>
              </w:rPr>
              <w:t>&gt;&gt;&gt;&gt;E-UTRA CGI</w:t>
            </w:r>
          </w:p>
        </w:tc>
        <w:tc>
          <w:tcPr>
            <w:tcW w:w="1020" w:type="dxa"/>
            <w:tcPrChange w:id="24751" w:author="rapp" w:date="2023-11-09T17:05:00Z">
              <w:tcPr>
                <w:tcW w:w="1080" w:type="dxa"/>
              </w:tcPr>
            </w:tcPrChange>
          </w:tcPr>
          <w:p w14:paraId="1BC4CC2C"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52" w:author="rapp" w:date="2023-11-09T17:05:00Z">
              <w:tcPr>
                <w:tcW w:w="1440" w:type="dxa"/>
              </w:tcPr>
            </w:tcPrChange>
          </w:tcPr>
          <w:p w14:paraId="67D96656" w14:textId="77777777" w:rsidR="009B75C3" w:rsidRPr="001D2E49" w:rsidRDefault="009B75C3" w:rsidP="00EC5199">
            <w:pPr>
              <w:pStyle w:val="TAL"/>
              <w:rPr>
                <w:lang w:eastAsia="ja-JP"/>
              </w:rPr>
            </w:pPr>
          </w:p>
        </w:tc>
        <w:tc>
          <w:tcPr>
            <w:tcW w:w="1872" w:type="dxa"/>
            <w:tcPrChange w:id="24753" w:author="rapp" w:date="2023-11-09T17:05:00Z">
              <w:tcPr>
                <w:tcW w:w="1872" w:type="dxa"/>
              </w:tcPr>
            </w:tcPrChange>
          </w:tcPr>
          <w:p w14:paraId="1A37CD7B" w14:textId="77777777" w:rsidR="009B75C3" w:rsidRPr="001D2E49" w:rsidRDefault="009B75C3" w:rsidP="00EC5199">
            <w:pPr>
              <w:pStyle w:val="TAL"/>
              <w:rPr>
                <w:lang w:eastAsia="ja-JP"/>
              </w:rPr>
            </w:pPr>
            <w:r w:rsidRPr="001D2E49">
              <w:rPr>
                <w:szCs w:val="18"/>
              </w:rPr>
              <w:t>9.3.1.9</w:t>
            </w:r>
          </w:p>
        </w:tc>
        <w:tc>
          <w:tcPr>
            <w:tcW w:w="2880" w:type="dxa"/>
            <w:tcPrChange w:id="24754" w:author="rapp" w:date="2023-11-09T17:05:00Z">
              <w:tcPr>
                <w:tcW w:w="2880" w:type="dxa"/>
              </w:tcPr>
            </w:tcPrChange>
          </w:tcPr>
          <w:p w14:paraId="69D2B229" w14:textId="77777777" w:rsidR="009B75C3" w:rsidRPr="001D2E49" w:rsidRDefault="009B75C3" w:rsidP="00EC5199">
            <w:pPr>
              <w:pStyle w:val="TAL"/>
              <w:rPr>
                <w:lang w:eastAsia="ja-JP"/>
              </w:rPr>
            </w:pPr>
          </w:p>
        </w:tc>
      </w:tr>
      <w:tr w:rsidR="009B75C3" w:rsidRPr="001D2E49" w14:paraId="2F64EE2A" w14:textId="77777777" w:rsidTr="008C4CED">
        <w:tc>
          <w:tcPr>
            <w:tcW w:w="2551" w:type="dxa"/>
            <w:tcPrChange w:id="24755" w:author="rapp" w:date="2023-11-09T17:05:00Z">
              <w:tcPr>
                <w:tcW w:w="2448" w:type="dxa"/>
              </w:tcPr>
            </w:tcPrChange>
          </w:tcPr>
          <w:p w14:paraId="37C5A180" w14:textId="77777777" w:rsidR="009B75C3" w:rsidRPr="001D2E49" w:rsidRDefault="009B75C3">
            <w:pPr>
              <w:pStyle w:val="TAL"/>
              <w:ind w:leftChars="200" w:left="400"/>
              <w:rPr>
                <w:rFonts w:eastAsia="Batang"/>
                <w:lang w:eastAsia="ja-JP"/>
              </w:rPr>
              <w:pPrChange w:id="24756" w:author="Ericsson" w:date="2023-11-09T10:51:00Z">
                <w:pPr>
                  <w:pStyle w:val="TAL"/>
                  <w:ind w:left="345"/>
                </w:pPr>
              </w:pPrChange>
            </w:pPr>
            <w:r w:rsidRPr="001D2E49">
              <w:rPr>
                <w:rFonts w:eastAsia="Malgun Gothic"/>
                <w:szCs w:val="18"/>
                <w:lang w:eastAsia="ja-JP"/>
              </w:rPr>
              <w:t>&gt;&gt;&gt;&gt;Number of Broadcasts</w:t>
            </w:r>
          </w:p>
        </w:tc>
        <w:tc>
          <w:tcPr>
            <w:tcW w:w="1020" w:type="dxa"/>
            <w:tcPrChange w:id="24757" w:author="rapp" w:date="2023-11-09T17:05:00Z">
              <w:tcPr>
                <w:tcW w:w="1080" w:type="dxa"/>
              </w:tcPr>
            </w:tcPrChange>
          </w:tcPr>
          <w:p w14:paraId="33D179A7"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58" w:author="rapp" w:date="2023-11-09T17:05:00Z">
              <w:tcPr>
                <w:tcW w:w="1440" w:type="dxa"/>
              </w:tcPr>
            </w:tcPrChange>
          </w:tcPr>
          <w:p w14:paraId="0634C075" w14:textId="77777777" w:rsidR="009B75C3" w:rsidRPr="001D2E49" w:rsidRDefault="009B75C3" w:rsidP="00EC5199">
            <w:pPr>
              <w:pStyle w:val="TAL"/>
              <w:rPr>
                <w:lang w:eastAsia="ja-JP"/>
              </w:rPr>
            </w:pPr>
          </w:p>
        </w:tc>
        <w:tc>
          <w:tcPr>
            <w:tcW w:w="1872" w:type="dxa"/>
            <w:tcPrChange w:id="24759" w:author="rapp" w:date="2023-11-09T17:05:00Z">
              <w:tcPr>
                <w:tcW w:w="1872" w:type="dxa"/>
              </w:tcPr>
            </w:tcPrChange>
          </w:tcPr>
          <w:p w14:paraId="30C7F23D" w14:textId="77777777" w:rsidR="009B75C3" w:rsidRPr="001D2E49" w:rsidRDefault="009B75C3" w:rsidP="00EC5199">
            <w:pPr>
              <w:pStyle w:val="TAL"/>
              <w:rPr>
                <w:lang w:eastAsia="ja-JP"/>
              </w:rPr>
            </w:pPr>
            <w:r w:rsidRPr="001D2E49">
              <w:rPr>
                <w:szCs w:val="24"/>
              </w:rPr>
              <w:t>9.3.1.45</w:t>
            </w:r>
          </w:p>
        </w:tc>
        <w:tc>
          <w:tcPr>
            <w:tcW w:w="2880" w:type="dxa"/>
            <w:tcPrChange w:id="24760" w:author="rapp" w:date="2023-11-09T17:05:00Z">
              <w:tcPr>
                <w:tcW w:w="2880" w:type="dxa"/>
              </w:tcPr>
            </w:tcPrChange>
          </w:tcPr>
          <w:p w14:paraId="01A4EEAC" w14:textId="77777777" w:rsidR="009B75C3" w:rsidRPr="001D2E49" w:rsidRDefault="009B75C3" w:rsidP="00EC5199">
            <w:pPr>
              <w:pStyle w:val="TAL"/>
              <w:rPr>
                <w:lang w:eastAsia="ja-JP"/>
              </w:rPr>
            </w:pPr>
          </w:p>
        </w:tc>
      </w:tr>
      <w:tr w:rsidR="009B75C3" w:rsidRPr="001D2E49" w14:paraId="33999EF5" w14:textId="77777777" w:rsidTr="008C4CED">
        <w:tc>
          <w:tcPr>
            <w:tcW w:w="2551" w:type="dxa"/>
            <w:tcPrChange w:id="24761" w:author="rapp" w:date="2023-11-09T17:05:00Z">
              <w:tcPr>
                <w:tcW w:w="2448" w:type="dxa"/>
              </w:tcPr>
            </w:tcPrChange>
          </w:tcPr>
          <w:p w14:paraId="4E118525" w14:textId="77777777" w:rsidR="009B75C3" w:rsidRPr="00EC5199" w:rsidRDefault="009B75C3">
            <w:pPr>
              <w:pStyle w:val="TAL"/>
              <w:ind w:leftChars="50" w:left="100"/>
              <w:rPr>
                <w:rFonts w:eastAsia="Batang"/>
                <w:i/>
                <w:iCs/>
                <w:lang w:eastAsia="ja-JP"/>
                <w:rPrChange w:id="24762" w:author="Ericsson" w:date="2023-11-09T10:51:00Z">
                  <w:rPr>
                    <w:rFonts w:eastAsia="Batang"/>
                    <w:lang w:eastAsia="ja-JP"/>
                  </w:rPr>
                </w:rPrChange>
              </w:rPr>
              <w:pPrChange w:id="24763" w:author="Ericsson" w:date="2023-11-09T10:51:00Z">
                <w:pPr>
                  <w:pStyle w:val="TAL"/>
                  <w:ind w:left="75"/>
                </w:pPr>
              </w:pPrChange>
            </w:pPr>
            <w:r w:rsidRPr="00EC5199">
              <w:rPr>
                <w:rFonts w:eastAsia="Malgun Gothic"/>
                <w:i/>
                <w:iCs/>
                <w:lang w:eastAsia="ja-JP"/>
                <w:rPrChange w:id="24764" w:author="Ericsson" w:date="2023-11-09T10:51:00Z">
                  <w:rPr>
                    <w:rFonts w:eastAsia="Malgun Gothic"/>
                    <w:iCs/>
                    <w:lang w:eastAsia="ja-JP"/>
                  </w:rPr>
                </w:rPrChange>
              </w:rPr>
              <w:t>&gt;Cell ID Cancelled NR</w:t>
            </w:r>
          </w:p>
        </w:tc>
        <w:tc>
          <w:tcPr>
            <w:tcW w:w="1020" w:type="dxa"/>
            <w:tcPrChange w:id="24765" w:author="rapp" w:date="2023-11-09T17:05:00Z">
              <w:tcPr>
                <w:tcW w:w="1080" w:type="dxa"/>
              </w:tcPr>
            </w:tcPrChange>
          </w:tcPr>
          <w:p w14:paraId="112DB127" w14:textId="77777777" w:rsidR="009B75C3" w:rsidRPr="001D2E49" w:rsidRDefault="009B75C3" w:rsidP="00EC5199">
            <w:pPr>
              <w:pStyle w:val="TAL"/>
              <w:rPr>
                <w:lang w:eastAsia="ja-JP"/>
              </w:rPr>
            </w:pPr>
          </w:p>
        </w:tc>
        <w:tc>
          <w:tcPr>
            <w:tcW w:w="1474" w:type="dxa"/>
            <w:tcPrChange w:id="24766" w:author="rapp" w:date="2023-11-09T17:05:00Z">
              <w:tcPr>
                <w:tcW w:w="1440" w:type="dxa"/>
              </w:tcPr>
            </w:tcPrChange>
          </w:tcPr>
          <w:p w14:paraId="20F1D2BA" w14:textId="77777777" w:rsidR="009B75C3" w:rsidRPr="001D2E49" w:rsidRDefault="009B75C3" w:rsidP="00EC5199">
            <w:pPr>
              <w:pStyle w:val="TAL"/>
              <w:rPr>
                <w:lang w:eastAsia="ja-JP"/>
              </w:rPr>
            </w:pPr>
          </w:p>
        </w:tc>
        <w:tc>
          <w:tcPr>
            <w:tcW w:w="1872" w:type="dxa"/>
            <w:tcPrChange w:id="24767" w:author="rapp" w:date="2023-11-09T17:05:00Z">
              <w:tcPr>
                <w:tcW w:w="1872" w:type="dxa"/>
              </w:tcPr>
            </w:tcPrChange>
          </w:tcPr>
          <w:p w14:paraId="782DEDD4" w14:textId="77777777" w:rsidR="009B75C3" w:rsidRPr="001D2E49" w:rsidRDefault="009B75C3" w:rsidP="00EC5199">
            <w:pPr>
              <w:pStyle w:val="TAL"/>
              <w:rPr>
                <w:lang w:eastAsia="ja-JP"/>
              </w:rPr>
            </w:pPr>
          </w:p>
        </w:tc>
        <w:tc>
          <w:tcPr>
            <w:tcW w:w="2880" w:type="dxa"/>
            <w:tcPrChange w:id="24768" w:author="rapp" w:date="2023-11-09T17:05:00Z">
              <w:tcPr>
                <w:tcW w:w="2880" w:type="dxa"/>
              </w:tcPr>
            </w:tcPrChange>
          </w:tcPr>
          <w:p w14:paraId="1509CA11" w14:textId="77777777" w:rsidR="009B75C3" w:rsidRPr="001D2E49" w:rsidRDefault="009B75C3" w:rsidP="00EC5199">
            <w:pPr>
              <w:pStyle w:val="TAL"/>
              <w:rPr>
                <w:lang w:eastAsia="ja-JP"/>
              </w:rPr>
            </w:pPr>
          </w:p>
        </w:tc>
      </w:tr>
      <w:tr w:rsidR="009B75C3" w:rsidRPr="001D2E49" w14:paraId="4A065BDD" w14:textId="77777777" w:rsidTr="008C4CED">
        <w:tc>
          <w:tcPr>
            <w:tcW w:w="2551" w:type="dxa"/>
            <w:tcPrChange w:id="24769" w:author="rapp" w:date="2023-11-09T17:05:00Z">
              <w:tcPr>
                <w:tcW w:w="2448" w:type="dxa"/>
              </w:tcPr>
            </w:tcPrChange>
          </w:tcPr>
          <w:p w14:paraId="2773D9FF" w14:textId="77777777" w:rsidR="009B75C3" w:rsidRPr="00EC5199" w:rsidRDefault="009B75C3">
            <w:pPr>
              <w:pStyle w:val="TAL"/>
              <w:ind w:leftChars="100" w:left="200"/>
              <w:rPr>
                <w:rFonts w:eastAsia="Batang"/>
                <w:b/>
                <w:bCs/>
                <w:lang w:eastAsia="ja-JP"/>
                <w:rPrChange w:id="24770" w:author="Ericsson" w:date="2023-11-09T10:51:00Z">
                  <w:rPr>
                    <w:rFonts w:eastAsia="Batang"/>
                    <w:lang w:eastAsia="ja-JP"/>
                  </w:rPr>
                </w:rPrChange>
              </w:rPr>
              <w:pPrChange w:id="24771" w:author="Ericsson" w:date="2023-11-09T10:51:00Z">
                <w:pPr>
                  <w:pStyle w:val="TAL"/>
                  <w:ind w:left="165"/>
                </w:pPr>
              </w:pPrChange>
            </w:pPr>
            <w:r w:rsidRPr="00EC5199">
              <w:rPr>
                <w:rFonts w:eastAsia="Malgun Gothic"/>
                <w:b/>
                <w:bCs/>
                <w:lang w:eastAsia="ja-JP"/>
              </w:rPr>
              <w:t>&gt;&gt;Cancelled Cell List</w:t>
            </w:r>
          </w:p>
        </w:tc>
        <w:tc>
          <w:tcPr>
            <w:tcW w:w="1020" w:type="dxa"/>
            <w:tcPrChange w:id="24772" w:author="rapp" w:date="2023-11-09T17:05:00Z">
              <w:tcPr>
                <w:tcW w:w="1080" w:type="dxa"/>
              </w:tcPr>
            </w:tcPrChange>
          </w:tcPr>
          <w:p w14:paraId="227EDFEF" w14:textId="77777777" w:rsidR="009B75C3" w:rsidRPr="001D2E49" w:rsidRDefault="009B75C3" w:rsidP="00EC5199">
            <w:pPr>
              <w:pStyle w:val="TAL"/>
              <w:rPr>
                <w:lang w:eastAsia="ja-JP"/>
              </w:rPr>
            </w:pPr>
          </w:p>
        </w:tc>
        <w:tc>
          <w:tcPr>
            <w:tcW w:w="1474" w:type="dxa"/>
            <w:tcPrChange w:id="24773" w:author="rapp" w:date="2023-11-09T17:05:00Z">
              <w:tcPr>
                <w:tcW w:w="1440" w:type="dxa"/>
              </w:tcPr>
            </w:tcPrChange>
          </w:tcPr>
          <w:p w14:paraId="7861948F" w14:textId="77777777" w:rsidR="009B75C3" w:rsidRPr="001D2E49" w:rsidRDefault="009B75C3" w:rsidP="00EC5199">
            <w:pPr>
              <w:pStyle w:val="TAL"/>
              <w:rPr>
                <w:lang w:eastAsia="ja-JP"/>
              </w:rPr>
            </w:pPr>
            <w:r w:rsidRPr="001D2E49">
              <w:rPr>
                <w:rFonts w:eastAsia="Malgun Gothic"/>
                <w:lang w:eastAsia="ja-JP"/>
              </w:rPr>
              <w:t>1..&lt;maxnoofCellIDforWarning&gt;</w:t>
            </w:r>
          </w:p>
        </w:tc>
        <w:tc>
          <w:tcPr>
            <w:tcW w:w="1872" w:type="dxa"/>
            <w:tcPrChange w:id="24774" w:author="rapp" w:date="2023-11-09T17:05:00Z">
              <w:tcPr>
                <w:tcW w:w="1872" w:type="dxa"/>
              </w:tcPr>
            </w:tcPrChange>
          </w:tcPr>
          <w:p w14:paraId="528D2FC1" w14:textId="77777777" w:rsidR="009B75C3" w:rsidRPr="001D2E49" w:rsidRDefault="009B75C3" w:rsidP="00EC5199">
            <w:pPr>
              <w:pStyle w:val="TAL"/>
              <w:rPr>
                <w:lang w:eastAsia="ja-JP"/>
              </w:rPr>
            </w:pPr>
          </w:p>
        </w:tc>
        <w:tc>
          <w:tcPr>
            <w:tcW w:w="2880" w:type="dxa"/>
            <w:tcPrChange w:id="24775" w:author="rapp" w:date="2023-11-09T17:05:00Z">
              <w:tcPr>
                <w:tcW w:w="2880" w:type="dxa"/>
              </w:tcPr>
            </w:tcPrChange>
          </w:tcPr>
          <w:p w14:paraId="0D6DD80E" w14:textId="77777777" w:rsidR="009B75C3" w:rsidRPr="001D2E49" w:rsidRDefault="009B75C3" w:rsidP="00EC5199">
            <w:pPr>
              <w:pStyle w:val="TAL"/>
              <w:rPr>
                <w:lang w:eastAsia="ja-JP"/>
              </w:rPr>
            </w:pPr>
          </w:p>
        </w:tc>
      </w:tr>
      <w:tr w:rsidR="009B75C3" w:rsidRPr="001D2E49" w14:paraId="632FEA29" w14:textId="77777777" w:rsidTr="008C4CED">
        <w:tc>
          <w:tcPr>
            <w:tcW w:w="2551" w:type="dxa"/>
            <w:tcPrChange w:id="24776" w:author="rapp" w:date="2023-11-09T17:05:00Z">
              <w:tcPr>
                <w:tcW w:w="2448" w:type="dxa"/>
              </w:tcPr>
            </w:tcPrChange>
          </w:tcPr>
          <w:p w14:paraId="70FF11C3" w14:textId="77777777" w:rsidR="009B75C3" w:rsidRPr="001D2E49" w:rsidRDefault="009B75C3">
            <w:pPr>
              <w:pStyle w:val="TAL"/>
              <w:ind w:leftChars="150" w:left="300"/>
              <w:rPr>
                <w:rFonts w:eastAsia="Batang"/>
                <w:lang w:eastAsia="ja-JP"/>
              </w:rPr>
              <w:pPrChange w:id="24777" w:author="Ericsson" w:date="2023-11-09T10:51:00Z">
                <w:pPr>
                  <w:pStyle w:val="TAL"/>
                  <w:ind w:left="255"/>
                </w:pPr>
              </w:pPrChange>
            </w:pPr>
            <w:r w:rsidRPr="001D2E49">
              <w:rPr>
                <w:rFonts w:eastAsia="Malgun Gothic"/>
                <w:lang w:eastAsia="ja-JP"/>
              </w:rPr>
              <w:t>&gt;&gt;&gt;NR-CGI</w:t>
            </w:r>
          </w:p>
        </w:tc>
        <w:tc>
          <w:tcPr>
            <w:tcW w:w="1020" w:type="dxa"/>
            <w:tcPrChange w:id="24778" w:author="rapp" w:date="2023-11-09T17:05:00Z">
              <w:tcPr>
                <w:tcW w:w="1080" w:type="dxa"/>
              </w:tcPr>
            </w:tcPrChange>
          </w:tcPr>
          <w:p w14:paraId="045955F0" w14:textId="77777777" w:rsidR="009B75C3" w:rsidRPr="001D2E49" w:rsidRDefault="009B75C3" w:rsidP="00EC5199">
            <w:pPr>
              <w:pStyle w:val="TAL"/>
              <w:rPr>
                <w:lang w:eastAsia="ja-JP"/>
              </w:rPr>
            </w:pPr>
            <w:r w:rsidRPr="001D2E49">
              <w:rPr>
                <w:rFonts w:eastAsia="Malgun Gothic"/>
                <w:lang w:eastAsia="ja-JP"/>
              </w:rPr>
              <w:t>M</w:t>
            </w:r>
          </w:p>
        </w:tc>
        <w:tc>
          <w:tcPr>
            <w:tcW w:w="1474" w:type="dxa"/>
            <w:tcPrChange w:id="24779" w:author="rapp" w:date="2023-11-09T17:05:00Z">
              <w:tcPr>
                <w:tcW w:w="1440" w:type="dxa"/>
              </w:tcPr>
            </w:tcPrChange>
          </w:tcPr>
          <w:p w14:paraId="72428178" w14:textId="77777777" w:rsidR="009B75C3" w:rsidRPr="001D2E49" w:rsidRDefault="009B75C3" w:rsidP="00EC5199">
            <w:pPr>
              <w:pStyle w:val="TAL"/>
              <w:rPr>
                <w:lang w:eastAsia="ja-JP"/>
              </w:rPr>
            </w:pPr>
          </w:p>
        </w:tc>
        <w:tc>
          <w:tcPr>
            <w:tcW w:w="1872" w:type="dxa"/>
            <w:tcPrChange w:id="24780" w:author="rapp" w:date="2023-11-09T17:05:00Z">
              <w:tcPr>
                <w:tcW w:w="1872" w:type="dxa"/>
              </w:tcPr>
            </w:tcPrChange>
          </w:tcPr>
          <w:p w14:paraId="7C6DDC04" w14:textId="77777777" w:rsidR="009B75C3" w:rsidRPr="001D2E49" w:rsidRDefault="009B75C3" w:rsidP="00EC5199">
            <w:pPr>
              <w:pStyle w:val="TAL"/>
              <w:rPr>
                <w:lang w:eastAsia="ja-JP"/>
              </w:rPr>
            </w:pPr>
            <w:r w:rsidRPr="001D2E49">
              <w:rPr>
                <w:szCs w:val="18"/>
              </w:rPr>
              <w:t>9.3.1.7</w:t>
            </w:r>
          </w:p>
        </w:tc>
        <w:tc>
          <w:tcPr>
            <w:tcW w:w="2880" w:type="dxa"/>
            <w:tcPrChange w:id="24781" w:author="rapp" w:date="2023-11-09T17:05:00Z">
              <w:tcPr>
                <w:tcW w:w="2880" w:type="dxa"/>
              </w:tcPr>
            </w:tcPrChange>
          </w:tcPr>
          <w:p w14:paraId="1D9E765F" w14:textId="77777777" w:rsidR="009B75C3" w:rsidRPr="001D2E49" w:rsidRDefault="009B75C3" w:rsidP="00EC5199">
            <w:pPr>
              <w:pStyle w:val="TAL"/>
              <w:rPr>
                <w:lang w:eastAsia="ja-JP"/>
              </w:rPr>
            </w:pPr>
          </w:p>
        </w:tc>
      </w:tr>
      <w:tr w:rsidR="009B75C3" w:rsidRPr="001D2E49" w14:paraId="19C6F008" w14:textId="77777777" w:rsidTr="008C4CED">
        <w:tc>
          <w:tcPr>
            <w:tcW w:w="2551" w:type="dxa"/>
            <w:tcPrChange w:id="24782" w:author="rapp" w:date="2023-11-09T17:05:00Z">
              <w:tcPr>
                <w:tcW w:w="2448" w:type="dxa"/>
              </w:tcPr>
            </w:tcPrChange>
          </w:tcPr>
          <w:p w14:paraId="403703F5" w14:textId="77777777" w:rsidR="009B75C3" w:rsidRPr="001D2E49" w:rsidRDefault="009B75C3">
            <w:pPr>
              <w:pStyle w:val="TAL"/>
              <w:ind w:leftChars="150" w:left="300"/>
              <w:rPr>
                <w:rFonts w:eastAsia="Malgun Gothic"/>
                <w:lang w:eastAsia="ja-JP"/>
              </w:rPr>
              <w:pPrChange w:id="24783" w:author="Ericsson" w:date="2023-11-09T10:51:00Z">
                <w:pPr>
                  <w:pStyle w:val="TAL"/>
                  <w:ind w:left="255"/>
                </w:pPr>
              </w:pPrChange>
            </w:pPr>
            <w:r w:rsidRPr="001D2E49">
              <w:rPr>
                <w:rFonts w:eastAsia="Malgun Gothic"/>
                <w:lang w:eastAsia="ja-JP"/>
              </w:rPr>
              <w:t>&gt;&gt;&gt;Number of Broadcasts</w:t>
            </w:r>
          </w:p>
        </w:tc>
        <w:tc>
          <w:tcPr>
            <w:tcW w:w="1020" w:type="dxa"/>
            <w:tcPrChange w:id="24784" w:author="rapp" w:date="2023-11-09T17:05:00Z">
              <w:tcPr>
                <w:tcW w:w="1080" w:type="dxa"/>
              </w:tcPr>
            </w:tcPrChange>
          </w:tcPr>
          <w:p w14:paraId="199F9869"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785" w:author="rapp" w:date="2023-11-09T17:05:00Z">
              <w:tcPr>
                <w:tcW w:w="1440" w:type="dxa"/>
              </w:tcPr>
            </w:tcPrChange>
          </w:tcPr>
          <w:p w14:paraId="1AA6B5C9" w14:textId="77777777" w:rsidR="009B75C3" w:rsidRPr="001D2E49" w:rsidRDefault="009B75C3" w:rsidP="00EC5199">
            <w:pPr>
              <w:pStyle w:val="TAL"/>
              <w:rPr>
                <w:lang w:eastAsia="ja-JP"/>
              </w:rPr>
            </w:pPr>
          </w:p>
        </w:tc>
        <w:tc>
          <w:tcPr>
            <w:tcW w:w="1872" w:type="dxa"/>
            <w:tcPrChange w:id="24786" w:author="rapp" w:date="2023-11-09T17:05:00Z">
              <w:tcPr>
                <w:tcW w:w="1872" w:type="dxa"/>
              </w:tcPr>
            </w:tcPrChange>
          </w:tcPr>
          <w:p w14:paraId="089897FF" w14:textId="77777777" w:rsidR="009B75C3" w:rsidRPr="001D2E49" w:rsidRDefault="009B75C3" w:rsidP="00EC5199">
            <w:pPr>
              <w:pStyle w:val="TAL"/>
              <w:rPr>
                <w:szCs w:val="18"/>
              </w:rPr>
            </w:pPr>
            <w:r w:rsidRPr="001D2E49">
              <w:rPr>
                <w:szCs w:val="24"/>
              </w:rPr>
              <w:t>9.3.1.45</w:t>
            </w:r>
          </w:p>
        </w:tc>
        <w:tc>
          <w:tcPr>
            <w:tcW w:w="2880" w:type="dxa"/>
            <w:tcPrChange w:id="24787" w:author="rapp" w:date="2023-11-09T17:05:00Z">
              <w:tcPr>
                <w:tcW w:w="2880" w:type="dxa"/>
              </w:tcPr>
            </w:tcPrChange>
          </w:tcPr>
          <w:p w14:paraId="610BB90C" w14:textId="77777777" w:rsidR="009B75C3" w:rsidRPr="001D2E49" w:rsidRDefault="009B75C3" w:rsidP="00EC5199">
            <w:pPr>
              <w:pStyle w:val="TAL"/>
              <w:rPr>
                <w:lang w:eastAsia="ja-JP"/>
              </w:rPr>
            </w:pPr>
          </w:p>
        </w:tc>
      </w:tr>
      <w:tr w:rsidR="009B75C3" w:rsidRPr="001D2E49" w14:paraId="73ABDB5D" w14:textId="77777777" w:rsidTr="008C4CED">
        <w:tc>
          <w:tcPr>
            <w:tcW w:w="2551" w:type="dxa"/>
            <w:tcPrChange w:id="24788" w:author="rapp" w:date="2023-11-09T17:05:00Z">
              <w:tcPr>
                <w:tcW w:w="2448" w:type="dxa"/>
              </w:tcPr>
            </w:tcPrChange>
          </w:tcPr>
          <w:p w14:paraId="7FF3213E" w14:textId="77777777" w:rsidR="009B75C3" w:rsidRPr="00EC5199" w:rsidRDefault="009B75C3">
            <w:pPr>
              <w:pStyle w:val="TAL"/>
              <w:ind w:leftChars="50" w:left="100"/>
              <w:rPr>
                <w:rFonts w:eastAsia="Malgun Gothic"/>
                <w:i/>
                <w:iCs/>
                <w:lang w:eastAsia="ja-JP"/>
                <w:rPrChange w:id="24789" w:author="Ericsson" w:date="2023-11-09T10:51:00Z">
                  <w:rPr>
                    <w:rFonts w:eastAsia="Malgun Gothic"/>
                    <w:lang w:eastAsia="ja-JP"/>
                  </w:rPr>
                </w:rPrChange>
              </w:rPr>
              <w:pPrChange w:id="24790" w:author="Ericsson" w:date="2023-11-09T10:51:00Z">
                <w:pPr>
                  <w:pStyle w:val="TAL"/>
                  <w:ind w:left="75"/>
                </w:pPr>
              </w:pPrChange>
            </w:pPr>
            <w:r w:rsidRPr="00EC5199">
              <w:rPr>
                <w:rFonts w:eastAsia="Malgun Gothic"/>
                <w:i/>
                <w:iCs/>
                <w:lang w:eastAsia="ja-JP"/>
                <w:rPrChange w:id="24791" w:author="Ericsson" w:date="2023-11-09T10:51:00Z">
                  <w:rPr>
                    <w:rFonts w:eastAsia="Malgun Gothic"/>
                    <w:iCs/>
                    <w:lang w:eastAsia="ja-JP"/>
                  </w:rPr>
                </w:rPrChange>
              </w:rPr>
              <w:t>&gt;TAI Cancelled NR</w:t>
            </w:r>
          </w:p>
        </w:tc>
        <w:tc>
          <w:tcPr>
            <w:tcW w:w="1020" w:type="dxa"/>
            <w:tcPrChange w:id="24792" w:author="rapp" w:date="2023-11-09T17:05:00Z">
              <w:tcPr>
                <w:tcW w:w="1080" w:type="dxa"/>
              </w:tcPr>
            </w:tcPrChange>
          </w:tcPr>
          <w:p w14:paraId="2D4F4C86" w14:textId="77777777" w:rsidR="009B75C3" w:rsidRPr="001D2E49" w:rsidRDefault="009B75C3" w:rsidP="00EC5199">
            <w:pPr>
              <w:pStyle w:val="TAL"/>
              <w:rPr>
                <w:rFonts w:eastAsia="Malgun Gothic"/>
                <w:lang w:eastAsia="ja-JP"/>
              </w:rPr>
            </w:pPr>
          </w:p>
        </w:tc>
        <w:tc>
          <w:tcPr>
            <w:tcW w:w="1474" w:type="dxa"/>
            <w:tcPrChange w:id="24793" w:author="rapp" w:date="2023-11-09T17:05:00Z">
              <w:tcPr>
                <w:tcW w:w="1440" w:type="dxa"/>
              </w:tcPr>
            </w:tcPrChange>
          </w:tcPr>
          <w:p w14:paraId="5637740A" w14:textId="77777777" w:rsidR="009B75C3" w:rsidRPr="001D2E49" w:rsidRDefault="009B75C3" w:rsidP="00EC5199">
            <w:pPr>
              <w:pStyle w:val="TAL"/>
              <w:rPr>
                <w:lang w:eastAsia="ja-JP"/>
              </w:rPr>
            </w:pPr>
          </w:p>
        </w:tc>
        <w:tc>
          <w:tcPr>
            <w:tcW w:w="1872" w:type="dxa"/>
            <w:tcPrChange w:id="24794" w:author="rapp" w:date="2023-11-09T17:05:00Z">
              <w:tcPr>
                <w:tcW w:w="1872" w:type="dxa"/>
              </w:tcPr>
            </w:tcPrChange>
          </w:tcPr>
          <w:p w14:paraId="286B88CA" w14:textId="77777777" w:rsidR="009B75C3" w:rsidRPr="001D2E49" w:rsidRDefault="009B75C3" w:rsidP="00EC5199">
            <w:pPr>
              <w:pStyle w:val="TAL"/>
              <w:rPr>
                <w:szCs w:val="18"/>
              </w:rPr>
            </w:pPr>
          </w:p>
        </w:tc>
        <w:tc>
          <w:tcPr>
            <w:tcW w:w="2880" w:type="dxa"/>
            <w:tcPrChange w:id="24795" w:author="rapp" w:date="2023-11-09T17:05:00Z">
              <w:tcPr>
                <w:tcW w:w="2880" w:type="dxa"/>
              </w:tcPr>
            </w:tcPrChange>
          </w:tcPr>
          <w:p w14:paraId="406B691A" w14:textId="77777777" w:rsidR="009B75C3" w:rsidRPr="001D2E49" w:rsidRDefault="009B75C3" w:rsidP="00EC5199">
            <w:pPr>
              <w:pStyle w:val="TAL"/>
              <w:rPr>
                <w:lang w:eastAsia="ja-JP"/>
              </w:rPr>
            </w:pPr>
          </w:p>
        </w:tc>
      </w:tr>
      <w:tr w:rsidR="009B75C3" w:rsidRPr="001D2E49" w14:paraId="3703083C" w14:textId="77777777" w:rsidTr="008C4CED">
        <w:tc>
          <w:tcPr>
            <w:tcW w:w="2551" w:type="dxa"/>
            <w:tcPrChange w:id="24796" w:author="rapp" w:date="2023-11-09T17:05:00Z">
              <w:tcPr>
                <w:tcW w:w="2448" w:type="dxa"/>
              </w:tcPr>
            </w:tcPrChange>
          </w:tcPr>
          <w:p w14:paraId="230B8595" w14:textId="77777777" w:rsidR="009B75C3" w:rsidRPr="00EC5199" w:rsidRDefault="009B75C3">
            <w:pPr>
              <w:pStyle w:val="TAL"/>
              <w:ind w:leftChars="100" w:left="200"/>
              <w:rPr>
                <w:rFonts w:eastAsia="Malgun Gothic"/>
                <w:b/>
                <w:bCs/>
                <w:lang w:eastAsia="ja-JP"/>
                <w:rPrChange w:id="24797" w:author="Ericsson" w:date="2023-11-09T10:51:00Z">
                  <w:rPr>
                    <w:rFonts w:eastAsia="Malgun Gothic"/>
                    <w:lang w:eastAsia="ja-JP"/>
                  </w:rPr>
                </w:rPrChange>
              </w:rPr>
              <w:pPrChange w:id="24798" w:author="Ericsson" w:date="2023-11-09T10:51:00Z">
                <w:pPr>
                  <w:pStyle w:val="TAL"/>
                  <w:ind w:left="165"/>
                </w:pPr>
              </w:pPrChange>
            </w:pPr>
            <w:r w:rsidRPr="00EC5199">
              <w:rPr>
                <w:rFonts w:eastAsia="Malgun Gothic"/>
                <w:b/>
                <w:bCs/>
                <w:lang w:eastAsia="ja-JP"/>
              </w:rPr>
              <w:t>&gt;&gt;TAI Cancelled</w:t>
            </w:r>
          </w:p>
        </w:tc>
        <w:tc>
          <w:tcPr>
            <w:tcW w:w="1020" w:type="dxa"/>
            <w:tcPrChange w:id="24799" w:author="rapp" w:date="2023-11-09T17:05:00Z">
              <w:tcPr>
                <w:tcW w:w="1080" w:type="dxa"/>
              </w:tcPr>
            </w:tcPrChange>
          </w:tcPr>
          <w:p w14:paraId="0C107648" w14:textId="77777777" w:rsidR="009B75C3" w:rsidRPr="001D2E49" w:rsidRDefault="009B75C3" w:rsidP="00EC5199">
            <w:pPr>
              <w:pStyle w:val="TAL"/>
              <w:rPr>
                <w:rFonts w:eastAsia="Malgun Gothic"/>
                <w:lang w:eastAsia="ja-JP"/>
              </w:rPr>
            </w:pPr>
          </w:p>
        </w:tc>
        <w:tc>
          <w:tcPr>
            <w:tcW w:w="1474" w:type="dxa"/>
            <w:tcPrChange w:id="24800" w:author="rapp" w:date="2023-11-09T17:05:00Z">
              <w:tcPr>
                <w:tcW w:w="1440" w:type="dxa"/>
              </w:tcPr>
            </w:tcPrChange>
          </w:tcPr>
          <w:p w14:paraId="6E9650C4" w14:textId="77777777" w:rsidR="009B75C3" w:rsidRPr="001D2E49" w:rsidRDefault="009B75C3" w:rsidP="00EC5199">
            <w:pPr>
              <w:pStyle w:val="TAL"/>
              <w:rPr>
                <w:lang w:eastAsia="ja-JP"/>
              </w:rPr>
            </w:pPr>
            <w:r w:rsidRPr="001D2E49">
              <w:rPr>
                <w:rFonts w:eastAsia="Malgun Gothic"/>
                <w:lang w:eastAsia="ja-JP"/>
              </w:rPr>
              <w:t>1..&lt;maxnoofTAIforWarning&gt;</w:t>
            </w:r>
          </w:p>
        </w:tc>
        <w:tc>
          <w:tcPr>
            <w:tcW w:w="1872" w:type="dxa"/>
            <w:tcPrChange w:id="24801" w:author="rapp" w:date="2023-11-09T17:05:00Z">
              <w:tcPr>
                <w:tcW w:w="1872" w:type="dxa"/>
              </w:tcPr>
            </w:tcPrChange>
          </w:tcPr>
          <w:p w14:paraId="17A55A47" w14:textId="77777777" w:rsidR="009B75C3" w:rsidRPr="001D2E49" w:rsidRDefault="009B75C3" w:rsidP="00EC5199">
            <w:pPr>
              <w:pStyle w:val="TAL"/>
              <w:rPr>
                <w:szCs w:val="18"/>
              </w:rPr>
            </w:pPr>
          </w:p>
        </w:tc>
        <w:tc>
          <w:tcPr>
            <w:tcW w:w="2880" w:type="dxa"/>
            <w:tcPrChange w:id="24802" w:author="rapp" w:date="2023-11-09T17:05:00Z">
              <w:tcPr>
                <w:tcW w:w="2880" w:type="dxa"/>
              </w:tcPr>
            </w:tcPrChange>
          </w:tcPr>
          <w:p w14:paraId="3D851F00" w14:textId="77777777" w:rsidR="009B75C3" w:rsidRPr="001D2E49" w:rsidRDefault="009B75C3" w:rsidP="00EC5199">
            <w:pPr>
              <w:pStyle w:val="TAL"/>
              <w:rPr>
                <w:lang w:eastAsia="ja-JP"/>
              </w:rPr>
            </w:pPr>
          </w:p>
        </w:tc>
      </w:tr>
      <w:tr w:rsidR="009B75C3" w:rsidRPr="001D2E49" w14:paraId="2AF81EC5" w14:textId="77777777" w:rsidTr="008C4CED">
        <w:tc>
          <w:tcPr>
            <w:tcW w:w="2551" w:type="dxa"/>
            <w:tcPrChange w:id="24803" w:author="rapp" w:date="2023-11-09T17:05:00Z">
              <w:tcPr>
                <w:tcW w:w="2448" w:type="dxa"/>
              </w:tcPr>
            </w:tcPrChange>
          </w:tcPr>
          <w:p w14:paraId="0A5FB958" w14:textId="77777777" w:rsidR="009B75C3" w:rsidRPr="001D2E49" w:rsidRDefault="009B75C3">
            <w:pPr>
              <w:pStyle w:val="TAL"/>
              <w:ind w:leftChars="150" w:left="300"/>
              <w:rPr>
                <w:rFonts w:eastAsia="Malgun Gothic"/>
                <w:lang w:eastAsia="ja-JP"/>
              </w:rPr>
              <w:pPrChange w:id="24804" w:author="Ericsson" w:date="2023-11-09T10:52:00Z">
                <w:pPr>
                  <w:pStyle w:val="TAL"/>
                  <w:ind w:left="255"/>
                </w:pPr>
              </w:pPrChange>
            </w:pPr>
            <w:r w:rsidRPr="001D2E49">
              <w:rPr>
                <w:rFonts w:eastAsia="Malgun Gothic"/>
                <w:lang w:eastAsia="ja-JP"/>
              </w:rPr>
              <w:t>&gt;&gt;&gt;TAI</w:t>
            </w:r>
          </w:p>
        </w:tc>
        <w:tc>
          <w:tcPr>
            <w:tcW w:w="1020" w:type="dxa"/>
            <w:tcPrChange w:id="24805" w:author="rapp" w:date="2023-11-09T17:05:00Z">
              <w:tcPr>
                <w:tcW w:w="1080" w:type="dxa"/>
              </w:tcPr>
            </w:tcPrChange>
          </w:tcPr>
          <w:p w14:paraId="15562CC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06" w:author="rapp" w:date="2023-11-09T17:05:00Z">
              <w:tcPr>
                <w:tcW w:w="1440" w:type="dxa"/>
              </w:tcPr>
            </w:tcPrChange>
          </w:tcPr>
          <w:p w14:paraId="25FF9C0A" w14:textId="77777777" w:rsidR="009B75C3" w:rsidRPr="001D2E49" w:rsidRDefault="009B75C3" w:rsidP="00EC5199">
            <w:pPr>
              <w:pStyle w:val="TAL"/>
              <w:rPr>
                <w:lang w:eastAsia="ja-JP"/>
              </w:rPr>
            </w:pPr>
          </w:p>
        </w:tc>
        <w:tc>
          <w:tcPr>
            <w:tcW w:w="1872" w:type="dxa"/>
            <w:tcPrChange w:id="24807" w:author="rapp" w:date="2023-11-09T17:05:00Z">
              <w:tcPr>
                <w:tcW w:w="1872" w:type="dxa"/>
              </w:tcPr>
            </w:tcPrChange>
          </w:tcPr>
          <w:p w14:paraId="5A1200C0" w14:textId="77777777" w:rsidR="009B75C3" w:rsidRPr="001D2E49" w:rsidRDefault="009B75C3" w:rsidP="00EC5199">
            <w:pPr>
              <w:pStyle w:val="TAL"/>
              <w:rPr>
                <w:szCs w:val="18"/>
              </w:rPr>
            </w:pPr>
            <w:r w:rsidRPr="001D2E49">
              <w:rPr>
                <w:lang w:eastAsia="ja-JP"/>
              </w:rPr>
              <w:t>9.3.3.11</w:t>
            </w:r>
          </w:p>
        </w:tc>
        <w:tc>
          <w:tcPr>
            <w:tcW w:w="2880" w:type="dxa"/>
            <w:tcPrChange w:id="24808" w:author="rapp" w:date="2023-11-09T17:05:00Z">
              <w:tcPr>
                <w:tcW w:w="2880" w:type="dxa"/>
              </w:tcPr>
            </w:tcPrChange>
          </w:tcPr>
          <w:p w14:paraId="7FB3ACC6" w14:textId="77777777" w:rsidR="009B75C3" w:rsidRPr="001D2E49" w:rsidRDefault="009B75C3" w:rsidP="00EC5199">
            <w:pPr>
              <w:pStyle w:val="TAL"/>
              <w:rPr>
                <w:lang w:eastAsia="ja-JP"/>
              </w:rPr>
            </w:pPr>
          </w:p>
        </w:tc>
      </w:tr>
      <w:tr w:rsidR="009B75C3" w:rsidRPr="001D2E49" w14:paraId="67FF4612" w14:textId="77777777" w:rsidTr="008C4CED">
        <w:tc>
          <w:tcPr>
            <w:tcW w:w="2551" w:type="dxa"/>
            <w:tcPrChange w:id="24809" w:author="rapp" w:date="2023-11-09T17:05:00Z">
              <w:tcPr>
                <w:tcW w:w="2448" w:type="dxa"/>
              </w:tcPr>
            </w:tcPrChange>
          </w:tcPr>
          <w:p w14:paraId="0BC12258" w14:textId="77777777" w:rsidR="009B75C3" w:rsidRPr="00EC5199" w:rsidRDefault="009B75C3">
            <w:pPr>
              <w:pStyle w:val="TAL"/>
              <w:ind w:leftChars="150" w:left="300"/>
              <w:rPr>
                <w:rFonts w:eastAsia="Malgun Gothic"/>
                <w:b/>
                <w:bCs/>
                <w:lang w:eastAsia="ja-JP"/>
                <w:rPrChange w:id="24810" w:author="Ericsson" w:date="2023-11-09T10:52:00Z">
                  <w:rPr>
                    <w:rFonts w:eastAsia="Malgun Gothic"/>
                    <w:lang w:eastAsia="ja-JP"/>
                  </w:rPr>
                </w:rPrChange>
              </w:rPr>
              <w:pPrChange w:id="24811" w:author="Ericsson" w:date="2023-11-09T10:52:00Z">
                <w:pPr>
                  <w:pStyle w:val="TAL"/>
                  <w:ind w:left="255"/>
                </w:pPr>
              </w:pPrChange>
            </w:pPr>
            <w:r w:rsidRPr="00EC5199">
              <w:rPr>
                <w:rFonts w:eastAsia="Malgun Gothic"/>
                <w:b/>
                <w:bCs/>
                <w:lang w:eastAsia="ja-JP"/>
                <w:rPrChange w:id="24812" w:author="Ericsson" w:date="2023-11-09T10:52:00Z">
                  <w:rPr>
                    <w:rFonts w:eastAsia="Malgun Gothic"/>
                    <w:lang w:eastAsia="ja-JP"/>
                  </w:rPr>
                </w:rPrChange>
              </w:rPr>
              <w:t>&gt;&gt;&gt;</w:t>
            </w:r>
            <w:r w:rsidRPr="00EC5199">
              <w:rPr>
                <w:rFonts w:eastAsia="Malgun Gothic"/>
                <w:b/>
                <w:bCs/>
                <w:lang w:eastAsia="ja-JP"/>
              </w:rPr>
              <w:t>Cancelled Cell in TAI List</w:t>
            </w:r>
          </w:p>
        </w:tc>
        <w:tc>
          <w:tcPr>
            <w:tcW w:w="1020" w:type="dxa"/>
            <w:tcPrChange w:id="24813" w:author="rapp" w:date="2023-11-09T17:05:00Z">
              <w:tcPr>
                <w:tcW w:w="1080" w:type="dxa"/>
              </w:tcPr>
            </w:tcPrChange>
          </w:tcPr>
          <w:p w14:paraId="0B4F34FB" w14:textId="77777777" w:rsidR="009B75C3" w:rsidRPr="001D2E49" w:rsidRDefault="009B75C3" w:rsidP="00EC5199">
            <w:pPr>
              <w:pStyle w:val="TAL"/>
              <w:rPr>
                <w:rFonts w:eastAsia="Malgun Gothic"/>
                <w:lang w:eastAsia="ja-JP"/>
              </w:rPr>
            </w:pPr>
          </w:p>
        </w:tc>
        <w:tc>
          <w:tcPr>
            <w:tcW w:w="1474" w:type="dxa"/>
            <w:tcPrChange w:id="24814" w:author="rapp" w:date="2023-11-09T17:05:00Z">
              <w:tcPr>
                <w:tcW w:w="1440" w:type="dxa"/>
              </w:tcPr>
            </w:tcPrChange>
          </w:tcPr>
          <w:p w14:paraId="78B03EB2" w14:textId="77777777" w:rsidR="009B75C3" w:rsidRPr="001D2E49" w:rsidRDefault="009B75C3" w:rsidP="00EC5199">
            <w:pPr>
              <w:pStyle w:val="TAL"/>
              <w:rPr>
                <w:lang w:eastAsia="ja-JP"/>
              </w:rPr>
            </w:pPr>
            <w:r w:rsidRPr="001D2E49">
              <w:rPr>
                <w:rFonts w:eastAsia="Malgun Gothic"/>
                <w:lang w:eastAsia="ja-JP"/>
              </w:rPr>
              <w:t>1..&lt;maxnoofCellinTAI&gt;</w:t>
            </w:r>
          </w:p>
        </w:tc>
        <w:tc>
          <w:tcPr>
            <w:tcW w:w="1872" w:type="dxa"/>
            <w:tcPrChange w:id="24815" w:author="rapp" w:date="2023-11-09T17:05:00Z">
              <w:tcPr>
                <w:tcW w:w="1872" w:type="dxa"/>
              </w:tcPr>
            </w:tcPrChange>
          </w:tcPr>
          <w:p w14:paraId="1C6237BD" w14:textId="77777777" w:rsidR="009B75C3" w:rsidRPr="001D2E49" w:rsidRDefault="009B75C3" w:rsidP="00EC5199">
            <w:pPr>
              <w:pStyle w:val="TAL"/>
              <w:rPr>
                <w:szCs w:val="18"/>
              </w:rPr>
            </w:pPr>
          </w:p>
        </w:tc>
        <w:tc>
          <w:tcPr>
            <w:tcW w:w="2880" w:type="dxa"/>
            <w:tcPrChange w:id="24816" w:author="rapp" w:date="2023-11-09T17:05:00Z">
              <w:tcPr>
                <w:tcW w:w="2880" w:type="dxa"/>
              </w:tcPr>
            </w:tcPrChange>
          </w:tcPr>
          <w:p w14:paraId="7F0117E9" w14:textId="77777777" w:rsidR="009B75C3" w:rsidRPr="001D2E49" w:rsidRDefault="009B75C3" w:rsidP="00EC5199">
            <w:pPr>
              <w:pStyle w:val="TAL"/>
              <w:rPr>
                <w:lang w:eastAsia="ja-JP"/>
              </w:rPr>
            </w:pPr>
          </w:p>
        </w:tc>
      </w:tr>
      <w:tr w:rsidR="009B75C3" w:rsidRPr="001D2E49" w14:paraId="7448F0B6" w14:textId="77777777" w:rsidTr="008C4CED">
        <w:tc>
          <w:tcPr>
            <w:tcW w:w="2551" w:type="dxa"/>
            <w:tcPrChange w:id="24817" w:author="rapp" w:date="2023-11-09T17:05:00Z">
              <w:tcPr>
                <w:tcW w:w="2448" w:type="dxa"/>
              </w:tcPr>
            </w:tcPrChange>
          </w:tcPr>
          <w:p w14:paraId="47300744" w14:textId="77777777" w:rsidR="009B75C3" w:rsidRPr="001D2E49" w:rsidRDefault="009B75C3">
            <w:pPr>
              <w:pStyle w:val="TAL"/>
              <w:ind w:leftChars="200" w:left="400"/>
              <w:rPr>
                <w:rFonts w:eastAsia="Malgun Gothic"/>
                <w:lang w:eastAsia="ja-JP"/>
              </w:rPr>
              <w:pPrChange w:id="24818" w:author="Ericsson" w:date="2023-11-09T10:52:00Z">
                <w:pPr>
                  <w:pStyle w:val="TAL"/>
                  <w:ind w:left="345"/>
                </w:pPr>
              </w:pPrChange>
            </w:pPr>
            <w:r w:rsidRPr="001D2E49">
              <w:rPr>
                <w:rFonts w:eastAsia="Malgun Gothic"/>
                <w:szCs w:val="18"/>
                <w:lang w:eastAsia="ja-JP"/>
              </w:rPr>
              <w:t>&gt;&gt;&gt;&gt;NR-CGI</w:t>
            </w:r>
          </w:p>
        </w:tc>
        <w:tc>
          <w:tcPr>
            <w:tcW w:w="1020" w:type="dxa"/>
            <w:tcPrChange w:id="24819" w:author="rapp" w:date="2023-11-09T17:05:00Z">
              <w:tcPr>
                <w:tcW w:w="1080" w:type="dxa"/>
              </w:tcPr>
            </w:tcPrChange>
          </w:tcPr>
          <w:p w14:paraId="189396A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20" w:author="rapp" w:date="2023-11-09T17:05:00Z">
              <w:tcPr>
                <w:tcW w:w="1440" w:type="dxa"/>
              </w:tcPr>
            </w:tcPrChange>
          </w:tcPr>
          <w:p w14:paraId="7107E53A" w14:textId="77777777" w:rsidR="009B75C3" w:rsidRPr="001D2E49" w:rsidRDefault="009B75C3" w:rsidP="00EC5199">
            <w:pPr>
              <w:pStyle w:val="TAL"/>
              <w:rPr>
                <w:lang w:eastAsia="ja-JP"/>
              </w:rPr>
            </w:pPr>
          </w:p>
        </w:tc>
        <w:tc>
          <w:tcPr>
            <w:tcW w:w="1872" w:type="dxa"/>
            <w:tcPrChange w:id="24821" w:author="rapp" w:date="2023-11-09T17:05:00Z">
              <w:tcPr>
                <w:tcW w:w="1872" w:type="dxa"/>
              </w:tcPr>
            </w:tcPrChange>
          </w:tcPr>
          <w:p w14:paraId="56F1CA5F" w14:textId="77777777" w:rsidR="009B75C3" w:rsidRPr="001D2E49" w:rsidRDefault="009B75C3" w:rsidP="00EC5199">
            <w:pPr>
              <w:pStyle w:val="TAL"/>
              <w:rPr>
                <w:szCs w:val="18"/>
              </w:rPr>
            </w:pPr>
            <w:r w:rsidRPr="001D2E49">
              <w:rPr>
                <w:szCs w:val="18"/>
              </w:rPr>
              <w:t>9.3.1.7</w:t>
            </w:r>
          </w:p>
        </w:tc>
        <w:tc>
          <w:tcPr>
            <w:tcW w:w="2880" w:type="dxa"/>
            <w:tcPrChange w:id="24822" w:author="rapp" w:date="2023-11-09T17:05:00Z">
              <w:tcPr>
                <w:tcW w:w="2880" w:type="dxa"/>
              </w:tcPr>
            </w:tcPrChange>
          </w:tcPr>
          <w:p w14:paraId="14ED725C" w14:textId="77777777" w:rsidR="009B75C3" w:rsidRPr="001D2E49" w:rsidRDefault="009B75C3" w:rsidP="00EC5199">
            <w:pPr>
              <w:pStyle w:val="TAL"/>
              <w:rPr>
                <w:lang w:eastAsia="ja-JP"/>
              </w:rPr>
            </w:pPr>
          </w:p>
        </w:tc>
      </w:tr>
      <w:tr w:rsidR="009B75C3" w:rsidRPr="001D2E49" w14:paraId="0249A050" w14:textId="77777777" w:rsidTr="008C4CED">
        <w:tc>
          <w:tcPr>
            <w:tcW w:w="2551" w:type="dxa"/>
            <w:tcPrChange w:id="24823" w:author="rapp" w:date="2023-11-09T17:05:00Z">
              <w:tcPr>
                <w:tcW w:w="2448" w:type="dxa"/>
              </w:tcPr>
            </w:tcPrChange>
          </w:tcPr>
          <w:p w14:paraId="2D476649" w14:textId="77777777" w:rsidR="009B75C3" w:rsidRPr="001D2E49" w:rsidRDefault="009B75C3">
            <w:pPr>
              <w:pStyle w:val="TAL"/>
              <w:ind w:leftChars="200" w:left="400"/>
              <w:rPr>
                <w:rFonts w:eastAsia="Malgun Gothic"/>
                <w:lang w:eastAsia="ja-JP"/>
              </w:rPr>
              <w:pPrChange w:id="24824" w:author="Ericsson" w:date="2023-11-09T10:52:00Z">
                <w:pPr>
                  <w:pStyle w:val="TAL"/>
                  <w:ind w:left="345"/>
                </w:pPr>
              </w:pPrChange>
            </w:pPr>
            <w:r w:rsidRPr="001D2E49">
              <w:rPr>
                <w:rFonts w:eastAsia="Malgun Gothic"/>
                <w:szCs w:val="18"/>
                <w:lang w:eastAsia="ja-JP"/>
              </w:rPr>
              <w:t>&gt;&gt;&gt;&gt;Number of Broadcasts</w:t>
            </w:r>
          </w:p>
        </w:tc>
        <w:tc>
          <w:tcPr>
            <w:tcW w:w="1020" w:type="dxa"/>
            <w:tcPrChange w:id="24825" w:author="rapp" w:date="2023-11-09T17:05:00Z">
              <w:tcPr>
                <w:tcW w:w="1080" w:type="dxa"/>
              </w:tcPr>
            </w:tcPrChange>
          </w:tcPr>
          <w:p w14:paraId="272BD537"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26" w:author="rapp" w:date="2023-11-09T17:05:00Z">
              <w:tcPr>
                <w:tcW w:w="1440" w:type="dxa"/>
              </w:tcPr>
            </w:tcPrChange>
          </w:tcPr>
          <w:p w14:paraId="579F5886" w14:textId="77777777" w:rsidR="009B75C3" w:rsidRPr="001D2E49" w:rsidRDefault="009B75C3" w:rsidP="00EC5199">
            <w:pPr>
              <w:pStyle w:val="TAL"/>
              <w:rPr>
                <w:lang w:eastAsia="ja-JP"/>
              </w:rPr>
            </w:pPr>
          </w:p>
        </w:tc>
        <w:tc>
          <w:tcPr>
            <w:tcW w:w="1872" w:type="dxa"/>
            <w:tcPrChange w:id="24827" w:author="rapp" w:date="2023-11-09T17:05:00Z">
              <w:tcPr>
                <w:tcW w:w="1872" w:type="dxa"/>
              </w:tcPr>
            </w:tcPrChange>
          </w:tcPr>
          <w:p w14:paraId="1713F9B4" w14:textId="77777777" w:rsidR="009B75C3" w:rsidRPr="001D2E49" w:rsidRDefault="009B75C3" w:rsidP="00EC5199">
            <w:pPr>
              <w:pStyle w:val="TAL"/>
              <w:rPr>
                <w:szCs w:val="18"/>
              </w:rPr>
            </w:pPr>
            <w:r w:rsidRPr="001D2E49">
              <w:rPr>
                <w:szCs w:val="24"/>
              </w:rPr>
              <w:t>9.3.1.45</w:t>
            </w:r>
          </w:p>
        </w:tc>
        <w:tc>
          <w:tcPr>
            <w:tcW w:w="2880" w:type="dxa"/>
            <w:tcPrChange w:id="24828" w:author="rapp" w:date="2023-11-09T17:05:00Z">
              <w:tcPr>
                <w:tcW w:w="2880" w:type="dxa"/>
              </w:tcPr>
            </w:tcPrChange>
          </w:tcPr>
          <w:p w14:paraId="745F2CE1" w14:textId="77777777" w:rsidR="009B75C3" w:rsidRPr="001D2E49" w:rsidRDefault="009B75C3" w:rsidP="00EC5199">
            <w:pPr>
              <w:pStyle w:val="TAL"/>
              <w:rPr>
                <w:lang w:eastAsia="ja-JP"/>
              </w:rPr>
            </w:pPr>
          </w:p>
        </w:tc>
      </w:tr>
      <w:tr w:rsidR="009B75C3" w:rsidRPr="001D2E49" w14:paraId="151C3379" w14:textId="77777777" w:rsidTr="008C4CED">
        <w:tc>
          <w:tcPr>
            <w:tcW w:w="2551" w:type="dxa"/>
            <w:tcPrChange w:id="24829" w:author="rapp" w:date="2023-11-09T17:05:00Z">
              <w:tcPr>
                <w:tcW w:w="2448" w:type="dxa"/>
              </w:tcPr>
            </w:tcPrChange>
          </w:tcPr>
          <w:p w14:paraId="5D97D82E" w14:textId="77777777" w:rsidR="009B75C3" w:rsidRPr="00EC5199" w:rsidRDefault="009B75C3">
            <w:pPr>
              <w:pStyle w:val="TAL"/>
              <w:ind w:leftChars="50" w:left="100"/>
              <w:rPr>
                <w:rFonts w:eastAsia="Malgun Gothic"/>
                <w:i/>
                <w:iCs/>
                <w:lang w:eastAsia="ja-JP"/>
                <w:rPrChange w:id="24830" w:author="Ericsson" w:date="2023-11-09T10:52:00Z">
                  <w:rPr>
                    <w:rFonts w:eastAsia="Malgun Gothic"/>
                    <w:lang w:eastAsia="ja-JP"/>
                  </w:rPr>
                </w:rPrChange>
              </w:rPr>
              <w:pPrChange w:id="24831" w:author="Ericsson" w:date="2023-11-09T10:52:00Z">
                <w:pPr>
                  <w:pStyle w:val="TAL"/>
                  <w:ind w:left="75"/>
                </w:pPr>
              </w:pPrChange>
            </w:pPr>
            <w:r w:rsidRPr="00EC5199">
              <w:rPr>
                <w:rFonts w:eastAsia="Malgun Gothic"/>
                <w:i/>
                <w:iCs/>
                <w:lang w:eastAsia="ja-JP"/>
                <w:rPrChange w:id="24832" w:author="Ericsson" w:date="2023-11-09T10:52:00Z">
                  <w:rPr>
                    <w:rFonts w:eastAsia="Malgun Gothic"/>
                    <w:iCs/>
                    <w:lang w:eastAsia="ja-JP"/>
                  </w:rPr>
                </w:rPrChange>
              </w:rPr>
              <w:t>&gt;Emergency Area ID Cancelled NR</w:t>
            </w:r>
          </w:p>
        </w:tc>
        <w:tc>
          <w:tcPr>
            <w:tcW w:w="1020" w:type="dxa"/>
            <w:tcPrChange w:id="24833" w:author="rapp" w:date="2023-11-09T17:05:00Z">
              <w:tcPr>
                <w:tcW w:w="1080" w:type="dxa"/>
              </w:tcPr>
            </w:tcPrChange>
          </w:tcPr>
          <w:p w14:paraId="254D429E" w14:textId="77777777" w:rsidR="009B75C3" w:rsidRPr="001D2E49" w:rsidRDefault="009B75C3" w:rsidP="00EC5199">
            <w:pPr>
              <w:pStyle w:val="TAL"/>
              <w:rPr>
                <w:rFonts w:eastAsia="Malgun Gothic"/>
                <w:lang w:eastAsia="ja-JP"/>
              </w:rPr>
            </w:pPr>
          </w:p>
        </w:tc>
        <w:tc>
          <w:tcPr>
            <w:tcW w:w="1474" w:type="dxa"/>
            <w:tcPrChange w:id="24834" w:author="rapp" w:date="2023-11-09T17:05:00Z">
              <w:tcPr>
                <w:tcW w:w="1440" w:type="dxa"/>
              </w:tcPr>
            </w:tcPrChange>
          </w:tcPr>
          <w:p w14:paraId="20017314" w14:textId="77777777" w:rsidR="009B75C3" w:rsidRPr="001D2E49" w:rsidRDefault="009B75C3" w:rsidP="00EC5199">
            <w:pPr>
              <w:pStyle w:val="TAL"/>
              <w:rPr>
                <w:lang w:eastAsia="ja-JP"/>
              </w:rPr>
            </w:pPr>
          </w:p>
        </w:tc>
        <w:tc>
          <w:tcPr>
            <w:tcW w:w="1872" w:type="dxa"/>
            <w:tcPrChange w:id="24835" w:author="rapp" w:date="2023-11-09T17:05:00Z">
              <w:tcPr>
                <w:tcW w:w="1872" w:type="dxa"/>
              </w:tcPr>
            </w:tcPrChange>
          </w:tcPr>
          <w:p w14:paraId="72A88B46" w14:textId="77777777" w:rsidR="009B75C3" w:rsidRPr="001D2E49" w:rsidRDefault="009B75C3" w:rsidP="00EC5199">
            <w:pPr>
              <w:pStyle w:val="TAL"/>
              <w:rPr>
                <w:szCs w:val="18"/>
              </w:rPr>
            </w:pPr>
          </w:p>
        </w:tc>
        <w:tc>
          <w:tcPr>
            <w:tcW w:w="2880" w:type="dxa"/>
            <w:tcPrChange w:id="24836" w:author="rapp" w:date="2023-11-09T17:05:00Z">
              <w:tcPr>
                <w:tcW w:w="2880" w:type="dxa"/>
              </w:tcPr>
            </w:tcPrChange>
          </w:tcPr>
          <w:p w14:paraId="46F3E16F" w14:textId="77777777" w:rsidR="009B75C3" w:rsidRPr="001D2E49" w:rsidRDefault="009B75C3" w:rsidP="00EC5199">
            <w:pPr>
              <w:pStyle w:val="TAL"/>
              <w:rPr>
                <w:lang w:eastAsia="ja-JP"/>
              </w:rPr>
            </w:pPr>
          </w:p>
        </w:tc>
      </w:tr>
      <w:tr w:rsidR="009B75C3" w:rsidRPr="001D2E49" w14:paraId="3C426BB4" w14:textId="77777777" w:rsidTr="008C4CED">
        <w:tc>
          <w:tcPr>
            <w:tcW w:w="2551" w:type="dxa"/>
            <w:tcPrChange w:id="24837" w:author="rapp" w:date="2023-11-09T17:05:00Z">
              <w:tcPr>
                <w:tcW w:w="2448" w:type="dxa"/>
              </w:tcPr>
            </w:tcPrChange>
          </w:tcPr>
          <w:p w14:paraId="75EF5BC1" w14:textId="77777777" w:rsidR="009B75C3" w:rsidRPr="00EC5199" w:rsidRDefault="009B75C3">
            <w:pPr>
              <w:pStyle w:val="TAL"/>
              <w:ind w:leftChars="100" w:left="200"/>
              <w:rPr>
                <w:rFonts w:eastAsia="Malgun Gothic"/>
                <w:b/>
                <w:bCs/>
                <w:lang w:eastAsia="ja-JP"/>
                <w:rPrChange w:id="24838" w:author="Ericsson" w:date="2023-11-09T10:52:00Z">
                  <w:rPr>
                    <w:rFonts w:eastAsia="Malgun Gothic"/>
                    <w:lang w:eastAsia="ja-JP"/>
                  </w:rPr>
                </w:rPrChange>
              </w:rPr>
              <w:pPrChange w:id="24839" w:author="Ericsson" w:date="2023-11-09T10:52:00Z">
                <w:pPr>
                  <w:pStyle w:val="TAL"/>
                  <w:ind w:left="165"/>
                </w:pPr>
              </w:pPrChange>
            </w:pPr>
            <w:r w:rsidRPr="00EC5199">
              <w:rPr>
                <w:rFonts w:eastAsia="Malgun Gothic"/>
                <w:b/>
                <w:bCs/>
                <w:lang w:eastAsia="ja-JP"/>
              </w:rPr>
              <w:t>&gt;&gt;Emergency Area ID Cancelled</w:t>
            </w:r>
          </w:p>
        </w:tc>
        <w:tc>
          <w:tcPr>
            <w:tcW w:w="1020" w:type="dxa"/>
            <w:tcPrChange w:id="24840" w:author="rapp" w:date="2023-11-09T17:05:00Z">
              <w:tcPr>
                <w:tcW w:w="1080" w:type="dxa"/>
              </w:tcPr>
            </w:tcPrChange>
          </w:tcPr>
          <w:p w14:paraId="7AA00128" w14:textId="77777777" w:rsidR="009B75C3" w:rsidRPr="001D2E49" w:rsidRDefault="009B75C3" w:rsidP="00EC5199">
            <w:pPr>
              <w:pStyle w:val="TAL"/>
              <w:rPr>
                <w:rFonts w:eastAsia="Malgun Gothic"/>
                <w:lang w:eastAsia="ja-JP"/>
              </w:rPr>
            </w:pPr>
          </w:p>
        </w:tc>
        <w:tc>
          <w:tcPr>
            <w:tcW w:w="1474" w:type="dxa"/>
            <w:tcPrChange w:id="24841" w:author="rapp" w:date="2023-11-09T17:05:00Z">
              <w:tcPr>
                <w:tcW w:w="1440" w:type="dxa"/>
              </w:tcPr>
            </w:tcPrChange>
          </w:tcPr>
          <w:p w14:paraId="67595A15" w14:textId="77777777" w:rsidR="009B75C3" w:rsidRPr="001D2E49" w:rsidRDefault="009B75C3" w:rsidP="00EC5199">
            <w:pPr>
              <w:pStyle w:val="TAL"/>
              <w:rPr>
                <w:lang w:eastAsia="ja-JP"/>
              </w:rPr>
            </w:pPr>
            <w:r w:rsidRPr="001D2E49">
              <w:rPr>
                <w:rFonts w:eastAsia="Malgun Gothic"/>
                <w:lang w:eastAsia="ja-JP"/>
              </w:rPr>
              <w:t>1..&lt;maxnoofEmergencyAreaID&gt;</w:t>
            </w:r>
          </w:p>
        </w:tc>
        <w:tc>
          <w:tcPr>
            <w:tcW w:w="1872" w:type="dxa"/>
            <w:tcPrChange w:id="24842" w:author="rapp" w:date="2023-11-09T17:05:00Z">
              <w:tcPr>
                <w:tcW w:w="1872" w:type="dxa"/>
              </w:tcPr>
            </w:tcPrChange>
          </w:tcPr>
          <w:p w14:paraId="69E1CFE3" w14:textId="77777777" w:rsidR="009B75C3" w:rsidRPr="001D2E49" w:rsidRDefault="009B75C3" w:rsidP="00EC5199">
            <w:pPr>
              <w:pStyle w:val="TAL"/>
              <w:rPr>
                <w:szCs w:val="18"/>
              </w:rPr>
            </w:pPr>
          </w:p>
        </w:tc>
        <w:tc>
          <w:tcPr>
            <w:tcW w:w="2880" w:type="dxa"/>
            <w:tcPrChange w:id="24843" w:author="rapp" w:date="2023-11-09T17:05:00Z">
              <w:tcPr>
                <w:tcW w:w="2880" w:type="dxa"/>
              </w:tcPr>
            </w:tcPrChange>
          </w:tcPr>
          <w:p w14:paraId="16F125C3" w14:textId="77777777" w:rsidR="009B75C3" w:rsidRPr="001D2E49" w:rsidRDefault="009B75C3" w:rsidP="00EC5199">
            <w:pPr>
              <w:pStyle w:val="TAL"/>
              <w:rPr>
                <w:lang w:eastAsia="ja-JP"/>
              </w:rPr>
            </w:pPr>
          </w:p>
        </w:tc>
      </w:tr>
      <w:tr w:rsidR="009B75C3" w:rsidRPr="001D2E49" w14:paraId="50C512D0" w14:textId="77777777" w:rsidTr="008C4CED">
        <w:tc>
          <w:tcPr>
            <w:tcW w:w="2551" w:type="dxa"/>
            <w:tcPrChange w:id="24844" w:author="rapp" w:date="2023-11-09T17:05:00Z">
              <w:tcPr>
                <w:tcW w:w="2448" w:type="dxa"/>
              </w:tcPr>
            </w:tcPrChange>
          </w:tcPr>
          <w:p w14:paraId="5B2AA544" w14:textId="77777777" w:rsidR="009B75C3" w:rsidRPr="001D2E49" w:rsidRDefault="009B75C3">
            <w:pPr>
              <w:pStyle w:val="TAL"/>
              <w:ind w:leftChars="150" w:left="300"/>
              <w:rPr>
                <w:rFonts w:eastAsia="Malgun Gothic"/>
                <w:lang w:eastAsia="ja-JP"/>
              </w:rPr>
              <w:pPrChange w:id="24845" w:author="Ericsson" w:date="2023-11-09T10:52:00Z">
                <w:pPr>
                  <w:pStyle w:val="TAL"/>
                  <w:ind w:left="255"/>
                </w:pPr>
              </w:pPrChange>
            </w:pPr>
            <w:r w:rsidRPr="001D2E49">
              <w:rPr>
                <w:rFonts w:eastAsia="Malgun Gothic"/>
                <w:bCs/>
                <w:lang w:eastAsia="ja-JP"/>
              </w:rPr>
              <w:t xml:space="preserve">&gt;&gt;&gt;Emergency Area ID </w:t>
            </w:r>
          </w:p>
        </w:tc>
        <w:tc>
          <w:tcPr>
            <w:tcW w:w="1020" w:type="dxa"/>
            <w:tcPrChange w:id="24846" w:author="rapp" w:date="2023-11-09T17:05:00Z">
              <w:tcPr>
                <w:tcW w:w="1080" w:type="dxa"/>
              </w:tcPr>
            </w:tcPrChange>
          </w:tcPr>
          <w:p w14:paraId="0E13097B"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47" w:author="rapp" w:date="2023-11-09T17:05:00Z">
              <w:tcPr>
                <w:tcW w:w="1440" w:type="dxa"/>
              </w:tcPr>
            </w:tcPrChange>
          </w:tcPr>
          <w:p w14:paraId="0B5F7D1E" w14:textId="77777777" w:rsidR="009B75C3" w:rsidRPr="001D2E49" w:rsidRDefault="009B75C3" w:rsidP="00EC5199">
            <w:pPr>
              <w:pStyle w:val="TAL"/>
              <w:rPr>
                <w:lang w:eastAsia="ja-JP"/>
              </w:rPr>
            </w:pPr>
          </w:p>
        </w:tc>
        <w:tc>
          <w:tcPr>
            <w:tcW w:w="1872" w:type="dxa"/>
            <w:tcPrChange w:id="24848" w:author="rapp" w:date="2023-11-09T17:05:00Z">
              <w:tcPr>
                <w:tcW w:w="1872" w:type="dxa"/>
              </w:tcPr>
            </w:tcPrChange>
          </w:tcPr>
          <w:p w14:paraId="694F9BAC" w14:textId="77777777" w:rsidR="009B75C3" w:rsidRPr="001D2E49" w:rsidRDefault="009B75C3" w:rsidP="00EC5199">
            <w:pPr>
              <w:pStyle w:val="TAL"/>
              <w:rPr>
                <w:szCs w:val="18"/>
              </w:rPr>
            </w:pPr>
            <w:r w:rsidRPr="001D2E49">
              <w:rPr>
                <w:szCs w:val="18"/>
              </w:rPr>
              <w:t>9.3.1.48</w:t>
            </w:r>
          </w:p>
        </w:tc>
        <w:tc>
          <w:tcPr>
            <w:tcW w:w="2880" w:type="dxa"/>
            <w:tcPrChange w:id="24849" w:author="rapp" w:date="2023-11-09T17:05:00Z">
              <w:tcPr>
                <w:tcW w:w="2880" w:type="dxa"/>
              </w:tcPr>
            </w:tcPrChange>
          </w:tcPr>
          <w:p w14:paraId="2E140308" w14:textId="77777777" w:rsidR="009B75C3" w:rsidRPr="001D2E49" w:rsidRDefault="009B75C3" w:rsidP="00EC5199">
            <w:pPr>
              <w:pStyle w:val="TAL"/>
              <w:rPr>
                <w:lang w:eastAsia="ja-JP"/>
              </w:rPr>
            </w:pPr>
          </w:p>
        </w:tc>
      </w:tr>
      <w:tr w:rsidR="009B75C3" w:rsidRPr="001D2E49" w14:paraId="5A0AF2DC" w14:textId="77777777" w:rsidTr="008C4CED">
        <w:tc>
          <w:tcPr>
            <w:tcW w:w="2551" w:type="dxa"/>
            <w:tcPrChange w:id="24850" w:author="rapp" w:date="2023-11-09T17:05:00Z">
              <w:tcPr>
                <w:tcW w:w="2448" w:type="dxa"/>
              </w:tcPr>
            </w:tcPrChange>
          </w:tcPr>
          <w:p w14:paraId="336F854A" w14:textId="77777777" w:rsidR="009B75C3" w:rsidRPr="00EC5199" w:rsidRDefault="009B75C3">
            <w:pPr>
              <w:pStyle w:val="TAL"/>
              <w:ind w:leftChars="150" w:left="300"/>
              <w:rPr>
                <w:rFonts w:eastAsia="Malgun Gothic"/>
                <w:b/>
                <w:bCs/>
                <w:lang w:eastAsia="ja-JP"/>
                <w:rPrChange w:id="24851" w:author="Ericsson" w:date="2023-11-09T10:52:00Z">
                  <w:rPr>
                    <w:rFonts w:eastAsia="Malgun Gothic"/>
                    <w:lang w:eastAsia="ja-JP"/>
                  </w:rPr>
                </w:rPrChange>
              </w:rPr>
              <w:pPrChange w:id="24852" w:author="Ericsson" w:date="2023-11-09T10:52:00Z">
                <w:pPr>
                  <w:pStyle w:val="TAL"/>
                  <w:ind w:left="255"/>
                </w:pPr>
              </w:pPrChange>
            </w:pPr>
            <w:r w:rsidRPr="00EC5199">
              <w:rPr>
                <w:rFonts w:eastAsia="Malgun Gothic"/>
                <w:b/>
                <w:bCs/>
                <w:lang w:eastAsia="ja-JP"/>
                <w:rPrChange w:id="24853" w:author="Ericsson" w:date="2023-11-09T10:52:00Z">
                  <w:rPr>
                    <w:rFonts w:eastAsia="Malgun Gothic"/>
                    <w:lang w:eastAsia="ja-JP"/>
                  </w:rPr>
                </w:rPrChange>
              </w:rPr>
              <w:t>&gt;&gt;&gt;</w:t>
            </w:r>
            <w:r w:rsidRPr="00EC5199">
              <w:rPr>
                <w:rFonts w:eastAsia="Malgun Gothic"/>
                <w:b/>
                <w:bCs/>
                <w:lang w:eastAsia="ja-JP"/>
              </w:rPr>
              <w:t>Cancelled Cell in Emergency Area ID List</w:t>
            </w:r>
          </w:p>
        </w:tc>
        <w:tc>
          <w:tcPr>
            <w:tcW w:w="1020" w:type="dxa"/>
            <w:tcPrChange w:id="24854" w:author="rapp" w:date="2023-11-09T17:05:00Z">
              <w:tcPr>
                <w:tcW w:w="1080" w:type="dxa"/>
              </w:tcPr>
            </w:tcPrChange>
          </w:tcPr>
          <w:p w14:paraId="5859258C" w14:textId="77777777" w:rsidR="009B75C3" w:rsidRPr="001D2E49" w:rsidRDefault="009B75C3" w:rsidP="00EC5199">
            <w:pPr>
              <w:pStyle w:val="TAL"/>
              <w:rPr>
                <w:rFonts w:eastAsia="Malgun Gothic"/>
                <w:lang w:eastAsia="ja-JP"/>
              </w:rPr>
            </w:pPr>
          </w:p>
        </w:tc>
        <w:tc>
          <w:tcPr>
            <w:tcW w:w="1474" w:type="dxa"/>
            <w:tcPrChange w:id="24855" w:author="rapp" w:date="2023-11-09T17:05:00Z">
              <w:tcPr>
                <w:tcW w:w="1440" w:type="dxa"/>
              </w:tcPr>
            </w:tcPrChange>
          </w:tcPr>
          <w:p w14:paraId="6F025881" w14:textId="77777777" w:rsidR="009B75C3" w:rsidRPr="001D2E49" w:rsidRDefault="009B75C3" w:rsidP="00EC5199">
            <w:pPr>
              <w:pStyle w:val="TAL"/>
              <w:rPr>
                <w:lang w:eastAsia="ja-JP"/>
              </w:rPr>
            </w:pPr>
            <w:r w:rsidRPr="001D2E49">
              <w:rPr>
                <w:rFonts w:eastAsia="Malgun Gothic"/>
                <w:lang w:eastAsia="ja-JP"/>
              </w:rPr>
              <w:t>1..&lt;maxnoofCellinEAI&gt;</w:t>
            </w:r>
          </w:p>
        </w:tc>
        <w:tc>
          <w:tcPr>
            <w:tcW w:w="1872" w:type="dxa"/>
            <w:tcPrChange w:id="24856" w:author="rapp" w:date="2023-11-09T17:05:00Z">
              <w:tcPr>
                <w:tcW w:w="1872" w:type="dxa"/>
              </w:tcPr>
            </w:tcPrChange>
          </w:tcPr>
          <w:p w14:paraId="480A353D" w14:textId="77777777" w:rsidR="009B75C3" w:rsidRPr="001D2E49" w:rsidRDefault="009B75C3" w:rsidP="00EC5199">
            <w:pPr>
              <w:pStyle w:val="TAL"/>
              <w:rPr>
                <w:szCs w:val="18"/>
              </w:rPr>
            </w:pPr>
          </w:p>
        </w:tc>
        <w:tc>
          <w:tcPr>
            <w:tcW w:w="2880" w:type="dxa"/>
            <w:tcPrChange w:id="24857" w:author="rapp" w:date="2023-11-09T17:05:00Z">
              <w:tcPr>
                <w:tcW w:w="2880" w:type="dxa"/>
              </w:tcPr>
            </w:tcPrChange>
          </w:tcPr>
          <w:p w14:paraId="4AA9400C" w14:textId="77777777" w:rsidR="009B75C3" w:rsidRPr="001D2E49" w:rsidRDefault="009B75C3" w:rsidP="00EC5199">
            <w:pPr>
              <w:pStyle w:val="TAL"/>
              <w:rPr>
                <w:lang w:eastAsia="ja-JP"/>
              </w:rPr>
            </w:pPr>
          </w:p>
        </w:tc>
      </w:tr>
      <w:tr w:rsidR="009B75C3" w:rsidRPr="001D2E49" w14:paraId="55B76DBC" w14:textId="77777777" w:rsidTr="008C4CED">
        <w:tc>
          <w:tcPr>
            <w:tcW w:w="2551" w:type="dxa"/>
            <w:tcPrChange w:id="24858" w:author="rapp" w:date="2023-11-09T17:05:00Z">
              <w:tcPr>
                <w:tcW w:w="2448" w:type="dxa"/>
              </w:tcPr>
            </w:tcPrChange>
          </w:tcPr>
          <w:p w14:paraId="7113CE57" w14:textId="77777777" w:rsidR="009B75C3" w:rsidRPr="001D2E49" w:rsidRDefault="009B75C3">
            <w:pPr>
              <w:pStyle w:val="TAL"/>
              <w:ind w:leftChars="200" w:left="400"/>
              <w:rPr>
                <w:rFonts w:eastAsia="Malgun Gothic"/>
                <w:lang w:eastAsia="ja-JP"/>
              </w:rPr>
              <w:pPrChange w:id="24859" w:author="Ericsson" w:date="2023-11-09T10:52:00Z">
                <w:pPr>
                  <w:pStyle w:val="TAL"/>
                  <w:ind w:left="345"/>
                </w:pPr>
              </w:pPrChange>
            </w:pPr>
            <w:r w:rsidRPr="001D2E49">
              <w:rPr>
                <w:rFonts w:eastAsia="Malgun Gothic"/>
                <w:szCs w:val="18"/>
                <w:lang w:eastAsia="ja-JP"/>
              </w:rPr>
              <w:t>&gt;&gt;&gt;&gt;NR-CGI</w:t>
            </w:r>
          </w:p>
        </w:tc>
        <w:tc>
          <w:tcPr>
            <w:tcW w:w="1020" w:type="dxa"/>
            <w:tcPrChange w:id="24860" w:author="rapp" w:date="2023-11-09T17:05:00Z">
              <w:tcPr>
                <w:tcW w:w="1080" w:type="dxa"/>
              </w:tcPr>
            </w:tcPrChange>
          </w:tcPr>
          <w:p w14:paraId="1FDFD971"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61" w:author="rapp" w:date="2023-11-09T17:05:00Z">
              <w:tcPr>
                <w:tcW w:w="1440" w:type="dxa"/>
              </w:tcPr>
            </w:tcPrChange>
          </w:tcPr>
          <w:p w14:paraId="69A58503" w14:textId="77777777" w:rsidR="009B75C3" w:rsidRPr="001D2E49" w:rsidRDefault="009B75C3" w:rsidP="00EC5199">
            <w:pPr>
              <w:pStyle w:val="TAL"/>
              <w:rPr>
                <w:lang w:eastAsia="ja-JP"/>
              </w:rPr>
            </w:pPr>
          </w:p>
        </w:tc>
        <w:tc>
          <w:tcPr>
            <w:tcW w:w="1872" w:type="dxa"/>
            <w:tcPrChange w:id="24862" w:author="rapp" w:date="2023-11-09T17:05:00Z">
              <w:tcPr>
                <w:tcW w:w="1872" w:type="dxa"/>
              </w:tcPr>
            </w:tcPrChange>
          </w:tcPr>
          <w:p w14:paraId="0DECB071" w14:textId="77777777" w:rsidR="009B75C3" w:rsidRPr="001D2E49" w:rsidRDefault="009B75C3" w:rsidP="00EC5199">
            <w:pPr>
              <w:pStyle w:val="TAL"/>
              <w:rPr>
                <w:szCs w:val="18"/>
              </w:rPr>
            </w:pPr>
            <w:r w:rsidRPr="001D2E49">
              <w:rPr>
                <w:szCs w:val="18"/>
              </w:rPr>
              <w:t>9.3.1.7</w:t>
            </w:r>
          </w:p>
        </w:tc>
        <w:tc>
          <w:tcPr>
            <w:tcW w:w="2880" w:type="dxa"/>
            <w:tcPrChange w:id="24863" w:author="rapp" w:date="2023-11-09T17:05:00Z">
              <w:tcPr>
                <w:tcW w:w="2880" w:type="dxa"/>
              </w:tcPr>
            </w:tcPrChange>
          </w:tcPr>
          <w:p w14:paraId="4C398530" w14:textId="77777777" w:rsidR="009B75C3" w:rsidRPr="001D2E49" w:rsidRDefault="009B75C3" w:rsidP="00EC5199">
            <w:pPr>
              <w:pStyle w:val="TAL"/>
              <w:rPr>
                <w:lang w:eastAsia="ja-JP"/>
              </w:rPr>
            </w:pPr>
          </w:p>
        </w:tc>
      </w:tr>
      <w:tr w:rsidR="009B75C3" w:rsidRPr="001D2E49" w14:paraId="17133F93" w14:textId="77777777" w:rsidTr="008C4CED">
        <w:tc>
          <w:tcPr>
            <w:tcW w:w="2551" w:type="dxa"/>
            <w:tcPrChange w:id="24864" w:author="rapp" w:date="2023-11-09T17:05:00Z">
              <w:tcPr>
                <w:tcW w:w="2448" w:type="dxa"/>
              </w:tcPr>
            </w:tcPrChange>
          </w:tcPr>
          <w:p w14:paraId="78F9A354" w14:textId="77777777" w:rsidR="009B75C3" w:rsidRPr="001D2E49" w:rsidRDefault="009B75C3">
            <w:pPr>
              <w:pStyle w:val="TAL"/>
              <w:ind w:leftChars="200" w:left="400"/>
              <w:rPr>
                <w:rFonts w:eastAsia="Malgun Gothic"/>
                <w:lang w:eastAsia="ja-JP"/>
              </w:rPr>
              <w:pPrChange w:id="24865" w:author="Ericsson" w:date="2023-11-09T10:52:00Z">
                <w:pPr>
                  <w:pStyle w:val="TAL"/>
                  <w:ind w:left="345"/>
                </w:pPr>
              </w:pPrChange>
            </w:pPr>
            <w:r w:rsidRPr="001D2E49">
              <w:rPr>
                <w:rFonts w:eastAsia="Malgun Gothic"/>
                <w:szCs w:val="18"/>
                <w:lang w:eastAsia="ja-JP"/>
              </w:rPr>
              <w:t>&gt;&gt;&gt;&gt;Number of Broadcasts</w:t>
            </w:r>
          </w:p>
        </w:tc>
        <w:tc>
          <w:tcPr>
            <w:tcW w:w="1020" w:type="dxa"/>
            <w:tcPrChange w:id="24866" w:author="rapp" w:date="2023-11-09T17:05:00Z">
              <w:tcPr>
                <w:tcW w:w="1080" w:type="dxa"/>
              </w:tcPr>
            </w:tcPrChange>
          </w:tcPr>
          <w:p w14:paraId="1BFBCC26" w14:textId="77777777" w:rsidR="009B75C3" w:rsidRPr="001D2E49" w:rsidRDefault="009B75C3" w:rsidP="00EC5199">
            <w:pPr>
              <w:pStyle w:val="TAL"/>
              <w:rPr>
                <w:rFonts w:eastAsia="Malgun Gothic"/>
                <w:lang w:eastAsia="ja-JP"/>
              </w:rPr>
            </w:pPr>
            <w:r w:rsidRPr="001D2E49">
              <w:rPr>
                <w:rFonts w:eastAsia="Malgun Gothic"/>
                <w:lang w:eastAsia="ja-JP"/>
              </w:rPr>
              <w:t>M</w:t>
            </w:r>
          </w:p>
        </w:tc>
        <w:tc>
          <w:tcPr>
            <w:tcW w:w="1474" w:type="dxa"/>
            <w:tcPrChange w:id="24867" w:author="rapp" w:date="2023-11-09T17:05:00Z">
              <w:tcPr>
                <w:tcW w:w="1440" w:type="dxa"/>
              </w:tcPr>
            </w:tcPrChange>
          </w:tcPr>
          <w:p w14:paraId="25D38062" w14:textId="77777777" w:rsidR="009B75C3" w:rsidRPr="001D2E49" w:rsidRDefault="009B75C3" w:rsidP="00EC5199">
            <w:pPr>
              <w:pStyle w:val="TAL"/>
              <w:rPr>
                <w:lang w:eastAsia="ja-JP"/>
              </w:rPr>
            </w:pPr>
          </w:p>
        </w:tc>
        <w:tc>
          <w:tcPr>
            <w:tcW w:w="1872" w:type="dxa"/>
            <w:tcPrChange w:id="24868" w:author="rapp" w:date="2023-11-09T17:05:00Z">
              <w:tcPr>
                <w:tcW w:w="1872" w:type="dxa"/>
              </w:tcPr>
            </w:tcPrChange>
          </w:tcPr>
          <w:p w14:paraId="3DF0FA61" w14:textId="77777777" w:rsidR="009B75C3" w:rsidRPr="001D2E49" w:rsidRDefault="009B75C3" w:rsidP="00EC5199">
            <w:pPr>
              <w:pStyle w:val="TAL"/>
              <w:rPr>
                <w:szCs w:val="18"/>
              </w:rPr>
            </w:pPr>
            <w:r w:rsidRPr="001D2E49">
              <w:rPr>
                <w:szCs w:val="24"/>
              </w:rPr>
              <w:t>9.3.1.45</w:t>
            </w:r>
          </w:p>
        </w:tc>
        <w:tc>
          <w:tcPr>
            <w:tcW w:w="2880" w:type="dxa"/>
            <w:tcPrChange w:id="24869" w:author="rapp" w:date="2023-11-09T17:05:00Z">
              <w:tcPr>
                <w:tcW w:w="2880" w:type="dxa"/>
              </w:tcPr>
            </w:tcPrChange>
          </w:tcPr>
          <w:p w14:paraId="60C23FB7" w14:textId="77777777" w:rsidR="009B75C3" w:rsidRPr="001D2E49" w:rsidRDefault="009B75C3" w:rsidP="00EC5199">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870"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4871">
          <w:tblGrid>
            <w:gridCol w:w="3528"/>
            <w:gridCol w:w="6192"/>
          </w:tblGrid>
        </w:tblGridChange>
      </w:tblGrid>
      <w:tr w:rsidR="009B75C3" w:rsidRPr="001D2E49" w14:paraId="6072E54F" w14:textId="77777777" w:rsidTr="008C4CED">
        <w:tc>
          <w:tcPr>
            <w:tcW w:w="3288" w:type="dxa"/>
            <w:tcPrChange w:id="24872" w:author="rapp" w:date="2023-11-09T17:06:00Z">
              <w:tcPr>
                <w:tcW w:w="3528" w:type="dxa"/>
              </w:tcPr>
            </w:tcPrChange>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4873" w:author="rapp" w:date="2023-11-09T17:06:00Z">
              <w:tcPr>
                <w:tcW w:w="6192" w:type="dxa"/>
              </w:tcPr>
            </w:tcPrChange>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8C4CED">
        <w:tc>
          <w:tcPr>
            <w:tcW w:w="3288" w:type="dxa"/>
            <w:tcPrChange w:id="24874" w:author="rapp" w:date="2023-11-09T17:06:00Z">
              <w:tcPr>
                <w:tcW w:w="3528" w:type="dxa"/>
              </w:tcPr>
            </w:tcPrChange>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Change w:id="24875" w:author="rapp" w:date="2023-11-09T17:06:00Z">
              <w:tcPr>
                <w:tcW w:w="6192" w:type="dxa"/>
              </w:tcPr>
            </w:tcPrChange>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8C4CED">
        <w:tc>
          <w:tcPr>
            <w:tcW w:w="3288" w:type="dxa"/>
            <w:tcPrChange w:id="24876" w:author="rapp" w:date="2023-11-09T17:06:00Z">
              <w:tcPr>
                <w:tcW w:w="3528" w:type="dxa"/>
              </w:tcPr>
            </w:tcPrChange>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Change w:id="24877" w:author="rapp" w:date="2023-11-09T17:06:00Z">
              <w:tcPr>
                <w:tcW w:w="6192" w:type="dxa"/>
              </w:tcPr>
            </w:tcPrChange>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8C4CED">
        <w:tc>
          <w:tcPr>
            <w:tcW w:w="3288" w:type="dxa"/>
            <w:tcPrChange w:id="24878" w:author="rapp" w:date="2023-11-09T17:06:00Z">
              <w:tcPr>
                <w:tcW w:w="3528" w:type="dxa"/>
              </w:tcPr>
            </w:tcPrChange>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Change w:id="24879" w:author="rapp" w:date="2023-11-09T17:06:00Z">
              <w:tcPr>
                <w:tcW w:w="6192" w:type="dxa"/>
              </w:tcPr>
            </w:tcPrChange>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8C4CED">
        <w:tc>
          <w:tcPr>
            <w:tcW w:w="3288" w:type="dxa"/>
            <w:tcPrChange w:id="24880" w:author="rapp" w:date="2023-11-09T17:06:00Z">
              <w:tcPr>
                <w:tcW w:w="3528" w:type="dxa"/>
              </w:tcPr>
            </w:tcPrChange>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Change w:id="24881" w:author="rapp" w:date="2023-11-09T17:06:00Z">
              <w:tcPr>
                <w:tcW w:w="6192" w:type="dxa"/>
              </w:tcPr>
            </w:tcPrChange>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8C4CED">
        <w:tc>
          <w:tcPr>
            <w:tcW w:w="3288" w:type="dxa"/>
            <w:tcPrChange w:id="24882" w:author="rapp" w:date="2023-11-09T17:06:00Z">
              <w:tcPr>
                <w:tcW w:w="3528" w:type="dxa"/>
              </w:tcPr>
            </w:tcPrChange>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Change w:id="24883" w:author="rapp" w:date="2023-11-09T17:06:00Z">
              <w:tcPr>
                <w:tcW w:w="6192" w:type="dxa"/>
              </w:tcPr>
            </w:tcPrChange>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24884" w:name="_Toc20955209"/>
      <w:bookmarkStart w:id="24885" w:name="_Toc29503658"/>
      <w:bookmarkStart w:id="24886" w:name="_Toc29504242"/>
      <w:bookmarkStart w:id="24887" w:name="_Toc29504826"/>
      <w:bookmarkStart w:id="24888" w:name="_Toc36553272"/>
      <w:bookmarkStart w:id="24889" w:name="_Toc36554999"/>
      <w:bookmarkStart w:id="24890" w:name="_Toc45652310"/>
      <w:bookmarkStart w:id="24891" w:name="_Toc45658742"/>
      <w:bookmarkStart w:id="24892" w:name="_Toc45720562"/>
      <w:bookmarkStart w:id="24893" w:name="_Toc45798442"/>
      <w:bookmarkStart w:id="24894" w:name="_Toc45897831"/>
      <w:bookmarkStart w:id="24895" w:name="_Toc51746035"/>
      <w:bookmarkStart w:id="24896" w:name="_Toc64446299"/>
      <w:bookmarkStart w:id="24897" w:name="_Toc73982169"/>
      <w:bookmarkStart w:id="24898" w:name="_Toc88652258"/>
      <w:bookmarkStart w:id="24899" w:name="_Toc97891301"/>
      <w:bookmarkStart w:id="24900" w:name="_Toc99123444"/>
      <w:bookmarkStart w:id="24901" w:name="_Toc99662249"/>
      <w:bookmarkStart w:id="24902" w:name="_Toc105152316"/>
      <w:bookmarkStart w:id="24903" w:name="_Toc105174122"/>
      <w:bookmarkStart w:id="24904" w:name="_Toc106109120"/>
      <w:bookmarkStart w:id="24905" w:name="_Toc106123025"/>
      <w:bookmarkStart w:id="24906" w:name="_Toc107409578"/>
      <w:bookmarkStart w:id="24907" w:name="_Toc112756767"/>
      <w:bookmarkStart w:id="24908" w:name="_Toc146270919"/>
      <w:r w:rsidRPr="001D2E49">
        <w:t>9.3.1.45</w:t>
      </w:r>
      <w:r w:rsidRPr="001D2E49">
        <w:tab/>
      </w:r>
      <w:r w:rsidRPr="001D2E49">
        <w:rPr>
          <w:szCs w:val="24"/>
        </w:rPr>
        <w:t>Number of Broadcasts</w:t>
      </w:r>
      <w:bookmarkEnd w:id="24884"/>
      <w:bookmarkEnd w:id="24885"/>
      <w:bookmarkEnd w:id="24886"/>
      <w:bookmarkEnd w:id="24887"/>
      <w:bookmarkEnd w:id="24888"/>
      <w:bookmarkEnd w:id="24889"/>
      <w:bookmarkEnd w:id="24890"/>
      <w:bookmarkEnd w:id="24891"/>
      <w:bookmarkEnd w:id="24892"/>
      <w:bookmarkEnd w:id="24893"/>
      <w:bookmarkEnd w:id="24894"/>
      <w:bookmarkEnd w:id="24895"/>
      <w:bookmarkEnd w:id="24896"/>
      <w:bookmarkEnd w:id="24897"/>
      <w:bookmarkEnd w:id="24898"/>
      <w:bookmarkEnd w:id="24899"/>
      <w:bookmarkEnd w:id="24900"/>
      <w:bookmarkEnd w:id="24901"/>
      <w:bookmarkEnd w:id="24902"/>
      <w:bookmarkEnd w:id="24903"/>
      <w:bookmarkEnd w:id="24904"/>
      <w:bookmarkEnd w:id="24905"/>
      <w:bookmarkEnd w:id="24906"/>
      <w:bookmarkEnd w:id="24907"/>
      <w:bookmarkEnd w:id="24908"/>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909"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910">
          <w:tblGrid>
            <w:gridCol w:w="2448"/>
            <w:gridCol w:w="1080"/>
            <w:gridCol w:w="1440"/>
            <w:gridCol w:w="1872"/>
            <w:gridCol w:w="2880"/>
          </w:tblGrid>
        </w:tblGridChange>
      </w:tblGrid>
      <w:tr w:rsidR="009B75C3" w:rsidRPr="001D2E49" w14:paraId="2156099C" w14:textId="77777777" w:rsidTr="008C4CED">
        <w:tc>
          <w:tcPr>
            <w:tcW w:w="2551" w:type="dxa"/>
            <w:tcPrChange w:id="24911" w:author="rapp" w:date="2023-11-09T17:06:00Z">
              <w:tcPr>
                <w:tcW w:w="2448" w:type="dxa"/>
              </w:tcPr>
            </w:tcPrChange>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912" w:author="rapp" w:date="2023-11-09T17:06:00Z">
              <w:tcPr>
                <w:tcW w:w="1080" w:type="dxa"/>
              </w:tcPr>
            </w:tcPrChange>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913" w:author="rapp" w:date="2023-11-09T17:06:00Z">
              <w:tcPr>
                <w:tcW w:w="1440" w:type="dxa"/>
              </w:tcPr>
            </w:tcPrChange>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914" w:author="rapp" w:date="2023-11-09T17:06:00Z">
              <w:tcPr>
                <w:tcW w:w="1872" w:type="dxa"/>
              </w:tcPr>
            </w:tcPrChange>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915" w:author="rapp" w:date="2023-11-09T17:06:00Z">
              <w:tcPr>
                <w:tcW w:w="2880" w:type="dxa"/>
              </w:tcPr>
            </w:tcPrChange>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8C4CED">
        <w:tc>
          <w:tcPr>
            <w:tcW w:w="2551" w:type="dxa"/>
            <w:tcPrChange w:id="24916" w:author="rapp" w:date="2023-11-09T17:06:00Z">
              <w:tcPr>
                <w:tcW w:w="2448" w:type="dxa"/>
              </w:tcPr>
            </w:tcPrChange>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Change w:id="24917" w:author="rapp" w:date="2023-11-09T17:06:00Z">
              <w:tcPr>
                <w:tcW w:w="1080" w:type="dxa"/>
              </w:tcPr>
            </w:tcPrChange>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Change w:id="24918" w:author="rapp" w:date="2023-11-09T17:06:00Z">
              <w:tcPr>
                <w:tcW w:w="1440" w:type="dxa"/>
              </w:tcPr>
            </w:tcPrChange>
          </w:tcPr>
          <w:p w14:paraId="4F1FB235" w14:textId="77777777" w:rsidR="009B75C3" w:rsidRPr="001D2E49" w:rsidRDefault="009B75C3" w:rsidP="009517A1">
            <w:pPr>
              <w:pStyle w:val="TAL"/>
              <w:rPr>
                <w:i/>
                <w:lang w:eastAsia="ja-JP"/>
              </w:rPr>
            </w:pPr>
          </w:p>
        </w:tc>
        <w:tc>
          <w:tcPr>
            <w:tcW w:w="1872" w:type="dxa"/>
            <w:tcPrChange w:id="24919" w:author="rapp" w:date="2023-11-09T17:06:00Z">
              <w:tcPr>
                <w:tcW w:w="1872" w:type="dxa"/>
              </w:tcPr>
            </w:tcPrChange>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Change w:id="24920" w:author="rapp" w:date="2023-11-09T17:06:00Z">
              <w:tcPr>
                <w:tcW w:w="2880" w:type="dxa"/>
              </w:tcPr>
            </w:tcPrChange>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24921" w:name="_Toc20955210"/>
      <w:bookmarkStart w:id="24922" w:name="_Toc29503659"/>
      <w:bookmarkStart w:id="24923" w:name="_Toc29504243"/>
      <w:bookmarkStart w:id="24924" w:name="_Toc29504827"/>
      <w:bookmarkStart w:id="24925" w:name="_Toc36553273"/>
      <w:bookmarkStart w:id="24926" w:name="_Toc36555000"/>
      <w:bookmarkStart w:id="24927" w:name="_Toc45652311"/>
      <w:bookmarkStart w:id="24928" w:name="_Toc45658743"/>
      <w:bookmarkStart w:id="24929" w:name="_Toc45720563"/>
      <w:bookmarkStart w:id="24930" w:name="_Toc45798443"/>
      <w:bookmarkStart w:id="24931" w:name="_Toc45897832"/>
      <w:bookmarkStart w:id="24932" w:name="_Toc51746036"/>
      <w:bookmarkStart w:id="24933" w:name="_Toc64446300"/>
      <w:bookmarkStart w:id="24934" w:name="_Toc73982170"/>
      <w:bookmarkStart w:id="24935" w:name="_Toc88652259"/>
      <w:bookmarkStart w:id="24936" w:name="_Toc97891302"/>
      <w:bookmarkStart w:id="24937" w:name="_Toc99123445"/>
      <w:bookmarkStart w:id="24938" w:name="_Toc99662250"/>
      <w:bookmarkStart w:id="24939" w:name="_Toc105152317"/>
      <w:bookmarkStart w:id="24940" w:name="_Toc105174123"/>
      <w:bookmarkStart w:id="24941" w:name="_Toc106109121"/>
      <w:bookmarkStart w:id="24942" w:name="_Toc106123026"/>
      <w:bookmarkStart w:id="24943" w:name="_Toc107409579"/>
      <w:bookmarkStart w:id="24944" w:name="_Toc112756768"/>
      <w:bookmarkStart w:id="24945" w:name="_Toc146270920"/>
      <w:r w:rsidRPr="001D2E49">
        <w:t>9.3.1.46</w:t>
      </w:r>
      <w:r w:rsidRPr="001D2E49">
        <w:tab/>
      </w:r>
      <w:r w:rsidRPr="001D2E49">
        <w:rPr>
          <w:szCs w:val="24"/>
        </w:rPr>
        <w:t>Concurrent Warning Message Indicator</w:t>
      </w:r>
      <w:bookmarkEnd w:id="24921"/>
      <w:bookmarkEnd w:id="24922"/>
      <w:bookmarkEnd w:id="24923"/>
      <w:bookmarkEnd w:id="24924"/>
      <w:bookmarkEnd w:id="24925"/>
      <w:bookmarkEnd w:id="24926"/>
      <w:bookmarkEnd w:id="24927"/>
      <w:bookmarkEnd w:id="24928"/>
      <w:bookmarkEnd w:id="24929"/>
      <w:bookmarkEnd w:id="24930"/>
      <w:bookmarkEnd w:id="24931"/>
      <w:bookmarkEnd w:id="24932"/>
      <w:bookmarkEnd w:id="24933"/>
      <w:bookmarkEnd w:id="24934"/>
      <w:bookmarkEnd w:id="24935"/>
      <w:bookmarkEnd w:id="24936"/>
      <w:bookmarkEnd w:id="24937"/>
      <w:bookmarkEnd w:id="24938"/>
      <w:bookmarkEnd w:id="24939"/>
      <w:bookmarkEnd w:id="24940"/>
      <w:bookmarkEnd w:id="24941"/>
      <w:bookmarkEnd w:id="24942"/>
      <w:bookmarkEnd w:id="24943"/>
      <w:bookmarkEnd w:id="24944"/>
      <w:bookmarkEnd w:id="24945"/>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946"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947">
          <w:tblGrid>
            <w:gridCol w:w="2448"/>
            <w:gridCol w:w="1080"/>
            <w:gridCol w:w="1440"/>
            <w:gridCol w:w="1872"/>
            <w:gridCol w:w="2880"/>
          </w:tblGrid>
        </w:tblGridChange>
      </w:tblGrid>
      <w:tr w:rsidR="009B75C3" w:rsidRPr="001D2E49" w14:paraId="113C75ED" w14:textId="77777777" w:rsidTr="008C4CED">
        <w:tc>
          <w:tcPr>
            <w:tcW w:w="2551" w:type="dxa"/>
            <w:tcPrChange w:id="24948" w:author="rapp" w:date="2023-11-09T17:06:00Z">
              <w:tcPr>
                <w:tcW w:w="2448" w:type="dxa"/>
              </w:tcPr>
            </w:tcPrChange>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949" w:author="rapp" w:date="2023-11-09T17:06:00Z">
              <w:tcPr>
                <w:tcW w:w="1080" w:type="dxa"/>
              </w:tcPr>
            </w:tcPrChange>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950" w:author="rapp" w:date="2023-11-09T17:06:00Z">
              <w:tcPr>
                <w:tcW w:w="1440" w:type="dxa"/>
              </w:tcPr>
            </w:tcPrChange>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951" w:author="rapp" w:date="2023-11-09T17:06:00Z">
              <w:tcPr>
                <w:tcW w:w="1872" w:type="dxa"/>
              </w:tcPr>
            </w:tcPrChange>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952" w:author="rapp" w:date="2023-11-09T17:06:00Z">
              <w:tcPr>
                <w:tcW w:w="2880" w:type="dxa"/>
              </w:tcPr>
            </w:tcPrChange>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8C4CED">
        <w:tc>
          <w:tcPr>
            <w:tcW w:w="2551" w:type="dxa"/>
            <w:tcPrChange w:id="24953" w:author="rapp" w:date="2023-11-09T17:06:00Z">
              <w:tcPr>
                <w:tcW w:w="2448" w:type="dxa"/>
              </w:tcPr>
            </w:tcPrChange>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Change w:id="24954" w:author="rapp" w:date="2023-11-09T17:06:00Z">
              <w:tcPr>
                <w:tcW w:w="1080" w:type="dxa"/>
              </w:tcPr>
            </w:tcPrChange>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Change w:id="24955" w:author="rapp" w:date="2023-11-09T17:06:00Z">
              <w:tcPr>
                <w:tcW w:w="1440" w:type="dxa"/>
              </w:tcPr>
            </w:tcPrChange>
          </w:tcPr>
          <w:p w14:paraId="56D66CA4" w14:textId="77777777" w:rsidR="009B75C3" w:rsidRPr="001D2E49" w:rsidRDefault="009B75C3" w:rsidP="009517A1">
            <w:pPr>
              <w:pStyle w:val="TAL"/>
              <w:rPr>
                <w:i/>
                <w:lang w:eastAsia="ja-JP"/>
              </w:rPr>
            </w:pPr>
          </w:p>
        </w:tc>
        <w:tc>
          <w:tcPr>
            <w:tcW w:w="1872" w:type="dxa"/>
            <w:tcPrChange w:id="24956" w:author="rapp" w:date="2023-11-09T17:06:00Z">
              <w:tcPr>
                <w:tcW w:w="1872" w:type="dxa"/>
              </w:tcPr>
            </w:tcPrChange>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Change w:id="24957" w:author="rapp" w:date="2023-11-09T17:06:00Z">
              <w:tcPr>
                <w:tcW w:w="2880" w:type="dxa"/>
              </w:tcPr>
            </w:tcPrChange>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24958" w:name="_Toc20955211"/>
      <w:bookmarkStart w:id="24959" w:name="_Toc29503660"/>
      <w:bookmarkStart w:id="24960" w:name="_Toc29504244"/>
      <w:bookmarkStart w:id="24961" w:name="_Toc29504828"/>
      <w:bookmarkStart w:id="24962" w:name="_Toc36553274"/>
      <w:bookmarkStart w:id="24963" w:name="_Toc36555001"/>
      <w:bookmarkStart w:id="24964" w:name="_Toc45652312"/>
      <w:bookmarkStart w:id="24965" w:name="_Toc45658744"/>
      <w:bookmarkStart w:id="24966" w:name="_Toc45720564"/>
      <w:bookmarkStart w:id="24967" w:name="_Toc45798444"/>
      <w:bookmarkStart w:id="24968" w:name="_Toc45897833"/>
      <w:bookmarkStart w:id="24969" w:name="_Toc51746037"/>
      <w:bookmarkStart w:id="24970" w:name="_Toc64446301"/>
      <w:bookmarkStart w:id="24971" w:name="_Toc73982171"/>
      <w:bookmarkStart w:id="24972" w:name="_Toc88652260"/>
      <w:bookmarkStart w:id="24973" w:name="_Toc97891303"/>
      <w:bookmarkStart w:id="24974" w:name="_Toc99123446"/>
      <w:bookmarkStart w:id="24975" w:name="_Toc99662251"/>
      <w:bookmarkStart w:id="24976" w:name="_Toc105152318"/>
      <w:bookmarkStart w:id="24977" w:name="_Toc105174124"/>
      <w:bookmarkStart w:id="24978" w:name="_Toc106109122"/>
      <w:bookmarkStart w:id="24979" w:name="_Toc106123027"/>
      <w:bookmarkStart w:id="24980" w:name="_Toc107409580"/>
      <w:bookmarkStart w:id="24981" w:name="_Toc112756769"/>
      <w:bookmarkStart w:id="24982" w:name="_Toc146270921"/>
      <w:r w:rsidRPr="001D2E49">
        <w:t>9.3.1.47</w:t>
      </w:r>
      <w:r w:rsidRPr="001D2E49">
        <w:tab/>
      </w:r>
      <w:r w:rsidRPr="001D2E49">
        <w:rPr>
          <w:szCs w:val="24"/>
        </w:rPr>
        <w:t>Cancel-All Warning Messages Indicator</w:t>
      </w:r>
      <w:bookmarkEnd w:id="24958"/>
      <w:bookmarkEnd w:id="24959"/>
      <w:bookmarkEnd w:id="24960"/>
      <w:bookmarkEnd w:id="24961"/>
      <w:bookmarkEnd w:id="24962"/>
      <w:bookmarkEnd w:id="24963"/>
      <w:bookmarkEnd w:id="24964"/>
      <w:bookmarkEnd w:id="24965"/>
      <w:bookmarkEnd w:id="24966"/>
      <w:bookmarkEnd w:id="24967"/>
      <w:bookmarkEnd w:id="24968"/>
      <w:bookmarkEnd w:id="24969"/>
      <w:bookmarkEnd w:id="24970"/>
      <w:bookmarkEnd w:id="24971"/>
      <w:bookmarkEnd w:id="24972"/>
      <w:bookmarkEnd w:id="24973"/>
      <w:bookmarkEnd w:id="24974"/>
      <w:bookmarkEnd w:id="24975"/>
      <w:bookmarkEnd w:id="24976"/>
      <w:bookmarkEnd w:id="24977"/>
      <w:bookmarkEnd w:id="24978"/>
      <w:bookmarkEnd w:id="24979"/>
      <w:bookmarkEnd w:id="24980"/>
      <w:bookmarkEnd w:id="24981"/>
      <w:bookmarkEnd w:id="24982"/>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4983"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4984">
          <w:tblGrid>
            <w:gridCol w:w="2448"/>
            <w:gridCol w:w="1080"/>
            <w:gridCol w:w="1440"/>
            <w:gridCol w:w="1872"/>
            <w:gridCol w:w="2880"/>
          </w:tblGrid>
        </w:tblGridChange>
      </w:tblGrid>
      <w:tr w:rsidR="009B75C3" w:rsidRPr="001D2E49" w14:paraId="6B90D519" w14:textId="77777777" w:rsidTr="008C4CED">
        <w:tc>
          <w:tcPr>
            <w:tcW w:w="2551" w:type="dxa"/>
            <w:tcPrChange w:id="24985" w:author="rapp" w:date="2023-11-09T17:06:00Z">
              <w:tcPr>
                <w:tcW w:w="2448" w:type="dxa"/>
              </w:tcPr>
            </w:tcPrChange>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4986" w:author="rapp" w:date="2023-11-09T17:06:00Z">
              <w:tcPr>
                <w:tcW w:w="1080" w:type="dxa"/>
              </w:tcPr>
            </w:tcPrChange>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4987" w:author="rapp" w:date="2023-11-09T17:06:00Z">
              <w:tcPr>
                <w:tcW w:w="1440" w:type="dxa"/>
              </w:tcPr>
            </w:tcPrChange>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4988" w:author="rapp" w:date="2023-11-09T17:06:00Z">
              <w:tcPr>
                <w:tcW w:w="1872" w:type="dxa"/>
              </w:tcPr>
            </w:tcPrChange>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4989" w:author="rapp" w:date="2023-11-09T17:06:00Z">
              <w:tcPr>
                <w:tcW w:w="2880" w:type="dxa"/>
              </w:tcPr>
            </w:tcPrChange>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8C4CED">
        <w:tc>
          <w:tcPr>
            <w:tcW w:w="2551" w:type="dxa"/>
            <w:tcPrChange w:id="24990" w:author="rapp" w:date="2023-11-09T17:06:00Z">
              <w:tcPr>
                <w:tcW w:w="2448" w:type="dxa"/>
              </w:tcPr>
            </w:tcPrChange>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Change w:id="24991" w:author="rapp" w:date="2023-11-09T17:06:00Z">
              <w:tcPr>
                <w:tcW w:w="1080" w:type="dxa"/>
              </w:tcPr>
            </w:tcPrChange>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Change w:id="24992" w:author="rapp" w:date="2023-11-09T17:06:00Z">
              <w:tcPr>
                <w:tcW w:w="1440" w:type="dxa"/>
              </w:tcPr>
            </w:tcPrChange>
          </w:tcPr>
          <w:p w14:paraId="20DA3E81" w14:textId="77777777" w:rsidR="009B75C3" w:rsidRPr="001D2E49" w:rsidRDefault="009B75C3" w:rsidP="009517A1">
            <w:pPr>
              <w:pStyle w:val="TAL"/>
              <w:rPr>
                <w:i/>
                <w:lang w:eastAsia="ja-JP"/>
              </w:rPr>
            </w:pPr>
          </w:p>
        </w:tc>
        <w:tc>
          <w:tcPr>
            <w:tcW w:w="1872" w:type="dxa"/>
            <w:tcPrChange w:id="24993" w:author="rapp" w:date="2023-11-09T17:06:00Z">
              <w:tcPr>
                <w:tcW w:w="1872" w:type="dxa"/>
              </w:tcPr>
            </w:tcPrChange>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Change w:id="24994" w:author="rapp" w:date="2023-11-09T17:06:00Z">
              <w:tcPr>
                <w:tcW w:w="2880" w:type="dxa"/>
              </w:tcPr>
            </w:tcPrChange>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24995" w:name="_Toc20955212"/>
      <w:bookmarkStart w:id="24996" w:name="_Toc29503661"/>
      <w:bookmarkStart w:id="24997" w:name="_Toc29504245"/>
      <w:bookmarkStart w:id="24998" w:name="_Toc29504829"/>
      <w:bookmarkStart w:id="24999" w:name="_Toc36553275"/>
      <w:bookmarkStart w:id="25000" w:name="_Toc36555002"/>
      <w:bookmarkStart w:id="25001" w:name="_Toc45652313"/>
      <w:bookmarkStart w:id="25002" w:name="_Toc45658745"/>
      <w:bookmarkStart w:id="25003" w:name="_Toc45720565"/>
      <w:bookmarkStart w:id="25004" w:name="_Toc45798445"/>
      <w:bookmarkStart w:id="25005" w:name="_Toc45897834"/>
      <w:bookmarkStart w:id="25006" w:name="_Toc51746038"/>
      <w:bookmarkStart w:id="25007" w:name="_Toc64446302"/>
      <w:bookmarkStart w:id="25008" w:name="_Toc73982172"/>
      <w:bookmarkStart w:id="25009" w:name="_Toc88652261"/>
      <w:bookmarkStart w:id="25010" w:name="_Toc97891304"/>
      <w:bookmarkStart w:id="25011" w:name="_Toc99123447"/>
      <w:bookmarkStart w:id="25012" w:name="_Toc99662252"/>
      <w:bookmarkStart w:id="25013" w:name="_Toc105152319"/>
      <w:bookmarkStart w:id="25014" w:name="_Toc105174125"/>
      <w:bookmarkStart w:id="25015" w:name="_Toc106109123"/>
      <w:bookmarkStart w:id="25016" w:name="_Toc106123028"/>
      <w:bookmarkStart w:id="25017" w:name="_Toc107409581"/>
      <w:bookmarkStart w:id="25018" w:name="_Toc112756770"/>
      <w:bookmarkStart w:id="25019" w:name="_Toc146270922"/>
      <w:r w:rsidRPr="001D2E49">
        <w:t>9.3.1.48</w:t>
      </w:r>
      <w:r w:rsidRPr="001D2E49">
        <w:tab/>
      </w:r>
      <w:r w:rsidRPr="001D2E49">
        <w:rPr>
          <w:rFonts w:cs="Arial"/>
          <w:szCs w:val="24"/>
        </w:rPr>
        <w:t>Emergency Area ID</w:t>
      </w:r>
      <w:bookmarkEnd w:id="24995"/>
      <w:bookmarkEnd w:id="24996"/>
      <w:bookmarkEnd w:id="24997"/>
      <w:bookmarkEnd w:id="24998"/>
      <w:bookmarkEnd w:id="24999"/>
      <w:bookmarkEnd w:id="25000"/>
      <w:bookmarkEnd w:id="25001"/>
      <w:bookmarkEnd w:id="25002"/>
      <w:bookmarkEnd w:id="25003"/>
      <w:bookmarkEnd w:id="25004"/>
      <w:bookmarkEnd w:id="25005"/>
      <w:bookmarkEnd w:id="25006"/>
      <w:bookmarkEnd w:id="25007"/>
      <w:bookmarkEnd w:id="25008"/>
      <w:bookmarkEnd w:id="25009"/>
      <w:bookmarkEnd w:id="25010"/>
      <w:bookmarkEnd w:id="25011"/>
      <w:bookmarkEnd w:id="25012"/>
      <w:bookmarkEnd w:id="25013"/>
      <w:bookmarkEnd w:id="25014"/>
      <w:bookmarkEnd w:id="25015"/>
      <w:bookmarkEnd w:id="25016"/>
      <w:bookmarkEnd w:id="25017"/>
      <w:bookmarkEnd w:id="25018"/>
      <w:bookmarkEnd w:id="25019"/>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020"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021">
          <w:tblGrid>
            <w:gridCol w:w="2448"/>
            <w:gridCol w:w="1080"/>
            <w:gridCol w:w="1440"/>
            <w:gridCol w:w="1872"/>
            <w:gridCol w:w="2880"/>
          </w:tblGrid>
        </w:tblGridChange>
      </w:tblGrid>
      <w:tr w:rsidR="009B75C3" w:rsidRPr="001D2E49" w14:paraId="09B87EE4" w14:textId="77777777" w:rsidTr="008C4CED">
        <w:tc>
          <w:tcPr>
            <w:tcW w:w="2551" w:type="dxa"/>
            <w:tcPrChange w:id="25022" w:author="rapp" w:date="2023-11-09T17:06:00Z">
              <w:tcPr>
                <w:tcW w:w="2448" w:type="dxa"/>
              </w:tcPr>
            </w:tcPrChange>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023" w:author="rapp" w:date="2023-11-09T17:06:00Z">
              <w:tcPr>
                <w:tcW w:w="1080" w:type="dxa"/>
              </w:tcPr>
            </w:tcPrChange>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024" w:author="rapp" w:date="2023-11-09T17:06:00Z">
              <w:tcPr>
                <w:tcW w:w="1440" w:type="dxa"/>
              </w:tcPr>
            </w:tcPrChange>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025" w:author="rapp" w:date="2023-11-09T17:06:00Z">
              <w:tcPr>
                <w:tcW w:w="1872" w:type="dxa"/>
              </w:tcPr>
            </w:tcPrChange>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026" w:author="rapp" w:date="2023-11-09T17:06:00Z">
              <w:tcPr>
                <w:tcW w:w="2880" w:type="dxa"/>
              </w:tcPr>
            </w:tcPrChange>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8C4CED">
        <w:tc>
          <w:tcPr>
            <w:tcW w:w="2551" w:type="dxa"/>
            <w:tcPrChange w:id="25027" w:author="rapp" w:date="2023-11-09T17:06:00Z">
              <w:tcPr>
                <w:tcW w:w="2448" w:type="dxa"/>
              </w:tcPr>
            </w:tcPrChange>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Change w:id="25028" w:author="rapp" w:date="2023-11-09T17:06:00Z">
              <w:tcPr>
                <w:tcW w:w="1080" w:type="dxa"/>
              </w:tcPr>
            </w:tcPrChange>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5029" w:author="rapp" w:date="2023-11-09T17:06:00Z">
              <w:tcPr>
                <w:tcW w:w="1440" w:type="dxa"/>
              </w:tcPr>
            </w:tcPrChange>
          </w:tcPr>
          <w:p w14:paraId="76644DFD" w14:textId="77777777" w:rsidR="009B75C3" w:rsidRPr="001D2E49" w:rsidRDefault="009B75C3" w:rsidP="009517A1">
            <w:pPr>
              <w:pStyle w:val="TAL"/>
              <w:rPr>
                <w:i/>
                <w:lang w:eastAsia="ja-JP"/>
              </w:rPr>
            </w:pPr>
          </w:p>
        </w:tc>
        <w:tc>
          <w:tcPr>
            <w:tcW w:w="1872" w:type="dxa"/>
            <w:tcPrChange w:id="25030" w:author="rapp" w:date="2023-11-09T17:06:00Z">
              <w:tcPr>
                <w:tcW w:w="1872" w:type="dxa"/>
              </w:tcPr>
            </w:tcPrChange>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Change w:id="25031" w:author="rapp" w:date="2023-11-09T17:06:00Z">
              <w:tcPr>
                <w:tcW w:w="2880" w:type="dxa"/>
              </w:tcPr>
            </w:tcPrChange>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25032" w:name="_Toc20955213"/>
      <w:bookmarkStart w:id="25033" w:name="_Toc29503662"/>
      <w:bookmarkStart w:id="25034" w:name="_Toc29504246"/>
      <w:bookmarkStart w:id="25035" w:name="_Toc29504830"/>
      <w:bookmarkStart w:id="25036" w:name="_Toc36553276"/>
      <w:bookmarkStart w:id="25037" w:name="_Toc36555003"/>
      <w:bookmarkStart w:id="25038" w:name="_Toc45652314"/>
      <w:bookmarkStart w:id="25039" w:name="_Toc45658746"/>
      <w:bookmarkStart w:id="25040" w:name="_Toc45720566"/>
      <w:bookmarkStart w:id="25041" w:name="_Toc45798446"/>
      <w:bookmarkStart w:id="25042" w:name="_Toc45897835"/>
      <w:bookmarkStart w:id="25043" w:name="_Toc51746039"/>
      <w:bookmarkStart w:id="25044" w:name="_Toc64446303"/>
      <w:bookmarkStart w:id="25045" w:name="_Toc73982173"/>
      <w:bookmarkStart w:id="25046" w:name="_Toc88652262"/>
      <w:bookmarkStart w:id="25047" w:name="_Toc97891305"/>
      <w:bookmarkStart w:id="25048" w:name="_Toc99123448"/>
      <w:bookmarkStart w:id="25049" w:name="_Toc99662253"/>
      <w:bookmarkStart w:id="25050" w:name="_Toc105152320"/>
      <w:bookmarkStart w:id="25051" w:name="_Toc105174126"/>
      <w:bookmarkStart w:id="25052" w:name="_Toc106109124"/>
      <w:bookmarkStart w:id="25053" w:name="_Toc106123029"/>
      <w:bookmarkStart w:id="25054" w:name="_Toc107409582"/>
      <w:bookmarkStart w:id="25055" w:name="_Toc112756771"/>
      <w:bookmarkStart w:id="25056" w:name="_Toc146270923"/>
      <w:r w:rsidRPr="001D2E49">
        <w:t>9.3.1.49</w:t>
      </w:r>
      <w:r w:rsidRPr="001D2E49">
        <w:tab/>
        <w:t>Repetition Period</w:t>
      </w:r>
      <w:bookmarkEnd w:id="25032"/>
      <w:bookmarkEnd w:id="25033"/>
      <w:bookmarkEnd w:id="25034"/>
      <w:bookmarkEnd w:id="25035"/>
      <w:bookmarkEnd w:id="25036"/>
      <w:bookmarkEnd w:id="25037"/>
      <w:bookmarkEnd w:id="25038"/>
      <w:bookmarkEnd w:id="25039"/>
      <w:bookmarkEnd w:id="25040"/>
      <w:bookmarkEnd w:id="25041"/>
      <w:bookmarkEnd w:id="25042"/>
      <w:bookmarkEnd w:id="25043"/>
      <w:bookmarkEnd w:id="25044"/>
      <w:bookmarkEnd w:id="25045"/>
      <w:bookmarkEnd w:id="25046"/>
      <w:bookmarkEnd w:id="25047"/>
      <w:bookmarkEnd w:id="25048"/>
      <w:bookmarkEnd w:id="25049"/>
      <w:bookmarkEnd w:id="25050"/>
      <w:bookmarkEnd w:id="25051"/>
      <w:bookmarkEnd w:id="25052"/>
      <w:bookmarkEnd w:id="25053"/>
      <w:bookmarkEnd w:id="25054"/>
      <w:bookmarkEnd w:id="25055"/>
      <w:bookmarkEnd w:id="25056"/>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057"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058">
          <w:tblGrid>
            <w:gridCol w:w="2448"/>
            <w:gridCol w:w="1080"/>
            <w:gridCol w:w="1440"/>
            <w:gridCol w:w="1872"/>
            <w:gridCol w:w="2880"/>
          </w:tblGrid>
        </w:tblGridChange>
      </w:tblGrid>
      <w:tr w:rsidR="009B75C3" w:rsidRPr="001D2E49" w14:paraId="2DFF0A9B" w14:textId="77777777" w:rsidTr="008C4CED">
        <w:tc>
          <w:tcPr>
            <w:tcW w:w="2551" w:type="dxa"/>
            <w:tcPrChange w:id="25059" w:author="rapp" w:date="2023-11-09T17:06:00Z">
              <w:tcPr>
                <w:tcW w:w="2448" w:type="dxa"/>
              </w:tcPr>
            </w:tcPrChange>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060" w:author="rapp" w:date="2023-11-09T17:06:00Z">
              <w:tcPr>
                <w:tcW w:w="1080" w:type="dxa"/>
              </w:tcPr>
            </w:tcPrChange>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061" w:author="rapp" w:date="2023-11-09T17:06:00Z">
              <w:tcPr>
                <w:tcW w:w="1440" w:type="dxa"/>
              </w:tcPr>
            </w:tcPrChange>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062" w:author="rapp" w:date="2023-11-09T17:06:00Z">
              <w:tcPr>
                <w:tcW w:w="1872" w:type="dxa"/>
              </w:tcPr>
            </w:tcPrChange>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063" w:author="rapp" w:date="2023-11-09T17:06:00Z">
              <w:tcPr>
                <w:tcW w:w="2880" w:type="dxa"/>
              </w:tcPr>
            </w:tcPrChange>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8C4CED">
        <w:tc>
          <w:tcPr>
            <w:tcW w:w="2551" w:type="dxa"/>
            <w:tcPrChange w:id="25064" w:author="rapp" w:date="2023-11-09T17:06:00Z">
              <w:tcPr>
                <w:tcW w:w="2448" w:type="dxa"/>
              </w:tcPr>
            </w:tcPrChange>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Change w:id="25065" w:author="rapp" w:date="2023-11-09T17:06:00Z">
              <w:tcPr>
                <w:tcW w:w="1080" w:type="dxa"/>
              </w:tcPr>
            </w:tcPrChange>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Change w:id="25066" w:author="rapp" w:date="2023-11-09T17:06:00Z">
              <w:tcPr>
                <w:tcW w:w="1440" w:type="dxa"/>
              </w:tcPr>
            </w:tcPrChange>
          </w:tcPr>
          <w:p w14:paraId="372D1316" w14:textId="77777777" w:rsidR="009B75C3" w:rsidRPr="001D2E49" w:rsidRDefault="009B75C3" w:rsidP="009517A1">
            <w:pPr>
              <w:pStyle w:val="TAL"/>
              <w:rPr>
                <w:i/>
                <w:lang w:eastAsia="ja-JP"/>
              </w:rPr>
            </w:pPr>
          </w:p>
        </w:tc>
        <w:tc>
          <w:tcPr>
            <w:tcW w:w="1872" w:type="dxa"/>
            <w:tcPrChange w:id="25067" w:author="rapp" w:date="2023-11-09T17:06:00Z">
              <w:tcPr>
                <w:tcW w:w="1872" w:type="dxa"/>
              </w:tcPr>
            </w:tcPrChange>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Change w:id="25068" w:author="rapp" w:date="2023-11-09T17:06:00Z">
              <w:tcPr>
                <w:tcW w:w="2880" w:type="dxa"/>
              </w:tcPr>
            </w:tcPrChange>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25069" w:name="_Toc20955214"/>
      <w:bookmarkStart w:id="25070" w:name="_Toc29503663"/>
      <w:bookmarkStart w:id="25071" w:name="_Toc29504247"/>
      <w:bookmarkStart w:id="25072" w:name="_Toc29504831"/>
      <w:bookmarkStart w:id="25073" w:name="_Toc36553277"/>
      <w:bookmarkStart w:id="25074" w:name="_Toc36555004"/>
      <w:bookmarkStart w:id="25075" w:name="_Toc45652315"/>
      <w:bookmarkStart w:id="25076" w:name="_Toc45658747"/>
      <w:bookmarkStart w:id="25077" w:name="_Toc45720567"/>
      <w:bookmarkStart w:id="25078" w:name="_Toc45798447"/>
      <w:bookmarkStart w:id="25079" w:name="_Toc45897836"/>
      <w:bookmarkStart w:id="25080" w:name="_Toc51746040"/>
      <w:bookmarkStart w:id="25081" w:name="_Toc64446304"/>
      <w:bookmarkStart w:id="25082" w:name="_Toc73982174"/>
      <w:bookmarkStart w:id="25083" w:name="_Toc88652263"/>
      <w:bookmarkStart w:id="25084" w:name="_Toc97891306"/>
      <w:bookmarkStart w:id="25085" w:name="_Toc99123449"/>
      <w:bookmarkStart w:id="25086" w:name="_Toc99662254"/>
      <w:bookmarkStart w:id="25087" w:name="_Toc105152321"/>
      <w:bookmarkStart w:id="25088" w:name="_Toc105174127"/>
      <w:bookmarkStart w:id="25089" w:name="_Toc106109125"/>
      <w:bookmarkStart w:id="25090" w:name="_Toc107409583"/>
      <w:bookmarkStart w:id="25091" w:name="_Toc112756772"/>
      <w:bookmarkStart w:id="25092" w:name="_Toc146270924"/>
      <w:r w:rsidRPr="001D2E49">
        <w:t>9.3.1.50</w:t>
      </w:r>
      <w:r w:rsidRPr="001D2E49">
        <w:tab/>
        <w:t>PDU Session ID</w:t>
      </w:r>
      <w:bookmarkEnd w:id="25069"/>
      <w:bookmarkEnd w:id="25070"/>
      <w:bookmarkEnd w:id="25071"/>
      <w:bookmarkEnd w:id="25072"/>
      <w:bookmarkEnd w:id="25073"/>
      <w:bookmarkEnd w:id="25074"/>
      <w:bookmarkEnd w:id="25075"/>
      <w:bookmarkEnd w:id="25076"/>
      <w:bookmarkEnd w:id="25077"/>
      <w:bookmarkEnd w:id="25078"/>
      <w:bookmarkEnd w:id="25079"/>
      <w:bookmarkEnd w:id="25080"/>
      <w:bookmarkEnd w:id="25081"/>
      <w:bookmarkEnd w:id="25082"/>
      <w:bookmarkEnd w:id="25083"/>
      <w:bookmarkEnd w:id="25084"/>
      <w:bookmarkEnd w:id="25085"/>
      <w:bookmarkEnd w:id="25086"/>
      <w:bookmarkEnd w:id="25087"/>
      <w:bookmarkEnd w:id="25088"/>
      <w:bookmarkEnd w:id="25089"/>
      <w:bookmarkEnd w:id="25090"/>
      <w:bookmarkEnd w:id="25091"/>
      <w:bookmarkEnd w:id="25092"/>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093"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094">
          <w:tblGrid>
            <w:gridCol w:w="2448"/>
            <w:gridCol w:w="1080"/>
            <w:gridCol w:w="1440"/>
            <w:gridCol w:w="1872"/>
            <w:gridCol w:w="2880"/>
          </w:tblGrid>
        </w:tblGridChange>
      </w:tblGrid>
      <w:tr w:rsidR="009B75C3" w:rsidRPr="001D2E49" w14:paraId="6E8752DC" w14:textId="77777777" w:rsidTr="008C4CED">
        <w:tc>
          <w:tcPr>
            <w:tcW w:w="2551" w:type="dxa"/>
            <w:tcPrChange w:id="25095" w:author="rapp" w:date="2023-11-09T17:06:00Z">
              <w:tcPr>
                <w:tcW w:w="2448" w:type="dxa"/>
              </w:tcPr>
            </w:tcPrChange>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096" w:author="rapp" w:date="2023-11-09T17:06:00Z">
              <w:tcPr>
                <w:tcW w:w="1080" w:type="dxa"/>
              </w:tcPr>
            </w:tcPrChange>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097" w:author="rapp" w:date="2023-11-09T17:06:00Z">
              <w:tcPr>
                <w:tcW w:w="1440" w:type="dxa"/>
              </w:tcPr>
            </w:tcPrChange>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098" w:author="rapp" w:date="2023-11-09T17:06:00Z">
              <w:tcPr>
                <w:tcW w:w="1872" w:type="dxa"/>
              </w:tcPr>
            </w:tcPrChange>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099" w:author="rapp" w:date="2023-11-09T17:06:00Z">
              <w:tcPr>
                <w:tcW w:w="2880" w:type="dxa"/>
              </w:tcPr>
            </w:tcPrChange>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8C4CED">
        <w:tc>
          <w:tcPr>
            <w:tcW w:w="2551" w:type="dxa"/>
            <w:tcPrChange w:id="25100" w:author="rapp" w:date="2023-11-09T17:06:00Z">
              <w:tcPr>
                <w:tcW w:w="2448" w:type="dxa"/>
              </w:tcPr>
            </w:tcPrChange>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Change w:id="25101" w:author="rapp" w:date="2023-11-09T17:06:00Z">
              <w:tcPr>
                <w:tcW w:w="1080" w:type="dxa"/>
              </w:tcPr>
            </w:tcPrChange>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102" w:author="rapp" w:date="2023-11-09T17:06:00Z">
              <w:tcPr>
                <w:tcW w:w="1440" w:type="dxa"/>
              </w:tcPr>
            </w:tcPrChange>
          </w:tcPr>
          <w:p w14:paraId="2C8EC0C3" w14:textId="77777777" w:rsidR="009B75C3" w:rsidRPr="001D2E49" w:rsidRDefault="009B75C3" w:rsidP="009517A1">
            <w:pPr>
              <w:pStyle w:val="TAL"/>
              <w:rPr>
                <w:i/>
                <w:lang w:eastAsia="ja-JP"/>
              </w:rPr>
            </w:pPr>
          </w:p>
        </w:tc>
        <w:tc>
          <w:tcPr>
            <w:tcW w:w="1872" w:type="dxa"/>
            <w:tcPrChange w:id="25103" w:author="rapp" w:date="2023-11-09T17:06:00Z">
              <w:tcPr>
                <w:tcW w:w="1872" w:type="dxa"/>
              </w:tcPr>
            </w:tcPrChange>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Change w:id="25104" w:author="rapp" w:date="2023-11-09T17:06:00Z">
              <w:tcPr>
                <w:tcW w:w="2880" w:type="dxa"/>
              </w:tcPr>
            </w:tcPrChange>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25105" w:name="_Toc20955215"/>
      <w:bookmarkStart w:id="25106" w:name="_Toc29503664"/>
      <w:bookmarkStart w:id="25107" w:name="_Toc29504248"/>
      <w:bookmarkStart w:id="25108" w:name="_Toc29504832"/>
      <w:bookmarkStart w:id="25109" w:name="_Toc36553278"/>
      <w:bookmarkStart w:id="25110" w:name="_Toc36555005"/>
      <w:bookmarkStart w:id="25111" w:name="_Toc45652316"/>
      <w:bookmarkStart w:id="25112" w:name="_Toc45658748"/>
      <w:bookmarkStart w:id="25113" w:name="_Toc45720568"/>
      <w:bookmarkStart w:id="25114" w:name="_Toc45798448"/>
      <w:bookmarkStart w:id="25115" w:name="_Toc45897837"/>
      <w:bookmarkStart w:id="25116" w:name="_Toc51746041"/>
      <w:bookmarkStart w:id="25117" w:name="_Toc64446305"/>
      <w:bookmarkStart w:id="25118" w:name="_Toc73982175"/>
      <w:bookmarkStart w:id="25119" w:name="_Toc88652264"/>
      <w:bookmarkStart w:id="25120" w:name="_Toc97891307"/>
      <w:bookmarkStart w:id="25121" w:name="_Toc99123450"/>
      <w:bookmarkStart w:id="25122" w:name="_Toc99662255"/>
      <w:bookmarkStart w:id="25123" w:name="_Toc105152322"/>
      <w:bookmarkStart w:id="25124" w:name="_Toc105174128"/>
      <w:bookmarkStart w:id="25125" w:name="_Toc106109126"/>
      <w:bookmarkStart w:id="25126" w:name="_Toc107409584"/>
      <w:bookmarkStart w:id="25127" w:name="_Toc112756773"/>
      <w:bookmarkStart w:id="25128" w:name="_Toc146270925"/>
      <w:r w:rsidRPr="001D2E49">
        <w:t>9.3.1.51</w:t>
      </w:r>
      <w:r w:rsidRPr="001D2E49">
        <w:tab/>
        <w:t xml:space="preserve">QoS Flow </w:t>
      </w:r>
      <w:r w:rsidRPr="001D2E49">
        <w:rPr>
          <w:lang w:eastAsia="ja-JP"/>
        </w:rPr>
        <w:t>Identifier</w:t>
      </w:r>
      <w:bookmarkEnd w:id="25105"/>
      <w:bookmarkEnd w:id="25106"/>
      <w:bookmarkEnd w:id="25107"/>
      <w:bookmarkEnd w:id="25108"/>
      <w:bookmarkEnd w:id="25109"/>
      <w:bookmarkEnd w:id="25110"/>
      <w:bookmarkEnd w:id="25111"/>
      <w:bookmarkEnd w:id="25112"/>
      <w:bookmarkEnd w:id="25113"/>
      <w:bookmarkEnd w:id="25114"/>
      <w:bookmarkEnd w:id="25115"/>
      <w:bookmarkEnd w:id="25116"/>
      <w:bookmarkEnd w:id="25117"/>
      <w:bookmarkEnd w:id="25118"/>
      <w:bookmarkEnd w:id="25119"/>
      <w:bookmarkEnd w:id="25120"/>
      <w:bookmarkEnd w:id="25121"/>
      <w:bookmarkEnd w:id="25122"/>
      <w:bookmarkEnd w:id="25123"/>
      <w:bookmarkEnd w:id="25124"/>
      <w:bookmarkEnd w:id="25125"/>
      <w:bookmarkEnd w:id="25126"/>
      <w:bookmarkEnd w:id="25127"/>
      <w:bookmarkEnd w:id="25128"/>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129"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130">
          <w:tblGrid>
            <w:gridCol w:w="2448"/>
            <w:gridCol w:w="1080"/>
            <w:gridCol w:w="1440"/>
            <w:gridCol w:w="1872"/>
            <w:gridCol w:w="2880"/>
          </w:tblGrid>
        </w:tblGridChange>
      </w:tblGrid>
      <w:tr w:rsidR="009B75C3" w:rsidRPr="001D2E49" w14:paraId="544E2ECD" w14:textId="77777777" w:rsidTr="008C4CED">
        <w:tc>
          <w:tcPr>
            <w:tcW w:w="2551" w:type="dxa"/>
            <w:tcPrChange w:id="25131" w:author="rapp" w:date="2023-11-09T17:06:00Z">
              <w:tcPr>
                <w:tcW w:w="2448" w:type="dxa"/>
              </w:tcPr>
            </w:tcPrChange>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132" w:author="rapp" w:date="2023-11-09T17:06:00Z">
              <w:tcPr>
                <w:tcW w:w="1080" w:type="dxa"/>
              </w:tcPr>
            </w:tcPrChange>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133" w:author="rapp" w:date="2023-11-09T17:06:00Z">
              <w:tcPr>
                <w:tcW w:w="1440" w:type="dxa"/>
              </w:tcPr>
            </w:tcPrChange>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134" w:author="rapp" w:date="2023-11-09T17:06:00Z">
              <w:tcPr>
                <w:tcW w:w="1872" w:type="dxa"/>
              </w:tcPr>
            </w:tcPrChange>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135" w:author="rapp" w:date="2023-11-09T17:06:00Z">
              <w:tcPr>
                <w:tcW w:w="2880" w:type="dxa"/>
              </w:tcPr>
            </w:tcPrChange>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8C4CED">
        <w:tc>
          <w:tcPr>
            <w:tcW w:w="2551" w:type="dxa"/>
            <w:tcPrChange w:id="25136" w:author="rapp" w:date="2023-11-09T17:06:00Z">
              <w:tcPr>
                <w:tcW w:w="2448" w:type="dxa"/>
              </w:tcPr>
            </w:tcPrChange>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Change w:id="25137" w:author="rapp" w:date="2023-11-09T17:06:00Z">
              <w:tcPr>
                <w:tcW w:w="1080" w:type="dxa"/>
              </w:tcPr>
            </w:tcPrChange>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138" w:author="rapp" w:date="2023-11-09T17:06:00Z">
              <w:tcPr>
                <w:tcW w:w="1440" w:type="dxa"/>
              </w:tcPr>
            </w:tcPrChange>
          </w:tcPr>
          <w:p w14:paraId="0621A60C" w14:textId="77777777" w:rsidR="009B75C3" w:rsidRPr="001D2E49" w:rsidRDefault="009B75C3" w:rsidP="009517A1">
            <w:pPr>
              <w:pStyle w:val="TAL"/>
              <w:rPr>
                <w:i/>
                <w:lang w:eastAsia="ja-JP"/>
              </w:rPr>
            </w:pPr>
          </w:p>
        </w:tc>
        <w:tc>
          <w:tcPr>
            <w:tcW w:w="1872" w:type="dxa"/>
            <w:tcPrChange w:id="25139" w:author="rapp" w:date="2023-11-09T17:06:00Z">
              <w:tcPr>
                <w:tcW w:w="1872" w:type="dxa"/>
              </w:tcPr>
            </w:tcPrChange>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Change w:id="25140" w:author="rapp" w:date="2023-11-09T17:06:00Z">
              <w:tcPr>
                <w:tcW w:w="2880" w:type="dxa"/>
              </w:tcPr>
            </w:tcPrChange>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25141" w:name="_Toc20955216"/>
      <w:bookmarkStart w:id="25142" w:name="_Toc29503665"/>
      <w:bookmarkStart w:id="25143" w:name="_Toc29504249"/>
      <w:bookmarkStart w:id="25144" w:name="_Toc29504833"/>
      <w:bookmarkStart w:id="25145" w:name="_Toc36553279"/>
      <w:bookmarkStart w:id="25146" w:name="_Toc36555006"/>
      <w:bookmarkStart w:id="25147" w:name="_Toc45652317"/>
      <w:bookmarkStart w:id="25148" w:name="_Toc45658749"/>
      <w:bookmarkStart w:id="25149" w:name="_Toc45720569"/>
      <w:bookmarkStart w:id="25150" w:name="_Toc45798449"/>
      <w:bookmarkStart w:id="25151" w:name="_Toc45897838"/>
      <w:bookmarkStart w:id="25152" w:name="_Toc51746042"/>
      <w:bookmarkStart w:id="25153" w:name="_Toc64446306"/>
      <w:bookmarkStart w:id="25154" w:name="_Toc73982176"/>
      <w:bookmarkStart w:id="25155" w:name="_Toc88652265"/>
      <w:bookmarkStart w:id="25156" w:name="_Toc97891308"/>
      <w:bookmarkStart w:id="25157" w:name="_Toc99123451"/>
      <w:bookmarkStart w:id="25158" w:name="_Toc99662256"/>
      <w:bookmarkStart w:id="25159" w:name="_Toc105152323"/>
      <w:bookmarkStart w:id="25160" w:name="_Toc105174129"/>
      <w:bookmarkStart w:id="25161" w:name="_Toc106109127"/>
      <w:bookmarkStart w:id="25162" w:name="_Toc107409585"/>
      <w:bookmarkStart w:id="25163" w:name="_Toc112756774"/>
      <w:bookmarkStart w:id="25164" w:name="_Toc146270926"/>
      <w:r w:rsidRPr="001D2E49">
        <w:t>9.3.1.52</w:t>
      </w:r>
      <w:r w:rsidRPr="001D2E49">
        <w:tab/>
        <w:t>PDU Session Type</w:t>
      </w:r>
      <w:bookmarkEnd w:id="25141"/>
      <w:bookmarkEnd w:id="25142"/>
      <w:bookmarkEnd w:id="25143"/>
      <w:bookmarkEnd w:id="25144"/>
      <w:bookmarkEnd w:id="25145"/>
      <w:bookmarkEnd w:id="25146"/>
      <w:bookmarkEnd w:id="25147"/>
      <w:bookmarkEnd w:id="25148"/>
      <w:bookmarkEnd w:id="25149"/>
      <w:bookmarkEnd w:id="25150"/>
      <w:bookmarkEnd w:id="25151"/>
      <w:bookmarkEnd w:id="25152"/>
      <w:bookmarkEnd w:id="25153"/>
      <w:bookmarkEnd w:id="25154"/>
      <w:bookmarkEnd w:id="25155"/>
      <w:bookmarkEnd w:id="25156"/>
      <w:bookmarkEnd w:id="25157"/>
      <w:bookmarkEnd w:id="25158"/>
      <w:bookmarkEnd w:id="25159"/>
      <w:bookmarkEnd w:id="25160"/>
      <w:bookmarkEnd w:id="25161"/>
      <w:bookmarkEnd w:id="25162"/>
      <w:bookmarkEnd w:id="25163"/>
      <w:bookmarkEnd w:id="25164"/>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165"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166">
          <w:tblGrid>
            <w:gridCol w:w="2448"/>
            <w:gridCol w:w="1080"/>
            <w:gridCol w:w="1440"/>
            <w:gridCol w:w="1872"/>
            <w:gridCol w:w="2880"/>
          </w:tblGrid>
        </w:tblGridChange>
      </w:tblGrid>
      <w:tr w:rsidR="009B75C3" w:rsidRPr="001D2E49" w14:paraId="52BF034A" w14:textId="77777777" w:rsidTr="008C4CED">
        <w:tc>
          <w:tcPr>
            <w:tcW w:w="2551" w:type="dxa"/>
            <w:tcPrChange w:id="25167" w:author="rapp" w:date="2023-11-09T17:06:00Z">
              <w:tcPr>
                <w:tcW w:w="2448" w:type="dxa"/>
              </w:tcPr>
            </w:tcPrChange>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168" w:author="rapp" w:date="2023-11-09T17:06:00Z">
              <w:tcPr>
                <w:tcW w:w="1080" w:type="dxa"/>
              </w:tcPr>
            </w:tcPrChange>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169" w:author="rapp" w:date="2023-11-09T17:06:00Z">
              <w:tcPr>
                <w:tcW w:w="1440" w:type="dxa"/>
              </w:tcPr>
            </w:tcPrChange>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170" w:author="rapp" w:date="2023-11-09T17:06:00Z">
              <w:tcPr>
                <w:tcW w:w="1872" w:type="dxa"/>
              </w:tcPr>
            </w:tcPrChange>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171" w:author="rapp" w:date="2023-11-09T17:06:00Z">
              <w:tcPr>
                <w:tcW w:w="2880" w:type="dxa"/>
              </w:tcPr>
            </w:tcPrChange>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8C4CED">
        <w:tc>
          <w:tcPr>
            <w:tcW w:w="2551" w:type="dxa"/>
            <w:tcPrChange w:id="25172" w:author="rapp" w:date="2023-11-09T17:06:00Z">
              <w:tcPr>
                <w:tcW w:w="2448" w:type="dxa"/>
              </w:tcPr>
            </w:tcPrChange>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Change w:id="25173" w:author="rapp" w:date="2023-11-09T17:06:00Z">
              <w:tcPr>
                <w:tcW w:w="1080" w:type="dxa"/>
              </w:tcPr>
            </w:tcPrChange>
          </w:tcPr>
          <w:p w14:paraId="39E79EAC" w14:textId="77777777" w:rsidR="009B75C3" w:rsidRPr="001D2E49" w:rsidRDefault="009B75C3" w:rsidP="009517A1">
            <w:pPr>
              <w:pStyle w:val="TAL"/>
              <w:rPr>
                <w:rFonts w:cs="Arial"/>
                <w:lang w:eastAsia="ja-JP"/>
              </w:rPr>
            </w:pPr>
            <w:r w:rsidRPr="001D2E49">
              <w:t>M</w:t>
            </w:r>
          </w:p>
        </w:tc>
        <w:tc>
          <w:tcPr>
            <w:tcW w:w="1474" w:type="dxa"/>
            <w:tcPrChange w:id="25174" w:author="rapp" w:date="2023-11-09T17:06:00Z">
              <w:tcPr>
                <w:tcW w:w="1440" w:type="dxa"/>
              </w:tcPr>
            </w:tcPrChange>
          </w:tcPr>
          <w:p w14:paraId="05BF1191" w14:textId="77777777" w:rsidR="009B75C3" w:rsidRPr="001D2E49" w:rsidRDefault="009B75C3" w:rsidP="009517A1">
            <w:pPr>
              <w:pStyle w:val="TAL"/>
              <w:rPr>
                <w:i/>
                <w:lang w:eastAsia="ja-JP"/>
              </w:rPr>
            </w:pPr>
          </w:p>
        </w:tc>
        <w:tc>
          <w:tcPr>
            <w:tcW w:w="1872" w:type="dxa"/>
            <w:tcPrChange w:id="25175" w:author="rapp" w:date="2023-11-09T17:06:00Z">
              <w:tcPr>
                <w:tcW w:w="1872" w:type="dxa"/>
              </w:tcPr>
            </w:tcPrChange>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Change w:id="25176" w:author="rapp" w:date="2023-11-09T17:06:00Z">
              <w:tcPr>
                <w:tcW w:w="2880" w:type="dxa"/>
              </w:tcPr>
            </w:tcPrChange>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25177" w:name="_Toc20955217"/>
      <w:bookmarkStart w:id="25178" w:name="_Toc29503666"/>
      <w:bookmarkStart w:id="25179" w:name="_Toc29504250"/>
      <w:bookmarkStart w:id="25180" w:name="_Toc29504834"/>
      <w:bookmarkStart w:id="25181" w:name="_Toc36553280"/>
      <w:bookmarkStart w:id="25182" w:name="_Toc36555007"/>
      <w:bookmarkStart w:id="25183" w:name="_Toc45652318"/>
      <w:bookmarkStart w:id="25184" w:name="_Toc45658750"/>
      <w:bookmarkStart w:id="25185" w:name="_Toc45720570"/>
      <w:bookmarkStart w:id="25186" w:name="_Toc45798450"/>
      <w:bookmarkStart w:id="25187" w:name="_Toc45897839"/>
      <w:bookmarkStart w:id="25188" w:name="_Toc51746043"/>
      <w:bookmarkStart w:id="25189" w:name="_Toc64446307"/>
      <w:bookmarkStart w:id="25190" w:name="_Toc73982177"/>
      <w:bookmarkStart w:id="25191" w:name="_Toc88652266"/>
      <w:bookmarkStart w:id="25192" w:name="_Toc97891309"/>
      <w:bookmarkStart w:id="25193" w:name="_Toc99123452"/>
      <w:bookmarkStart w:id="25194" w:name="_Toc99662257"/>
      <w:bookmarkStart w:id="25195" w:name="_Toc105152324"/>
      <w:bookmarkStart w:id="25196" w:name="_Toc105174130"/>
      <w:bookmarkStart w:id="25197" w:name="_Toc106109128"/>
      <w:bookmarkStart w:id="25198" w:name="_Toc107409586"/>
      <w:bookmarkStart w:id="25199" w:name="_Toc112756775"/>
      <w:bookmarkStart w:id="25200" w:name="_Toc146270927"/>
      <w:r w:rsidRPr="001D2E49">
        <w:t>9.3.1.53</w:t>
      </w:r>
      <w:r w:rsidRPr="001D2E49">
        <w:tab/>
        <w:t>DRB ID</w:t>
      </w:r>
      <w:bookmarkEnd w:id="25177"/>
      <w:bookmarkEnd w:id="25178"/>
      <w:bookmarkEnd w:id="25179"/>
      <w:bookmarkEnd w:id="25180"/>
      <w:bookmarkEnd w:id="25181"/>
      <w:bookmarkEnd w:id="25182"/>
      <w:bookmarkEnd w:id="25183"/>
      <w:bookmarkEnd w:id="25184"/>
      <w:bookmarkEnd w:id="25185"/>
      <w:bookmarkEnd w:id="25186"/>
      <w:bookmarkEnd w:id="25187"/>
      <w:bookmarkEnd w:id="25188"/>
      <w:bookmarkEnd w:id="25189"/>
      <w:bookmarkEnd w:id="25190"/>
      <w:bookmarkEnd w:id="25191"/>
      <w:bookmarkEnd w:id="25192"/>
      <w:bookmarkEnd w:id="25193"/>
      <w:bookmarkEnd w:id="25194"/>
      <w:bookmarkEnd w:id="25195"/>
      <w:bookmarkEnd w:id="25196"/>
      <w:bookmarkEnd w:id="25197"/>
      <w:bookmarkEnd w:id="25198"/>
      <w:bookmarkEnd w:id="25199"/>
      <w:bookmarkEnd w:id="25200"/>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201"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202">
          <w:tblGrid>
            <w:gridCol w:w="2448"/>
            <w:gridCol w:w="1080"/>
            <w:gridCol w:w="1440"/>
            <w:gridCol w:w="1872"/>
            <w:gridCol w:w="2880"/>
          </w:tblGrid>
        </w:tblGridChange>
      </w:tblGrid>
      <w:tr w:rsidR="009B75C3" w:rsidRPr="001D2E49" w14:paraId="5FEE0A1E" w14:textId="77777777" w:rsidTr="008C4CED">
        <w:tc>
          <w:tcPr>
            <w:tcW w:w="2551" w:type="dxa"/>
            <w:tcPrChange w:id="25203" w:author="rapp" w:date="2023-11-09T17:06:00Z">
              <w:tcPr>
                <w:tcW w:w="2448" w:type="dxa"/>
              </w:tcPr>
            </w:tcPrChange>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204" w:author="rapp" w:date="2023-11-09T17:06:00Z">
              <w:tcPr>
                <w:tcW w:w="1080" w:type="dxa"/>
              </w:tcPr>
            </w:tcPrChange>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205" w:author="rapp" w:date="2023-11-09T17:06:00Z">
              <w:tcPr>
                <w:tcW w:w="1440" w:type="dxa"/>
              </w:tcPr>
            </w:tcPrChange>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206" w:author="rapp" w:date="2023-11-09T17:06:00Z">
              <w:tcPr>
                <w:tcW w:w="1872" w:type="dxa"/>
              </w:tcPr>
            </w:tcPrChange>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207" w:author="rapp" w:date="2023-11-09T17:06:00Z">
              <w:tcPr>
                <w:tcW w:w="2880" w:type="dxa"/>
              </w:tcPr>
            </w:tcPrChange>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8C4CED">
        <w:tc>
          <w:tcPr>
            <w:tcW w:w="2551" w:type="dxa"/>
            <w:tcPrChange w:id="25208" w:author="rapp" w:date="2023-11-09T17:06:00Z">
              <w:tcPr>
                <w:tcW w:w="2448" w:type="dxa"/>
              </w:tcPr>
            </w:tcPrChange>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Change w:id="25209" w:author="rapp" w:date="2023-11-09T17:06:00Z">
              <w:tcPr>
                <w:tcW w:w="1080" w:type="dxa"/>
              </w:tcPr>
            </w:tcPrChange>
          </w:tcPr>
          <w:p w14:paraId="0B68D855" w14:textId="77777777" w:rsidR="009B75C3" w:rsidRPr="001D2E49" w:rsidRDefault="009B75C3" w:rsidP="009517A1">
            <w:pPr>
              <w:pStyle w:val="TAL"/>
              <w:rPr>
                <w:rFonts w:cs="Arial"/>
                <w:lang w:eastAsia="ja-JP"/>
              </w:rPr>
            </w:pPr>
            <w:r w:rsidRPr="001D2E49">
              <w:t>M</w:t>
            </w:r>
          </w:p>
        </w:tc>
        <w:tc>
          <w:tcPr>
            <w:tcW w:w="1474" w:type="dxa"/>
            <w:tcPrChange w:id="25210" w:author="rapp" w:date="2023-11-09T17:06:00Z">
              <w:tcPr>
                <w:tcW w:w="1440" w:type="dxa"/>
              </w:tcPr>
            </w:tcPrChange>
          </w:tcPr>
          <w:p w14:paraId="503FEAE7" w14:textId="77777777" w:rsidR="009B75C3" w:rsidRPr="001D2E49" w:rsidRDefault="009B75C3" w:rsidP="009517A1">
            <w:pPr>
              <w:pStyle w:val="TAL"/>
              <w:rPr>
                <w:i/>
                <w:lang w:eastAsia="ja-JP"/>
              </w:rPr>
            </w:pPr>
          </w:p>
        </w:tc>
        <w:tc>
          <w:tcPr>
            <w:tcW w:w="1872" w:type="dxa"/>
            <w:tcPrChange w:id="25211" w:author="rapp" w:date="2023-11-09T17:06:00Z">
              <w:tcPr>
                <w:tcW w:w="1872" w:type="dxa"/>
              </w:tcPr>
            </w:tcPrChange>
          </w:tcPr>
          <w:p w14:paraId="3F237855" w14:textId="77777777" w:rsidR="009B75C3" w:rsidRPr="001D2E49" w:rsidRDefault="009B75C3" w:rsidP="009517A1">
            <w:pPr>
              <w:pStyle w:val="TAL"/>
              <w:rPr>
                <w:lang w:eastAsia="ja-JP"/>
              </w:rPr>
            </w:pPr>
            <w:r w:rsidRPr="001D2E49">
              <w:t>INTEGER (1..32, …)</w:t>
            </w:r>
          </w:p>
        </w:tc>
        <w:tc>
          <w:tcPr>
            <w:tcW w:w="2880" w:type="dxa"/>
            <w:tcPrChange w:id="25212" w:author="rapp" w:date="2023-11-09T17:06:00Z">
              <w:tcPr>
                <w:tcW w:w="2880" w:type="dxa"/>
              </w:tcPr>
            </w:tcPrChange>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25213" w:name="_Toc20955218"/>
      <w:bookmarkStart w:id="25214" w:name="_Toc29503667"/>
      <w:bookmarkStart w:id="25215" w:name="_Toc29504251"/>
      <w:bookmarkStart w:id="25216" w:name="_Toc29504835"/>
      <w:bookmarkStart w:id="25217" w:name="_Toc36553281"/>
      <w:bookmarkStart w:id="25218" w:name="_Toc36555008"/>
      <w:bookmarkStart w:id="25219" w:name="_Toc45652319"/>
      <w:bookmarkStart w:id="25220" w:name="_Toc45658751"/>
      <w:bookmarkStart w:id="25221" w:name="_Toc45720571"/>
      <w:bookmarkStart w:id="25222" w:name="_Toc45798451"/>
      <w:bookmarkStart w:id="25223" w:name="_Toc45897840"/>
      <w:bookmarkStart w:id="25224" w:name="_Toc51746044"/>
      <w:bookmarkStart w:id="25225" w:name="_Toc64446308"/>
      <w:bookmarkStart w:id="25226" w:name="_Toc73982178"/>
      <w:bookmarkStart w:id="25227" w:name="_Toc88652267"/>
      <w:bookmarkStart w:id="25228" w:name="_Toc97891310"/>
      <w:bookmarkStart w:id="25229" w:name="_Toc99123453"/>
      <w:bookmarkStart w:id="25230" w:name="_Toc99662258"/>
      <w:bookmarkStart w:id="25231" w:name="_Toc105152325"/>
      <w:bookmarkStart w:id="25232" w:name="_Toc105174131"/>
      <w:bookmarkStart w:id="25233" w:name="_Toc106109129"/>
      <w:bookmarkStart w:id="25234" w:name="_Toc107409587"/>
      <w:bookmarkStart w:id="25235" w:name="_Toc112756776"/>
      <w:bookmarkStart w:id="25236" w:name="_Toc146270928"/>
      <w:r w:rsidRPr="001D2E49">
        <w:t>9.3.1.54</w:t>
      </w:r>
      <w:r w:rsidRPr="001D2E49">
        <w:tab/>
        <w:t>Masked IMEISV</w:t>
      </w:r>
      <w:bookmarkEnd w:id="25213"/>
      <w:bookmarkEnd w:id="25214"/>
      <w:bookmarkEnd w:id="25215"/>
      <w:bookmarkEnd w:id="25216"/>
      <w:bookmarkEnd w:id="25217"/>
      <w:bookmarkEnd w:id="25218"/>
      <w:bookmarkEnd w:id="25219"/>
      <w:bookmarkEnd w:id="25220"/>
      <w:bookmarkEnd w:id="25221"/>
      <w:bookmarkEnd w:id="25222"/>
      <w:bookmarkEnd w:id="25223"/>
      <w:bookmarkEnd w:id="25224"/>
      <w:bookmarkEnd w:id="25225"/>
      <w:bookmarkEnd w:id="25226"/>
      <w:bookmarkEnd w:id="25227"/>
      <w:bookmarkEnd w:id="25228"/>
      <w:bookmarkEnd w:id="25229"/>
      <w:bookmarkEnd w:id="25230"/>
      <w:bookmarkEnd w:id="25231"/>
      <w:bookmarkEnd w:id="25232"/>
      <w:bookmarkEnd w:id="25233"/>
      <w:bookmarkEnd w:id="25234"/>
      <w:bookmarkEnd w:id="25235"/>
      <w:bookmarkEnd w:id="25236"/>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237"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238">
          <w:tblGrid>
            <w:gridCol w:w="2448"/>
            <w:gridCol w:w="1080"/>
            <w:gridCol w:w="1440"/>
            <w:gridCol w:w="1872"/>
            <w:gridCol w:w="2880"/>
          </w:tblGrid>
        </w:tblGridChange>
      </w:tblGrid>
      <w:tr w:rsidR="009B75C3" w:rsidRPr="001D2E49" w14:paraId="0EFF179D" w14:textId="77777777" w:rsidTr="008C4CED">
        <w:tc>
          <w:tcPr>
            <w:tcW w:w="2551" w:type="dxa"/>
            <w:tcPrChange w:id="25239" w:author="rapp" w:date="2023-11-09T17:06:00Z">
              <w:tcPr>
                <w:tcW w:w="2448" w:type="dxa"/>
              </w:tcPr>
            </w:tcPrChange>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240" w:author="rapp" w:date="2023-11-09T17:06:00Z">
              <w:tcPr>
                <w:tcW w:w="1080" w:type="dxa"/>
              </w:tcPr>
            </w:tcPrChange>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241" w:author="rapp" w:date="2023-11-09T17:06:00Z">
              <w:tcPr>
                <w:tcW w:w="1440" w:type="dxa"/>
              </w:tcPr>
            </w:tcPrChange>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242" w:author="rapp" w:date="2023-11-09T17:06:00Z">
              <w:tcPr>
                <w:tcW w:w="1872" w:type="dxa"/>
              </w:tcPr>
            </w:tcPrChange>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243" w:author="rapp" w:date="2023-11-09T17:06:00Z">
              <w:tcPr>
                <w:tcW w:w="2880" w:type="dxa"/>
              </w:tcPr>
            </w:tcPrChange>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8C4CED">
        <w:tc>
          <w:tcPr>
            <w:tcW w:w="2551" w:type="dxa"/>
            <w:tcPrChange w:id="25244" w:author="rapp" w:date="2023-11-09T17:06:00Z">
              <w:tcPr>
                <w:tcW w:w="2448" w:type="dxa"/>
              </w:tcPr>
            </w:tcPrChange>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Change w:id="25245" w:author="rapp" w:date="2023-11-09T17:06:00Z">
              <w:tcPr>
                <w:tcW w:w="1080" w:type="dxa"/>
              </w:tcPr>
            </w:tcPrChange>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246" w:author="rapp" w:date="2023-11-09T17:06:00Z">
              <w:tcPr>
                <w:tcW w:w="1440" w:type="dxa"/>
              </w:tcPr>
            </w:tcPrChange>
          </w:tcPr>
          <w:p w14:paraId="05460994" w14:textId="77777777" w:rsidR="009B75C3" w:rsidRPr="001D2E49" w:rsidRDefault="009B75C3" w:rsidP="009517A1">
            <w:pPr>
              <w:pStyle w:val="TAL"/>
              <w:rPr>
                <w:i/>
                <w:lang w:eastAsia="ja-JP"/>
              </w:rPr>
            </w:pPr>
          </w:p>
        </w:tc>
        <w:tc>
          <w:tcPr>
            <w:tcW w:w="1872" w:type="dxa"/>
            <w:tcPrChange w:id="25247" w:author="rapp" w:date="2023-11-09T17:06:00Z">
              <w:tcPr>
                <w:tcW w:w="1872" w:type="dxa"/>
              </w:tcPr>
            </w:tcPrChange>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Change w:id="25248" w:author="rapp" w:date="2023-11-09T17:06:00Z">
              <w:tcPr>
                <w:tcW w:w="2880" w:type="dxa"/>
              </w:tcPr>
            </w:tcPrChange>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25249" w:name="_Toc20955219"/>
      <w:bookmarkStart w:id="25250" w:name="_Toc29503668"/>
      <w:bookmarkStart w:id="25251" w:name="_Toc29504252"/>
      <w:bookmarkStart w:id="25252" w:name="_Toc29504836"/>
      <w:bookmarkStart w:id="25253" w:name="_Toc36553282"/>
      <w:bookmarkStart w:id="25254" w:name="_Toc36555009"/>
      <w:bookmarkStart w:id="25255" w:name="_Toc45652320"/>
      <w:bookmarkStart w:id="25256" w:name="_Toc45658752"/>
      <w:bookmarkStart w:id="25257" w:name="_Toc45720572"/>
      <w:bookmarkStart w:id="25258" w:name="_Toc45798452"/>
      <w:bookmarkStart w:id="25259" w:name="_Toc45897841"/>
      <w:bookmarkStart w:id="25260" w:name="_Toc51746045"/>
      <w:bookmarkStart w:id="25261" w:name="_Toc64446309"/>
      <w:bookmarkStart w:id="25262" w:name="_Toc73982179"/>
      <w:bookmarkStart w:id="25263" w:name="_Toc88652268"/>
      <w:bookmarkStart w:id="25264" w:name="_Toc97891311"/>
      <w:bookmarkStart w:id="25265" w:name="_Toc99123454"/>
      <w:bookmarkStart w:id="25266" w:name="_Toc99662259"/>
      <w:bookmarkStart w:id="25267" w:name="_Toc105152326"/>
      <w:bookmarkStart w:id="25268" w:name="_Toc105174132"/>
      <w:bookmarkStart w:id="25269" w:name="_Toc106109130"/>
      <w:bookmarkStart w:id="25270" w:name="_Toc107409588"/>
      <w:bookmarkStart w:id="25271" w:name="_Toc112756777"/>
      <w:bookmarkStart w:id="25272" w:name="_Toc146270929"/>
      <w:r w:rsidRPr="001D2E49">
        <w:t>9.3.1.55</w:t>
      </w:r>
      <w:r w:rsidRPr="001D2E49">
        <w:tab/>
        <w:t>New Security Context Indicator</w:t>
      </w:r>
      <w:bookmarkEnd w:id="25249"/>
      <w:bookmarkEnd w:id="25250"/>
      <w:bookmarkEnd w:id="25251"/>
      <w:bookmarkEnd w:id="25252"/>
      <w:bookmarkEnd w:id="25253"/>
      <w:bookmarkEnd w:id="25254"/>
      <w:bookmarkEnd w:id="25255"/>
      <w:bookmarkEnd w:id="25256"/>
      <w:bookmarkEnd w:id="25257"/>
      <w:bookmarkEnd w:id="25258"/>
      <w:bookmarkEnd w:id="25259"/>
      <w:bookmarkEnd w:id="25260"/>
      <w:bookmarkEnd w:id="25261"/>
      <w:bookmarkEnd w:id="25262"/>
      <w:bookmarkEnd w:id="25263"/>
      <w:bookmarkEnd w:id="25264"/>
      <w:bookmarkEnd w:id="25265"/>
      <w:bookmarkEnd w:id="25266"/>
      <w:bookmarkEnd w:id="25267"/>
      <w:bookmarkEnd w:id="25268"/>
      <w:bookmarkEnd w:id="25269"/>
      <w:bookmarkEnd w:id="25270"/>
      <w:bookmarkEnd w:id="25271"/>
      <w:bookmarkEnd w:id="25272"/>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273"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274">
          <w:tblGrid>
            <w:gridCol w:w="2448"/>
            <w:gridCol w:w="1080"/>
            <w:gridCol w:w="1440"/>
            <w:gridCol w:w="1872"/>
            <w:gridCol w:w="2880"/>
          </w:tblGrid>
        </w:tblGridChange>
      </w:tblGrid>
      <w:tr w:rsidR="009B75C3" w:rsidRPr="001D2E49" w14:paraId="60DDCBA0" w14:textId="77777777" w:rsidTr="008C4CED">
        <w:tc>
          <w:tcPr>
            <w:tcW w:w="2551" w:type="dxa"/>
            <w:tcPrChange w:id="25275" w:author="rapp" w:date="2023-11-09T17:06:00Z">
              <w:tcPr>
                <w:tcW w:w="2448" w:type="dxa"/>
              </w:tcPr>
            </w:tcPrChange>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276" w:author="rapp" w:date="2023-11-09T17:06:00Z">
              <w:tcPr>
                <w:tcW w:w="1080" w:type="dxa"/>
              </w:tcPr>
            </w:tcPrChange>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277" w:author="rapp" w:date="2023-11-09T17:06:00Z">
              <w:tcPr>
                <w:tcW w:w="1440" w:type="dxa"/>
              </w:tcPr>
            </w:tcPrChange>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278" w:author="rapp" w:date="2023-11-09T17:06:00Z">
              <w:tcPr>
                <w:tcW w:w="1872" w:type="dxa"/>
              </w:tcPr>
            </w:tcPrChange>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279" w:author="rapp" w:date="2023-11-09T17:06:00Z">
              <w:tcPr>
                <w:tcW w:w="2880" w:type="dxa"/>
              </w:tcPr>
            </w:tcPrChange>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8C4CED">
        <w:tc>
          <w:tcPr>
            <w:tcW w:w="2551" w:type="dxa"/>
            <w:tcPrChange w:id="25280" w:author="rapp" w:date="2023-11-09T17:06:00Z">
              <w:tcPr>
                <w:tcW w:w="2448" w:type="dxa"/>
              </w:tcPr>
            </w:tcPrChange>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Change w:id="25281" w:author="rapp" w:date="2023-11-09T17:06:00Z">
              <w:tcPr>
                <w:tcW w:w="1080" w:type="dxa"/>
              </w:tcPr>
            </w:tcPrChange>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Change w:id="25282" w:author="rapp" w:date="2023-11-09T17:06:00Z">
              <w:tcPr>
                <w:tcW w:w="1440" w:type="dxa"/>
              </w:tcPr>
            </w:tcPrChange>
          </w:tcPr>
          <w:p w14:paraId="7D1C9889" w14:textId="77777777" w:rsidR="009B75C3" w:rsidRPr="001D2E49" w:rsidRDefault="009B75C3" w:rsidP="009517A1">
            <w:pPr>
              <w:pStyle w:val="TAL"/>
              <w:rPr>
                <w:i/>
                <w:lang w:eastAsia="ja-JP"/>
              </w:rPr>
            </w:pPr>
          </w:p>
        </w:tc>
        <w:tc>
          <w:tcPr>
            <w:tcW w:w="1872" w:type="dxa"/>
            <w:tcPrChange w:id="25283" w:author="rapp" w:date="2023-11-09T17:06:00Z">
              <w:tcPr>
                <w:tcW w:w="1872" w:type="dxa"/>
              </w:tcPr>
            </w:tcPrChange>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Change w:id="25284" w:author="rapp" w:date="2023-11-09T17:06:00Z">
              <w:tcPr>
                <w:tcW w:w="2880" w:type="dxa"/>
              </w:tcPr>
            </w:tcPrChange>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25285" w:name="_Toc20955220"/>
      <w:bookmarkStart w:id="25286" w:name="_Toc29503669"/>
      <w:bookmarkStart w:id="25287" w:name="_Toc29504253"/>
      <w:bookmarkStart w:id="25288" w:name="_Toc29504837"/>
      <w:bookmarkStart w:id="25289" w:name="_Toc36553283"/>
      <w:bookmarkStart w:id="25290" w:name="_Toc36555010"/>
      <w:bookmarkStart w:id="25291" w:name="_Toc45652321"/>
      <w:bookmarkStart w:id="25292" w:name="_Toc45658753"/>
      <w:bookmarkStart w:id="25293" w:name="_Toc45720573"/>
      <w:bookmarkStart w:id="25294" w:name="_Toc45798453"/>
      <w:bookmarkStart w:id="25295" w:name="_Toc45897842"/>
      <w:bookmarkStart w:id="25296" w:name="_Toc51746046"/>
      <w:bookmarkStart w:id="25297" w:name="_Toc64446310"/>
      <w:bookmarkStart w:id="25298" w:name="_Toc73982180"/>
      <w:bookmarkStart w:id="25299" w:name="_Toc88652269"/>
      <w:bookmarkStart w:id="25300" w:name="_Toc97891312"/>
      <w:bookmarkStart w:id="25301" w:name="_Toc99123455"/>
      <w:bookmarkStart w:id="25302" w:name="_Toc99662260"/>
      <w:bookmarkStart w:id="25303" w:name="_Toc105152327"/>
      <w:bookmarkStart w:id="25304" w:name="_Toc105174133"/>
      <w:bookmarkStart w:id="25305" w:name="_Toc106109131"/>
      <w:bookmarkStart w:id="25306" w:name="_Toc107409589"/>
      <w:bookmarkStart w:id="25307" w:name="_Toc112756778"/>
      <w:bookmarkStart w:id="25308" w:name="_Toc146270930"/>
      <w:r w:rsidRPr="001D2E49">
        <w:rPr>
          <w:rFonts w:eastAsia="Batang"/>
        </w:rPr>
        <w:t>9.3.1.56</w:t>
      </w:r>
      <w:r w:rsidRPr="001D2E49">
        <w:rPr>
          <w:rFonts w:eastAsia="Batang"/>
        </w:rPr>
        <w:tab/>
        <w:t>Time to Wait</w:t>
      </w:r>
      <w:bookmarkEnd w:id="25285"/>
      <w:bookmarkEnd w:id="25286"/>
      <w:bookmarkEnd w:id="25287"/>
      <w:bookmarkEnd w:id="25288"/>
      <w:bookmarkEnd w:id="25289"/>
      <w:bookmarkEnd w:id="25290"/>
      <w:bookmarkEnd w:id="25291"/>
      <w:bookmarkEnd w:id="25292"/>
      <w:bookmarkEnd w:id="25293"/>
      <w:bookmarkEnd w:id="25294"/>
      <w:bookmarkEnd w:id="25295"/>
      <w:bookmarkEnd w:id="25296"/>
      <w:bookmarkEnd w:id="25297"/>
      <w:bookmarkEnd w:id="25298"/>
      <w:bookmarkEnd w:id="25299"/>
      <w:bookmarkEnd w:id="25300"/>
      <w:bookmarkEnd w:id="25301"/>
      <w:bookmarkEnd w:id="25302"/>
      <w:bookmarkEnd w:id="25303"/>
      <w:bookmarkEnd w:id="25304"/>
      <w:bookmarkEnd w:id="25305"/>
      <w:bookmarkEnd w:id="25306"/>
      <w:bookmarkEnd w:id="25307"/>
      <w:bookmarkEnd w:id="25308"/>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309"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310">
          <w:tblGrid>
            <w:gridCol w:w="2448"/>
            <w:gridCol w:w="1080"/>
            <w:gridCol w:w="1440"/>
            <w:gridCol w:w="1872"/>
            <w:gridCol w:w="2880"/>
          </w:tblGrid>
        </w:tblGridChange>
      </w:tblGrid>
      <w:tr w:rsidR="009B75C3" w:rsidRPr="001D2E49" w14:paraId="7BC44A86" w14:textId="77777777" w:rsidTr="008C4CED">
        <w:tc>
          <w:tcPr>
            <w:tcW w:w="2551" w:type="dxa"/>
            <w:tcPrChange w:id="25311" w:author="rapp" w:date="2023-11-09T17:06:00Z">
              <w:tcPr>
                <w:tcW w:w="2448" w:type="dxa"/>
              </w:tcPr>
            </w:tcPrChange>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312" w:author="rapp" w:date="2023-11-09T17:06:00Z">
              <w:tcPr>
                <w:tcW w:w="1080" w:type="dxa"/>
              </w:tcPr>
            </w:tcPrChange>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313" w:author="rapp" w:date="2023-11-09T17:06:00Z">
              <w:tcPr>
                <w:tcW w:w="1440" w:type="dxa"/>
              </w:tcPr>
            </w:tcPrChange>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314" w:author="rapp" w:date="2023-11-09T17:06:00Z">
              <w:tcPr>
                <w:tcW w:w="1872" w:type="dxa"/>
              </w:tcPr>
            </w:tcPrChange>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315" w:author="rapp" w:date="2023-11-09T17:06:00Z">
              <w:tcPr>
                <w:tcW w:w="2880" w:type="dxa"/>
              </w:tcPr>
            </w:tcPrChange>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8C4CED">
        <w:tc>
          <w:tcPr>
            <w:tcW w:w="2551" w:type="dxa"/>
            <w:tcPrChange w:id="25316" w:author="rapp" w:date="2023-11-09T17:06:00Z">
              <w:tcPr>
                <w:tcW w:w="2448" w:type="dxa"/>
              </w:tcPr>
            </w:tcPrChange>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Change w:id="25317" w:author="rapp" w:date="2023-11-09T17:06:00Z">
              <w:tcPr>
                <w:tcW w:w="1080" w:type="dxa"/>
              </w:tcPr>
            </w:tcPrChange>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318" w:author="rapp" w:date="2023-11-09T17:06:00Z">
              <w:tcPr>
                <w:tcW w:w="1440" w:type="dxa"/>
              </w:tcPr>
            </w:tcPrChange>
          </w:tcPr>
          <w:p w14:paraId="60AF278E" w14:textId="77777777" w:rsidR="009B75C3" w:rsidRPr="001D2E49" w:rsidRDefault="009B75C3" w:rsidP="009517A1">
            <w:pPr>
              <w:pStyle w:val="TAL"/>
              <w:rPr>
                <w:i/>
                <w:lang w:eastAsia="ja-JP"/>
              </w:rPr>
            </w:pPr>
          </w:p>
        </w:tc>
        <w:tc>
          <w:tcPr>
            <w:tcW w:w="1872" w:type="dxa"/>
            <w:tcPrChange w:id="25319" w:author="rapp" w:date="2023-11-09T17:06:00Z">
              <w:tcPr>
                <w:tcW w:w="1872" w:type="dxa"/>
              </w:tcPr>
            </w:tcPrChange>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Change w:id="25320" w:author="rapp" w:date="2023-11-09T17:06:00Z">
              <w:tcPr>
                <w:tcW w:w="2880" w:type="dxa"/>
              </w:tcPr>
            </w:tcPrChange>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25321" w:name="_Toc20955221"/>
      <w:bookmarkStart w:id="25322" w:name="_Toc29503670"/>
      <w:bookmarkStart w:id="25323" w:name="_Toc29504254"/>
      <w:bookmarkStart w:id="25324" w:name="_Toc29504838"/>
      <w:bookmarkStart w:id="25325" w:name="_Toc36553284"/>
      <w:bookmarkStart w:id="25326" w:name="_Toc36555011"/>
      <w:bookmarkStart w:id="25327" w:name="_Toc45652322"/>
      <w:bookmarkStart w:id="25328" w:name="_Toc45658754"/>
      <w:bookmarkStart w:id="25329" w:name="_Toc45720574"/>
      <w:bookmarkStart w:id="25330" w:name="_Toc45798454"/>
      <w:bookmarkStart w:id="25331" w:name="_Toc45897843"/>
      <w:bookmarkStart w:id="25332" w:name="_Toc51746047"/>
      <w:bookmarkStart w:id="25333" w:name="_Toc64446311"/>
      <w:bookmarkStart w:id="25334" w:name="_Toc73982181"/>
      <w:bookmarkStart w:id="25335" w:name="_Toc88652270"/>
      <w:bookmarkStart w:id="25336" w:name="_Toc97891313"/>
      <w:bookmarkStart w:id="25337" w:name="_Toc99123456"/>
      <w:bookmarkStart w:id="25338" w:name="_Toc99662261"/>
      <w:bookmarkStart w:id="25339" w:name="_Toc105152328"/>
      <w:bookmarkStart w:id="25340" w:name="_Toc105174134"/>
      <w:bookmarkStart w:id="25341" w:name="_Toc106109132"/>
      <w:bookmarkStart w:id="25342" w:name="_Toc107409590"/>
      <w:bookmarkStart w:id="25343" w:name="_Toc112756779"/>
      <w:bookmarkStart w:id="25344" w:name="_Toc146270931"/>
      <w:r w:rsidRPr="001D2E49">
        <w:rPr>
          <w:rFonts w:eastAsia="Batang"/>
        </w:rPr>
        <w:t>9.3.1.57</w:t>
      </w:r>
      <w:r w:rsidRPr="001D2E49">
        <w:rPr>
          <w:rFonts w:eastAsia="Batang"/>
        </w:rPr>
        <w:tab/>
      </w:r>
      <w:r w:rsidRPr="001D2E49">
        <w:t>Global N3IWF ID</w:t>
      </w:r>
      <w:bookmarkEnd w:id="25321"/>
      <w:bookmarkEnd w:id="25322"/>
      <w:bookmarkEnd w:id="25323"/>
      <w:bookmarkEnd w:id="25324"/>
      <w:bookmarkEnd w:id="25325"/>
      <w:bookmarkEnd w:id="25326"/>
      <w:bookmarkEnd w:id="25327"/>
      <w:bookmarkEnd w:id="25328"/>
      <w:bookmarkEnd w:id="25329"/>
      <w:bookmarkEnd w:id="25330"/>
      <w:bookmarkEnd w:id="25331"/>
      <w:bookmarkEnd w:id="25332"/>
      <w:bookmarkEnd w:id="25333"/>
      <w:bookmarkEnd w:id="25334"/>
      <w:bookmarkEnd w:id="25335"/>
      <w:bookmarkEnd w:id="25336"/>
      <w:bookmarkEnd w:id="25337"/>
      <w:bookmarkEnd w:id="25338"/>
      <w:bookmarkEnd w:id="25339"/>
      <w:bookmarkEnd w:id="25340"/>
      <w:bookmarkEnd w:id="25341"/>
      <w:bookmarkEnd w:id="25342"/>
      <w:bookmarkEnd w:id="25343"/>
      <w:bookmarkEnd w:id="25344"/>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345"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346">
          <w:tblGrid>
            <w:gridCol w:w="2448"/>
            <w:gridCol w:w="1080"/>
            <w:gridCol w:w="1440"/>
            <w:gridCol w:w="1872"/>
            <w:gridCol w:w="2880"/>
          </w:tblGrid>
        </w:tblGridChange>
      </w:tblGrid>
      <w:tr w:rsidR="009B75C3" w:rsidRPr="001D2E49" w14:paraId="674260C5" w14:textId="77777777" w:rsidTr="008C4CED">
        <w:tc>
          <w:tcPr>
            <w:tcW w:w="2551" w:type="dxa"/>
            <w:tcPrChange w:id="25347" w:author="rapp" w:date="2023-11-09T17:06:00Z">
              <w:tcPr>
                <w:tcW w:w="2448" w:type="dxa"/>
              </w:tcPr>
            </w:tcPrChange>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348" w:author="rapp" w:date="2023-11-09T17:06:00Z">
              <w:tcPr>
                <w:tcW w:w="1080" w:type="dxa"/>
              </w:tcPr>
            </w:tcPrChange>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349" w:author="rapp" w:date="2023-11-09T17:06:00Z">
              <w:tcPr>
                <w:tcW w:w="1440" w:type="dxa"/>
              </w:tcPr>
            </w:tcPrChange>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350" w:author="rapp" w:date="2023-11-09T17:06:00Z">
              <w:tcPr>
                <w:tcW w:w="1872" w:type="dxa"/>
              </w:tcPr>
            </w:tcPrChange>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351" w:author="rapp" w:date="2023-11-09T17:06:00Z">
              <w:tcPr>
                <w:tcW w:w="2880" w:type="dxa"/>
              </w:tcPr>
            </w:tcPrChange>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8C4CED">
        <w:tc>
          <w:tcPr>
            <w:tcW w:w="2551" w:type="dxa"/>
            <w:tcPrChange w:id="25352" w:author="rapp" w:date="2023-11-09T17:06:00Z">
              <w:tcPr>
                <w:tcW w:w="2448" w:type="dxa"/>
              </w:tcPr>
            </w:tcPrChange>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25353" w:author="rapp" w:date="2023-11-09T17:06:00Z">
              <w:tcPr>
                <w:tcW w:w="1080" w:type="dxa"/>
              </w:tcPr>
            </w:tcPrChange>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354" w:author="rapp" w:date="2023-11-09T17:06:00Z">
              <w:tcPr>
                <w:tcW w:w="1440" w:type="dxa"/>
              </w:tcPr>
            </w:tcPrChange>
          </w:tcPr>
          <w:p w14:paraId="1E2FFA92" w14:textId="77777777" w:rsidR="009B75C3" w:rsidRPr="001D2E49" w:rsidRDefault="009B75C3" w:rsidP="009517A1">
            <w:pPr>
              <w:pStyle w:val="TAL"/>
              <w:rPr>
                <w:i/>
                <w:lang w:eastAsia="ja-JP"/>
              </w:rPr>
            </w:pPr>
          </w:p>
        </w:tc>
        <w:tc>
          <w:tcPr>
            <w:tcW w:w="1872" w:type="dxa"/>
            <w:tcPrChange w:id="25355" w:author="rapp" w:date="2023-11-09T17:06:00Z">
              <w:tcPr>
                <w:tcW w:w="1872" w:type="dxa"/>
              </w:tcPr>
            </w:tcPrChange>
          </w:tcPr>
          <w:p w14:paraId="31AC834A" w14:textId="77777777" w:rsidR="009B75C3" w:rsidRPr="001D2E49" w:rsidRDefault="009B75C3" w:rsidP="009517A1">
            <w:pPr>
              <w:pStyle w:val="TAL"/>
              <w:rPr>
                <w:lang w:eastAsia="ja-JP"/>
              </w:rPr>
            </w:pPr>
            <w:r w:rsidRPr="001D2E49">
              <w:rPr>
                <w:lang w:eastAsia="ja-JP"/>
              </w:rPr>
              <w:t>9.3.3.5</w:t>
            </w:r>
          </w:p>
        </w:tc>
        <w:tc>
          <w:tcPr>
            <w:tcW w:w="2880" w:type="dxa"/>
            <w:tcPrChange w:id="25356" w:author="rapp" w:date="2023-11-09T17:06:00Z">
              <w:tcPr>
                <w:tcW w:w="2880" w:type="dxa"/>
              </w:tcPr>
            </w:tcPrChange>
          </w:tcPr>
          <w:p w14:paraId="423575F7" w14:textId="77777777" w:rsidR="009B75C3" w:rsidRPr="001D2E49" w:rsidRDefault="009B75C3" w:rsidP="009517A1">
            <w:pPr>
              <w:pStyle w:val="TAL"/>
              <w:rPr>
                <w:lang w:eastAsia="ja-JP"/>
              </w:rPr>
            </w:pPr>
          </w:p>
        </w:tc>
      </w:tr>
      <w:tr w:rsidR="009B75C3" w:rsidRPr="001D2E49" w14:paraId="29C02397" w14:textId="77777777" w:rsidTr="008C4CED">
        <w:tc>
          <w:tcPr>
            <w:tcW w:w="2551" w:type="dxa"/>
            <w:tcPrChange w:id="25357" w:author="rapp" w:date="2023-11-09T17:06:00Z">
              <w:tcPr>
                <w:tcW w:w="2448" w:type="dxa"/>
              </w:tcPr>
            </w:tcPrChange>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Change w:id="25358" w:author="rapp" w:date="2023-11-09T17:06:00Z">
              <w:tcPr>
                <w:tcW w:w="1080" w:type="dxa"/>
              </w:tcPr>
            </w:tcPrChange>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359" w:author="rapp" w:date="2023-11-09T17:06:00Z">
              <w:tcPr>
                <w:tcW w:w="1440" w:type="dxa"/>
              </w:tcPr>
            </w:tcPrChange>
          </w:tcPr>
          <w:p w14:paraId="405C2948" w14:textId="77777777" w:rsidR="009B75C3" w:rsidRPr="001D2E49" w:rsidRDefault="009B75C3" w:rsidP="009517A1">
            <w:pPr>
              <w:pStyle w:val="TAL"/>
              <w:rPr>
                <w:i/>
                <w:lang w:eastAsia="ja-JP"/>
              </w:rPr>
            </w:pPr>
          </w:p>
        </w:tc>
        <w:tc>
          <w:tcPr>
            <w:tcW w:w="1872" w:type="dxa"/>
            <w:tcPrChange w:id="25360" w:author="rapp" w:date="2023-11-09T17:06:00Z">
              <w:tcPr>
                <w:tcW w:w="1872" w:type="dxa"/>
              </w:tcPr>
            </w:tcPrChange>
          </w:tcPr>
          <w:p w14:paraId="2AA88699" w14:textId="77777777" w:rsidR="009B75C3" w:rsidRPr="001D2E49" w:rsidRDefault="009B75C3" w:rsidP="009517A1">
            <w:pPr>
              <w:pStyle w:val="TAL"/>
              <w:rPr>
                <w:lang w:eastAsia="ja-JP"/>
              </w:rPr>
            </w:pPr>
          </w:p>
        </w:tc>
        <w:tc>
          <w:tcPr>
            <w:tcW w:w="2880" w:type="dxa"/>
            <w:tcPrChange w:id="25361" w:author="rapp" w:date="2023-11-09T17:06:00Z">
              <w:tcPr>
                <w:tcW w:w="2880" w:type="dxa"/>
              </w:tcPr>
            </w:tcPrChange>
          </w:tcPr>
          <w:p w14:paraId="1E407473" w14:textId="77777777" w:rsidR="009B75C3" w:rsidRPr="001D2E49" w:rsidRDefault="009B75C3" w:rsidP="009517A1">
            <w:pPr>
              <w:pStyle w:val="TAL"/>
              <w:rPr>
                <w:lang w:eastAsia="ja-JP"/>
              </w:rPr>
            </w:pPr>
          </w:p>
        </w:tc>
      </w:tr>
      <w:tr w:rsidR="009B75C3" w:rsidRPr="001D2E49" w14:paraId="483A0EEB" w14:textId="77777777" w:rsidTr="008C4CED">
        <w:tc>
          <w:tcPr>
            <w:tcW w:w="2551" w:type="dxa"/>
            <w:tcPrChange w:id="25362" w:author="rapp" w:date="2023-11-09T17:06:00Z">
              <w:tcPr>
                <w:tcW w:w="2448" w:type="dxa"/>
              </w:tcPr>
            </w:tcPrChange>
          </w:tcPr>
          <w:p w14:paraId="4B221A17" w14:textId="77777777" w:rsidR="009B75C3" w:rsidRPr="00EC5199" w:rsidRDefault="009B75C3">
            <w:pPr>
              <w:pStyle w:val="TAL"/>
              <w:ind w:leftChars="50" w:left="100"/>
              <w:rPr>
                <w:rFonts w:cs="Arial"/>
                <w:i/>
                <w:iCs/>
                <w:lang w:eastAsia="ja-JP"/>
                <w:rPrChange w:id="25363" w:author="Ericsson" w:date="2023-11-09T10:54:00Z">
                  <w:rPr>
                    <w:rFonts w:cs="Arial"/>
                    <w:lang w:eastAsia="ja-JP"/>
                  </w:rPr>
                </w:rPrChange>
              </w:rPr>
              <w:pPrChange w:id="25364" w:author="Ericsson" w:date="2023-11-09T10:54:00Z">
                <w:pPr>
                  <w:pStyle w:val="TAL"/>
                  <w:ind w:left="75"/>
                </w:pPr>
              </w:pPrChange>
            </w:pPr>
            <w:r w:rsidRPr="00EC5199">
              <w:rPr>
                <w:rFonts w:cs="Arial"/>
                <w:i/>
                <w:iCs/>
                <w:lang w:eastAsia="ja-JP"/>
                <w:rPrChange w:id="25365" w:author="Ericsson" w:date="2023-11-09T10:54:00Z">
                  <w:rPr>
                    <w:rFonts w:cs="Arial"/>
                    <w:lang w:eastAsia="ja-JP"/>
                  </w:rPr>
                </w:rPrChange>
              </w:rPr>
              <w:t>&gt;</w:t>
            </w:r>
            <w:r w:rsidRPr="00EC5199">
              <w:rPr>
                <w:rFonts w:cs="Arial"/>
                <w:i/>
                <w:iCs/>
                <w:lang w:eastAsia="ja-JP"/>
              </w:rPr>
              <w:t>N3IWF ID</w:t>
            </w:r>
          </w:p>
        </w:tc>
        <w:tc>
          <w:tcPr>
            <w:tcW w:w="1020" w:type="dxa"/>
            <w:tcPrChange w:id="25366" w:author="rapp" w:date="2023-11-09T17:06:00Z">
              <w:tcPr>
                <w:tcW w:w="1080" w:type="dxa"/>
              </w:tcPr>
            </w:tcPrChange>
          </w:tcPr>
          <w:p w14:paraId="764FD412" w14:textId="77777777" w:rsidR="009B75C3" w:rsidRPr="001D2E49" w:rsidRDefault="009B75C3" w:rsidP="009517A1">
            <w:pPr>
              <w:pStyle w:val="TAL"/>
              <w:rPr>
                <w:rFonts w:cs="Arial"/>
                <w:lang w:eastAsia="ja-JP"/>
              </w:rPr>
            </w:pPr>
          </w:p>
        </w:tc>
        <w:tc>
          <w:tcPr>
            <w:tcW w:w="1474" w:type="dxa"/>
            <w:tcPrChange w:id="25367" w:author="rapp" w:date="2023-11-09T17:06:00Z">
              <w:tcPr>
                <w:tcW w:w="1440" w:type="dxa"/>
              </w:tcPr>
            </w:tcPrChange>
          </w:tcPr>
          <w:p w14:paraId="6F87B012" w14:textId="77777777" w:rsidR="009B75C3" w:rsidRPr="001D2E49" w:rsidRDefault="009B75C3" w:rsidP="009517A1">
            <w:pPr>
              <w:pStyle w:val="TAL"/>
              <w:rPr>
                <w:i/>
                <w:lang w:eastAsia="ja-JP"/>
              </w:rPr>
            </w:pPr>
          </w:p>
        </w:tc>
        <w:tc>
          <w:tcPr>
            <w:tcW w:w="1872" w:type="dxa"/>
            <w:tcPrChange w:id="25368" w:author="rapp" w:date="2023-11-09T17:06:00Z">
              <w:tcPr>
                <w:tcW w:w="1872" w:type="dxa"/>
              </w:tcPr>
            </w:tcPrChange>
          </w:tcPr>
          <w:p w14:paraId="437A945B" w14:textId="77777777" w:rsidR="009B75C3" w:rsidRPr="001D2E49" w:rsidRDefault="009B75C3" w:rsidP="009517A1">
            <w:pPr>
              <w:pStyle w:val="TAL"/>
              <w:rPr>
                <w:lang w:eastAsia="ja-JP"/>
              </w:rPr>
            </w:pPr>
          </w:p>
        </w:tc>
        <w:tc>
          <w:tcPr>
            <w:tcW w:w="2880" w:type="dxa"/>
            <w:tcPrChange w:id="25369" w:author="rapp" w:date="2023-11-09T17:06:00Z">
              <w:tcPr>
                <w:tcW w:w="2880" w:type="dxa"/>
              </w:tcPr>
            </w:tcPrChange>
          </w:tcPr>
          <w:p w14:paraId="509A3D9A" w14:textId="77777777" w:rsidR="009B75C3" w:rsidRPr="001D2E49" w:rsidRDefault="009B75C3" w:rsidP="009517A1">
            <w:pPr>
              <w:pStyle w:val="TAL"/>
              <w:rPr>
                <w:lang w:eastAsia="ja-JP"/>
              </w:rPr>
            </w:pPr>
          </w:p>
        </w:tc>
      </w:tr>
      <w:tr w:rsidR="009B75C3" w:rsidRPr="001D2E49" w14:paraId="72F28165" w14:textId="77777777" w:rsidTr="008C4CED">
        <w:tc>
          <w:tcPr>
            <w:tcW w:w="2551" w:type="dxa"/>
            <w:tcPrChange w:id="25370" w:author="rapp" w:date="2023-11-09T17:06:00Z">
              <w:tcPr>
                <w:tcW w:w="2448" w:type="dxa"/>
              </w:tcPr>
            </w:tcPrChange>
          </w:tcPr>
          <w:p w14:paraId="765B1C45" w14:textId="77777777" w:rsidR="009B75C3" w:rsidRPr="001D2E49" w:rsidRDefault="009B75C3">
            <w:pPr>
              <w:pStyle w:val="TAL"/>
              <w:ind w:leftChars="100" w:left="200"/>
              <w:rPr>
                <w:rFonts w:cs="Arial"/>
                <w:lang w:eastAsia="ja-JP"/>
              </w:rPr>
              <w:pPrChange w:id="25371" w:author="Ericsson" w:date="2023-11-09T10:54:00Z">
                <w:pPr>
                  <w:pStyle w:val="TAL"/>
                  <w:ind w:left="165"/>
                </w:pPr>
              </w:pPrChange>
            </w:pPr>
            <w:r w:rsidRPr="001D2E49">
              <w:rPr>
                <w:rFonts w:cs="Arial"/>
                <w:lang w:eastAsia="ja-JP"/>
              </w:rPr>
              <w:t>&gt;&gt;N3IWF ID</w:t>
            </w:r>
          </w:p>
        </w:tc>
        <w:tc>
          <w:tcPr>
            <w:tcW w:w="1020" w:type="dxa"/>
            <w:tcPrChange w:id="25372" w:author="rapp" w:date="2023-11-09T17:06:00Z">
              <w:tcPr>
                <w:tcW w:w="1080" w:type="dxa"/>
              </w:tcPr>
            </w:tcPrChange>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373" w:author="rapp" w:date="2023-11-09T17:06:00Z">
              <w:tcPr>
                <w:tcW w:w="1440" w:type="dxa"/>
              </w:tcPr>
            </w:tcPrChange>
          </w:tcPr>
          <w:p w14:paraId="7A7AD03B" w14:textId="77777777" w:rsidR="009B75C3" w:rsidRPr="001D2E49" w:rsidRDefault="009B75C3" w:rsidP="009517A1">
            <w:pPr>
              <w:pStyle w:val="TAL"/>
              <w:rPr>
                <w:i/>
                <w:lang w:eastAsia="ja-JP"/>
              </w:rPr>
            </w:pPr>
          </w:p>
        </w:tc>
        <w:tc>
          <w:tcPr>
            <w:tcW w:w="1872" w:type="dxa"/>
            <w:tcPrChange w:id="25374" w:author="rapp" w:date="2023-11-09T17:06:00Z">
              <w:tcPr>
                <w:tcW w:w="1872" w:type="dxa"/>
              </w:tcPr>
            </w:tcPrChange>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Change w:id="25375" w:author="rapp" w:date="2023-11-09T17:06:00Z">
              <w:tcPr>
                <w:tcW w:w="2880" w:type="dxa"/>
              </w:tcPr>
            </w:tcPrChange>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25376" w:name="_Toc20955222"/>
      <w:bookmarkStart w:id="25377" w:name="_Toc29503671"/>
      <w:bookmarkStart w:id="25378" w:name="_Toc29504255"/>
      <w:bookmarkStart w:id="25379" w:name="_Toc29504839"/>
      <w:bookmarkStart w:id="25380" w:name="_Toc36553285"/>
      <w:bookmarkStart w:id="25381" w:name="_Toc36555012"/>
      <w:bookmarkStart w:id="25382" w:name="_Toc45652323"/>
      <w:bookmarkStart w:id="25383" w:name="_Toc45658755"/>
      <w:bookmarkStart w:id="25384" w:name="_Toc45720575"/>
      <w:bookmarkStart w:id="25385" w:name="_Toc45798455"/>
      <w:bookmarkStart w:id="25386" w:name="_Toc45897844"/>
      <w:bookmarkStart w:id="25387" w:name="_Toc51746048"/>
      <w:bookmarkStart w:id="25388" w:name="_Toc64446312"/>
      <w:bookmarkStart w:id="25389" w:name="_Toc73982182"/>
      <w:bookmarkStart w:id="25390" w:name="_Toc88652271"/>
      <w:bookmarkStart w:id="25391" w:name="_Toc97891314"/>
      <w:bookmarkStart w:id="25392" w:name="_Toc99123457"/>
      <w:bookmarkStart w:id="25393" w:name="_Toc99662262"/>
      <w:bookmarkStart w:id="25394" w:name="_Toc105152329"/>
      <w:bookmarkStart w:id="25395" w:name="_Toc105174135"/>
      <w:bookmarkStart w:id="25396" w:name="_Toc106109133"/>
      <w:bookmarkStart w:id="25397" w:name="_Toc107409591"/>
      <w:bookmarkStart w:id="25398" w:name="_Toc112756780"/>
      <w:bookmarkStart w:id="25399" w:name="_Toc146270932"/>
      <w:r w:rsidRPr="001D2E49">
        <w:rPr>
          <w:rFonts w:eastAsia="Batang"/>
        </w:rPr>
        <w:t>9.3.1.58</w:t>
      </w:r>
      <w:r w:rsidRPr="001D2E49">
        <w:rPr>
          <w:rFonts w:eastAsia="Batang"/>
        </w:rPr>
        <w:tab/>
      </w:r>
      <w:r w:rsidRPr="001D2E49">
        <w:t>UE Aggregate Maximum Bit Rate</w:t>
      </w:r>
      <w:bookmarkEnd w:id="25376"/>
      <w:bookmarkEnd w:id="25377"/>
      <w:bookmarkEnd w:id="25378"/>
      <w:bookmarkEnd w:id="25379"/>
      <w:bookmarkEnd w:id="25380"/>
      <w:bookmarkEnd w:id="25381"/>
      <w:bookmarkEnd w:id="25382"/>
      <w:bookmarkEnd w:id="25383"/>
      <w:bookmarkEnd w:id="25384"/>
      <w:bookmarkEnd w:id="25385"/>
      <w:bookmarkEnd w:id="25386"/>
      <w:bookmarkEnd w:id="25387"/>
      <w:bookmarkEnd w:id="25388"/>
      <w:bookmarkEnd w:id="25389"/>
      <w:bookmarkEnd w:id="25390"/>
      <w:bookmarkEnd w:id="25391"/>
      <w:bookmarkEnd w:id="25392"/>
      <w:bookmarkEnd w:id="25393"/>
      <w:bookmarkEnd w:id="25394"/>
      <w:bookmarkEnd w:id="25395"/>
      <w:bookmarkEnd w:id="25396"/>
      <w:bookmarkEnd w:id="25397"/>
      <w:bookmarkEnd w:id="25398"/>
      <w:bookmarkEnd w:id="25399"/>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400"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401">
          <w:tblGrid>
            <w:gridCol w:w="2448"/>
            <w:gridCol w:w="1080"/>
            <w:gridCol w:w="1440"/>
            <w:gridCol w:w="1872"/>
            <w:gridCol w:w="2880"/>
          </w:tblGrid>
        </w:tblGridChange>
      </w:tblGrid>
      <w:tr w:rsidR="009B75C3" w:rsidRPr="001D2E49" w14:paraId="686066D5" w14:textId="77777777" w:rsidTr="008C4CED">
        <w:tc>
          <w:tcPr>
            <w:tcW w:w="2551" w:type="dxa"/>
            <w:tcPrChange w:id="25402" w:author="rapp" w:date="2023-11-09T17:06:00Z">
              <w:tcPr>
                <w:tcW w:w="2448" w:type="dxa"/>
              </w:tcPr>
            </w:tcPrChange>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403" w:author="rapp" w:date="2023-11-09T17:06:00Z">
              <w:tcPr>
                <w:tcW w:w="1080" w:type="dxa"/>
              </w:tcPr>
            </w:tcPrChange>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404" w:author="rapp" w:date="2023-11-09T17:06:00Z">
              <w:tcPr>
                <w:tcW w:w="1440" w:type="dxa"/>
              </w:tcPr>
            </w:tcPrChange>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405" w:author="rapp" w:date="2023-11-09T17:06:00Z">
              <w:tcPr>
                <w:tcW w:w="1872" w:type="dxa"/>
              </w:tcPr>
            </w:tcPrChange>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406" w:author="rapp" w:date="2023-11-09T17:06:00Z">
              <w:tcPr>
                <w:tcW w:w="2880" w:type="dxa"/>
              </w:tcPr>
            </w:tcPrChange>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8C4CED">
        <w:tc>
          <w:tcPr>
            <w:tcW w:w="2551" w:type="dxa"/>
            <w:tcPrChange w:id="25407" w:author="rapp" w:date="2023-11-09T17:06:00Z">
              <w:tcPr>
                <w:tcW w:w="2448" w:type="dxa"/>
              </w:tcPr>
            </w:tcPrChange>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Change w:id="25408" w:author="rapp" w:date="2023-11-09T17:06:00Z">
              <w:tcPr>
                <w:tcW w:w="1080" w:type="dxa"/>
              </w:tcPr>
            </w:tcPrChange>
          </w:tcPr>
          <w:p w14:paraId="5DDEC01A" w14:textId="77777777" w:rsidR="009B75C3" w:rsidRPr="001D2E49" w:rsidRDefault="009B75C3" w:rsidP="009517A1">
            <w:pPr>
              <w:pStyle w:val="TAL"/>
              <w:rPr>
                <w:rFonts w:cs="Arial"/>
                <w:lang w:eastAsia="ja-JP"/>
              </w:rPr>
            </w:pPr>
          </w:p>
        </w:tc>
        <w:tc>
          <w:tcPr>
            <w:tcW w:w="1474" w:type="dxa"/>
            <w:tcPrChange w:id="25409" w:author="rapp" w:date="2023-11-09T17:06:00Z">
              <w:tcPr>
                <w:tcW w:w="1440" w:type="dxa"/>
              </w:tcPr>
            </w:tcPrChange>
          </w:tcPr>
          <w:p w14:paraId="457C8E58" w14:textId="77777777" w:rsidR="009B75C3" w:rsidRPr="001D2E49" w:rsidRDefault="009B75C3" w:rsidP="009517A1">
            <w:pPr>
              <w:pStyle w:val="TAL"/>
              <w:rPr>
                <w:i/>
                <w:lang w:eastAsia="ja-JP"/>
              </w:rPr>
            </w:pPr>
            <w:r w:rsidRPr="001D2E49">
              <w:rPr>
                <w:i/>
                <w:lang w:eastAsia="ja-JP"/>
              </w:rPr>
              <w:t>1</w:t>
            </w:r>
          </w:p>
        </w:tc>
        <w:tc>
          <w:tcPr>
            <w:tcW w:w="1872" w:type="dxa"/>
            <w:tcPrChange w:id="25410" w:author="rapp" w:date="2023-11-09T17:06:00Z">
              <w:tcPr>
                <w:tcW w:w="1872" w:type="dxa"/>
              </w:tcPr>
            </w:tcPrChange>
          </w:tcPr>
          <w:p w14:paraId="566DAB32" w14:textId="77777777" w:rsidR="009B75C3" w:rsidRPr="001D2E49" w:rsidRDefault="009B75C3" w:rsidP="009517A1">
            <w:pPr>
              <w:pStyle w:val="TAL"/>
              <w:rPr>
                <w:lang w:eastAsia="ja-JP"/>
              </w:rPr>
            </w:pPr>
          </w:p>
        </w:tc>
        <w:tc>
          <w:tcPr>
            <w:tcW w:w="2880" w:type="dxa"/>
            <w:tcPrChange w:id="25411" w:author="rapp" w:date="2023-11-09T17:06:00Z">
              <w:tcPr>
                <w:tcW w:w="2880" w:type="dxa"/>
              </w:tcPr>
            </w:tcPrChange>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8C4CED">
        <w:tc>
          <w:tcPr>
            <w:tcW w:w="2551" w:type="dxa"/>
            <w:tcPrChange w:id="25412" w:author="rapp" w:date="2023-11-09T17:06:00Z">
              <w:tcPr>
                <w:tcW w:w="2448" w:type="dxa"/>
              </w:tcPr>
            </w:tcPrChange>
          </w:tcPr>
          <w:p w14:paraId="0C17B178" w14:textId="77777777" w:rsidR="009B75C3" w:rsidRPr="001D2E49" w:rsidRDefault="009B75C3">
            <w:pPr>
              <w:pStyle w:val="TAL"/>
              <w:ind w:leftChars="50" w:left="100"/>
              <w:rPr>
                <w:rFonts w:cs="Arial"/>
                <w:lang w:eastAsia="ja-JP"/>
              </w:rPr>
              <w:pPrChange w:id="25413" w:author="Ericsson" w:date="2023-11-09T10:54:00Z">
                <w:pPr>
                  <w:pStyle w:val="TAL"/>
                  <w:ind w:left="75"/>
                </w:pPr>
              </w:pPrChange>
            </w:pPr>
            <w:r w:rsidRPr="001D2E49">
              <w:rPr>
                <w:rFonts w:cs="Arial"/>
                <w:lang w:eastAsia="ja-JP"/>
              </w:rPr>
              <w:t>&gt;UE Aggregate Maximum Bit Rate Downlink</w:t>
            </w:r>
          </w:p>
        </w:tc>
        <w:tc>
          <w:tcPr>
            <w:tcW w:w="1020" w:type="dxa"/>
            <w:tcPrChange w:id="25414" w:author="rapp" w:date="2023-11-09T17:06:00Z">
              <w:tcPr>
                <w:tcW w:w="1080" w:type="dxa"/>
              </w:tcPr>
            </w:tcPrChange>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415" w:author="rapp" w:date="2023-11-09T17:06:00Z">
              <w:tcPr>
                <w:tcW w:w="1440" w:type="dxa"/>
              </w:tcPr>
            </w:tcPrChange>
          </w:tcPr>
          <w:p w14:paraId="0C9EA56C" w14:textId="77777777" w:rsidR="009B75C3" w:rsidRPr="001D2E49" w:rsidRDefault="009B75C3" w:rsidP="009517A1">
            <w:pPr>
              <w:pStyle w:val="TAL"/>
              <w:rPr>
                <w:i/>
                <w:lang w:eastAsia="ja-JP"/>
              </w:rPr>
            </w:pPr>
          </w:p>
        </w:tc>
        <w:tc>
          <w:tcPr>
            <w:tcW w:w="1872" w:type="dxa"/>
            <w:tcPrChange w:id="25416" w:author="rapp" w:date="2023-11-09T17:06:00Z">
              <w:tcPr>
                <w:tcW w:w="1872" w:type="dxa"/>
              </w:tcPr>
            </w:tcPrChange>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Change w:id="25417" w:author="rapp" w:date="2023-11-09T17:06:00Z">
              <w:tcPr>
                <w:tcW w:w="2880" w:type="dxa"/>
              </w:tcPr>
            </w:tcPrChange>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8C4CED">
        <w:tc>
          <w:tcPr>
            <w:tcW w:w="2551" w:type="dxa"/>
            <w:tcPrChange w:id="25418" w:author="rapp" w:date="2023-11-09T17:06:00Z">
              <w:tcPr>
                <w:tcW w:w="2448" w:type="dxa"/>
              </w:tcPr>
            </w:tcPrChange>
          </w:tcPr>
          <w:p w14:paraId="00B02CAD" w14:textId="77777777" w:rsidR="009B75C3" w:rsidRPr="001D2E49" w:rsidRDefault="009B75C3">
            <w:pPr>
              <w:pStyle w:val="TAL"/>
              <w:ind w:leftChars="50" w:left="100"/>
              <w:rPr>
                <w:rFonts w:cs="Arial"/>
                <w:lang w:eastAsia="ja-JP"/>
              </w:rPr>
              <w:pPrChange w:id="25419" w:author="Ericsson" w:date="2023-11-09T10:54:00Z">
                <w:pPr>
                  <w:pStyle w:val="TAL"/>
                  <w:ind w:left="75"/>
                </w:pPr>
              </w:pPrChange>
            </w:pPr>
            <w:r w:rsidRPr="001D2E49">
              <w:rPr>
                <w:rFonts w:cs="Arial"/>
                <w:lang w:eastAsia="ja-JP"/>
              </w:rPr>
              <w:t>&gt;UE Aggregate Maximum Bit Rate Uplink</w:t>
            </w:r>
          </w:p>
        </w:tc>
        <w:tc>
          <w:tcPr>
            <w:tcW w:w="1020" w:type="dxa"/>
            <w:tcPrChange w:id="25420" w:author="rapp" w:date="2023-11-09T17:06:00Z">
              <w:tcPr>
                <w:tcW w:w="1080" w:type="dxa"/>
              </w:tcPr>
            </w:tcPrChange>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421" w:author="rapp" w:date="2023-11-09T17:06:00Z">
              <w:tcPr>
                <w:tcW w:w="1440" w:type="dxa"/>
              </w:tcPr>
            </w:tcPrChange>
          </w:tcPr>
          <w:p w14:paraId="237644E7" w14:textId="77777777" w:rsidR="009B75C3" w:rsidRPr="001D2E49" w:rsidRDefault="009B75C3" w:rsidP="009517A1">
            <w:pPr>
              <w:pStyle w:val="TAL"/>
              <w:rPr>
                <w:i/>
                <w:lang w:eastAsia="ja-JP"/>
              </w:rPr>
            </w:pPr>
          </w:p>
        </w:tc>
        <w:tc>
          <w:tcPr>
            <w:tcW w:w="1872" w:type="dxa"/>
            <w:tcPrChange w:id="25422" w:author="rapp" w:date="2023-11-09T17:06:00Z">
              <w:tcPr>
                <w:tcW w:w="1872" w:type="dxa"/>
              </w:tcPr>
            </w:tcPrChange>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Change w:id="25423" w:author="rapp" w:date="2023-11-09T17:06:00Z">
              <w:tcPr>
                <w:tcW w:w="2880" w:type="dxa"/>
              </w:tcPr>
            </w:tcPrChange>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25424" w:name="_Toc20955223"/>
      <w:bookmarkStart w:id="25425" w:name="_Toc29503672"/>
      <w:bookmarkStart w:id="25426" w:name="_Toc29504256"/>
      <w:bookmarkStart w:id="25427" w:name="_Toc29504840"/>
      <w:bookmarkStart w:id="25428" w:name="_Toc36553286"/>
      <w:bookmarkStart w:id="25429" w:name="_Toc36555013"/>
      <w:bookmarkStart w:id="25430" w:name="_Toc45652324"/>
      <w:bookmarkStart w:id="25431" w:name="_Toc45658756"/>
      <w:bookmarkStart w:id="25432" w:name="_Toc45720576"/>
      <w:bookmarkStart w:id="25433" w:name="_Toc45798456"/>
      <w:bookmarkStart w:id="25434" w:name="_Toc45897845"/>
      <w:bookmarkStart w:id="25435" w:name="_Toc51746049"/>
      <w:bookmarkStart w:id="25436" w:name="_Toc64446313"/>
      <w:bookmarkStart w:id="25437" w:name="_Toc73982183"/>
      <w:bookmarkStart w:id="25438" w:name="_Toc88652272"/>
      <w:bookmarkStart w:id="25439" w:name="_Toc97891315"/>
      <w:bookmarkStart w:id="25440" w:name="_Toc99123458"/>
      <w:bookmarkStart w:id="25441" w:name="_Toc99662263"/>
      <w:bookmarkStart w:id="25442" w:name="_Toc105152330"/>
      <w:bookmarkStart w:id="25443" w:name="_Toc105174136"/>
      <w:bookmarkStart w:id="25444" w:name="_Toc106109134"/>
      <w:bookmarkStart w:id="25445" w:name="_Toc107409592"/>
      <w:bookmarkStart w:id="25446" w:name="_Toc112756781"/>
      <w:bookmarkStart w:id="25447" w:name="_Toc146270933"/>
      <w:r w:rsidRPr="001D2E49">
        <w:rPr>
          <w:rFonts w:eastAsia="Batang"/>
        </w:rPr>
        <w:t>9.3.1.59</w:t>
      </w:r>
      <w:r w:rsidRPr="001D2E49">
        <w:rPr>
          <w:rFonts w:eastAsia="Batang"/>
        </w:rPr>
        <w:tab/>
      </w:r>
      <w:r w:rsidRPr="001D2E49">
        <w:rPr>
          <w:rFonts w:hint="eastAsia"/>
          <w:lang w:eastAsia="zh-CN"/>
        </w:rPr>
        <w:t>Security Result</w:t>
      </w:r>
      <w:bookmarkEnd w:id="25424"/>
      <w:bookmarkEnd w:id="25425"/>
      <w:bookmarkEnd w:id="25426"/>
      <w:bookmarkEnd w:id="25427"/>
      <w:bookmarkEnd w:id="25428"/>
      <w:bookmarkEnd w:id="25429"/>
      <w:bookmarkEnd w:id="25430"/>
      <w:bookmarkEnd w:id="25431"/>
      <w:bookmarkEnd w:id="25432"/>
      <w:bookmarkEnd w:id="25433"/>
      <w:bookmarkEnd w:id="25434"/>
      <w:bookmarkEnd w:id="25435"/>
      <w:bookmarkEnd w:id="25436"/>
      <w:bookmarkEnd w:id="25437"/>
      <w:bookmarkEnd w:id="25438"/>
      <w:bookmarkEnd w:id="25439"/>
      <w:bookmarkEnd w:id="25440"/>
      <w:bookmarkEnd w:id="25441"/>
      <w:bookmarkEnd w:id="25442"/>
      <w:bookmarkEnd w:id="25443"/>
      <w:bookmarkEnd w:id="25444"/>
      <w:bookmarkEnd w:id="25445"/>
      <w:bookmarkEnd w:id="25446"/>
      <w:bookmarkEnd w:id="25447"/>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448"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449">
          <w:tblGrid>
            <w:gridCol w:w="2448"/>
            <w:gridCol w:w="1080"/>
            <w:gridCol w:w="1440"/>
            <w:gridCol w:w="1872"/>
            <w:gridCol w:w="2880"/>
          </w:tblGrid>
        </w:tblGridChange>
      </w:tblGrid>
      <w:tr w:rsidR="009B75C3" w:rsidRPr="001D2E49" w14:paraId="454B0B8D" w14:textId="77777777" w:rsidTr="008C4CED">
        <w:tc>
          <w:tcPr>
            <w:tcW w:w="2551" w:type="dxa"/>
            <w:tcPrChange w:id="25450" w:author="rapp" w:date="2023-11-09T17:06:00Z">
              <w:tcPr>
                <w:tcW w:w="2448" w:type="dxa"/>
              </w:tcPr>
            </w:tcPrChange>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451" w:author="rapp" w:date="2023-11-09T17:06:00Z">
              <w:tcPr>
                <w:tcW w:w="1080" w:type="dxa"/>
              </w:tcPr>
            </w:tcPrChange>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452" w:author="rapp" w:date="2023-11-09T17:06:00Z">
              <w:tcPr>
                <w:tcW w:w="1440" w:type="dxa"/>
              </w:tcPr>
            </w:tcPrChange>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453" w:author="rapp" w:date="2023-11-09T17:06:00Z">
              <w:tcPr>
                <w:tcW w:w="1872" w:type="dxa"/>
              </w:tcPr>
            </w:tcPrChange>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454" w:author="rapp" w:date="2023-11-09T17:06:00Z">
              <w:tcPr>
                <w:tcW w:w="2880" w:type="dxa"/>
              </w:tcPr>
            </w:tcPrChange>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8C4CED">
        <w:tc>
          <w:tcPr>
            <w:tcW w:w="2551" w:type="dxa"/>
            <w:tcPrChange w:id="25455" w:author="rapp" w:date="2023-11-09T17:06:00Z">
              <w:tcPr>
                <w:tcW w:w="2448" w:type="dxa"/>
              </w:tcPr>
            </w:tcPrChange>
          </w:tcPr>
          <w:p w14:paraId="6B06F111" w14:textId="77777777" w:rsidR="009B75C3" w:rsidRPr="001D2E49" w:rsidRDefault="009B75C3" w:rsidP="00EC5199">
            <w:pPr>
              <w:pStyle w:val="TAL"/>
            </w:pPr>
            <w:r w:rsidRPr="001D2E49">
              <w:t>Integrity Protection Result</w:t>
            </w:r>
          </w:p>
        </w:tc>
        <w:tc>
          <w:tcPr>
            <w:tcW w:w="1020" w:type="dxa"/>
            <w:tcPrChange w:id="25456" w:author="rapp" w:date="2023-11-09T17:06:00Z">
              <w:tcPr>
                <w:tcW w:w="1080" w:type="dxa"/>
              </w:tcPr>
            </w:tcPrChange>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Change w:id="25457" w:author="rapp" w:date="2023-11-09T17:06:00Z">
              <w:tcPr>
                <w:tcW w:w="1440" w:type="dxa"/>
              </w:tcPr>
            </w:tcPrChange>
          </w:tcPr>
          <w:p w14:paraId="35DB10B5" w14:textId="77777777" w:rsidR="009B75C3" w:rsidRPr="001D2E49" w:rsidRDefault="009B75C3" w:rsidP="00EC5199">
            <w:pPr>
              <w:pStyle w:val="TAL"/>
              <w:rPr>
                <w:i/>
                <w:lang w:eastAsia="ja-JP"/>
              </w:rPr>
            </w:pPr>
          </w:p>
        </w:tc>
        <w:tc>
          <w:tcPr>
            <w:tcW w:w="1872" w:type="dxa"/>
            <w:tcPrChange w:id="25458" w:author="rapp" w:date="2023-11-09T17:06:00Z">
              <w:tcPr>
                <w:tcW w:w="1872" w:type="dxa"/>
              </w:tcPr>
            </w:tcPrChange>
          </w:tcPr>
          <w:p w14:paraId="301CC553" w14:textId="77777777" w:rsidR="009B75C3" w:rsidRPr="001D2E49" w:rsidRDefault="009B75C3">
            <w:pPr>
              <w:pStyle w:val="TAL"/>
              <w:pPrChange w:id="25459" w:author="Ericsson" w:date="2023-11-09T10:54:00Z">
                <w:pPr>
                  <w:keepNext/>
                  <w:keepLines/>
                  <w:spacing w:after="0"/>
                </w:pPr>
              </w:pPrChange>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Change w:id="25460" w:author="rapp" w:date="2023-11-09T17:06:00Z">
              <w:tcPr>
                <w:tcW w:w="2880" w:type="dxa"/>
              </w:tcPr>
            </w:tcPrChange>
          </w:tcPr>
          <w:p w14:paraId="5ACAC543" w14:textId="77777777" w:rsidR="009B75C3" w:rsidRPr="001D2E49" w:rsidRDefault="009B75C3">
            <w:pPr>
              <w:pStyle w:val="TAL"/>
              <w:rPr>
                <w:iCs/>
              </w:rPr>
              <w:pPrChange w:id="25461" w:author="Ericsson" w:date="2023-11-09T10:54:00Z">
                <w:pPr>
                  <w:keepNext/>
                  <w:keepLines/>
                  <w:spacing w:after="0"/>
                </w:pPr>
              </w:pPrChange>
            </w:pPr>
            <w:r w:rsidRPr="001D2E49">
              <w:rPr>
                <w:lang w:eastAsia="zh-CN"/>
              </w:rPr>
              <w:t>Indicates whether UP integrity protection is performed or not for the concerned PDU session.</w:t>
            </w:r>
          </w:p>
        </w:tc>
      </w:tr>
      <w:tr w:rsidR="009B75C3" w:rsidRPr="001D2E49" w14:paraId="0B66A28C" w14:textId="77777777" w:rsidTr="008C4CED">
        <w:tc>
          <w:tcPr>
            <w:tcW w:w="2551" w:type="dxa"/>
            <w:tcPrChange w:id="25462" w:author="rapp" w:date="2023-11-09T17:06:00Z">
              <w:tcPr>
                <w:tcW w:w="2448" w:type="dxa"/>
              </w:tcPr>
            </w:tcPrChange>
          </w:tcPr>
          <w:p w14:paraId="50861003" w14:textId="77777777" w:rsidR="009B75C3" w:rsidRPr="001D2E49" w:rsidRDefault="009B75C3" w:rsidP="00EC5199">
            <w:pPr>
              <w:pStyle w:val="TAL"/>
            </w:pPr>
            <w:r w:rsidRPr="001D2E49">
              <w:t>Confidentiality Protection Result</w:t>
            </w:r>
          </w:p>
        </w:tc>
        <w:tc>
          <w:tcPr>
            <w:tcW w:w="1020" w:type="dxa"/>
            <w:tcPrChange w:id="25463" w:author="rapp" w:date="2023-11-09T17:06:00Z">
              <w:tcPr>
                <w:tcW w:w="1080" w:type="dxa"/>
              </w:tcPr>
            </w:tcPrChange>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Change w:id="25464" w:author="rapp" w:date="2023-11-09T17:06:00Z">
              <w:tcPr>
                <w:tcW w:w="1440" w:type="dxa"/>
              </w:tcPr>
            </w:tcPrChange>
          </w:tcPr>
          <w:p w14:paraId="0A99510F" w14:textId="77777777" w:rsidR="009B75C3" w:rsidRPr="001D2E49" w:rsidRDefault="009B75C3" w:rsidP="00EC5199">
            <w:pPr>
              <w:pStyle w:val="TAL"/>
              <w:rPr>
                <w:i/>
                <w:lang w:eastAsia="ja-JP"/>
              </w:rPr>
            </w:pPr>
          </w:p>
        </w:tc>
        <w:tc>
          <w:tcPr>
            <w:tcW w:w="1872" w:type="dxa"/>
            <w:tcPrChange w:id="25465" w:author="rapp" w:date="2023-11-09T17:06:00Z">
              <w:tcPr>
                <w:tcW w:w="1872" w:type="dxa"/>
              </w:tcPr>
            </w:tcPrChange>
          </w:tcPr>
          <w:p w14:paraId="36C76F49" w14:textId="77777777" w:rsidR="009B75C3" w:rsidRPr="001D2E49" w:rsidRDefault="009B75C3">
            <w:pPr>
              <w:pStyle w:val="TAL"/>
              <w:pPrChange w:id="25466" w:author="Ericsson" w:date="2023-11-09T10:54:00Z">
                <w:pPr>
                  <w:keepNext/>
                  <w:keepLines/>
                  <w:spacing w:after="0"/>
                </w:pPr>
              </w:pPrChange>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Change w:id="25467" w:author="rapp" w:date="2023-11-09T17:06:00Z">
              <w:tcPr>
                <w:tcW w:w="2880" w:type="dxa"/>
              </w:tcPr>
            </w:tcPrChange>
          </w:tcPr>
          <w:p w14:paraId="1C051E43" w14:textId="77777777" w:rsidR="009B75C3" w:rsidRPr="001D2E49" w:rsidRDefault="009B75C3">
            <w:pPr>
              <w:pStyle w:val="TAL"/>
              <w:rPr>
                <w:iCs/>
              </w:rPr>
              <w:pPrChange w:id="25468" w:author="Ericsson" w:date="2023-11-09T10:54:00Z">
                <w:pPr>
                  <w:keepNext/>
                  <w:keepLines/>
                  <w:spacing w:after="0"/>
                </w:pPr>
              </w:pPrChange>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25469" w:name="_Toc20955224"/>
      <w:bookmarkStart w:id="25470" w:name="_Toc29503673"/>
      <w:bookmarkStart w:id="25471" w:name="_Toc29504257"/>
      <w:bookmarkStart w:id="25472" w:name="_Toc29504841"/>
      <w:bookmarkStart w:id="25473" w:name="_Toc36553287"/>
      <w:bookmarkStart w:id="25474" w:name="_Toc36555014"/>
      <w:bookmarkStart w:id="25475" w:name="_Toc45652325"/>
      <w:bookmarkStart w:id="25476" w:name="_Toc45658757"/>
      <w:bookmarkStart w:id="25477" w:name="_Toc45720577"/>
      <w:bookmarkStart w:id="25478" w:name="_Toc45798457"/>
      <w:bookmarkStart w:id="25479" w:name="_Toc45897846"/>
      <w:bookmarkStart w:id="25480" w:name="_Toc51746050"/>
      <w:bookmarkStart w:id="25481" w:name="_Toc64446314"/>
      <w:bookmarkStart w:id="25482" w:name="_Toc73982184"/>
      <w:bookmarkStart w:id="25483" w:name="_Toc88652273"/>
      <w:bookmarkStart w:id="25484" w:name="_Toc97891316"/>
      <w:bookmarkStart w:id="25485" w:name="_Toc99123459"/>
      <w:bookmarkStart w:id="25486" w:name="_Toc99662264"/>
      <w:bookmarkStart w:id="25487" w:name="_Toc105152331"/>
      <w:bookmarkStart w:id="25488" w:name="_Toc105174137"/>
      <w:bookmarkStart w:id="25489" w:name="_Toc106109135"/>
      <w:bookmarkStart w:id="25490" w:name="_Toc107409593"/>
      <w:bookmarkStart w:id="25491" w:name="_Toc112756782"/>
      <w:bookmarkStart w:id="25492" w:name="_Toc146270934"/>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25469"/>
      <w:bookmarkEnd w:id="25470"/>
      <w:bookmarkEnd w:id="25471"/>
      <w:bookmarkEnd w:id="25472"/>
      <w:bookmarkEnd w:id="25473"/>
      <w:bookmarkEnd w:id="25474"/>
      <w:bookmarkEnd w:id="25475"/>
      <w:bookmarkEnd w:id="25476"/>
      <w:bookmarkEnd w:id="25477"/>
      <w:bookmarkEnd w:id="25478"/>
      <w:bookmarkEnd w:id="25479"/>
      <w:bookmarkEnd w:id="25480"/>
      <w:bookmarkEnd w:id="25481"/>
      <w:bookmarkEnd w:id="25482"/>
      <w:bookmarkEnd w:id="25483"/>
      <w:bookmarkEnd w:id="25484"/>
      <w:bookmarkEnd w:id="25485"/>
      <w:bookmarkEnd w:id="25486"/>
      <w:bookmarkEnd w:id="25487"/>
      <w:bookmarkEnd w:id="25488"/>
      <w:bookmarkEnd w:id="25489"/>
      <w:bookmarkEnd w:id="25490"/>
      <w:bookmarkEnd w:id="25491"/>
      <w:bookmarkEnd w:id="25492"/>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493" w:author="rapp" w:date="2023-11-09T17:0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494">
          <w:tblGrid>
            <w:gridCol w:w="2448"/>
            <w:gridCol w:w="1080"/>
            <w:gridCol w:w="1440"/>
            <w:gridCol w:w="1872"/>
            <w:gridCol w:w="2880"/>
          </w:tblGrid>
        </w:tblGridChange>
      </w:tblGrid>
      <w:tr w:rsidR="009B75C3" w:rsidRPr="001D2E49" w14:paraId="3EA2D5A5" w14:textId="77777777" w:rsidTr="008C4CED">
        <w:tc>
          <w:tcPr>
            <w:tcW w:w="2551" w:type="dxa"/>
            <w:tcPrChange w:id="25495" w:author="rapp" w:date="2023-11-09T17:06:00Z">
              <w:tcPr>
                <w:tcW w:w="2448" w:type="dxa"/>
              </w:tcPr>
            </w:tcPrChange>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496" w:author="rapp" w:date="2023-11-09T17:06:00Z">
              <w:tcPr>
                <w:tcW w:w="1080" w:type="dxa"/>
              </w:tcPr>
            </w:tcPrChange>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497" w:author="rapp" w:date="2023-11-09T17:06:00Z">
              <w:tcPr>
                <w:tcW w:w="1440" w:type="dxa"/>
              </w:tcPr>
            </w:tcPrChange>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498" w:author="rapp" w:date="2023-11-09T17:06:00Z">
              <w:tcPr>
                <w:tcW w:w="1872" w:type="dxa"/>
              </w:tcPr>
            </w:tcPrChange>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499" w:author="rapp" w:date="2023-11-09T17:06:00Z">
              <w:tcPr>
                <w:tcW w:w="2880" w:type="dxa"/>
              </w:tcPr>
            </w:tcPrChange>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8C4CED">
        <w:tc>
          <w:tcPr>
            <w:tcW w:w="2551" w:type="dxa"/>
            <w:tcPrChange w:id="25500" w:author="rapp" w:date="2023-11-09T17:06:00Z">
              <w:tcPr>
                <w:tcW w:w="2448" w:type="dxa"/>
              </w:tcPr>
            </w:tcPrChange>
          </w:tcPr>
          <w:p w14:paraId="07EAF575" w14:textId="77777777" w:rsidR="009B75C3" w:rsidRPr="001D2E49" w:rsidRDefault="009B75C3" w:rsidP="00EC5199">
            <w:pPr>
              <w:pStyle w:val="TAL"/>
            </w:pPr>
            <w:r w:rsidRPr="001D2E49">
              <w:t>Security Result</w:t>
            </w:r>
          </w:p>
        </w:tc>
        <w:tc>
          <w:tcPr>
            <w:tcW w:w="1020" w:type="dxa"/>
            <w:tcPrChange w:id="25501" w:author="rapp" w:date="2023-11-09T17:06:00Z">
              <w:tcPr>
                <w:tcW w:w="1080" w:type="dxa"/>
              </w:tcPr>
            </w:tcPrChange>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Change w:id="25502" w:author="rapp" w:date="2023-11-09T17:06:00Z">
              <w:tcPr>
                <w:tcW w:w="1440" w:type="dxa"/>
              </w:tcPr>
            </w:tcPrChange>
          </w:tcPr>
          <w:p w14:paraId="6DB81EEB" w14:textId="77777777" w:rsidR="009B75C3" w:rsidRPr="001D2E49" w:rsidRDefault="009B75C3" w:rsidP="00EC5199">
            <w:pPr>
              <w:pStyle w:val="TAL"/>
              <w:rPr>
                <w:i/>
                <w:lang w:eastAsia="ja-JP"/>
              </w:rPr>
            </w:pPr>
          </w:p>
        </w:tc>
        <w:tc>
          <w:tcPr>
            <w:tcW w:w="1872" w:type="dxa"/>
            <w:tcPrChange w:id="25503" w:author="rapp" w:date="2023-11-09T17:06:00Z">
              <w:tcPr>
                <w:tcW w:w="1872" w:type="dxa"/>
              </w:tcPr>
            </w:tcPrChange>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Change w:id="25504" w:author="rapp" w:date="2023-11-09T17:06:00Z">
              <w:tcPr>
                <w:tcW w:w="2880" w:type="dxa"/>
              </w:tcPr>
            </w:tcPrChange>
          </w:tcPr>
          <w:p w14:paraId="184A3061" w14:textId="77777777" w:rsidR="009B75C3" w:rsidRPr="001D2E49" w:rsidRDefault="009B75C3" w:rsidP="00EC5199">
            <w:pPr>
              <w:pStyle w:val="TAL"/>
              <w:rPr>
                <w:lang w:eastAsia="ja-JP"/>
              </w:rPr>
            </w:pPr>
          </w:p>
        </w:tc>
      </w:tr>
      <w:tr w:rsidR="009B75C3" w:rsidRPr="001D2E49" w14:paraId="5DD92C67" w14:textId="77777777" w:rsidTr="008C4CED">
        <w:tc>
          <w:tcPr>
            <w:tcW w:w="2551" w:type="dxa"/>
            <w:tcPrChange w:id="25505" w:author="rapp" w:date="2023-11-09T17:06:00Z">
              <w:tcPr>
                <w:tcW w:w="2448" w:type="dxa"/>
              </w:tcPr>
            </w:tcPrChange>
          </w:tcPr>
          <w:p w14:paraId="26909B0F" w14:textId="77777777" w:rsidR="009B75C3" w:rsidRPr="001D2E49" w:rsidRDefault="009B75C3" w:rsidP="00EC5199">
            <w:pPr>
              <w:pStyle w:val="TAL"/>
            </w:pPr>
            <w:r w:rsidRPr="001D2E49">
              <w:t>Security Indication</w:t>
            </w:r>
          </w:p>
        </w:tc>
        <w:tc>
          <w:tcPr>
            <w:tcW w:w="1020" w:type="dxa"/>
            <w:tcPrChange w:id="25506" w:author="rapp" w:date="2023-11-09T17:06:00Z">
              <w:tcPr>
                <w:tcW w:w="1080" w:type="dxa"/>
              </w:tcPr>
            </w:tcPrChange>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Change w:id="25507" w:author="rapp" w:date="2023-11-09T17:06:00Z">
              <w:tcPr>
                <w:tcW w:w="1440" w:type="dxa"/>
              </w:tcPr>
            </w:tcPrChange>
          </w:tcPr>
          <w:p w14:paraId="5AC741A0" w14:textId="77777777" w:rsidR="009B75C3" w:rsidRPr="001D2E49" w:rsidRDefault="009B75C3" w:rsidP="00EC5199">
            <w:pPr>
              <w:pStyle w:val="TAL"/>
              <w:rPr>
                <w:i/>
                <w:lang w:eastAsia="ja-JP"/>
              </w:rPr>
            </w:pPr>
          </w:p>
        </w:tc>
        <w:tc>
          <w:tcPr>
            <w:tcW w:w="1872" w:type="dxa"/>
            <w:tcPrChange w:id="25508" w:author="rapp" w:date="2023-11-09T17:06:00Z">
              <w:tcPr>
                <w:tcW w:w="1872" w:type="dxa"/>
              </w:tcPr>
            </w:tcPrChange>
          </w:tcPr>
          <w:p w14:paraId="292D7769" w14:textId="77777777" w:rsidR="009B75C3" w:rsidRPr="001D2E49" w:rsidRDefault="009B75C3">
            <w:pPr>
              <w:pStyle w:val="TAL"/>
              <w:pPrChange w:id="25509" w:author="Ericsson" w:date="2023-11-09T10:54:00Z">
                <w:pPr>
                  <w:keepNext/>
                  <w:keepLines/>
                  <w:spacing w:after="0"/>
                </w:pPr>
              </w:pPrChange>
            </w:pPr>
            <w:r w:rsidRPr="001D2E49">
              <w:t>9.3.1.27</w:t>
            </w:r>
          </w:p>
        </w:tc>
        <w:tc>
          <w:tcPr>
            <w:tcW w:w="2880" w:type="dxa"/>
            <w:tcPrChange w:id="25510" w:author="rapp" w:date="2023-11-09T17:06:00Z">
              <w:tcPr>
                <w:tcW w:w="2880" w:type="dxa"/>
              </w:tcPr>
            </w:tcPrChange>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25511" w:name="_Toc20955225"/>
      <w:bookmarkStart w:id="25512" w:name="_Toc29503674"/>
      <w:bookmarkStart w:id="25513" w:name="_Toc29504258"/>
      <w:bookmarkStart w:id="25514" w:name="_Toc29504842"/>
      <w:bookmarkStart w:id="25515" w:name="_Toc36553288"/>
      <w:bookmarkStart w:id="25516" w:name="_Toc36555015"/>
      <w:bookmarkStart w:id="25517" w:name="_Toc45652326"/>
      <w:bookmarkStart w:id="25518" w:name="_Toc45658758"/>
      <w:bookmarkStart w:id="25519" w:name="_Toc45720578"/>
      <w:bookmarkStart w:id="25520" w:name="_Toc45798458"/>
      <w:bookmarkStart w:id="25521" w:name="_Toc45897847"/>
      <w:bookmarkStart w:id="25522" w:name="_Toc51746051"/>
      <w:bookmarkStart w:id="25523" w:name="_Toc64446315"/>
      <w:bookmarkStart w:id="25524" w:name="_Toc73982185"/>
      <w:bookmarkStart w:id="25525" w:name="_Toc88652274"/>
      <w:bookmarkStart w:id="25526" w:name="_Toc97891317"/>
      <w:bookmarkStart w:id="25527" w:name="_Toc99123460"/>
      <w:bookmarkStart w:id="25528" w:name="_Toc99662265"/>
      <w:bookmarkStart w:id="25529" w:name="_Toc105152332"/>
      <w:bookmarkStart w:id="25530" w:name="_Toc105174138"/>
      <w:bookmarkStart w:id="25531" w:name="_Toc106109136"/>
      <w:bookmarkStart w:id="25532" w:name="_Toc107409594"/>
      <w:bookmarkStart w:id="25533" w:name="_Toc112756783"/>
      <w:bookmarkStart w:id="25534" w:name="_Toc146270935"/>
      <w:r w:rsidRPr="001D2E49">
        <w:rPr>
          <w:rFonts w:eastAsia="Batang"/>
        </w:rPr>
        <w:t>9.3.1.61</w:t>
      </w:r>
      <w:r w:rsidRPr="001D2E49">
        <w:rPr>
          <w:rFonts w:eastAsia="Batang"/>
        </w:rPr>
        <w:tab/>
      </w:r>
      <w:r w:rsidRPr="001D2E49">
        <w:t>Index to RAT/Frequency Selection Priority</w:t>
      </w:r>
      <w:bookmarkEnd w:id="25511"/>
      <w:bookmarkEnd w:id="25512"/>
      <w:bookmarkEnd w:id="25513"/>
      <w:bookmarkEnd w:id="25514"/>
      <w:bookmarkEnd w:id="25515"/>
      <w:bookmarkEnd w:id="25516"/>
      <w:bookmarkEnd w:id="25517"/>
      <w:bookmarkEnd w:id="25518"/>
      <w:bookmarkEnd w:id="25519"/>
      <w:bookmarkEnd w:id="25520"/>
      <w:bookmarkEnd w:id="25521"/>
      <w:bookmarkEnd w:id="25522"/>
      <w:bookmarkEnd w:id="25523"/>
      <w:bookmarkEnd w:id="25524"/>
      <w:bookmarkEnd w:id="25525"/>
      <w:bookmarkEnd w:id="25526"/>
      <w:bookmarkEnd w:id="25527"/>
      <w:bookmarkEnd w:id="25528"/>
      <w:bookmarkEnd w:id="25529"/>
      <w:bookmarkEnd w:id="25530"/>
      <w:bookmarkEnd w:id="25531"/>
      <w:bookmarkEnd w:id="25532"/>
      <w:bookmarkEnd w:id="25533"/>
      <w:bookmarkEnd w:id="25534"/>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535"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536">
          <w:tblGrid>
            <w:gridCol w:w="2448"/>
            <w:gridCol w:w="1080"/>
            <w:gridCol w:w="1440"/>
            <w:gridCol w:w="1872"/>
            <w:gridCol w:w="2880"/>
          </w:tblGrid>
        </w:tblGridChange>
      </w:tblGrid>
      <w:tr w:rsidR="009B75C3" w:rsidRPr="001D2E49" w14:paraId="0661EE12" w14:textId="77777777" w:rsidTr="008C4CED">
        <w:tc>
          <w:tcPr>
            <w:tcW w:w="2551" w:type="dxa"/>
            <w:tcPrChange w:id="25537" w:author="rapp" w:date="2023-11-09T17:07:00Z">
              <w:tcPr>
                <w:tcW w:w="2448" w:type="dxa"/>
              </w:tcPr>
            </w:tcPrChange>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538" w:author="rapp" w:date="2023-11-09T17:07:00Z">
              <w:tcPr>
                <w:tcW w:w="1080" w:type="dxa"/>
              </w:tcPr>
            </w:tcPrChange>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539" w:author="rapp" w:date="2023-11-09T17:07:00Z">
              <w:tcPr>
                <w:tcW w:w="1440" w:type="dxa"/>
              </w:tcPr>
            </w:tcPrChange>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540" w:author="rapp" w:date="2023-11-09T17:07:00Z">
              <w:tcPr>
                <w:tcW w:w="1872" w:type="dxa"/>
              </w:tcPr>
            </w:tcPrChange>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541" w:author="rapp" w:date="2023-11-09T17:07:00Z">
              <w:tcPr>
                <w:tcW w:w="2880" w:type="dxa"/>
              </w:tcPr>
            </w:tcPrChange>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8C4CED">
        <w:tc>
          <w:tcPr>
            <w:tcW w:w="2551" w:type="dxa"/>
            <w:tcPrChange w:id="25542" w:author="rapp" w:date="2023-11-09T17:07:00Z">
              <w:tcPr>
                <w:tcW w:w="2448" w:type="dxa"/>
              </w:tcPr>
            </w:tcPrChange>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Change w:id="25543" w:author="rapp" w:date="2023-11-09T17:07:00Z">
              <w:tcPr>
                <w:tcW w:w="1080" w:type="dxa"/>
              </w:tcPr>
            </w:tcPrChange>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544" w:author="rapp" w:date="2023-11-09T17:07:00Z">
              <w:tcPr>
                <w:tcW w:w="1440" w:type="dxa"/>
              </w:tcPr>
            </w:tcPrChange>
          </w:tcPr>
          <w:p w14:paraId="5640A54C" w14:textId="77777777" w:rsidR="009B75C3" w:rsidRPr="001D2E49" w:rsidRDefault="009B75C3" w:rsidP="009517A1">
            <w:pPr>
              <w:pStyle w:val="TAL"/>
              <w:rPr>
                <w:i/>
                <w:lang w:eastAsia="ja-JP"/>
              </w:rPr>
            </w:pPr>
          </w:p>
        </w:tc>
        <w:tc>
          <w:tcPr>
            <w:tcW w:w="1872" w:type="dxa"/>
            <w:tcPrChange w:id="25545" w:author="rapp" w:date="2023-11-09T17:07:00Z">
              <w:tcPr>
                <w:tcW w:w="1872" w:type="dxa"/>
              </w:tcPr>
            </w:tcPrChange>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Change w:id="25546" w:author="rapp" w:date="2023-11-09T17:07:00Z">
              <w:tcPr>
                <w:tcW w:w="2880" w:type="dxa"/>
              </w:tcPr>
            </w:tcPrChange>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25547" w:name="_Toc20955226"/>
      <w:bookmarkStart w:id="25548" w:name="_Toc29503675"/>
      <w:bookmarkStart w:id="25549" w:name="_Toc29504259"/>
      <w:bookmarkStart w:id="25550" w:name="_Toc29504843"/>
      <w:bookmarkStart w:id="25551" w:name="_Toc36553289"/>
      <w:bookmarkStart w:id="25552" w:name="_Toc36555016"/>
      <w:bookmarkStart w:id="25553" w:name="_Toc45652327"/>
      <w:bookmarkStart w:id="25554" w:name="_Toc45658759"/>
      <w:bookmarkStart w:id="25555" w:name="_Toc45720579"/>
      <w:bookmarkStart w:id="25556" w:name="_Toc45798459"/>
      <w:bookmarkStart w:id="25557" w:name="_Toc45897848"/>
      <w:bookmarkStart w:id="25558" w:name="_Toc51746052"/>
      <w:bookmarkStart w:id="25559" w:name="_Toc64446316"/>
      <w:bookmarkStart w:id="25560" w:name="_Toc73982186"/>
      <w:bookmarkStart w:id="25561" w:name="_Toc88652275"/>
      <w:bookmarkStart w:id="25562" w:name="_Toc97891318"/>
      <w:bookmarkStart w:id="25563" w:name="_Toc99123461"/>
      <w:bookmarkStart w:id="25564" w:name="_Toc99662266"/>
      <w:bookmarkStart w:id="25565" w:name="_Toc105152333"/>
      <w:bookmarkStart w:id="25566" w:name="_Toc105174139"/>
      <w:bookmarkStart w:id="25567" w:name="_Toc106109137"/>
      <w:bookmarkStart w:id="25568" w:name="_Toc107409595"/>
      <w:bookmarkStart w:id="25569" w:name="_Toc112756784"/>
      <w:bookmarkStart w:id="25570" w:name="_Toc146270936"/>
      <w:r w:rsidRPr="001D2E49">
        <w:rPr>
          <w:rFonts w:eastAsia="Batang"/>
        </w:rPr>
        <w:t>9.3.1.62</w:t>
      </w:r>
      <w:r w:rsidRPr="001D2E49">
        <w:rPr>
          <w:rFonts w:eastAsia="Batang"/>
        </w:rPr>
        <w:tab/>
      </w:r>
      <w:r w:rsidRPr="001D2E49">
        <w:t>Data Forwarding Accepted</w:t>
      </w:r>
      <w:bookmarkEnd w:id="25547"/>
      <w:bookmarkEnd w:id="25548"/>
      <w:bookmarkEnd w:id="25549"/>
      <w:bookmarkEnd w:id="25550"/>
      <w:bookmarkEnd w:id="25551"/>
      <w:bookmarkEnd w:id="25552"/>
      <w:bookmarkEnd w:id="25553"/>
      <w:bookmarkEnd w:id="25554"/>
      <w:bookmarkEnd w:id="25555"/>
      <w:bookmarkEnd w:id="25556"/>
      <w:bookmarkEnd w:id="25557"/>
      <w:bookmarkEnd w:id="25558"/>
      <w:bookmarkEnd w:id="25559"/>
      <w:bookmarkEnd w:id="25560"/>
      <w:bookmarkEnd w:id="25561"/>
      <w:bookmarkEnd w:id="25562"/>
      <w:bookmarkEnd w:id="25563"/>
      <w:bookmarkEnd w:id="25564"/>
      <w:bookmarkEnd w:id="25565"/>
      <w:bookmarkEnd w:id="25566"/>
      <w:bookmarkEnd w:id="25567"/>
      <w:bookmarkEnd w:id="25568"/>
      <w:bookmarkEnd w:id="25569"/>
      <w:bookmarkEnd w:id="25570"/>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571"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572">
          <w:tblGrid>
            <w:gridCol w:w="2448"/>
            <w:gridCol w:w="1080"/>
            <w:gridCol w:w="1440"/>
            <w:gridCol w:w="1872"/>
            <w:gridCol w:w="2880"/>
          </w:tblGrid>
        </w:tblGridChange>
      </w:tblGrid>
      <w:tr w:rsidR="009B75C3" w:rsidRPr="001D2E49" w14:paraId="70293BBC" w14:textId="77777777" w:rsidTr="008C4CED">
        <w:tc>
          <w:tcPr>
            <w:tcW w:w="2551" w:type="dxa"/>
            <w:tcPrChange w:id="25573" w:author="rapp" w:date="2023-11-09T17:07:00Z">
              <w:tcPr>
                <w:tcW w:w="2448" w:type="dxa"/>
              </w:tcPr>
            </w:tcPrChange>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574" w:author="rapp" w:date="2023-11-09T17:07:00Z">
              <w:tcPr>
                <w:tcW w:w="1080" w:type="dxa"/>
              </w:tcPr>
            </w:tcPrChange>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575" w:author="rapp" w:date="2023-11-09T17:07:00Z">
              <w:tcPr>
                <w:tcW w:w="1440" w:type="dxa"/>
              </w:tcPr>
            </w:tcPrChange>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576" w:author="rapp" w:date="2023-11-09T17:07:00Z">
              <w:tcPr>
                <w:tcW w:w="1872" w:type="dxa"/>
              </w:tcPr>
            </w:tcPrChange>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577" w:author="rapp" w:date="2023-11-09T17:07:00Z">
              <w:tcPr>
                <w:tcW w:w="2880" w:type="dxa"/>
              </w:tcPr>
            </w:tcPrChange>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8C4CED">
        <w:tc>
          <w:tcPr>
            <w:tcW w:w="2551" w:type="dxa"/>
            <w:tcPrChange w:id="25578" w:author="rapp" w:date="2023-11-09T17:07:00Z">
              <w:tcPr>
                <w:tcW w:w="2448" w:type="dxa"/>
              </w:tcPr>
            </w:tcPrChange>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Change w:id="25579" w:author="rapp" w:date="2023-11-09T17:07:00Z">
              <w:tcPr>
                <w:tcW w:w="1080" w:type="dxa"/>
              </w:tcPr>
            </w:tcPrChange>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580" w:author="rapp" w:date="2023-11-09T17:07:00Z">
              <w:tcPr>
                <w:tcW w:w="1440" w:type="dxa"/>
              </w:tcPr>
            </w:tcPrChange>
          </w:tcPr>
          <w:p w14:paraId="77FA5685" w14:textId="77777777" w:rsidR="009B75C3" w:rsidRPr="001D2E49" w:rsidRDefault="009B75C3" w:rsidP="009517A1">
            <w:pPr>
              <w:pStyle w:val="TAL"/>
              <w:rPr>
                <w:i/>
                <w:lang w:eastAsia="ja-JP"/>
              </w:rPr>
            </w:pPr>
          </w:p>
        </w:tc>
        <w:tc>
          <w:tcPr>
            <w:tcW w:w="1872" w:type="dxa"/>
            <w:tcPrChange w:id="25581" w:author="rapp" w:date="2023-11-09T17:07:00Z">
              <w:tcPr>
                <w:tcW w:w="1872" w:type="dxa"/>
              </w:tcPr>
            </w:tcPrChange>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Change w:id="25582" w:author="rapp" w:date="2023-11-09T17:07:00Z">
              <w:tcPr>
                <w:tcW w:w="2880" w:type="dxa"/>
              </w:tcPr>
            </w:tcPrChange>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25583" w:name="_Toc20955227"/>
      <w:bookmarkStart w:id="25584" w:name="_Toc29503676"/>
      <w:bookmarkStart w:id="25585" w:name="_Toc29504260"/>
      <w:bookmarkStart w:id="25586" w:name="_Toc29504844"/>
      <w:bookmarkStart w:id="25587" w:name="_Toc36553290"/>
      <w:bookmarkStart w:id="25588" w:name="_Toc36555017"/>
      <w:bookmarkStart w:id="25589" w:name="_Toc45652328"/>
      <w:bookmarkStart w:id="25590" w:name="_Toc45658760"/>
      <w:bookmarkStart w:id="25591" w:name="_Toc45720580"/>
      <w:bookmarkStart w:id="25592" w:name="_Toc45798460"/>
      <w:bookmarkStart w:id="25593" w:name="_Toc45897849"/>
      <w:bookmarkStart w:id="25594" w:name="_Toc51746053"/>
      <w:bookmarkStart w:id="25595" w:name="_Toc64446317"/>
      <w:bookmarkStart w:id="25596" w:name="_Toc73982187"/>
      <w:bookmarkStart w:id="25597" w:name="_Toc88652276"/>
      <w:bookmarkStart w:id="25598" w:name="_Toc97891319"/>
      <w:bookmarkStart w:id="25599" w:name="_Toc99123462"/>
      <w:bookmarkStart w:id="25600" w:name="_Toc99662267"/>
      <w:bookmarkStart w:id="25601" w:name="_Toc105152334"/>
      <w:bookmarkStart w:id="25602" w:name="_Toc105174140"/>
      <w:bookmarkStart w:id="25603" w:name="_Toc106109138"/>
      <w:bookmarkStart w:id="25604" w:name="_Toc107409596"/>
      <w:bookmarkStart w:id="25605" w:name="_Toc112756785"/>
      <w:bookmarkStart w:id="25606" w:name="_Toc146270937"/>
      <w:r w:rsidRPr="001D2E49">
        <w:rPr>
          <w:rFonts w:eastAsia="Batang"/>
        </w:rPr>
        <w:t>9.3.1.63</w:t>
      </w:r>
      <w:r w:rsidRPr="001D2E49">
        <w:rPr>
          <w:rFonts w:eastAsia="Batang"/>
        </w:rPr>
        <w:tab/>
      </w:r>
      <w:r w:rsidRPr="001D2E49">
        <w:t>Data Forwarding Not Possible</w:t>
      </w:r>
      <w:bookmarkEnd w:id="25583"/>
      <w:bookmarkEnd w:id="25584"/>
      <w:bookmarkEnd w:id="25585"/>
      <w:bookmarkEnd w:id="25586"/>
      <w:bookmarkEnd w:id="25587"/>
      <w:bookmarkEnd w:id="25588"/>
      <w:bookmarkEnd w:id="25589"/>
      <w:bookmarkEnd w:id="25590"/>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bookmarkEnd w:id="25606"/>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607"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608">
          <w:tblGrid>
            <w:gridCol w:w="2448"/>
            <w:gridCol w:w="1080"/>
            <w:gridCol w:w="1440"/>
            <w:gridCol w:w="1872"/>
            <w:gridCol w:w="2880"/>
          </w:tblGrid>
        </w:tblGridChange>
      </w:tblGrid>
      <w:tr w:rsidR="009B75C3" w:rsidRPr="001D2E49" w14:paraId="5C2ABC2A" w14:textId="77777777" w:rsidTr="008C4CED">
        <w:tc>
          <w:tcPr>
            <w:tcW w:w="2551" w:type="dxa"/>
            <w:tcPrChange w:id="25609" w:author="rapp" w:date="2023-11-09T17:07:00Z">
              <w:tcPr>
                <w:tcW w:w="2448" w:type="dxa"/>
              </w:tcPr>
            </w:tcPrChange>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610" w:author="rapp" w:date="2023-11-09T17:07:00Z">
              <w:tcPr>
                <w:tcW w:w="1080" w:type="dxa"/>
              </w:tcPr>
            </w:tcPrChange>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611" w:author="rapp" w:date="2023-11-09T17:07:00Z">
              <w:tcPr>
                <w:tcW w:w="1440" w:type="dxa"/>
              </w:tcPr>
            </w:tcPrChange>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612" w:author="rapp" w:date="2023-11-09T17:07:00Z">
              <w:tcPr>
                <w:tcW w:w="1872" w:type="dxa"/>
              </w:tcPr>
            </w:tcPrChange>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613" w:author="rapp" w:date="2023-11-09T17:07:00Z">
              <w:tcPr>
                <w:tcW w:w="2880" w:type="dxa"/>
              </w:tcPr>
            </w:tcPrChange>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8C4CED">
        <w:tc>
          <w:tcPr>
            <w:tcW w:w="2551" w:type="dxa"/>
            <w:tcPrChange w:id="25614" w:author="rapp" w:date="2023-11-09T17:07:00Z">
              <w:tcPr>
                <w:tcW w:w="2448" w:type="dxa"/>
              </w:tcPr>
            </w:tcPrChange>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Change w:id="25615" w:author="rapp" w:date="2023-11-09T17:07:00Z">
              <w:tcPr>
                <w:tcW w:w="1080" w:type="dxa"/>
              </w:tcPr>
            </w:tcPrChange>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616" w:author="rapp" w:date="2023-11-09T17:07:00Z">
              <w:tcPr>
                <w:tcW w:w="1440" w:type="dxa"/>
              </w:tcPr>
            </w:tcPrChange>
          </w:tcPr>
          <w:p w14:paraId="69168797" w14:textId="77777777" w:rsidR="009B75C3" w:rsidRPr="001D2E49" w:rsidRDefault="009B75C3" w:rsidP="009517A1">
            <w:pPr>
              <w:pStyle w:val="TAL"/>
              <w:rPr>
                <w:i/>
                <w:lang w:eastAsia="ja-JP"/>
              </w:rPr>
            </w:pPr>
          </w:p>
        </w:tc>
        <w:tc>
          <w:tcPr>
            <w:tcW w:w="1872" w:type="dxa"/>
            <w:tcPrChange w:id="25617" w:author="rapp" w:date="2023-11-09T17:07:00Z">
              <w:tcPr>
                <w:tcW w:w="1872" w:type="dxa"/>
              </w:tcPr>
            </w:tcPrChange>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Change w:id="25618" w:author="rapp" w:date="2023-11-09T17:07:00Z">
              <w:tcPr>
                <w:tcW w:w="2880" w:type="dxa"/>
              </w:tcPr>
            </w:tcPrChange>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25619" w:name="_Toc20955228"/>
      <w:bookmarkStart w:id="25620" w:name="_Toc29503677"/>
      <w:bookmarkStart w:id="25621" w:name="_Toc29504261"/>
      <w:bookmarkStart w:id="25622" w:name="_Toc29504845"/>
      <w:bookmarkStart w:id="25623" w:name="_Toc36553291"/>
      <w:bookmarkStart w:id="25624" w:name="_Toc36555018"/>
      <w:bookmarkStart w:id="25625" w:name="_Toc45652329"/>
      <w:bookmarkStart w:id="25626" w:name="_Toc45658761"/>
      <w:bookmarkStart w:id="25627" w:name="_Toc45720581"/>
      <w:bookmarkStart w:id="25628" w:name="_Toc45798461"/>
      <w:bookmarkStart w:id="25629" w:name="_Toc45897850"/>
      <w:bookmarkStart w:id="25630" w:name="_Toc51746054"/>
      <w:bookmarkStart w:id="25631" w:name="_Toc64446318"/>
      <w:bookmarkStart w:id="25632" w:name="_Toc73982188"/>
      <w:bookmarkStart w:id="25633" w:name="_Toc88652277"/>
      <w:bookmarkStart w:id="25634" w:name="_Toc97891320"/>
      <w:bookmarkStart w:id="25635" w:name="_Toc99123463"/>
      <w:bookmarkStart w:id="25636" w:name="_Toc99662268"/>
      <w:bookmarkStart w:id="25637" w:name="_Toc105152335"/>
      <w:bookmarkStart w:id="25638" w:name="_Toc105174141"/>
      <w:bookmarkStart w:id="25639" w:name="_Toc106109139"/>
      <w:bookmarkStart w:id="25640" w:name="_Toc107409597"/>
      <w:bookmarkStart w:id="25641" w:name="_Toc112756786"/>
      <w:bookmarkStart w:id="25642" w:name="_Toc146270938"/>
      <w:r w:rsidRPr="001D2E49">
        <w:rPr>
          <w:rFonts w:eastAsia="Batang"/>
        </w:rPr>
        <w:t>9.3.1.64</w:t>
      </w:r>
      <w:r w:rsidRPr="001D2E49">
        <w:rPr>
          <w:rFonts w:eastAsia="Batang"/>
        </w:rPr>
        <w:tab/>
        <w:t>Direct Forwarding Path Availability</w:t>
      </w:r>
      <w:bookmarkEnd w:id="25619"/>
      <w:bookmarkEnd w:id="25620"/>
      <w:bookmarkEnd w:id="25621"/>
      <w:bookmarkEnd w:id="25622"/>
      <w:bookmarkEnd w:id="25623"/>
      <w:bookmarkEnd w:id="25624"/>
      <w:bookmarkEnd w:id="25625"/>
      <w:bookmarkEnd w:id="25626"/>
      <w:bookmarkEnd w:id="25627"/>
      <w:bookmarkEnd w:id="25628"/>
      <w:bookmarkEnd w:id="25629"/>
      <w:bookmarkEnd w:id="25630"/>
      <w:bookmarkEnd w:id="25631"/>
      <w:bookmarkEnd w:id="25632"/>
      <w:bookmarkEnd w:id="25633"/>
      <w:bookmarkEnd w:id="25634"/>
      <w:bookmarkEnd w:id="25635"/>
      <w:bookmarkEnd w:id="25636"/>
      <w:bookmarkEnd w:id="25637"/>
      <w:bookmarkEnd w:id="25638"/>
      <w:bookmarkEnd w:id="25639"/>
      <w:bookmarkEnd w:id="25640"/>
      <w:bookmarkEnd w:id="25641"/>
      <w:bookmarkEnd w:id="25642"/>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643"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644">
          <w:tblGrid>
            <w:gridCol w:w="2448"/>
            <w:gridCol w:w="1080"/>
            <w:gridCol w:w="1440"/>
            <w:gridCol w:w="1872"/>
            <w:gridCol w:w="2880"/>
          </w:tblGrid>
        </w:tblGridChange>
      </w:tblGrid>
      <w:tr w:rsidR="009B75C3" w:rsidRPr="001D2E49" w14:paraId="1178C972" w14:textId="77777777" w:rsidTr="008C4CED">
        <w:tc>
          <w:tcPr>
            <w:tcW w:w="2551" w:type="dxa"/>
            <w:tcPrChange w:id="25645" w:author="rapp" w:date="2023-11-09T17:07:00Z">
              <w:tcPr>
                <w:tcW w:w="2448" w:type="dxa"/>
              </w:tcPr>
            </w:tcPrChange>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646" w:author="rapp" w:date="2023-11-09T17:07:00Z">
              <w:tcPr>
                <w:tcW w:w="1080" w:type="dxa"/>
              </w:tcPr>
            </w:tcPrChange>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647" w:author="rapp" w:date="2023-11-09T17:07:00Z">
              <w:tcPr>
                <w:tcW w:w="1440" w:type="dxa"/>
              </w:tcPr>
            </w:tcPrChange>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648" w:author="rapp" w:date="2023-11-09T17:07:00Z">
              <w:tcPr>
                <w:tcW w:w="1872" w:type="dxa"/>
              </w:tcPr>
            </w:tcPrChange>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649" w:author="rapp" w:date="2023-11-09T17:07:00Z">
              <w:tcPr>
                <w:tcW w:w="2880" w:type="dxa"/>
              </w:tcPr>
            </w:tcPrChange>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8C4CED">
        <w:tc>
          <w:tcPr>
            <w:tcW w:w="2551" w:type="dxa"/>
            <w:tcPrChange w:id="25650" w:author="rapp" w:date="2023-11-09T17:07:00Z">
              <w:tcPr>
                <w:tcW w:w="2448" w:type="dxa"/>
              </w:tcPr>
            </w:tcPrChange>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Change w:id="25651" w:author="rapp" w:date="2023-11-09T17:07:00Z">
              <w:tcPr>
                <w:tcW w:w="1080" w:type="dxa"/>
              </w:tcPr>
            </w:tcPrChange>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5652" w:author="rapp" w:date="2023-11-09T17:07:00Z">
              <w:tcPr>
                <w:tcW w:w="1440" w:type="dxa"/>
              </w:tcPr>
            </w:tcPrChange>
          </w:tcPr>
          <w:p w14:paraId="3D22D355" w14:textId="77777777" w:rsidR="009B75C3" w:rsidRPr="001D2E49" w:rsidRDefault="009B75C3" w:rsidP="009517A1">
            <w:pPr>
              <w:pStyle w:val="TAL"/>
              <w:rPr>
                <w:i/>
                <w:lang w:eastAsia="ja-JP"/>
              </w:rPr>
            </w:pPr>
          </w:p>
        </w:tc>
        <w:tc>
          <w:tcPr>
            <w:tcW w:w="1872" w:type="dxa"/>
            <w:tcPrChange w:id="25653" w:author="rapp" w:date="2023-11-09T17:07:00Z">
              <w:tcPr>
                <w:tcW w:w="1872" w:type="dxa"/>
              </w:tcPr>
            </w:tcPrChange>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Change w:id="25654" w:author="rapp" w:date="2023-11-09T17:07:00Z">
              <w:tcPr>
                <w:tcW w:w="2880" w:type="dxa"/>
              </w:tcPr>
            </w:tcPrChange>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25655" w:name="_Toc20955229"/>
      <w:bookmarkStart w:id="25656" w:name="_Toc29503678"/>
      <w:bookmarkStart w:id="25657" w:name="_Toc29504262"/>
      <w:bookmarkStart w:id="25658" w:name="_Toc29504846"/>
      <w:bookmarkStart w:id="25659" w:name="_Toc36553292"/>
      <w:bookmarkStart w:id="25660" w:name="_Toc36555019"/>
      <w:bookmarkStart w:id="25661" w:name="_Toc45652330"/>
      <w:bookmarkStart w:id="25662" w:name="_Toc45658762"/>
      <w:bookmarkStart w:id="25663" w:name="_Toc45720582"/>
      <w:bookmarkStart w:id="25664" w:name="_Toc45798462"/>
      <w:bookmarkStart w:id="25665" w:name="_Toc45897851"/>
      <w:bookmarkStart w:id="25666" w:name="_Toc51746055"/>
      <w:bookmarkStart w:id="25667" w:name="_Toc64446319"/>
      <w:bookmarkStart w:id="25668" w:name="_Toc73982189"/>
      <w:bookmarkStart w:id="25669" w:name="_Toc88652278"/>
      <w:bookmarkStart w:id="25670" w:name="_Toc97891321"/>
      <w:bookmarkStart w:id="25671" w:name="_Toc99123464"/>
      <w:bookmarkStart w:id="25672" w:name="_Toc99662269"/>
      <w:bookmarkStart w:id="25673" w:name="_Toc105152336"/>
      <w:bookmarkStart w:id="25674" w:name="_Toc105174142"/>
      <w:bookmarkStart w:id="25675" w:name="_Toc106109140"/>
      <w:bookmarkStart w:id="25676" w:name="_Toc107409598"/>
      <w:bookmarkStart w:id="25677" w:name="_Toc112756787"/>
      <w:bookmarkStart w:id="25678" w:name="_Toc146270939"/>
      <w:r w:rsidRPr="001D2E49">
        <w:rPr>
          <w:rFonts w:eastAsia="Batang"/>
        </w:rPr>
        <w:t>9.3.1.65</w:t>
      </w:r>
      <w:r w:rsidRPr="001D2E49">
        <w:rPr>
          <w:rFonts w:eastAsia="Batang"/>
        </w:rPr>
        <w:tab/>
      </w:r>
      <w:r w:rsidRPr="001D2E49">
        <w:t>Location Reporting Request Type</w:t>
      </w:r>
      <w:bookmarkEnd w:id="25655"/>
      <w:bookmarkEnd w:id="25656"/>
      <w:bookmarkEnd w:id="25657"/>
      <w:bookmarkEnd w:id="25658"/>
      <w:bookmarkEnd w:id="25659"/>
      <w:bookmarkEnd w:id="25660"/>
      <w:bookmarkEnd w:id="25661"/>
      <w:bookmarkEnd w:id="25662"/>
      <w:bookmarkEnd w:id="25663"/>
      <w:bookmarkEnd w:id="25664"/>
      <w:bookmarkEnd w:id="25665"/>
      <w:bookmarkEnd w:id="25666"/>
      <w:bookmarkEnd w:id="25667"/>
      <w:bookmarkEnd w:id="25668"/>
      <w:bookmarkEnd w:id="25669"/>
      <w:bookmarkEnd w:id="25670"/>
      <w:bookmarkEnd w:id="25671"/>
      <w:bookmarkEnd w:id="25672"/>
      <w:bookmarkEnd w:id="25673"/>
      <w:bookmarkEnd w:id="25674"/>
      <w:bookmarkEnd w:id="25675"/>
      <w:bookmarkEnd w:id="25676"/>
      <w:bookmarkEnd w:id="25677"/>
      <w:bookmarkEnd w:id="25678"/>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679" w:author="rapp" w:date="2023-11-09T17:07:00Z">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644"/>
        <w:gridCol w:w="1757"/>
        <w:gridCol w:w="1077"/>
        <w:gridCol w:w="1077"/>
        <w:tblGridChange w:id="25680">
          <w:tblGrid>
            <w:gridCol w:w="2268"/>
            <w:gridCol w:w="1020"/>
            <w:gridCol w:w="1080"/>
            <w:gridCol w:w="1644"/>
            <w:gridCol w:w="1701"/>
            <w:gridCol w:w="1077"/>
            <w:gridCol w:w="1077"/>
          </w:tblGrid>
        </w:tblGridChange>
      </w:tblGrid>
      <w:tr w:rsidR="002346EE" w:rsidRPr="001D2E49" w14:paraId="52BBA124" w14:textId="77777777" w:rsidTr="008C4CED">
        <w:tc>
          <w:tcPr>
            <w:tcW w:w="2267" w:type="dxa"/>
            <w:tcPrChange w:id="25681" w:author="rapp" w:date="2023-11-09T17:07:00Z">
              <w:tcPr>
                <w:tcW w:w="2268" w:type="dxa"/>
              </w:tcPr>
            </w:tcPrChange>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Change w:id="25682" w:author="rapp" w:date="2023-11-09T17:07:00Z">
              <w:tcPr>
                <w:tcW w:w="1020" w:type="dxa"/>
              </w:tcPr>
            </w:tcPrChange>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Change w:id="25683" w:author="rapp" w:date="2023-11-09T17:07:00Z">
              <w:tcPr>
                <w:tcW w:w="1080" w:type="dxa"/>
              </w:tcPr>
            </w:tcPrChange>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Change w:id="25684" w:author="rapp" w:date="2023-11-09T17:07:00Z">
              <w:tcPr>
                <w:tcW w:w="1644" w:type="dxa"/>
              </w:tcPr>
            </w:tcPrChange>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Change w:id="25685" w:author="rapp" w:date="2023-11-09T17:07:00Z">
              <w:tcPr>
                <w:tcW w:w="1701" w:type="dxa"/>
              </w:tcPr>
            </w:tcPrChange>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Change w:id="25686" w:author="rapp" w:date="2023-11-09T17:07:00Z">
              <w:tcPr>
                <w:tcW w:w="1077" w:type="dxa"/>
              </w:tcPr>
            </w:tcPrChange>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Change w:id="25687" w:author="rapp" w:date="2023-11-09T17:07:00Z">
              <w:tcPr>
                <w:tcW w:w="1077" w:type="dxa"/>
              </w:tcPr>
            </w:tcPrChange>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8C4CED">
        <w:tc>
          <w:tcPr>
            <w:tcW w:w="2267" w:type="dxa"/>
            <w:tcPrChange w:id="25688" w:author="rapp" w:date="2023-11-09T17:07:00Z">
              <w:tcPr>
                <w:tcW w:w="2268" w:type="dxa"/>
              </w:tcPr>
            </w:tcPrChange>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Change w:id="25689" w:author="rapp" w:date="2023-11-09T17:07:00Z">
              <w:tcPr>
                <w:tcW w:w="1020" w:type="dxa"/>
              </w:tcPr>
            </w:tcPrChange>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Change w:id="25690" w:author="rapp" w:date="2023-11-09T17:07:00Z">
              <w:tcPr>
                <w:tcW w:w="1080" w:type="dxa"/>
              </w:tcPr>
            </w:tcPrChange>
          </w:tcPr>
          <w:p w14:paraId="316A3B70" w14:textId="77777777" w:rsidR="00F61CA4" w:rsidRPr="001D2E49" w:rsidRDefault="00F61CA4" w:rsidP="009517A1">
            <w:pPr>
              <w:pStyle w:val="TAL"/>
              <w:rPr>
                <w:i/>
                <w:lang w:eastAsia="ja-JP"/>
              </w:rPr>
            </w:pPr>
          </w:p>
        </w:tc>
        <w:tc>
          <w:tcPr>
            <w:tcW w:w="1644" w:type="dxa"/>
            <w:tcPrChange w:id="25691" w:author="rapp" w:date="2023-11-09T17:07:00Z">
              <w:tcPr>
                <w:tcW w:w="1644" w:type="dxa"/>
              </w:tcPr>
            </w:tcPrChange>
          </w:tcPr>
          <w:p w14:paraId="537718A5" w14:textId="7777777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p>
        </w:tc>
        <w:tc>
          <w:tcPr>
            <w:tcW w:w="1757" w:type="dxa"/>
            <w:tcPrChange w:id="25692" w:author="rapp" w:date="2023-11-09T17:07:00Z">
              <w:tcPr>
                <w:tcW w:w="1701" w:type="dxa"/>
              </w:tcPr>
            </w:tcPrChange>
          </w:tcPr>
          <w:p w14:paraId="1AF94D6E" w14:textId="77777777" w:rsidR="00F61CA4" w:rsidRPr="001D2E49" w:rsidRDefault="00F61CA4" w:rsidP="009517A1">
            <w:pPr>
              <w:pStyle w:val="TAL"/>
            </w:pPr>
          </w:p>
        </w:tc>
        <w:tc>
          <w:tcPr>
            <w:tcW w:w="1077" w:type="dxa"/>
            <w:tcPrChange w:id="25693" w:author="rapp" w:date="2023-11-09T17:07:00Z">
              <w:tcPr>
                <w:tcW w:w="1077" w:type="dxa"/>
              </w:tcPr>
            </w:tcPrChange>
          </w:tcPr>
          <w:p w14:paraId="691C467B" w14:textId="77777777" w:rsidR="00F61CA4" w:rsidRPr="001D2E49" w:rsidRDefault="00FE60E2" w:rsidP="006C0A1C">
            <w:pPr>
              <w:pStyle w:val="TAC"/>
            </w:pPr>
            <w:r>
              <w:t>-</w:t>
            </w:r>
          </w:p>
        </w:tc>
        <w:tc>
          <w:tcPr>
            <w:tcW w:w="1077" w:type="dxa"/>
            <w:tcPrChange w:id="25694" w:author="rapp" w:date="2023-11-09T17:07:00Z">
              <w:tcPr>
                <w:tcW w:w="1077" w:type="dxa"/>
              </w:tcPr>
            </w:tcPrChange>
          </w:tcPr>
          <w:p w14:paraId="7CC8CE7F" w14:textId="77777777" w:rsidR="00F61CA4" w:rsidRPr="001D2E49" w:rsidRDefault="00F61CA4" w:rsidP="006C0A1C">
            <w:pPr>
              <w:pStyle w:val="TAC"/>
            </w:pPr>
          </w:p>
        </w:tc>
      </w:tr>
      <w:tr w:rsidR="002346EE" w:rsidRPr="001D2E49" w14:paraId="4A43AD53" w14:textId="77777777" w:rsidTr="008C4CED">
        <w:tc>
          <w:tcPr>
            <w:tcW w:w="2267" w:type="dxa"/>
            <w:tcPrChange w:id="25695" w:author="rapp" w:date="2023-11-09T17:07:00Z">
              <w:tcPr>
                <w:tcW w:w="2268" w:type="dxa"/>
              </w:tcPr>
            </w:tcPrChange>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Change w:id="25696" w:author="rapp" w:date="2023-11-09T17:07:00Z">
              <w:tcPr>
                <w:tcW w:w="1020" w:type="dxa"/>
              </w:tcPr>
            </w:tcPrChange>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Change w:id="25697" w:author="rapp" w:date="2023-11-09T17:07:00Z">
              <w:tcPr>
                <w:tcW w:w="1080" w:type="dxa"/>
              </w:tcPr>
            </w:tcPrChange>
          </w:tcPr>
          <w:p w14:paraId="0AFB45F6" w14:textId="77777777" w:rsidR="00F61CA4" w:rsidRPr="001D2E49" w:rsidRDefault="00F61CA4" w:rsidP="009517A1">
            <w:pPr>
              <w:pStyle w:val="TAL"/>
              <w:rPr>
                <w:i/>
                <w:lang w:eastAsia="ja-JP"/>
              </w:rPr>
            </w:pPr>
          </w:p>
        </w:tc>
        <w:tc>
          <w:tcPr>
            <w:tcW w:w="1644" w:type="dxa"/>
            <w:tcPrChange w:id="25698" w:author="rapp" w:date="2023-11-09T17:07:00Z">
              <w:tcPr>
                <w:tcW w:w="1644" w:type="dxa"/>
              </w:tcPr>
            </w:tcPrChange>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Change w:id="25699" w:author="rapp" w:date="2023-11-09T17:07:00Z">
              <w:tcPr>
                <w:tcW w:w="1701" w:type="dxa"/>
              </w:tcPr>
            </w:tcPrChange>
          </w:tcPr>
          <w:p w14:paraId="728C7B5D" w14:textId="77777777" w:rsidR="00F61CA4" w:rsidRPr="001D2E49" w:rsidRDefault="00F61CA4" w:rsidP="009517A1">
            <w:pPr>
              <w:pStyle w:val="TAL"/>
              <w:rPr>
                <w:lang w:eastAsia="ja-JP"/>
              </w:rPr>
            </w:pPr>
          </w:p>
        </w:tc>
        <w:tc>
          <w:tcPr>
            <w:tcW w:w="1077" w:type="dxa"/>
            <w:tcPrChange w:id="25700" w:author="rapp" w:date="2023-11-09T17:07:00Z">
              <w:tcPr>
                <w:tcW w:w="1077" w:type="dxa"/>
              </w:tcPr>
            </w:tcPrChange>
          </w:tcPr>
          <w:p w14:paraId="1265977F" w14:textId="77777777" w:rsidR="00F61CA4" w:rsidRPr="001D2E49" w:rsidRDefault="00FE60E2" w:rsidP="006C0A1C">
            <w:pPr>
              <w:pStyle w:val="TAC"/>
              <w:rPr>
                <w:lang w:eastAsia="ja-JP"/>
              </w:rPr>
            </w:pPr>
            <w:r>
              <w:rPr>
                <w:lang w:eastAsia="ja-JP"/>
              </w:rPr>
              <w:t>-</w:t>
            </w:r>
          </w:p>
        </w:tc>
        <w:tc>
          <w:tcPr>
            <w:tcW w:w="1077" w:type="dxa"/>
            <w:tcPrChange w:id="25701" w:author="rapp" w:date="2023-11-09T17:07:00Z">
              <w:tcPr>
                <w:tcW w:w="1077" w:type="dxa"/>
              </w:tcPr>
            </w:tcPrChange>
          </w:tcPr>
          <w:p w14:paraId="5E71AE97" w14:textId="77777777" w:rsidR="00F61CA4" w:rsidRPr="001D2E49" w:rsidRDefault="00F61CA4" w:rsidP="006C0A1C">
            <w:pPr>
              <w:pStyle w:val="TAC"/>
              <w:rPr>
                <w:lang w:eastAsia="ja-JP"/>
              </w:rPr>
            </w:pPr>
          </w:p>
        </w:tc>
      </w:tr>
      <w:tr w:rsidR="002346EE" w:rsidRPr="001D2E49" w14:paraId="6187195B" w14:textId="77777777" w:rsidTr="008C4CED">
        <w:tc>
          <w:tcPr>
            <w:tcW w:w="2267" w:type="dxa"/>
            <w:shd w:val="clear" w:color="auto" w:fill="auto"/>
            <w:tcPrChange w:id="25702" w:author="rapp" w:date="2023-11-09T17:07:00Z">
              <w:tcPr>
                <w:tcW w:w="2268" w:type="dxa"/>
                <w:shd w:val="clear" w:color="auto" w:fill="auto"/>
              </w:tcPr>
            </w:tcPrChange>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Change w:id="25703" w:author="rapp" w:date="2023-11-09T17:07:00Z">
              <w:tcPr>
                <w:tcW w:w="1020" w:type="dxa"/>
                <w:shd w:val="clear" w:color="auto" w:fill="auto"/>
              </w:tcPr>
            </w:tcPrChange>
          </w:tcPr>
          <w:p w14:paraId="0ADB158E" w14:textId="77777777" w:rsidR="00F61CA4" w:rsidRPr="001D2E49" w:rsidRDefault="00F61CA4" w:rsidP="009517A1">
            <w:pPr>
              <w:pStyle w:val="TAL"/>
              <w:rPr>
                <w:rFonts w:cs="Arial"/>
                <w:lang w:eastAsia="ja-JP"/>
              </w:rPr>
            </w:pPr>
          </w:p>
        </w:tc>
        <w:tc>
          <w:tcPr>
            <w:tcW w:w="1080" w:type="dxa"/>
            <w:shd w:val="clear" w:color="auto" w:fill="auto"/>
            <w:tcPrChange w:id="25704" w:author="rapp" w:date="2023-11-09T17:07:00Z">
              <w:tcPr>
                <w:tcW w:w="1080" w:type="dxa"/>
                <w:shd w:val="clear" w:color="auto" w:fill="auto"/>
              </w:tcPr>
            </w:tcPrChange>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Change w:id="25705" w:author="rapp" w:date="2023-11-09T17:07:00Z">
              <w:tcPr>
                <w:tcW w:w="1644" w:type="dxa"/>
                <w:shd w:val="clear" w:color="auto" w:fill="auto"/>
              </w:tcPr>
            </w:tcPrChange>
          </w:tcPr>
          <w:p w14:paraId="72A95269" w14:textId="77777777" w:rsidR="00F61CA4" w:rsidRPr="001D2E49" w:rsidRDefault="00F61CA4" w:rsidP="009517A1">
            <w:pPr>
              <w:pStyle w:val="TAL"/>
              <w:rPr>
                <w:rFonts w:cs="Arial"/>
                <w:lang w:eastAsia="zh-CN"/>
              </w:rPr>
            </w:pPr>
          </w:p>
        </w:tc>
        <w:tc>
          <w:tcPr>
            <w:tcW w:w="1757" w:type="dxa"/>
            <w:shd w:val="clear" w:color="auto" w:fill="auto"/>
            <w:tcPrChange w:id="25706" w:author="rapp" w:date="2023-11-09T17:07:00Z">
              <w:tcPr>
                <w:tcW w:w="1701" w:type="dxa"/>
                <w:shd w:val="clear" w:color="auto" w:fill="auto"/>
              </w:tcPr>
            </w:tcPrChange>
          </w:tcPr>
          <w:p w14:paraId="64CB7F00" w14:textId="77777777" w:rsidR="00F61CA4" w:rsidRPr="001D2E49" w:rsidRDefault="00F61CA4" w:rsidP="009517A1">
            <w:pPr>
              <w:pStyle w:val="TAL"/>
              <w:rPr>
                <w:lang w:eastAsia="ja-JP"/>
              </w:rPr>
            </w:pPr>
          </w:p>
        </w:tc>
        <w:tc>
          <w:tcPr>
            <w:tcW w:w="1077" w:type="dxa"/>
            <w:tcPrChange w:id="25707" w:author="rapp" w:date="2023-11-09T17:07:00Z">
              <w:tcPr>
                <w:tcW w:w="1077" w:type="dxa"/>
              </w:tcPr>
            </w:tcPrChange>
          </w:tcPr>
          <w:p w14:paraId="6DD422C0" w14:textId="77777777" w:rsidR="00F61CA4" w:rsidRPr="001D2E49" w:rsidRDefault="00FE60E2" w:rsidP="006C0A1C">
            <w:pPr>
              <w:pStyle w:val="TAC"/>
              <w:rPr>
                <w:lang w:eastAsia="ja-JP"/>
              </w:rPr>
            </w:pPr>
            <w:r>
              <w:rPr>
                <w:lang w:eastAsia="ja-JP"/>
              </w:rPr>
              <w:t>-</w:t>
            </w:r>
          </w:p>
        </w:tc>
        <w:tc>
          <w:tcPr>
            <w:tcW w:w="1077" w:type="dxa"/>
            <w:tcPrChange w:id="25708" w:author="rapp" w:date="2023-11-09T17:07:00Z">
              <w:tcPr>
                <w:tcW w:w="1077" w:type="dxa"/>
              </w:tcPr>
            </w:tcPrChange>
          </w:tcPr>
          <w:p w14:paraId="7E461456" w14:textId="77777777" w:rsidR="00F61CA4" w:rsidRPr="001D2E49" w:rsidRDefault="00F61CA4" w:rsidP="006C0A1C">
            <w:pPr>
              <w:pStyle w:val="TAC"/>
              <w:rPr>
                <w:lang w:eastAsia="ja-JP"/>
              </w:rPr>
            </w:pPr>
          </w:p>
        </w:tc>
      </w:tr>
      <w:tr w:rsidR="002346EE" w:rsidRPr="001D2E49" w14:paraId="38CBAE0D" w14:textId="77777777" w:rsidTr="008C4CED">
        <w:tc>
          <w:tcPr>
            <w:tcW w:w="2267" w:type="dxa"/>
            <w:shd w:val="clear" w:color="auto" w:fill="auto"/>
            <w:tcPrChange w:id="25709" w:author="rapp" w:date="2023-11-09T17:07:00Z">
              <w:tcPr>
                <w:tcW w:w="2268" w:type="dxa"/>
                <w:shd w:val="clear" w:color="auto" w:fill="auto"/>
              </w:tcPr>
            </w:tcPrChange>
          </w:tcPr>
          <w:p w14:paraId="16E4AA7A" w14:textId="77777777" w:rsidR="00F61CA4" w:rsidRPr="003E7F49" w:rsidRDefault="00F61CA4">
            <w:pPr>
              <w:pStyle w:val="TAL"/>
              <w:ind w:leftChars="50" w:left="100"/>
              <w:rPr>
                <w:rFonts w:cs="Arial"/>
                <w:b/>
                <w:bCs/>
                <w:lang w:eastAsia="ja-JP"/>
              </w:rPr>
              <w:pPrChange w:id="25710" w:author="Ericsson" w:date="2023-11-09T10:55:00Z">
                <w:pPr>
                  <w:pStyle w:val="TAL"/>
                  <w:ind w:left="75"/>
                </w:pPr>
              </w:pPrChange>
            </w:pPr>
            <w:r w:rsidRPr="003E7F49">
              <w:rPr>
                <w:rFonts w:cs="Arial"/>
                <w:b/>
                <w:bCs/>
                <w:lang w:eastAsia="ja-JP"/>
              </w:rPr>
              <w:t>&gt;Area of Interest Item</w:t>
            </w:r>
          </w:p>
        </w:tc>
        <w:tc>
          <w:tcPr>
            <w:tcW w:w="1020" w:type="dxa"/>
            <w:shd w:val="clear" w:color="auto" w:fill="auto"/>
            <w:tcPrChange w:id="25711" w:author="rapp" w:date="2023-11-09T17:07:00Z">
              <w:tcPr>
                <w:tcW w:w="1020" w:type="dxa"/>
                <w:shd w:val="clear" w:color="auto" w:fill="auto"/>
              </w:tcPr>
            </w:tcPrChange>
          </w:tcPr>
          <w:p w14:paraId="5D6CCBCE" w14:textId="77777777" w:rsidR="00F61CA4" w:rsidRPr="001D2E49" w:rsidRDefault="00F61CA4" w:rsidP="009517A1">
            <w:pPr>
              <w:pStyle w:val="TAL"/>
              <w:rPr>
                <w:rFonts w:cs="Arial"/>
                <w:lang w:eastAsia="ja-JP"/>
              </w:rPr>
            </w:pPr>
          </w:p>
        </w:tc>
        <w:tc>
          <w:tcPr>
            <w:tcW w:w="1080" w:type="dxa"/>
            <w:shd w:val="clear" w:color="auto" w:fill="auto"/>
            <w:tcPrChange w:id="25712" w:author="rapp" w:date="2023-11-09T17:07:00Z">
              <w:tcPr>
                <w:tcW w:w="1080" w:type="dxa"/>
                <w:shd w:val="clear" w:color="auto" w:fill="auto"/>
              </w:tcPr>
            </w:tcPrChange>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Change w:id="25713" w:author="rapp" w:date="2023-11-09T17:07:00Z">
              <w:tcPr>
                <w:tcW w:w="1644" w:type="dxa"/>
                <w:shd w:val="clear" w:color="auto" w:fill="auto"/>
              </w:tcPr>
            </w:tcPrChange>
          </w:tcPr>
          <w:p w14:paraId="1CF8879A" w14:textId="77777777" w:rsidR="00F61CA4" w:rsidRPr="001D2E49" w:rsidRDefault="00F61CA4" w:rsidP="009517A1">
            <w:pPr>
              <w:pStyle w:val="TAL"/>
              <w:rPr>
                <w:rFonts w:cs="Arial"/>
                <w:lang w:eastAsia="zh-CN"/>
              </w:rPr>
            </w:pPr>
          </w:p>
        </w:tc>
        <w:tc>
          <w:tcPr>
            <w:tcW w:w="1757" w:type="dxa"/>
            <w:shd w:val="clear" w:color="auto" w:fill="auto"/>
            <w:tcPrChange w:id="25714" w:author="rapp" w:date="2023-11-09T17:07:00Z">
              <w:tcPr>
                <w:tcW w:w="1701" w:type="dxa"/>
                <w:shd w:val="clear" w:color="auto" w:fill="auto"/>
              </w:tcPr>
            </w:tcPrChange>
          </w:tcPr>
          <w:p w14:paraId="0576E681" w14:textId="77777777" w:rsidR="00F61CA4" w:rsidRPr="001D2E49" w:rsidRDefault="00F61CA4" w:rsidP="009517A1">
            <w:pPr>
              <w:pStyle w:val="TAL"/>
              <w:rPr>
                <w:lang w:eastAsia="ja-JP"/>
              </w:rPr>
            </w:pPr>
          </w:p>
        </w:tc>
        <w:tc>
          <w:tcPr>
            <w:tcW w:w="1077" w:type="dxa"/>
            <w:tcPrChange w:id="25715" w:author="rapp" w:date="2023-11-09T17:07:00Z">
              <w:tcPr>
                <w:tcW w:w="1077" w:type="dxa"/>
              </w:tcPr>
            </w:tcPrChange>
          </w:tcPr>
          <w:p w14:paraId="3D75A83F" w14:textId="77777777" w:rsidR="00F61CA4" w:rsidRPr="001D2E49" w:rsidRDefault="00FE60E2" w:rsidP="006C0A1C">
            <w:pPr>
              <w:pStyle w:val="TAC"/>
              <w:rPr>
                <w:lang w:eastAsia="ja-JP"/>
              </w:rPr>
            </w:pPr>
            <w:r>
              <w:rPr>
                <w:lang w:eastAsia="ja-JP"/>
              </w:rPr>
              <w:t>-</w:t>
            </w:r>
          </w:p>
        </w:tc>
        <w:tc>
          <w:tcPr>
            <w:tcW w:w="1077" w:type="dxa"/>
            <w:tcPrChange w:id="25716" w:author="rapp" w:date="2023-11-09T17:07:00Z">
              <w:tcPr>
                <w:tcW w:w="1077" w:type="dxa"/>
              </w:tcPr>
            </w:tcPrChange>
          </w:tcPr>
          <w:p w14:paraId="65C45A5E" w14:textId="77777777" w:rsidR="00F61CA4" w:rsidRPr="001D2E49" w:rsidRDefault="00F61CA4" w:rsidP="006C0A1C">
            <w:pPr>
              <w:pStyle w:val="TAC"/>
              <w:rPr>
                <w:lang w:eastAsia="ja-JP"/>
              </w:rPr>
            </w:pPr>
          </w:p>
        </w:tc>
      </w:tr>
      <w:tr w:rsidR="002346EE" w:rsidRPr="001D2E49" w14:paraId="57E44F5F" w14:textId="77777777" w:rsidTr="008C4CED">
        <w:tc>
          <w:tcPr>
            <w:tcW w:w="2267" w:type="dxa"/>
            <w:shd w:val="clear" w:color="auto" w:fill="auto"/>
            <w:tcPrChange w:id="25717" w:author="rapp" w:date="2023-11-09T17:07:00Z">
              <w:tcPr>
                <w:tcW w:w="2268" w:type="dxa"/>
                <w:shd w:val="clear" w:color="auto" w:fill="auto"/>
              </w:tcPr>
            </w:tcPrChange>
          </w:tcPr>
          <w:p w14:paraId="78E103C2" w14:textId="77777777" w:rsidR="00F61CA4" w:rsidRPr="001D2E49" w:rsidRDefault="00F61CA4">
            <w:pPr>
              <w:pStyle w:val="TAL"/>
              <w:ind w:leftChars="100" w:left="200"/>
              <w:rPr>
                <w:rFonts w:cs="Arial"/>
                <w:lang w:eastAsia="ja-JP"/>
              </w:rPr>
              <w:pPrChange w:id="25718" w:author="Ericsson" w:date="2023-11-09T10:55:00Z">
                <w:pPr>
                  <w:pStyle w:val="TAL"/>
                  <w:ind w:left="165"/>
                </w:pPr>
              </w:pPrChange>
            </w:pPr>
            <w:r w:rsidRPr="001D2E49">
              <w:rPr>
                <w:rFonts w:cs="Arial"/>
                <w:lang w:eastAsia="ja-JP"/>
              </w:rPr>
              <w:t>&gt;&gt;Area of Interest</w:t>
            </w:r>
          </w:p>
        </w:tc>
        <w:tc>
          <w:tcPr>
            <w:tcW w:w="1020" w:type="dxa"/>
            <w:shd w:val="clear" w:color="auto" w:fill="auto"/>
            <w:tcPrChange w:id="25719" w:author="rapp" w:date="2023-11-09T17:07:00Z">
              <w:tcPr>
                <w:tcW w:w="1020" w:type="dxa"/>
                <w:shd w:val="clear" w:color="auto" w:fill="auto"/>
              </w:tcPr>
            </w:tcPrChange>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Change w:id="25720" w:author="rapp" w:date="2023-11-09T17:07:00Z">
              <w:tcPr>
                <w:tcW w:w="1080" w:type="dxa"/>
                <w:shd w:val="clear" w:color="auto" w:fill="auto"/>
              </w:tcPr>
            </w:tcPrChange>
          </w:tcPr>
          <w:p w14:paraId="7B3A7E55" w14:textId="77777777" w:rsidR="00F61CA4" w:rsidRPr="001D2E49" w:rsidRDefault="00F61CA4" w:rsidP="009517A1">
            <w:pPr>
              <w:pStyle w:val="TAL"/>
              <w:rPr>
                <w:i/>
                <w:lang w:eastAsia="ja-JP"/>
              </w:rPr>
            </w:pPr>
          </w:p>
        </w:tc>
        <w:tc>
          <w:tcPr>
            <w:tcW w:w="1644" w:type="dxa"/>
            <w:shd w:val="clear" w:color="auto" w:fill="auto"/>
            <w:tcPrChange w:id="25721" w:author="rapp" w:date="2023-11-09T17:07:00Z">
              <w:tcPr>
                <w:tcW w:w="1644" w:type="dxa"/>
                <w:shd w:val="clear" w:color="auto" w:fill="auto"/>
              </w:tcPr>
            </w:tcPrChange>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shd w:val="clear" w:color="auto" w:fill="auto"/>
            <w:tcPrChange w:id="25722" w:author="rapp" w:date="2023-11-09T17:07:00Z">
              <w:tcPr>
                <w:tcW w:w="1701" w:type="dxa"/>
                <w:shd w:val="clear" w:color="auto" w:fill="auto"/>
              </w:tcPr>
            </w:tcPrChange>
          </w:tcPr>
          <w:p w14:paraId="38AC7FE4" w14:textId="77777777" w:rsidR="00F61CA4" w:rsidRPr="001D2E49" w:rsidRDefault="00F61CA4" w:rsidP="009517A1">
            <w:pPr>
              <w:pStyle w:val="TAL"/>
              <w:rPr>
                <w:lang w:eastAsia="ja-JP"/>
              </w:rPr>
            </w:pPr>
          </w:p>
        </w:tc>
        <w:tc>
          <w:tcPr>
            <w:tcW w:w="1077" w:type="dxa"/>
            <w:tcPrChange w:id="25723" w:author="rapp" w:date="2023-11-09T17:07:00Z">
              <w:tcPr>
                <w:tcW w:w="1077" w:type="dxa"/>
              </w:tcPr>
            </w:tcPrChange>
          </w:tcPr>
          <w:p w14:paraId="4CB32CFD" w14:textId="77777777" w:rsidR="00F61CA4" w:rsidRPr="001D2E49" w:rsidRDefault="00FE60E2" w:rsidP="006C0A1C">
            <w:pPr>
              <w:pStyle w:val="TAC"/>
              <w:rPr>
                <w:lang w:eastAsia="ja-JP"/>
              </w:rPr>
            </w:pPr>
            <w:r>
              <w:rPr>
                <w:lang w:eastAsia="ja-JP"/>
              </w:rPr>
              <w:t>-</w:t>
            </w:r>
          </w:p>
        </w:tc>
        <w:tc>
          <w:tcPr>
            <w:tcW w:w="1077" w:type="dxa"/>
            <w:tcPrChange w:id="25724" w:author="rapp" w:date="2023-11-09T17:07:00Z">
              <w:tcPr>
                <w:tcW w:w="1077" w:type="dxa"/>
              </w:tcPr>
            </w:tcPrChange>
          </w:tcPr>
          <w:p w14:paraId="10D1B39D" w14:textId="77777777" w:rsidR="00F61CA4" w:rsidRPr="001D2E49" w:rsidRDefault="00F61CA4" w:rsidP="006C0A1C">
            <w:pPr>
              <w:pStyle w:val="TAC"/>
              <w:rPr>
                <w:lang w:eastAsia="ja-JP"/>
              </w:rPr>
            </w:pPr>
          </w:p>
        </w:tc>
      </w:tr>
      <w:tr w:rsidR="002346EE" w:rsidRPr="001D2E49" w14:paraId="21F8ED98" w14:textId="77777777" w:rsidTr="008C4CED">
        <w:tc>
          <w:tcPr>
            <w:tcW w:w="2267" w:type="dxa"/>
            <w:shd w:val="clear" w:color="auto" w:fill="auto"/>
            <w:tcPrChange w:id="25725" w:author="rapp" w:date="2023-11-09T17:07:00Z">
              <w:tcPr>
                <w:tcW w:w="2268" w:type="dxa"/>
                <w:shd w:val="clear" w:color="auto" w:fill="auto"/>
              </w:tcPr>
            </w:tcPrChange>
          </w:tcPr>
          <w:p w14:paraId="6CC5D856" w14:textId="77777777" w:rsidR="00F61CA4" w:rsidRPr="001D2E49" w:rsidRDefault="00F61CA4">
            <w:pPr>
              <w:pStyle w:val="TAL"/>
              <w:ind w:leftChars="100" w:left="200"/>
              <w:rPr>
                <w:rFonts w:cs="Arial"/>
                <w:lang w:eastAsia="ja-JP"/>
              </w:rPr>
              <w:pPrChange w:id="25726" w:author="Ericsson" w:date="2023-11-09T10:55:00Z">
                <w:pPr>
                  <w:pStyle w:val="TAL"/>
                  <w:ind w:left="165"/>
                </w:pPr>
              </w:pPrChange>
            </w:pPr>
            <w:r w:rsidRPr="001D2E49">
              <w:rPr>
                <w:rFonts w:cs="Arial"/>
                <w:lang w:eastAsia="ja-JP"/>
              </w:rPr>
              <w:t>&gt;&gt;Location Reporting Reference ID</w:t>
            </w:r>
          </w:p>
        </w:tc>
        <w:tc>
          <w:tcPr>
            <w:tcW w:w="1020" w:type="dxa"/>
            <w:shd w:val="clear" w:color="auto" w:fill="auto"/>
            <w:tcPrChange w:id="25727" w:author="rapp" w:date="2023-11-09T17:07:00Z">
              <w:tcPr>
                <w:tcW w:w="1020" w:type="dxa"/>
                <w:shd w:val="clear" w:color="auto" w:fill="auto"/>
              </w:tcPr>
            </w:tcPrChange>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Change w:id="25728" w:author="rapp" w:date="2023-11-09T17:07:00Z">
              <w:tcPr>
                <w:tcW w:w="1080" w:type="dxa"/>
                <w:shd w:val="clear" w:color="auto" w:fill="auto"/>
              </w:tcPr>
            </w:tcPrChange>
          </w:tcPr>
          <w:p w14:paraId="65EFD0D2" w14:textId="77777777" w:rsidR="00F61CA4" w:rsidRPr="001D2E49" w:rsidRDefault="00F61CA4" w:rsidP="009517A1">
            <w:pPr>
              <w:pStyle w:val="TAL"/>
              <w:rPr>
                <w:i/>
                <w:lang w:eastAsia="ja-JP"/>
              </w:rPr>
            </w:pPr>
          </w:p>
        </w:tc>
        <w:tc>
          <w:tcPr>
            <w:tcW w:w="1644" w:type="dxa"/>
            <w:shd w:val="clear" w:color="auto" w:fill="auto"/>
            <w:tcPrChange w:id="25729" w:author="rapp" w:date="2023-11-09T17:07:00Z">
              <w:tcPr>
                <w:tcW w:w="1644" w:type="dxa"/>
                <w:shd w:val="clear" w:color="auto" w:fill="auto"/>
              </w:tcPr>
            </w:tcPrChange>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shd w:val="clear" w:color="auto" w:fill="auto"/>
            <w:tcPrChange w:id="25730" w:author="rapp" w:date="2023-11-09T17:07:00Z">
              <w:tcPr>
                <w:tcW w:w="1701" w:type="dxa"/>
                <w:shd w:val="clear" w:color="auto" w:fill="auto"/>
              </w:tcPr>
            </w:tcPrChange>
          </w:tcPr>
          <w:p w14:paraId="5448DCA0" w14:textId="77777777" w:rsidR="00F61CA4" w:rsidRPr="001D2E49" w:rsidRDefault="00F61CA4" w:rsidP="009517A1">
            <w:pPr>
              <w:pStyle w:val="TAL"/>
              <w:rPr>
                <w:lang w:eastAsia="ja-JP"/>
              </w:rPr>
            </w:pPr>
          </w:p>
        </w:tc>
        <w:tc>
          <w:tcPr>
            <w:tcW w:w="1077" w:type="dxa"/>
            <w:tcPrChange w:id="25731" w:author="rapp" w:date="2023-11-09T17:07:00Z">
              <w:tcPr>
                <w:tcW w:w="1077" w:type="dxa"/>
              </w:tcPr>
            </w:tcPrChange>
          </w:tcPr>
          <w:p w14:paraId="0A44C4EA" w14:textId="77777777" w:rsidR="00F61CA4" w:rsidRPr="001D2E49" w:rsidRDefault="00FE60E2" w:rsidP="006C0A1C">
            <w:pPr>
              <w:pStyle w:val="TAC"/>
              <w:rPr>
                <w:lang w:eastAsia="ja-JP"/>
              </w:rPr>
            </w:pPr>
            <w:r>
              <w:rPr>
                <w:lang w:eastAsia="ja-JP"/>
              </w:rPr>
              <w:t>-</w:t>
            </w:r>
          </w:p>
        </w:tc>
        <w:tc>
          <w:tcPr>
            <w:tcW w:w="1077" w:type="dxa"/>
            <w:tcPrChange w:id="25732" w:author="rapp" w:date="2023-11-09T17:07:00Z">
              <w:tcPr>
                <w:tcW w:w="1077" w:type="dxa"/>
              </w:tcPr>
            </w:tcPrChange>
          </w:tcPr>
          <w:p w14:paraId="0B42EFDF" w14:textId="77777777" w:rsidR="00F61CA4" w:rsidRPr="001D2E49" w:rsidRDefault="00F61CA4" w:rsidP="006C0A1C">
            <w:pPr>
              <w:pStyle w:val="TAC"/>
              <w:rPr>
                <w:lang w:eastAsia="ja-JP"/>
              </w:rPr>
            </w:pPr>
          </w:p>
        </w:tc>
      </w:tr>
      <w:tr w:rsidR="002346EE" w:rsidRPr="001D2E49" w14:paraId="1E87EE11" w14:textId="77777777" w:rsidTr="008C4CED">
        <w:tc>
          <w:tcPr>
            <w:tcW w:w="2267" w:type="dxa"/>
            <w:shd w:val="clear" w:color="auto" w:fill="auto"/>
            <w:tcPrChange w:id="25733" w:author="rapp" w:date="2023-11-09T17:07:00Z">
              <w:tcPr>
                <w:tcW w:w="2268" w:type="dxa"/>
                <w:shd w:val="clear" w:color="auto" w:fill="auto"/>
              </w:tcPr>
            </w:tcPrChange>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Change w:id="25734" w:author="rapp" w:date="2023-11-09T17:07:00Z">
              <w:tcPr>
                <w:tcW w:w="1020" w:type="dxa"/>
                <w:shd w:val="clear" w:color="auto" w:fill="auto"/>
              </w:tcPr>
            </w:tcPrChange>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Change w:id="25735" w:author="rapp" w:date="2023-11-09T17:07:00Z">
              <w:tcPr>
                <w:tcW w:w="1080" w:type="dxa"/>
                <w:shd w:val="clear" w:color="auto" w:fill="auto"/>
              </w:tcPr>
            </w:tcPrChange>
          </w:tcPr>
          <w:p w14:paraId="373A5080" w14:textId="77777777" w:rsidR="00F61CA4" w:rsidRPr="001D2E49" w:rsidRDefault="00F61CA4" w:rsidP="009517A1">
            <w:pPr>
              <w:pStyle w:val="TAL"/>
              <w:rPr>
                <w:i/>
                <w:lang w:eastAsia="ja-JP"/>
              </w:rPr>
            </w:pPr>
          </w:p>
        </w:tc>
        <w:tc>
          <w:tcPr>
            <w:tcW w:w="1644" w:type="dxa"/>
            <w:shd w:val="clear" w:color="auto" w:fill="auto"/>
            <w:tcPrChange w:id="25736" w:author="rapp" w:date="2023-11-09T17:07:00Z">
              <w:tcPr>
                <w:tcW w:w="1644" w:type="dxa"/>
                <w:shd w:val="clear" w:color="auto" w:fill="auto"/>
              </w:tcPr>
            </w:tcPrChange>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shd w:val="clear" w:color="auto" w:fill="auto"/>
            <w:tcPrChange w:id="25737" w:author="rapp" w:date="2023-11-09T17:07:00Z">
              <w:tcPr>
                <w:tcW w:w="1701" w:type="dxa"/>
                <w:shd w:val="clear" w:color="auto" w:fill="auto"/>
              </w:tcPr>
            </w:tcPrChange>
          </w:tcPr>
          <w:p w14:paraId="5312256C" w14:textId="77777777" w:rsidR="00F61CA4" w:rsidRPr="001D2E49" w:rsidRDefault="00F61CA4" w:rsidP="009517A1">
            <w:pPr>
              <w:pStyle w:val="TAL"/>
              <w:rPr>
                <w:lang w:eastAsia="ja-JP"/>
              </w:rPr>
            </w:pPr>
          </w:p>
        </w:tc>
        <w:tc>
          <w:tcPr>
            <w:tcW w:w="1077" w:type="dxa"/>
            <w:tcPrChange w:id="25738" w:author="rapp" w:date="2023-11-09T17:07:00Z">
              <w:tcPr>
                <w:tcW w:w="1077" w:type="dxa"/>
              </w:tcPr>
            </w:tcPrChange>
          </w:tcPr>
          <w:p w14:paraId="7A326FA8" w14:textId="77777777" w:rsidR="00F61CA4" w:rsidRPr="001D2E49" w:rsidRDefault="00FE60E2" w:rsidP="006C0A1C">
            <w:pPr>
              <w:pStyle w:val="TAC"/>
              <w:rPr>
                <w:lang w:eastAsia="ja-JP"/>
              </w:rPr>
            </w:pPr>
            <w:r>
              <w:rPr>
                <w:lang w:eastAsia="ja-JP"/>
              </w:rPr>
              <w:t>-</w:t>
            </w:r>
          </w:p>
        </w:tc>
        <w:tc>
          <w:tcPr>
            <w:tcW w:w="1077" w:type="dxa"/>
            <w:tcPrChange w:id="25739" w:author="rapp" w:date="2023-11-09T17:07:00Z">
              <w:tcPr>
                <w:tcW w:w="1077" w:type="dxa"/>
              </w:tcPr>
            </w:tcPrChange>
          </w:tcPr>
          <w:p w14:paraId="7BF26E8C" w14:textId="77777777" w:rsidR="00F61CA4" w:rsidRPr="001D2E49" w:rsidRDefault="00F61CA4" w:rsidP="006C0A1C">
            <w:pPr>
              <w:pStyle w:val="TAC"/>
              <w:rPr>
                <w:lang w:eastAsia="ja-JP"/>
              </w:rPr>
            </w:pPr>
          </w:p>
        </w:tc>
      </w:tr>
      <w:tr w:rsidR="002346EE" w:rsidRPr="001D2E49" w14:paraId="100AA480" w14:textId="77777777" w:rsidTr="008C4CED">
        <w:tc>
          <w:tcPr>
            <w:tcW w:w="2267" w:type="dxa"/>
            <w:shd w:val="clear" w:color="auto" w:fill="auto"/>
            <w:tcPrChange w:id="25740" w:author="rapp" w:date="2023-11-09T17:07:00Z">
              <w:tcPr>
                <w:tcW w:w="2268" w:type="dxa"/>
                <w:shd w:val="clear" w:color="auto" w:fill="auto"/>
              </w:tcPr>
            </w:tcPrChange>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Change w:id="25741" w:author="rapp" w:date="2023-11-09T17:07:00Z">
              <w:tcPr>
                <w:tcW w:w="1020" w:type="dxa"/>
                <w:shd w:val="clear" w:color="auto" w:fill="auto"/>
              </w:tcPr>
            </w:tcPrChange>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Change w:id="25742" w:author="rapp" w:date="2023-11-09T17:07:00Z">
              <w:tcPr>
                <w:tcW w:w="1080" w:type="dxa"/>
                <w:shd w:val="clear" w:color="auto" w:fill="auto"/>
              </w:tcPr>
            </w:tcPrChange>
          </w:tcPr>
          <w:p w14:paraId="7DB352B0" w14:textId="77777777" w:rsidR="00F61CA4" w:rsidRPr="001D2E49" w:rsidRDefault="00F61CA4" w:rsidP="00F61CA4">
            <w:pPr>
              <w:pStyle w:val="TAL"/>
              <w:rPr>
                <w:i/>
                <w:lang w:eastAsia="ja-JP"/>
              </w:rPr>
            </w:pPr>
          </w:p>
        </w:tc>
        <w:tc>
          <w:tcPr>
            <w:tcW w:w="1644" w:type="dxa"/>
            <w:shd w:val="clear" w:color="auto" w:fill="auto"/>
            <w:tcPrChange w:id="25743" w:author="rapp" w:date="2023-11-09T17:07:00Z">
              <w:tcPr>
                <w:tcW w:w="1644" w:type="dxa"/>
                <w:shd w:val="clear" w:color="auto" w:fill="auto"/>
              </w:tcPr>
            </w:tcPrChange>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shd w:val="clear" w:color="auto" w:fill="auto"/>
            <w:tcPrChange w:id="25744" w:author="rapp" w:date="2023-11-09T17:07:00Z">
              <w:tcPr>
                <w:tcW w:w="1701" w:type="dxa"/>
                <w:shd w:val="clear" w:color="auto" w:fill="auto"/>
              </w:tcPr>
            </w:tcPrChange>
          </w:tcPr>
          <w:p w14:paraId="15C443EE" w14:textId="77777777" w:rsidR="00F61CA4" w:rsidRPr="001D2E49" w:rsidRDefault="00F61CA4" w:rsidP="00F61CA4">
            <w:pPr>
              <w:pStyle w:val="TAL"/>
              <w:rPr>
                <w:lang w:eastAsia="ja-JP"/>
              </w:rPr>
            </w:pPr>
          </w:p>
        </w:tc>
        <w:tc>
          <w:tcPr>
            <w:tcW w:w="1077" w:type="dxa"/>
            <w:tcPrChange w:id="25745" w:author="rapp" w:date="2023-11-09T17:07:00Z">
              <w:tcPr>
                <w:tcW w:w="1077" w:type="dxa"/>
              </w:tcPr>
            </w:tcPrChange>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Change w:id="25746" w:author="rapp" w:date="2023-11-09T17:07:00Z">
              <w:tcPr>
                <w:tcW w:w="1077" w:type="dxa"/>
              </w:tcPr>
            </w:tcPrChange>
          </w:tcPr>
          <w:p w14:paraId="271C9EF3" w14:textId="77777777" w:rsidR="00F61CA4" w:rsidRPr="001D2E49" w:rsidRDefault="00F61CA4" w:rsidP="006C0A1C">
            <w:pPr>
              <w:pStyle w:val="TAC"/>
              <w:rPr>
                <w:lang w:eastAsia="ja-JP"/>
              </w:rPr>
            </w:pPr>
            <w:r w:rsidRPr="001D2E49">
              <w:rPr>
                <w:rFonts w:cs="Arial"/>
                <w:lang w:eastAsia="ja-JP"/>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747" w:author="rapp" w:date="2023-11-09T17:07: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5748">
          <w:tblGrid>
            <w:gridCol w:w="3288"/>
            <w:gridCol w:w="6576"/>
          </w:tblGrid>
        </w:tblGridChange>
      </w:tblGrid>
      <w:tr w:rsidR="009B75C3" w:rsidRPr="001D2E49" w14:paraId="351C2A84" w14:textId="77777777" w:rsidTr="008C4CED">
        <w:tc>
          <w:tcPr>
            <w:tcW w:w="3288" w:type="dxa"/>
            <w:tcPrChange w:id="25749" w:author="rapp" w:date="2023-11-09T17:07:00Z">
              <w:tcPr>
                <w:tcW w:w="3288" w:type="dxa"/>
              </w:tcPr>
            </w:tcPrChange>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5750" w:author="rapp" w:date="2023-11-09T17:07:00Z">
              <w:tcPr>
                <w:tcW w:w="6576" w:type="dxa"/>
              </w:tcPr>
            </w:tcPrChange>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8C4CED">
        <w:tc>
          <w:tcPr>
            <w:tcW w:w="3288" w:type="dxa"/>
            <w:tcPrChange w:id="25751" w:author="rapp" w:date="2023-11-09T17:07:00Z">
              <w:tcPr>
                <w:tcW w:w="3288" w:type="dxa"/>
              </w:tcPr>
            </w:tcPrChange>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Change w:id="25752" w:author="rapp" w:date="2023-11-09T17:07:00Z">
              <w:tcPr>
                <w:tcW w:w="6576" w:type="dxa"/>
              </w:tcPr>
            </w:tcPrChange>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753" w:author="rapp" w:date="2023-11-09T17:07: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5754">
          <w:tblGrid>
            <w:gridCol w:w="3288"/>
            <w:gridCol w:w="6576"/>
          </w:tblGrid>
        </w:tblGridChange>
      </w:tblGrid>
      <w:tr w:rsidR="009B75C3" w:rsidRPr="001D2E49" w14:paraId="7D0A9D8B" w14:textId="77777777" w:rsidTr="008C4CED">
        <w:tc>
          <w:tcPr>
            <w:tcW w:w="3288" w:type="dxa"/>
            <w:tcPrChange w:id="25755" w:author="rapp" w:date="2023-11-09T17:07:00Z">
              <w:tcPr>
                <w:tcW w:w="3288" w:type="dxa"/>
              </w:tcPr>
            </w:tcPrChange>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25756" w:author="rapp" w:date="2023-11-09T17:07:00Z">
              <w:tcPr>
                <w:tcW w:w="6576" w:type="dxa"/>
              </w:tcPr>
            </w:tcPrChange>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8C4CED">
        <w:tc>
          <w:tcPr>
            <w:tcW w:w="3288" w:type="dxa"/>
            <w:tcPrChange w:id="25757" w:author="rapp" w:date="2023-11-09T17:07:00Z">
              <w:tcPr>
                <w:tcW w:w="3288" w:type="dxa"/>
              </w:tcPr>
            </w:tcPrChange>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Change w:id="25758" w:author="rapp" w:date="2023-11-09T17:07:00Z">
              <w:tcPr>
                <w:tcW w:w="6576" w:type="dxa"/>
              </w:tcPr>
            </w:tcPrChange>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25759" w:name="_Toc20955230"/>
      <w:bookmarkStart w:id="25760" w:name="_Toc29503679"/>
      <w:bookmarkStart w:id="25761" w:name="_Toc29504263"/>
      <w:bookmarkStart w:id="25762" w:name="_Toc29504847"/>
      <w:bookmarkStart w:id="25763" w:name="_Toc36553293"/>
      <w:bookmarkStart w:id="25764" w:name="_Toc36555020"/>
      <w:bookmarkStart w:id="25765" w:name="_Toc45652331"/>
      <w:bookmarkStart w:id="25766" w:name="_Toc45658763"/>
      <w:bookmarkStart w:id="25767" w:name="_Toc45720583"/>
      <w:bookmarkStart w:id="25768" w:name="_Toc45798463"/>
      <w:bookmarkStart w:id="25769" w:name="_Toc45897852"/>
      <w:bookmarkStart w:id="25770" w:name="_Toc51746056"/>
      <w:bookmarkStart w:id="25771" w:name="_Toc64446320"/>
      <w:bookmarkStart w:id="25772" w:name="_Toc73982190"/>
      <w:bookmarkStart w:id="25773" w:name="_Toc88652279"/>
      <w:bookmarkStart w:id="25774" w:name="_Toc97891322"/>
      <w:bookmarkStart w:id="25775" w:name="_Toc99123465"/>
      <w:bookmarkStart w:id="25776" w:name="_Toc99662270"/>
      <w:bookmarkStart w:id="25777" w:name="_Toc105152337"/>
      <w:bookmarkStart w:id="25778" w:name="_Toc105174143"/>
      <w:bookmarkStart w:id="25779" w:name="_Toc106109141"/>
      <w:bookmarkStart w:id="25780" w:name="_Toc107409599"/>
      <w:bookmarkStart w:id="25781" w:name="_Toc112756788"/>
      <w:bookmarkStart w:id="25782" w:name="_Toc146270940"/>
      <w:r w:rsidRPr="001D2E49">
        <w:rPr>
          <w:rFonts w:eastAsia="Batang"/>
        </w:rPr>
        <w:t>9.3.1.66</w:t>
      </w:r>
      <w:r w:rsidRPr="001D2E49">
        <w:rPr>
          <w:rFonts w:eastAsia="Batang"/>
        </w:rPr>
        <w:tab/>
      </w:r>
      <w:r w:rsidRPr="001D2E49">
        <w:rPr>
          <w:rFonts w:cs="Arial"/>
          <w:lang w:eastAsia="ja-JP"/>
        </w:rPr>
        <w:t>Area of Interest</w:t>
      </w:r>
      <w:bookmarkEnd w:id="25759"/>
      <w:bookmarkEnd w:id="25760"/>
      <w:bookmarkEnd w:id="25761"/>
      <w:bookmarkEnd w:id="25762"/>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783" w:author="rapp" w:date="2023-11-09T17:0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784">
          <w:tblGrid>
            <w:gridCol w:w="2448"/>
            <w:gridCol w:w="1080"/>
            <w:gridCol w:w="1440"/>
            <w:gridCol w:w="1872"/>
            <w:gridCol w:w="2880"/>
          </w:tblGrid>
        </w:tblGridChange>
      </w:tblGrid>
      <w:tr w:rsidR="009B75C3" w:rsidRPr="001D2E49" w14:paraId="32264BEC" w14:textId="77777777" w:rsidTr="008C4CED">
        <w:tc>
          <w:tcPr>
            <w:tcW w:w="2551" w:type="dxa"/>
            <w:tcPrChange w:id="25785" w:author="rapp" w:date="2023-11-09T17:07:00Z">
              <w:tcPr>
                <w:tcW w:w="2448" w:type="dxa"/>
              </w:tcPr>
            </w:tcPrChange>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786" w:author="rapp" w:date="2023-11-09T17:07:00Z">
              <w:tcPr>
                <w:tcW w:w="1080" w:type="dxa"/>
              </w:tcPr>
            </w:tcPrChange>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787" w:author="rapp" w:date="2023-11-09T17:07:00Z">
              <w:tcPr>
                <w:tcW w:w="1440" w:type="dxa"/>
              </w:tcPr>
            </w:tcPrChange>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788" w:author="rapp" w:date="2023-11-09T17:07:00Z">
              <w:tcPr>
                <w:tcW w:w="1872" w:type="dxa"/>
              </w:tcPr>
            </w:tcPrChange>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789" w:author="rapp" w:date="2023-11-09T17:07:00Z">
              <w:tcPr>
                <w:tcW w:w="2880" w:type="dxa"/>
              </w:tcPr>
            </w:tcPrChange>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8C4CED">
        <w:tc>
          <w:tcPr>
            <w:tcW w:w="2551" w:type="dxa"/>
            <w:tcPrChange w:id="25790" w:author="rapp" w:date="2023-11-09T17:07:00Z">
              <w:tcPr>
                <w:tcW w:w="2448" w:type="dxa"/>
              </w:tcPr>
            </w:tcPrChange>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Change w:id="25791" w:author="rapp" w:date="2023-11-09T17:07:00Z">
              <w:tcPr>
                <w:tcW w:w="1080" w:type="dxa"/>
              </w:tcPr>
            </w:tcPrChange>
          </w:tcPr>
          <w:p w14:paraId="3AF973D7" w14:textId="77777777" w:rsidR="009B75C3" w:rsidRPr="001D2E49" w:rsidRDefault="009B75C3" w:rsidP="009517A1">
            <w:pPr>
              <w:pStyle w:val="TAL"/>
              <w:rPr>
                <w:rFonts w:cs="Arial"/>
                <w:lang w:eastAsia="ja-JP"/>
              </w:rPr>
            </w:pPr>
          </w:p>
        </w:tc>
        <w:tc>
          <w:tcPr>
            <w:tcW w:w="1474" w:type="dxa"/>
            <w:tcPrChange w:id="25792" w:author="rapp" w:date="2023-11-09T17:07:00Z">
              <w:tcPr>
                <w:tcW w:w="1440" w:type="dxa"/>
              </w:tcPr>
            </w:tcPrChange>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Change w:id="25793" w:author="rapp" w:date="2023-11-09T17:07:00Z">
              <w:tcPr>
                <w:tcW w:w="1872" w:type="dxa"/>
              </w:tcPr>
            </w:tcPrChange>
          </w:tcPr>
          <w:p w14:paraId="7087FCB3" w14:textId="77777777" w:rsidR="009B75C3" w:rsidRPr="001D2E49" w:rsidRDefault="009B75C3" w:rsidP="009517A1">
            <w:pPr>
              <w:pStyle w:val="TAL"/>
              <w:rPr>
                <w:rFonts w:cs="Arial"/>
                <w:lang w:eastAsia="ja-JP"/>
              </w:rPr>
            </w:pPr>
          </w:p>
        </w:tc>
        <w:tc>
          <w:tcPr>
            <w:tcW w:w="2880" w:type="dxa"/>
            <w:tcPrChange w:id="25794" w:author="rapp" w:date="2023-11-09T17:07:00Z">
              <w:tcPr>
                <w:tcW w:w="2880" w:type="dxa"/>
              </w:tcPr>
            </w:tcPrChange>
          </w:tcPr>
          <w:p w14:paraId="2BF64083" w14:textId="77777777" w:rsidR="009B75C3" w:rsidRPr="001D2E49" w:rsidRDefault="009B75C3" w:rsidP="009517A1">
            <w:pPr>
              <w:pStyle w:val="TAL"/>
              <w:rPr>
                <w:lang w:eastAsia="ja-JP"/>
              </w:rPr>
            </w:pPr>
          </w:p>
        </w:tc>
      </w:tr>
      <w:tr w:rsidR="009B75C3" w:rsidRPr="001D2E49" w14:paraId="5102FFED" w14:textId="77777777" w:rsidTr="008C4CED">
        <w:tc>
          <w:tcPr>
            <w:tcW w:w="2551" w:type="dxa"/>
            <w:tcPrChange w:id="25795" w:author="rapp" w:date="2023-11-09T17:07:00Z">
              <w:tcPr>
                <w:tcW w:w="2448" w:type="dxa"/>
              </w:tcPr>
            </w:tcPrChange>
          </w:tcPr>
          <w:p w14:paraId="55D629E5" w14:textId="77777777" w:rsidR="009B75C3" w:rsidRPr="003E7F49" w:rsidRDefault="009B75C3">
            <w:pPr>
              <w:pStyle w:val="TAL"/>
              <w:ind w:leftChars="50" w:left="100"/>
              <w:rPr>
                <w:rFonts w:cs="Arial"/>
                <w:b/>
                <w:bCs/>
                <w:lang w:eastAsia="ja-JP"/>
              </w:rPr>
              <w:pPrChange w:id="25796" w:author="Ericsson" w:date="2023-11-09T10:56:00Z">
                <w:pPr>
                  <w:pStyle w:val="TAL"/>
                  <w:ind w:left="75"/>
                </w:pPr>
              </w:pPrChange>
            </w:pPr>
            <w:r w:rsidRPr="003E7F49">
              <w:rPr>
                <w:rFonts w:cs="Arial"/>
                <w:b/>
                <w:bCs/>
                <w:lang w:eastAsia="ja-JP"/>
              </w:rPr>
              <w:t xml:space="preserve">&gt;Area of Interest </w:t>
            </w:r>
            <w:r w:rsidRPr="003E7F49">
              <w:rPr>
                <w:rFonts w:eastAsia="Batang" w:cs="Arial"/>
                <w:b/>
                <w:bCs/>
              </w:rPr>
              <w:t>TAI Item</w:t>
            </w:r>
          </w:p>
        </w:tc>
        <w:tc>
          <w:tcPr>
            <w:tcW w:w="1020" w:type="dxa"/>
            <w:tcPrChange w:id="25797" w:author="rapp" w:date="2023-11-09T17:07:00Z">
              <w:tcPr>
                <w:tcW w:w="1080" w:type="dxa"/>
              </w:tcPr>
            </w:tcPrChange>
          </w:tcPr>
          <w:p w14:paraId="14122683" w14:textId="77777777" w:rsidR="009B75C3" w:rsidRPr="001D2E49" w:rsidRDefault="009B75C3" w:rsidP="009517A1">
            <w:pPr>
              <w:pStyle w:val="TAL"/>
              <w:rPr>
                <w:rFonts w:cs="Arial"/>
                <w:lang w:eastAsia="ja-JP"/>
              </w:rPr>
            </w:pPr>
          </w:p>
        </w:tc>
        <w:tc>
          <w:tcPr>
            <w:tcW w:w="1474" w:type="dxa"/>
            <w:tcPrChange w:id="25798" w:author="rapp" w:date="2023-11-09T17:07:00Z">
              <w:tcPr>
                <w:tcW w:w="1440" w:type="dxa"/>
              </w:tcPr>
            </w:tcPrChange>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Change w:id="25799" w:author="rapp" w:date="2023-11-09T17:07:00Z">
              <w:tcPr>
                <w:tcW w:w="1872" w:type="dxa"/>
              </w:tcPr>
            </w:tcPrChange>
          </w:tcPr>
          <w:p w14:paraId="4655225B" w14:textId="77777777" w:rsidR="009B75C3" w:rsidRPr="001D2E49" w:rsidRDefault="009B75C3" w:rsidP="009517A1">
            <w:pPr>
              <w:pStyle w:val="TAL"/>
              <w:rPr>
                <w:rFonts w:cs="Arial"/>
                <w:lang w:eastAsia="ja-JP"/>
              </w:rPr>
            </w:pPr>
          </w:p>
        </w:tc>
        <w:tc>
          <w:tcPr>
            <w:tcW w:w="2880" w:type="dxa"/>
            <w:tcPrChange w:id="25800" w:author="rapp" w:date="2023-11-09T17:07:00Z">
              <w:tcPr>
                <w:tcW w:w="2880" w:type="dxa"/>
              </w:tcPr>
            </w:tcPrChange>
          </w:tcPr>
          <w:p w14:paraId="4B13C896" w14:textId="77777777" w:rsidR="009B75C3" w:rsidRPr="001D2E49" w:rsidRDefault="009B75C3" w:rsidP="009517A1">
            <w:pPr>
              <w:pStyle w:val="TAL"/>
              <w:rPr>
                <w:lang w:eastAsia="ja-JP"/>
              </w:rPr>
            </w:pPr>
          </w:p>
        </w:tc>
      </w:tr>
      <w:tr w:rsidR="009B75C3" w:rsidRPr="001D2E49" w14:paraId="6D7C1429" w14:textId="77777777" w:rsidTr="008C4CED">
        <w:tc>
          <w:tcPr>
            <w:tcW w:w="2551" w:type="dxa"/>
            <w:tcPrChange w:id="25801" w:author="rapp" w:date="2023-11-09T17:07:00Z">
              <w:tcPr>
                <w:tcW w:w="2448" w:type="dxa"/>
              </w:tcPr>
            </w:tcPrChange>
          </w:tcPr>
          <w:p w14:paraId="7B211457" w14:textId="77777777" w:rsidR="009B75C3" w:rsidRPr="001D2E49" w:rsidRDefault="009B75C3">
            <w:pPr>
              <w:pStyle w:val="TAL"/>
              <w:ind w:leftChars="100" w:left="200"/>
              <w:rPr>
                <w:rFonts w:cs="Arial"/>
                <w:b/>
                <w:lang w:eastAsia="ja-JP"/>
              </w:rPr>
              <w:pPrChange w:id="25802" w:author="Ericsson" w:date="2023-11-09T10:56:00Z">
                <w:pPr>
                  <w:pStyle w:val="TAL"/>
                  <w:ind w:left="165"/>
                </w:pPr>
              </w:pPrChange>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Change w:id="25803" w:author="rapp" w:date="2023-11-09T17:07:00Z">
              <w:tcPr>
                <w:tcW w:w="1080" w:type="dxa"/>
              </w:tcPr>
            </w:tcPrChange>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5804" w:author="rapp" w:date="2023-11-09T17:07:00Z">
              <w:tcPr>
                <w:tcW w:w="1440" w:type="dxa"/>
              </w:tcPr>
            </w:tcPrChange>
          </w:tcPr>
          <w:p w14:paraId="54BC9B11" w14:textId="77777777" w:rsidR="009B75C3" w:rsidRPr="001D2E49" w:rsidRDefault="009B75C3" w:rsidP="009517A1">
            <w:pPr>
              <w:pStyle w:val="TAL"/>
              <w:rPr>
                <w:i/>
                <w:lang w:eastAsia="ja-JP"/>
              </w:rPr>
            </w:pPr>
          </w:p>
        </w:tc>
        <w:tc>
          <w:tcPr>
            <w:tcW w:w="1872" w:type="dxa"/>
            <w:tcPrChange w:id="25805" w:author="rapp" w:date="2023-11-09T17:07:00Z">
              <w:tcPr>
                <w:tcW w:w="1872" w:type="dxa"/>
              </w:tcPr>
            </w:tcPrChange>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Change w:id="25806" w:author="rapp" w:date="2023-11-09T17:07:00Z">
              <w:tcPr>
                <w:tcW w:w="2880" w:type="dxa"/>
              </w:tcPr>
            </w:tcPrChange>
          </w:tcPr>
          <w:p w14:paraId="26A6F119" w14:textId="77777777" w:rsidR="009B75C3" w:rsidRPr="001D2E49" w:rsidRDefault="009B75C3" w:rsidP="009517A1">
            <w:pPr>
              <w:pStyle w:val="TAL"/>
              <w:rPr>
                <w:lang w:eastAsia="ja-JP"/>
              </w:rPr>
            </w:pPr>
          </w:p>
        </w:tc>
      </w:tr>
      <w:tr w:rsidR="009B75C3" w:rsidRPr="001D2E49" w14:paraId="13C96F0F" w14:textId="77777777" w:rsidTr="008C4CED">
        <w:tc>
          <w:tcPr>
            <w:tcW w:w="2551" w:type="dxa"/>
            <w:tcPrChange w:id="25807" w:author="rapp" w:date="2023-11-09T17:07:00Z">
              <w:tcPr>
                <w:tcW w:w="2448" w:type="dxa"/>
              </w:tcPr>
            </w:tcPrChange>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Change w:id="25808" w:author="rapp" w:date="2023-11-09T17:07:00Z">
              <w:tcPr>
                <w:tcW w:w="1080" w:type="dxa"/>
              </w:tcPr>
            </w:tcPrChange>
          </w:tcPr>
          <w:p w14:paraId="44318729" w14:textId="77777777" w:rsidR="009B75C3" w:rsidRPr="001D2E49" w:rsidRDefault="009B75C3" w:rsidP="009517A1">
            <w:pPr>
              <w:pStyle w:val="TAL"/>
              <w:rPr>
                <w:rFonts w:eastAsia="Batang"/>
                <w:lang w:eastAsia="ja-JP"/>
              </w:rPr>
            </w:pPr>
          </w:p>
        </w:tc>
        <w:tc>
          <w:tcPr>
            <w:tcW w:w="1474" w:type="dxa"/>
            <w:tcPrChange w:id="25809" w:author="rapp" w:date="2023-11-09T17:07:00Z">
              <w:tcPr>
                <w:tcW w:w="1440" w:type="dxa"/>
              </w:tcPr>
            </w:tcPrChange>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Change w:id="25810" w:author="rapp" w:date="2023-11-09T17:07:00Z">
              <w:tcPr>
                <w:tcW w:w="1872" w:type="dxa"/>
              </w:tcPr>
            </w:tcPrChange>
          </w:tcPr>
          <w:p w14:paraId="14D03FD0" w14:textId="77777777" w:rsidR="009B75C3" w:rsidRPr="001D2E49" w:rsidRDefault="009B75C3" w:rsidP="009517A1">
            <w:pPr>
              <w:pStyle w:val="TAL"/>
              <w:rPr>
                <w:lang w:eastAsia="ja-JP"/>
              </w:rPr>
            </w:pPr>
          </w:p>
        </w:tc>
        <w:tc>
          <w:tcPr>
            <w:tcW w:w="2880" w:type="dxa"/>
            <w:tcPrChange w:id="25811" w:author="rapp" w:date="2023-11-09T17:07:00Z">
              <w:tcPr>
                <w:tcW w:w="2880" w:type="dxa"/>
              </w:tcPr>
            </w:tcPrChange>
          </w:tcPr>
          <w:p w14:paraId="142CBFDE" w14:textId="77777777" w:rsidR="009B75C3" w:rsidRPr="001D2E49" w:rsidRDefault="009B75C3" w:rsidP="009517A1">
            <w:pPr>
              <w:pStyle w:val="TAL"/>
              <w:rPr>
                <w:lang w:eastAsia="ja-JP"/>
              </w:rPr>
            </w:pPr>
          </w:p>
        </w:tc>
      </w:tr>
      <w:tr w:rsidR="009B75C3" w:rsidRPr="001D2E49" w14:paraId="6FB69774" w14:textId="77777777" w:rsidTr="008C4CED">
        <w:tc>
          <w:tcPr>
            <w:tcW w:w="2551" w:type="dxa"/>
            <w:tcPrChange w:id="25812" w:author="rapp" w:date="2023-11-09T17:07:00Z">
              <w:tcPr>
                <w:tcW w:w="2448" w:type="dxa"/>
              </w:tcPr>
            </w:tcPrChange>
          </w:tcPr>
          <w:p w14:paraId="31B649E6" w14:textId="77777777" w:rsidR="009B75C3" w:rsidRPr="003E7F49" w:rsidRDefault="009B75C3">
            <w:pPr>
              <w:pStyle w:val="TAL"/>
              <w:ind w:leftChars="50" w:left="100"/>
              <w:rPr>
                <w:rFonts w:cs="Arial"/>
                <w:b/>
                <w:bCs/>
                <w:lang w:eastAsia="zh-CN"/>
                <w:rPrChange w:id="25813" w:author="Ericsson" w:date="2023-11-09T10:56:00Z">
                  <w:rPr>
                    <w:rFonts w:cs="Arial"/>
                    <w:lang w:eastAsia="zh-CN"/>
                  </w:rPr>
                </w:rPrChange>
              </w:rPr>
              <w:pPrChange w:id="25814" w:author="Ericsson" w:date="2023-11-09T10:56:00Z">
                <w:pPr>
                  <w:pStyle w:val="TAL"/>
                  <w:ind w:left="75"/>
                </w:pPr>
              </w:pPrChange>
            </w:pPr>
            <w:r w:rsidRPr="003E7F49">
              <w:rPr>
                <w:rFonts w:cs="Arial"/>
                <w:b/>
                <w:bCs/>
                <w:lang w:eastAsia="ja-JP"/>
              </w:rPr>
              <w:t xml:space="preserve">&gt;Area of Interest </w:t>
            </w:r>
            <w:r w:rsidRPr="003E7F49">
              <w:rPr>
                <w:rFonts w:eastAsia="Batang" w:cs="Arial"/>
                <w:b/>
                <w:bCs/>
              </w:rPr>
              <w:t>Cell Item</w:t>
            </w:r>
          </w:p>
        </w:tc>
        <w:tc>
          <w:tcPr>
            <w:tcW w:w="1020" w:type="dxa"/>
            <w:tcPrChange w:id="25815" w:author="rapp" w:date="2023-11-09T17:07:00Z">
              <w:tcPr>
                <w:tcW w:w="1080" w:type="dxa"/>
              </w:tcPr>
            </w:tcPrChange>
          </w:tcPr>
          <w:p w14:paraId="393DBFEA" w14:textId="77777777" w:rsidR="009B75C3" w:rsidRPr="001D2E49" w:rsidRDefault="009B75C3" w:rsidP="009517A1">
            <w:pPr>
              <w:pStyle w:val="TAL"/>
              <w:rPr>
                <w:rFonts w:eastAsia="Batang"/>
                <w:lang w:eastAsia="ja-JP"/>
              </w:rPr>
            </w:pPr>
          </w:p>
        </w:tc>
        <w:tc>
          <w:tcPr>
            <w:tcW w:w="1474" w:type="dxa"/>
            <w:tcPrChange w:id="25816" w:author="rapp" w:date="2023-11-09T17:07:00Z">
              <w:tcPr>
                <w:tcW w:w="1440" w:type="dxa"/>
              </w:tcPr>
            </w:tcPrChange>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Change w:id="25817" w:author="rapp" w:date="2023-11-09T17:07:00Z">
              <w:tcPr>
                <w:tcW w:w="1872" w:type="dxa"/>
              </w:tcPr>
            </w:tcPrChange>
          </w:tcPr>
          <w:p w14:paraId="22815BFA" w14:textId="77777777" w:rsidR="009B75C3" w:rsidRPr="001D2E49" w:rsidRDefault="009B75C3" w:rsidP="009517A1">
            <w:pPr>
              <w:pStyle w:val="TAL"/>
              <w:rPr>
                <w:lang w:eastAsia="ja-JP"/>
              </w:rPr>
            </w:pPr>
          </w:p>
        </w:tc>
        <w:tc>
          <w:tcPr>
            <w:tcW w:w="2880" w:type="dxa"/>
            <w:tcPrChange w:id="25818" w:author="rapp" w:date="2023-11-09T17:07:00Z">
              <w:tcPr>
                <w:tcW w:w="2880" w:type="dxa"/>
              </w:tcPr>
            </w:tcPrChange>
          </w:tcPr>
          <w:p w14:paraId="57B256BE" w14:textId="77777777" w:rsidR="009B75C3" w:rsidRPr="001D2E49" w:rsidRDefault="009B75C3" w:rsidP="009517A1">
            <w:pPr>
              <w:pStyle w:val="TAL"/>
              <w:rPr>
                <w:lang w:eastAsia="ja-JP"/>
              </w:rPr>
            </w:pPr>
          </w:p>
        </w:tc>
      </w:tr>
      <w:tr w:rsidR="009B75C3" w:rsidRPr="001D2E49" w14:paraId="258F7A29" w14:textId="77777777" w:rsidTr="008C4CED">
        <w:tc>
          <w:tcPr>
            <w:tcW w:w="2551" w:type="dxa"/>
            <w:tcPrChange w:id="25819" w:author="rapp" w:date="2023-11-09T17:07:00Z">
              <w:tcPr>
                <w:tcW w:w="2448" w:type="dxa"/>
              </w:tcPr>
            </w:tcPrChange>
          </w:tcPr>
          <w:p w14:paraId="4ADD3493" w14:textId="77777777" w:rsidR="009B75C3" w:rsidRPr="001D2E49" w:rsidRDefault="009B75C3">
            <w:pPr>
              <w:pStyle w:val="TAL"/>
              <w:ind w:leftChars="100" w:left="200"/>
              <w:rPr>
                <w:rFonts w:cs="Arial"/>
                <w:lang w:eastAsia="zh-CN"/>
              </w:rPr>
              <w:pPrChange w:id="25820" w:author="Ericsson" w:date="2023-11-09T10:56:00Z">
                <w:pPr>
                  <w:pStyle w:val="TAL"/>
                  <w:ind w:left="165"/>
                </w:pPr>
              </w:pPrChange>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Change w:id="25821" w:author="rapp" w:date="2023-11-09T17:07:00Z">
              <w:tcPr>
                <w:tcW w:w="1080" w:type="dxa"/>
              </w:tcPr>
            </w:tcPrChange>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Change w:id="25822" w:author="rapp" w:date="2023-11-09T17:07:00Z">
              <w:tcPr>
                <w:tcW w:w="1440" w:type="dxa"/>
              </w:tcPr>
            </w:tcPrChange>
          </w:tcPr>
          <w:p w14:paraId="0A530981" w14:textId="77777777" w:rsidR="009B75C3" w:rsidRPr="001D2E49" w:rsidRDefault="009B75C3" w:rsidP="009517A1">
            <w:pPr>
              <w:pStyle w:val="TAL"/>
              <w:rPr>
                <w:i/>
                <w:lang w:eastAsia="ja-JP"/>
              </w:rPr>
            </w:pPr>
          </w:p>
        </w:tc>
        <w:tc>
          <w:tcPr>
            <w:tcW w:w="1872" w:type="dxa"/>
            <w:tcPrChange w:id="25823" w:author="rapp" w:date="2023-11-09T17:07:00Z">
              <w:tcPr>
                <w:tcW w:w="1872" w:type="dxa"/>
              </w:tcPr>
            </w:tcPrChange>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Change w:id="25824" w:author="rapp" w:date="2023-11-09T17:07:00Z">
              <w:tcPr>
                <w:tcW w:w="2880" w:type="dxa"/>
              </w:tcPr>
            </w:tcPrChange>
          </w:tcPr>
          <w:p w14:paraId="58B7FDC6" w14:textId="77777777" w:rsidR="009B75C3" w:rsidRPr="001D2E49" w:rsidRDefault="009B75C3" w:rsidP="009517A1">
            <w:pPr>
              <w:pStyle w:val="TAL"/>
              <w:rPr>
                <w:lang w:eastAsia="ja-JP"/>
              </w:rPr>
            </w:pPr>
          </w:p>
        </w:tc>
      </w:tr>
      <w:tr w:rsidR="009B75C3" w:rsidRPr="001D2E49" w14:paraId="7D8000F5" w14:textId="77777777" w:rsidTr="008C4CED">
        <w:tc>
          <w:tcPr>
            <w:tcW w:w="2551" w:type="dxa"/>
            <w:tcPrChange w:id="25825" w:author="rapp" w:date="2023-11-09T17:07:00Z">
              <w:tcPr>
                <w:tcW w:w="2448" w:type="dxa"/>
              </w:tcPr>
            </w:tcPrChange>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Change w:id="25826" w:author="rapp" w:date="2023-11-09T17:07:00Z">
              <w:tcPr>
                <w:tcW w:w="1080" w:type="dxa"/>
              </w:tcPr>
            </w:tcPrChange>
          </w:tcPr>
          <w:p w14:paraId="3003D5EF" w14:textId="77777777" w:rsidR="009B75C3" w:rsidRPr="001D2E49" w:rsidRDefault="009B75C3" w:rsidP="009517A1">
            <w:pPr>
              <w:pStyle w:val="TAL"/>
              <w:rPr>
                <w:rFonts w:eastAsia="Batang"/>
                <w:lang w:eastAsia="ja-JP"/>
              </w:rPr>
            </w:pPr>
          </w:p>
        </w:tc>
        <w:tc>
          <w:tcPr>
            <w:tcW w:w="1474" w:type="dxa"/>
            <w:tcPrChange w:id="25827" w:author="rapp" w:date="2023-11-09T17:07:00Z">
              <w:tcPr>
                <w:tcW w:w="1440" w:type="dxa"/>
              </w:tcPr>
            </w:tcPrChange>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Change w:id="25828" w:author="rapp" w:date="2023-11-09T17:07:00Z">
              <w:tcPr>
                <w:tcW w:w="1872" w:type="dxa"/>
              </w:tcPr>
            </w:tcPrChange>
          </w:tcPr>
          <w:p w14:paraId="229EE09F" w14:textId="77777777" w:rsidR="009B75C3" w:rsidRPr="001D2E49" w:rsidRDefault="009B75C3" w:rsidP="009517A1">
            <w:pPr>
              <w:pStyle w:val="TAL"/>
              <w:rPr>
                <w:lang w:eastAsia="ja-JP"/>
              </w:rPr>
            </w:pPr>
          </w:p>
        </w:tc>
        <w:tc>
          <w:tcPr>
            <w:tcW w:w="2880" w:type="dxa"/>
            <w:tcPrChange w:id="25829" w:author="rapp" w:date="2023-11-09T17:07:00Z">
              <w:tcPr>
                <w:tcW w:w="2880" w:type="dxa"/>
              </w:tcPr>
            </w:tcPrChange>
          </w:tcPr>
          <w:p w14:paraId="441BE72A" w14:textId="77777777" w:rsidR="009B75C3" w:rsidRPr="001D2E49" w:rsidRDefault="009B75C3" w:rsidP="009517A1">
            <w:pPr>
              <w:pStyle w:val="TAL"/>
              <w:rPr>
                <w:lang w:eastAsia="ja-JP"/>
              </w:rPr>
            </w:pPr>
          </w:p>
        </w:tc>
      </w:tr>
      <w:tr w:rsidR="009B75C3" w:rsidRPr="001D2E49" w14:paraId="25064B7D" w14:textId="77777777" w:rsidTr="008C4CED">
        <w:tc>
          <w:tcPr>
            <w:tcW w:w="2551" w:type="dxa"/>
            <w:tcPrChange w:id="25830" w:author="rapp" w:date="2023-11-09T17:07:00Z">
              <w:tcPr>
                <w:tcW w:w="2448" w:type="dxa"/>
              </w:tcPr>
            </w:tcPrChange>
          </w:tcPr>
          <w:p w14:paraId="32B1BAE1" w14:textId="77777777" w:rsidR="009B75C3" w:rsidRPr="003E7F49" w:rsidRDefault="009B75C3">
            <w:pPr>
              <w:pStyle w:val="TAL"/>
              <w:ind w:leftChars="50" w:left="100"/>
              <w:rPr>
                <w:rFonts w:cs="Arial"/>
                <w:b/>
                <w:bCs/>
                <w:lang w:eastAsia="zh-CN"/>
                <w:rPrChange w:id="25831" w:author="Ericsson" w:date="2023-11-09T10:56:00Z">
                  <w:rPr>
                    <w:rFonts w:cs="Arial"/>
                    <w:lang w:eastAsia="zh-CN"/>
                  </w:rPr>
                </w:rPrChange>
              </w:rPr>
              <w:pPrChange w:id="25832" w:author="Ericsson" w:date="2023-11-09T10:56:00Z">
                <w:pPr>
                  <w:pStyle w:val="TAL"/>
                  <w:ind w:left="165"/>
                </w:pPr>
              </w:pPrChange>
            </w:pPr>
            <w:r w:rsidRPr="003E7F49">
              <w:rPr>
                <w:rFonts w:cs="Arial"/>
                <w:b/>
                <w:bCs/>
                <w:lang w:eastAsia="ja-JP"/>
              </w:rPr>
              <w:t xml:space="preserve">&gt;Area of Interest </w:t>
            </w:r>
            <w:r w:rsidRPr="003E7F49">
              <w:rPr>
                <w:rFonts w:eastAsia="Batang" w:cs="Arial"/>
                <w:b/>
                <w:bCs/>
              </w:rPr>
              <w:t>RAN Node Item</w:t>
            </w:r>
          </w:p>
        </w:tc>
        <w:tc>
          <w:tcPr>
            <w:tcW w:w="1020" w:type="dxa"/>
            <w:tcPrChange w:id="25833" w:author="rapp" w:date="2023-11-09T17:07:00Z">
              <w:tcPr>
                <w:tcW w:w="1080" w:type="dxa"/>
              </w:tcPr>
            </w:tcPrChange>
          </w:tcPr>
          <w:p w14:paraId="675B1796" w14:textId="77777777" w:rsidR="009B75C3" w:rsidRPr="001D2E49" w:rsidRDefault="009B75C3" w:rsidP="009517A1">
            <w:pPr>
              <w:pStyle w:val="TAL"/>
              <w:rPr>
                <w:rFonts w:eastAsia="Batang"/>
                <w:lang w:eastAsia="ja-JP"/>
              </w:rPr>
            </w:pPr>
          </w:p>
        </w:tc>
        <w:tc>
          <w:tcPr>
            <w:tcW w:w="1474" w:type="dxa"/>
            <w:tcPrChange w:id="25834" w:author="rapp" w:date="2023-11-09T17:07:00Z">
              <w:tcPr>
                <w:tcW w:w="1440" w:type="dxa"/>
              </w:tcPr>
            </w:tcPrChange>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Change w:id="25835" w:author="rapp" w:date="2023-11-09T17:07:00Z">
              <w:tcPr>
                <w:tcW w:w="1872" w:type="dxa"/>
              </w:tcPr>
            </w:tcPrChange>
          </w:tcPr>
          <w:p w14:paraId="49119192" w14:textId="77777777" w:rsidR="009B75C3" w:rsidRPr="001D2E49" w:rsidRDefault="009B75C3" w:rsidP="009517A1">
            <w:pPr>
              <w:pStyle w:val="TAL"/>
              <w:rPr>
                <w:lang w:eastAsia="ja-JP"/>
              </w:rPr>
            </w:pPr>
          </w:p>
        </w:tc>
        <w:tc>
          <w:tcPr>
            <w:tcW w:w="2880" w:type="dxa"/>
            <w:tcPrChange w:id="25836" w:author="rapp" w:date="2023-11-09T17:07:00Z">
              <w:tcPr>
                <w:tcW w:w="2880" w:type="dxa"/>
              </w:tcPr>
            </w:tcPrChange>
          </w:tcPr>
          <w:p w14:paraId="420A6D0C" w14:textId="77777777" w:rsidR="009B75C3" w:rsidRPr="001D2E49" w:rsidRDefault="009B75C3" w:rsidP="009517A1">
            <w:pPr>
              <w:pStyle w:val="TAL"/>
              <w:rPr>
                <w:lang w:eastAsia="ja-JP"/>
              </w:rPr>
            </w:pPr>
          </w:p>
        </w:tc>
      </w:tr>
      <w:tr w:rsidR="009B75C3" w:rsidRPr="001D2E49" w14:paraId="32DF0DC3" w14:textId="77777777" w:rsidTr="008C4CED">
        <w:tc>
          <w:tcPr>
            <w:tcW w:w="2551" w:type="dxa"/>
            <w:tcPrChange w:id="25837" w:author="rapp" w:date="2023-11-09T17:07:00Z">
              <w:tcPr>
                <w:tcW w:w="2448" w:type="dxa"/>
              </w:tcPr>
            </w:tcPrChange>
          </w:tcPr>
          <w:p w14:paraId="7D8AC3FC" w14:textId="77777777" w:rsidR="009B75C3" w:rsidRPr="001D2E49" w:rsidRDefault="009B75C3">
            <w:pPr>
              <w:pStyle w:val="TAL"/>
              <w:ind w:leftChars="100" w:left="200"/>
              <w:rPr>
                <w:rFonts w:cs="Arial"/>
                <w:lang w:eastAsia="zh-CN"/>
              </w:rPr>
              <w:pPrChange w:id="25838" w:author="Ericsson" w:date="2023-11-09T10:56:00Z">
                <w:pPr>
                  <w:pStyle w:val="TAL"/>
                  <w:ind w:left="165"/>
                </w:pPr>
              </w:pPrChange>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Change w:id="25839" w:author="rapp" w:date="2023-11-09T17:07:00Z">
              <w:tcPr>
                <w:tcW w:w="1080" w:type="dxa"/>
              </w:tcPr>
            </w:tcPrChange>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Change w:id="25840" w:author="rapp" w:date="2023-11-09T17:07:00Z">
              <w:tcPr>
                <w:tcW w:w="1440" w:type="dxa"/>
              </w:tcPr>
            </w:tcPrChange>
          </w:tcPr>
          <w:p w14:paraId="0898B0EE" w14:textId="77777777" w:rsidR="009B75C3" w:rsidRPr="001D2E49" w:rsidRDefault="009B75C3" w:rsidP="009517A1">
            <w:pPr>
              <w:pStyle w:val="TAL"/>
              <w:rPr>
                <w:i/>
                <w:lang w:eastAsia="ja-JP"/>
              </w:rPr>
            </w:pPr>
          </w:p>
        </w:tc>
        <w:tc>
          <w:tcPr>
            <w:tcW w:w="1872" w:type="dxa"/>
            <w:tcPrChange w:id="25841" w:author="rapp" w:date="2023-11-09T17:07:00Z">
              <w:tcPr>
                <w:tcW w:w="1872" w:type="dxa"/>
              </w:tcPr>
            </w:tcPrChange>
          </w:tcPr>
          <w:p w14:paraId="64C844B8" w14:textId="77777777" w:rsidR="009B75C3" w:rsidRPr="001D2E49" w:rsidRDefault="009B75C3" w:rsidP="009517A1">
            <w:pPr>
              <w:pStyle w:val="TAL"/>
              <w:rPr>
                <w:lang w:eastAsia="ja-JP"/>
              </w:rPr>
            </w:pPr>
            <w:r w:rsidRPr="001D2E49">
              <w:rPr>
                <w:lang w:eastAsia="ja-JP"/>
              </w:rPr>
              <w:t>9.3.1.5</w:t>
            </w:r>
          </w:p>
        </w:tc>
        <w:tc>
          <w:tcPr>
            <w:tcW w:w="2880" w:type="dxa"/>
            <w:tcPrChange w:id="25842" w:author="rapp" w:date="2023-11-09T17:07:00Z">
              <w:tcPr>
                <w:tcW w:w="2880" w:type="dxa"/>
              </w:tcPr>
            </w:tcPrChange>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843"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5844">
          <w:tblGrid>
            <w:gridCol w:w="3528"/>
            <w:gridCol w:w="6192"/>
          </w:tblGrid>
        </w:tblGridChange>
      </w:tblGrid>
      <w:tr w:rsidR="009B75C3" w:rsidRPr="001D2E49" w14:paraId="6405F217" w14:textId="77777777" w:rsidTr="00CB375D">
        <w:tc>
          <w:tcPr>
            <w:tcW w:w="3288" w:type="dxa"/>
            <w:tcPrChange w:id="25845" w:author="rapp" w:date="2023-11-09T17:08:00Z">
              <w:tcPr>
                <w:tcW w:w="3528" w:type="dxa"/>
              </w:tcPr>
            </w:tcPrChange>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5846" w:author="rapp" w:date="2023-11-09T17:08:00Z">
              <w:tcPr>
                <w:tcW w:w="6192" w:type="dxa"/>
              </w:tcPr>
            </w:tcPrChange>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CB375D">
        <w:tc>
          <w:tcPr>
            <w:tcW w:w="3288" w:type="dxa"/>
            <w:tcPrChange w:id="25847" w:author="rapp" w:date="2023-11-09T17:08:00Z">
              <w:tcPr>
                <w:tcW w:w="3528" w:type="dxa"/>
              </w:tcPr>
            </w:tcPrChange>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Change w:id="25848" w:author="rapp" w:date="2023-11-09T17:08:00Z">
              <w:tcPr>
                <w:tcW w:w="6192" w:type="dxa"/>
              </w:tcPr>
            </w:tcPrChange>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CB375D">
        <w:tc>
          <w:tcPr>
            <w:tcW w:w="3288" w:type="dxa"/>
            <w:tcPrChange w:id="25849" w:author="rapp" w:date="2023-11-09T17:08:00Z">
              <w:tcPr>
                <w:tcW w:w="3528" w:type="dxa"/>
              </w:tcPr>
            </w:tcPrChange>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Change w:id="25850" w:author="rapp" w:date="2023-11-09T17:08:00Z">
              <w:tcPr>
                <w:tcW w:w="6192" w:type="dxa"/>
              </w:tcPr>
            </w:tcPrChange>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CB375D">
        <w:tc>
          <w:tcPr>
            <w:tcW w:w="3288" w:type="dxa"/>
            <w:tcPrChange w:id="25851" w:author="rapp" w:date="2023-11-09T17:08:00Z">
              <w:tcPr>
                <w:tcW w:w="3528" w:type="dxa"/>
              </w:tcPr>
            </w:tcPrChange>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Change w:id="25852" w:author="rapp" w:date="2023-11-09T17:08:00Z">
              <w:tcPr>
                <w:tcW w:w="6192" w:type="dxa"/>
              </w:tcPr>
            </w:tcPrChange>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25853" w:name="_Toc20955231"/>
      <w:bookmarkStart w:id="25854" w:name="_Toc29503680"/>
      <w:bookmarkStart w:id="25855" w:name="_Toc29504264"/>
      <w:bookmarkStart w:id="25856" w:name="_Toc29504848"/>
      <w:bookmarkStart w:id="25857" w:name="_Toc36553294"/>
      <w:bookmarkStart w:id="25858" w:name="_Toc36555021"/>
      <w:bookmarkStart w:id="25859" w:name="_Toc45652332"/>
      <w:bookmarkStart w:id="25860" w:name="_Toc45658764"/>
      <w:bookmarkStart w:id="25861" w:name="_Toc45720584"/>
      <w:bookmarkStart w:id="25862" w:name="_Toc45798464"/>
      <w:bookmarkStart w:id="25863" w:name="_Toc45897853"/>
      <w:bookmarkStart w:id="25864" w:name="_Toc51746057"/>
      <w:bookmarkStart w:id="25865" w:name="_Toc64446321"/>
      <w:bookmarkStart w:id="25866" w:name="_Toc73982191"/>
      <w:bookmarkStart w:id="25867" w:name="_Toc88652280"/>
      <w:bookmarkStart w:id="25868" w:name="_Toc97891323"/>
      <w:bookmarkStart w:id="25869" w:name="_Toc99123466"/>
      <w:bookmarkStart w:id="25870" w:name="_Toc99662271"/>
      <w:bookmarkStart w:id="25871" w:name="_Toc105152338"/>
      <w:bookmarkStart w:id="25872" w:name="_Toc105174144"/>
      <w:bookmarkStart w:id="25873" w:name="_Toc106109142"/>
      <w:bookmarkStart w:id="25874" w:name="_Toc107409600"/>
      <w:bookmarkStart w:id="25875" w:name="_Toc112756789"/>
      <w:bookmarkStart w:id="25876" w:name="_Toc146270941"/>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25853"/>
      <w:bookmarkEnd w:id="25854"/>
      <w:bookmarkEnd w:id="25855"/>
      <w:bookmarkEnd w:id="25856"/>
      <w:bookmarkEnd w:id="25857"/>
      <w:bookmarkEnd w:id="25858"/>
      <w:bookmarkEnd w:id="25859"/>
      <w:bookmarkEnd w:id="25860"/>
      <w:bookmarkEnd w:id="25861"/>
      <w:bookmarkEnd w:id="25862"/>
      <w:bookmarkEnd w:id="25863"/>
      <w:bookmarkEnd w:id="25864"/>
      <w:bookmarkEnd w:id="25865"/>
      <w:bookmarkEnd w:id="25866"/>
      <w:bookmarkEnd w:id="25867"/>
      <w:bookmarkEnd w:id="25868"/>
      <w:bookmarkEnd w:id="25869"/>
      <w:bookmarkEnd w:id="25870"/>
      <w:bookmarkEnd w:id="25871"/>
      <w:bookmarkEnd w:id="25872"/>
      <w:bookmarkEnd w:id="25873"/>
      <w:bookmarkEnd w:id="25874"/>
      <w:bookmarkEnd w:id="25875"/>
      <w:bookmarkEnd w:id="25876"/>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877"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878">
          <w:tblGrid>
            <w:gridCol w:w="2448"/>
            <w:gridCol w:w="1080"/>
            <w:gridCol w:w="1440"/>
            <w:gridCol w:w="1872"/>
            <w:gridCol w:w="2880"/>
          </w:tblGrid>
        </w:tblGridChange>
      </w:tblGrid>
      <w:tr w:rsidR="009B75C3" w:rsidRPr="001D2E49" w14:paraId="7678A34F" w14:textId="77777777" w:rsidTr="00CB375D">
        <w:tc>
          <w:tcPr>
            <w:tcW w:w="2551" w:type="dxa"/>
            <w:tcPrChange w:id="25879" w:author="rapp" w:date="2023-11-09T17:08:00Z">
              <w:tcPr>
                <w:tcW w:w="2448" w:type="dxa"/>
              </w:tcPr>
            </w:tcPrChange>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880" w:author="rapp" w:date="2023-11-09T17:08:00Z">
              <w:tcPr>
                <w:tcW w:w="1080" w:type="dxa"/>
              </w:tcPr>
            </w:tcPrChange>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881" w:author="rapp" w:date="2023-11-09T17:08:00Z">
              <w:tcPr>
                <w:tcW w:w="1440" w:type="dxa"/>
              </w:tcPr>
            </w:tcPrChange>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882" w:author="rapp" w:date="2023-11-09T17:08:00Z">
              <w:tcPr>
                <w:tcW w:w="1872" w:type="dxa"/>
              </w:tcPr>
            </w:tcPrChange>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883" w:author="rapp" w:date="2023-11-09T17:08:00Z">
              <w:tcPr>
                <w:tcW w:w="2880" w:type="dxa"/>
              </w:tcPr>
            </w:tcPrChange>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CB375D">
        <w:tc>
          <w:tcPr>
            <w:tcW w:w="2551" w:type="dxa"/>
            <w:tcPrChange w:id="25884" w:author="rapp" w:date="2023-11-09T17:08:00Z">
              <w:tcPr>
                <w:tcW w:w="2448" w:type="dxa"/>
              </w:tcPr>
            </w:tcPrChange>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Change w:id="25885" w:author="rapp" w:date="2023-11-09T17:08:00Z">
              <w:tcPr>
                <w:tcW w:w="1080" w:type="dxa"/>
              </w:tcPr>
            </w:tcPrChange>
          </w:tcPr>
          <w:p w14:paraId="510316F6" w14:textId="77777777" w:rsidR="009B75C3" w:rsidRPr="001D2E49" w:rsidRDefault="009B75C3" w:rsidP="009517A1">
            <w:pPr>
              <w:pStyle w:val="TAL"/>
              <w:rPr>
                <w:rFonts w:cs="Arial"/>
                <w:lang w:eastAsia="ja-JP"/>
              </w:rPr>
            </w:pPr>
          </w:p>
        </w:tc>
        <w:tc>
          <w:tcPr>
            <w:tcW w:w="1474" w:type="dxa"/>
            <w:tcPrChange w:id="25886" w:author="rapp" w:date="2023-11-09T17:08:00Z">
              <w:tcPr>
                <w:tcW w:w="1440" w:type="dxa"/>
              </w:tcPr>
            </w:tcPrChange>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Change w:id="25887" w:author="rapp" w:date="2023-11-09T17:08:00Z">
              <w:tcPr>
                <w:tcW w:w="1872" w:type="dxa"/>
              </w:tcPr>
            </w:tcPrChange>
          </w:tcPr>
          <w:p w14:paraId="2D933A6A" w14:textId="77777777" w:rsidR="009B75C3" w:rsidRPr="001D2E49" w:rsidRDefault="009B75C3" w:rsidP="009517A1">
            <w:pPr>
              <w:pStyle w:val="TAL"/>
              <w:rPr>
                <w:rFonts w:cs="Arial"/>
                <w:lang w:eastAsia="ja-JP"/>
              </w:rPr>
            </w:pPr>
          </w:p>
        </w:tc>
        <w:tc>
          <w:tcPr>
            <w:tcW w:w="2880" w:type="dxa"/>
            <w:tcPrChange w:id="25888" w:author="rapp" w:date="2023-11-09T17:08:00Z">
              <w:tcPr>
                <w:tcW w:w="2880" w:type="dxa"/>
              </w:tcPr>
            </w:tcPrChange>
          </w:tcPr>
          <w:p w14:paraId="0434BB78" w14:textId="77777777" w:rsidR="009B75C3" w:rsidRPr="001D2E49" w:rsidRDefault="009B75C3" w:rsidP="009517A1">
            <w:pPr>
              <w:pStyle w:val="TAL"/>
              <w:rPr>
                <w:lang w:eastAsia="ja-JP"/>
              </w:rPr>
            </w:pPr>
          </w:p>
        </w:tc>
      </w:tr>
      <w:tr w:rsidR="009B75C3" w:rsidRPr="001D2E49" w14:paraId="0EA53075" w14:textId="77777777" w:rsidTr="00CB375D">
        <w:tc>
          <w:tcPr>
            <w:tcW w:w="2551" w:type="dxa"/>
            <w:tcPrChange w:id="25889" w:author="rapp" w:date="2023-11-09T17:08:00Z">
              <w:tcPr>
                <w:tcW w:w="2448" w:type="dxa"/>
              </w:tcPr>
            </w:tcPrChange>
          </w:tcPr>
          <w:p w14:paraId="43B9094E" w14:textId="77777777" w:rsidR="009B75C3" w:rsidRPr="001D2E49" w:rsidRDefault="009B75C3">
            <w:pPr>
              <w:pStyle w:val="TAL"/>
              <w:ind w:leftChars="50" w:left="100"/>
              <w:rPr>
                <w:rFonts w:cs="Arial"/>
                <w:b/>
                <w:lang w:eastAsia="ja-JP"/>
              </w:rPr>
              <w:pPrChange w:id="25890" w:author="Ericsson" w:date="2023-11-09T10:56:00Z">
                <w:pPr>
                  <w:pStyle w:val="TAL"/>
                  <w:ind w:left="75"/>
                </w:pPr>
              </w:pPrChange>
            </w:pPr>
            <w:r w:rsidRPr="001D2E49">
              <w:rPr>
                <w:rFonts w:cs="Arial"/>
                <w:lang w:eastAsia="ja-JP"/>
              </w:rPr>
              <w:t>&gt;Location Reporting Reference ID</w:t>
            </w:r>
          </w:p>
        </w:tc>
        <w:tc>
          <w:tcPr>
            <w:tcW w:w="1020" w:type="dxa"/>
            <w:tcPrChange w:id="25891" w:author="rapp" w:date="2023-11-09T17:08:00Z">
              <w:tcPr>
                <w:tcW w:w="1080" w:type="dxa"/>
              </w:tcPr>
            </w:tcPrChange>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5892" w:author="rapp" w:date="2023-11-09T17:08:00Z">
              <w:tcPr>
                <w:tcW w:w="1440" w:type="dxa"/>
              </w:tcPr>
            </w:tcPrChange>
          </w:tcPr>
          <w:p w14:paraId="17C5733F" w14:textId="77777777" w:rsidR="009B75C3" w:rsidRPr="001D2E49" w:rsidRDefault="009B75C3" w:rsidP="009517A1">
            <w:pPr>
              <w:pStyle w:val="TAL"/>
              <w:rPr>
                <w:i/>
                <w:lang w:eastAsia="ja-JP"/>
              </w:rPr>
            </w:pPr>
          </w:p>
        </w:tc>
        <w:tc>
          <w:tcPr>
            <w:tcW w:w="1872" w:type="dxa"/>
            <w:tcPrChange w:id="25893" w:author="rapp" w:date="2023-11-09T17:08:00Z">
              <w:tcPr>
                <w:tcW w:w="1872" w:type="dxa"/>
              </w:tcPr>
            </w:tcPrChange>
          </w:tcPr>
          <w:p w14:paraId="0CE2E6DF" w14:textId="77777777" w:rsidR="009B75C3" w:rsidRPr="001D2E49" w:rsidRDefault="009B75C3" w:rsidP="009517A1">
            <w:pPr>
              <w:pStyle w:val="TAL"/>
              <w:rPr>
                <w:rFonts w:cs="Arial"/>
                <w:lang w:eastAsia="ja-JP"/>
              </w:rPr>
            </w:pPr>
            <w:r w:rsidRPr="001D2E49">
              <w:t>9.3.1.76</w:t>
            </w:r>
          </w:p>
        </w:tc>
        <w:tc>
          <w:tcPr>
            <w:tcW w:w="2880" w:type="dxa"/>
            <w:tcPrChange w:id="25894" w:author="rapp" w:date="2023-11-09T17:08:00Z">
              <w:tcPr>
                <w:tcW w:w="2880" w:type="dxa"/>
              </w:tcPr>
            </w:tcPrChange>
          </w:tcPr>
          <w:p w14:paraId="77BFA837" w14:textId="77777777" w:rsidR="009B75C3" w:rsidRPr="001D2E49" w:rsidRDefault="009B75C3" w:rsidP="009517A1">
            <w:pPr>
              <w:pStyle w:val="TAL"/>
              <w:rPr>
                <w:lang w:eastAsia="ja-JP"/>
              </w:rPr>
            </w:pPr>
          </w:p>
        </w:tc>
      </w:tr>
      <w:tr w:rsidR="009B75C3" w:rsidRPr="001D2E49" w14:paraId="285268B1" w14:textId="77777777" w:rsidTr="00CB375D">
        <w:tc>
          <w:tcPr>
            <w:tcW w:w="2551" w:type="dxa"/>
            <w:tcPrChange w:id="25895" w:author="rapp" w:date="2023-11-09T17:08:00Z">
              <w:tcPr>
                <w:tcW w:w="2448" w:type="dxa"/>
              </w:tcPr>
            </w:tcPrChange>
          </w:tcPr>
          <w:p w14:paraId="7240B053" w14:textId="77777777" w:rsidR="009B75C3" w:rsidRPr="001D2E49" w:rsidRDefault="009B75C3">
            <w:pPr>
              <w:pStyle w:val="TAL"/>
              <w:ind w:leftChars="50" w:left="100"/>
              <w:rPr>
                <w:rFonts w:cs="Arial"/>
                <w:b/>
                <w:lang w:eastAsia="ja-JP"/>
              </w:rPr>
              <w:pPrChange w:id="25896" w:author="Ericsson" w:date="2023-11-09T10:56:00Z">
                <w:pPr>
                  <w:pStyle w:val="TAL"/>
                  <w:ind w:left="75"/>
                </w:pPr>
              </w:pPrChange>
            </w:pPr>
            <w:r w:rsidRPr="001D2E49">
              <w:rPr>
                <w:rFonts w:cs="Arial"/>
                <w:lang w:eastAsia="ja-JP"/>
              </w:rPr>
              <w:t>&gt;UE Presence</w:t>
            </w:r>
          </w:p>
        </w:tc>
        <w:tc>
          <w:tcPr>
            <w:tcW w:w="1020" w:type="dxa"/>
            <w:tcPrChange w:id="25897" w:author="rapp" w:date="2023-11-09T17:08:00Z">
              <w:tcPr>
                <w:tcW w:w="1080" w:type="dxa"/>
              </w:tcPr>
            </w:tcPrChange>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5898" w:author="rapp" w:date="2023-11-09T17:08:00Z">
              <w:tcPr>
                <w:tcW w:w="1440" w:type="dxa"/>
              </w:tcPr>
            </w:tcPrChange>
          </w:tcPr>
          <w:p w14:paraId="7CCCE19A" w14:textId="77777777" w:rsidR="009B75C3" w:rsidRPr="001D2E49" w:rsidRDefault="009B75C3" w:rsidP="009517A1">
            <w:pPr>
              <w:pStyle w:val="TAL"/>
              <w:rPr>
                <w:rFonts w:cs="Arial"/>
                <w:i/>
                <w:lang w:eastAsia="ja-JP"/>
              </w:rPr>
            </w:pPr>
          </w:p>
        </w:tc>
        <w:tc>
          <w:tcPr>
            <w:tcW w:w="1872" w:type="dxa"/>
            <w:tcPrChange w:id="25899" w:author="rapp" w:date="2023-11-09T17:08:00Z">
              <w:tcPr>
                <w:tcW w:w="1872" w:type="dxa"/>
              </w:tcPr>
            </w:tcPrChange>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Change w:id="25900" w:author="rapp" w:date="2023-11-09T17:08:00Z">
              <w:tcPr>
                <w:tcW w:w="2880" w:type="dxa"/>
              </w:tcPr>
            </w:tcPrChange>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901"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5902">
          <w:tblGrid>
            <w:gridCol w:w="3528"/>
            <w:gridCol w:w="6192"/>
          </w:tblGrid>
        </w:tblGridChange>
      </w:tblGrid>
      <w:tr w:rsidR="009B75C3" w:rsidRPr="001D2E49" w14:paraId="580F8FC4" w14:textId="77777777" w:rsidTr="00CB375D">
        <w:tc>
          <w:tcPr>
            <w:tcW w:w="3288" w:type="dxa"/>
            <w:tcPrChange w:id="25903" w:author="rapp" w:date="2023-11-09T17:08:00Z">
              <w:tcPr>
                <w:tcW w:w="3528" w:type="dxa"/>
              </w:tcPr>
            </w:tcPrChange>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5904" w:author="rapp" w:date="2023-11-09T17:08:00Z">
              <w:tcPr>
                <w:tcW w:w="6192" w:type="dxa"/>
              </w:tcPr>
            </w:tcPrChange>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CB375D">
        <w:tc>
          <w:tcPr>
            <w:tcW w:w="3288" w:type="dxa"/>
            <w:tcPrChange w:id="25905" w:author="rapp" w:date="2023-11-09T17:08:00Z">
              <w:tcPr>
                <w:tcW w:w="3528" w:type="dxa"/>
              </w:tcPr>
            </w:tcPrChange>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Change w:id="25906" w:author="rapp" w:date="2023-11-09T17:08:00Z">
              <w:tcPr>
                <w:tcW w:w="6192" w:type="dxa"/>
              </w:tcPr>
            </w:tcPrChange>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25907" w:name="_Toc20955232"/>
      <w:bookmarkStart w:id="25908" w:name="_Toc29503681"/>
      <w:bookmarkStart w:id="25909" w:name="_Toc29504265"/>
      <w:bookmarkStart w:id="25910" w:name="_Toc29504849"/>
      <w:bookmarkStart w:id="25911" w:name="_Toc36553295"/>
      <w:bookmarkStart w:id="25912" w:name="_Toc36555022"/>
      <w:bookmarkStart w:id="25913" w:name="_Toc45652333"/>
      <w:bookmarkStart w:id="25914" w:name="_Toc45658765"/>
      <w:bookmarkStart w:id="25915" w:name="_Toc45720585"/>
      <w:bookmarkStart w:id="25916" w:name="_Toc45798465"/>
      <w:bookmarkStart w:id="25917" w:name="_Toc45897854"/>
      <w:bookmarkStart w:id="25918" w:name="_Toc51746058"/>
      <w:bookmarkStart w:id="25919" w:name="_Toc64446322"/>
      <w:bookmarkStart w:id="25920" w:name="_Toc73982192"/>
      <w:bookmarkStart w:id="25921" w:name="_Toc88652281"/>
      <w:bookmarkStart w:id="25922" w:name="_Toc97891324"/>
      <w:bookmarkStart w:id="25923" w:name="_Toc99123467"/>
      <w:bookmarkStart w:id="25924" w:name="_Toc99662272"/>
      <w:bookmarkStart w:id="25925" w:name="_Toc105152339"/>
      <w:bookmarkStart w:id="25926" w:name="_Toc105174145"/>
      <w:bookmarkStart w:id="25927" w:name="_Toc106109143"/>
      <w:bookmarkStart w:id="25928" w:name="_Toc107409601"/>
      <w:bookmarkStart w:id="25929" w:name="_Toc112756790"/>
      <w:bookmarkStart w:id="25930" w:name="_Toc146270942"/>
      <w:r w:rsidRPr="001D2E49">
        <w:rPr>
          <w:rFonts w:eastAsia="Batang"/>
        </w:rPr>
        <w:t>9.3.1.68</w:t>
      </w:r>
      <w:r w:rsidRPr="001D2E49">
        <w:rPr>
          <w:rFonts w:eastAsia="Batang"/>
        </w:rPr>
        <w:tab/>
      </w:r>
      <w:r w:rsidRPr="001D2E49">
        <w:t>UE Radio Capability for Paging</w:t>
      </w:r>
      <w:bookmarkEnd w:id="25907"/>
      <w:bookmarkEnd w:id="25908"/>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bookmarkEnd w:id="25929"/>
      <w:bookmarkEnd w:id="25930"/>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5931"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5932">
          <w:tblGrid>
            <w:gridCol w:w="2448"/>
            <w:gridCol w:w="1080"/>
            <w:gridCol w:w="1440"/>
            <w:gridCol w:w="1872"/>
            <w:gridCol w:w="2880"/>
          </w:tblGrid>
        </w:tblGridChange>
      </w:tblGrid>
      <w:tr w:rsidR="009B75C3" w:rsidRPr="001D2E49" w14:paraId="551B918D" w14:textId="77777777" w:rsidTr="00CB375D">
        <w:tc>
          <w:tcPr>
            <w:tcW w:w="2551" w:type="dxa"/>
            <w:tcPrChange w:id="25933" w:author="rapp" w:date="2023-11-09T17:08:00Z">
              <w:tcPr>
                <w:tcW w:w="2448" w:type="dxa"/>
              </w:tcPr>
            </w:tcPrChange>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5934" w:author="rapp" w:date="2023-11-09T17:08:00Z">
              <w:tcPr>
                <w:tcW w:w="1080" w:type="dxa"/>
              </w:tcPr>
            </w:tcPrChange>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5935" w:author="rapp" w:date="2023-11-09T17:08:00Z">
              <w:tcPr>
                <w:tcW w:w="1440" w:type="dxa"/>
              </w:tcPr>
            </w:tcPrChange>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5936" w:author="rapp" w:date="2023-11-09T17:08:00Z">
              <w:tcPr>
                <w:tcW w:w="1872" w:type="dxa"/>
              </w:tcPr>
            </w:tcPrChange>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5937" w:author="rapp" w:date="2023-11-09T17:08:00Z">
              <w:tcPr>
                <w:tcW w:w="2880" w:type="dxa"/>
              </w:tcPr>
            </w:tcPrChange>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CB375D">
        <w:tc>
          <w:tcPr>
            <w:tcW w:w="2551" w:type="dxa"/>
            <w:tcPrChange w:id="25938" w:author="rapp" w:date="2023-11-09T17:08:00Z">
              <w:tcPr>
                <w:tcW w:w="2448" w:type="dxa"/>
              </w:tcPr>
            </w:tcPrChange>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Change w:id="25939" w:author="rapp" w:date="2023-11-09T17:08:00Z">
              <w:tcPr>
                <w:tcW w:w="1080" w:type="dxa"/>
              </w:tcPr>
            </w:tcPrChange>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Change w:id="25940" w:author="rapp" w:date="2023-11-09T17:08:00Z">
              <w:tcPr>
                <w:tcW w:w="1440" w:type="dxa"/>
              </w:tcPr>
            </w:tcPrChange>
          </w:tcPr>
          <w:p w14:paraId="14CA70E3" w14:textId="77777777" w:rsidR="009B75C3" w:rsidRPr="001D2E49" w:rsidRDefault="009B75C3" w:rsidP="009517A1">
            <w:pPr>
              <w:pStyle w:val="TAL"/>
              <w:rPr>
                <w:i/>
                <w:lang w:eastAsia="ja-JP"/>
              </w:rPr>
            </w:pPr>
          </w:p>
        </w:tc>
        <w:tc>
          <w:tcPr>
            <w:tcW w:w="1872" w:type="dxa"/>
            <w:tcPrChange w:id="25941" w:author="rapp" w:date="2023-11-09T17:08:00Z">
              <w:tcPr>
                <w:tcW w:w="1872" w:type="dxa"/>
              </w:tcPr>
            </w:tcPrChange>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5942" w:author="rapp" w:date="2023-11-09T17:08:00Z">
              <w:tcPr>
                <w:tcW w:w="2880" w:type="dxa"/>
              </w:tcPr>
            </w:tcPrChange>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CB375D">
        <w:tc>
          <w:tcPr>
            <w:tcW w:w="2551" w:type="dxa"/>
            <w:tcPrChange w:id="25943" w:author="rapp" w:date="2023-11-09T17:08:00Z">
              <w:tcPr>
                <w:tcW w:w="2448" w:type="dxa"/>
              </w:tcPr>
            </w:tcPrChange>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Change w:id="25944" w:author="rapp" w:date="2023-11-09T17:08:00Z">
              <w:tcPr>
                <w:tcW w:w="1080" w:type="dxa"/>
              </w:tcPr>
            </w:tcPrChange>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Change w:id="25945" w:author="rapp" w:date="2023-11-09T17:08:00Z">
              <w:tcPr>
                <w:tcW w:w="1440" w:type="dxa"/>
              </w:tcPr>
            </w:tcPrChange>
          </w:tcPr>
          <w:p w14:paraId="15BA8D6F" w14:textId="77777777" w:rsidR="009B75C3" w:rsidRPr="001D2E49" w:rsidRDefault="009B75C3" w:rsidP="009517A1">
            <w:pPr>
              <w:pStyle w:val="TAL"/>
              <w:rPr>
                <w:i/>
                <w:lang w:eastAsia="ja-JP"/>
              </w:rPr>
            </w:pPr>
          </w:p>
        </w:tc>
        <w:tc>
          <w:tcPr>
            <w:tcW w:w="1872" w:type="dxa"/>
            <w:tcPrChange w:id="25946" w:author="rapp" w:date="2023-11-09T17:08:00Z">
              <w:tcPr>
                <w:tcW w:w="1872" w:type="dxa"/>
              </w:tcPr>
            </w:tcPrChange>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5947" w:author="rapp" w:date="2023-11-09T17:08:00Z">
              <w:tcPr>
                <w:tcW w:w="2880" w:type="dxa"/>
              </w:tcPr>
            </w:tcPrChange>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CB375D">
        <w:tc>
          <w:tcPr>
            <w:tcW w:w="2551" w:type="dxa"/>
            <w:tcPrChange w:id="25948" w:author="rapp" w:date="2023-11-09T17:08:00Z">
              <w:tcPr>
                <w:tcW w:w="2448" w:type="dxa"/>
              </w:tcPr>
            </w:tcPrChange>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Change w:id="25949" w:author="rapp" w:date="2023-11-09T17:08:00Z">
              <w:tcPr>
                <w:tcW w:w="1080" w:type="dxa"/>
              </w:tcPr>
            </w:tcPrChange>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Change w:id="25950" w:author="rapp" w:date="2023-11-09T17:08:00Z">
              <w:tcPr>
                <w:tcW w:w="1440" w:type="dxa"/>
              </w:tcPr>
            </w:tcPrChange>
          </w:tcPr>
          <w:p w14:paraId="2C1E7ACC" w14:textId="77777777" w:rsidR="00BB5720" w:rsidRPr="001D2E49" w:rsidRDefault="00BB5720" w:rsidP="00BB5720">
            <w:pPr>
              <w:pStyle w:val="TAL"/>
              <w:rPr>
                <w:i/>
                <w:lang w:eastAsia="ja-JP"/>
              </w:rPr>
            </w:pPr>
          </w:p>
        </w:tc>
        <w:tc>
          <w:tcPr>
            <w:tcW w:w="1872" w:type="dxa"/>
            <w:tcPrChange w:id="25951" w:author="rapp" w:date="2023-11-09T17:08:00Z">
              <w:tcPr>
                <w:tcW w:w="1872" w:type="dxa"/>
              </w:tcPr>
            </w:tcPrChange>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Change w:id="25952" w:author="rapp" w:date="2023-11-09T17:08:00Z">
              <w:tcPr>
                <w:tcW w:w="2880" w:type="dxa"/>
              </w:tcPr>
            </w:tcPrChange>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25953" w:name="_Toc20955233"/>
      <w:bookmarkStart w:id="25954" w:name="_Toc29503682"/>
      <w:bookmarkStart w:id="25955" w:name="_Toc29504266"/>
      <w:bookmarkStart w:id="25956" w:name="_Toc29504850"/>
      <w:bookmarkStart w:id="25957" w:name="_Toc36553296"/>
      <w:bookmarkStart w:id="25958" w:name="_Toc36555023"/>
      <w:bookmarkStart w:id="25959" w:name="_Toc45652334"/>
      <w:bookmarkStart w:id="25960" w:name="_Toc45658766"/>
      <w:bookmarkStart w:id="25961" w:name="_Toc45720586"/>
      <w:bookmarkStart w:id="25962" w:name="_Toc45798466"/>
      <w:bookmarkStart w:id="25963" w:name="_Toc45897855"/>
      <w:bookmarkStart w:id="25964" w:name="_Toc51746059"/>
      <w:bookmarkStart w:id="25965" w:name="_Toc64446323"/>
      <w:bookmarkStart w:id="25966" w:name="_Toc73982193"/>
      <w:bookmarkStart w:id="25967" w:name="_Toc88652282"/>
      <w:bookmarkStart w:id="25968" w:name="_Toc97891325"/>
      <w:bookmarkStart w:id="25969" w:name="_Toc99123468"/>
      <w:bookmarkStart w:id="25970" w:name="_Toc99662273"/>
      <w:bookmarkStart w:id="25971" w:name="_Toc105152340"/>
      <w:bookmarkStart w:id="25972" w:name="_Toc105174146"/>
      <w:bookmarkStart w:id="25973" w:name="_Toc106109144"/>
      <w:bookmarkStart w:id="25974" w:name="_Toc107409602"/>
      <w:bookmarkStart w:id="25975" w:name="_Toc112756791"/>
      <w:bookmarkStart w:id="25976" w:name="_Toc146270943"/>
      <w:r w:rsidRPr="001D2E49">
        <w:rPr>
          <w:rFonts w:eastAsia="Batang"/>
        </w:rPr>
        <w:t>9.3.1.69</w:t>
      </w:r>
      <w:r w:rsidRPr="001D2E49">
        <w:rPr>
          <w:rFonts w:eastAsia="Batang"/>
        </w:rPr>
        <w:tab/>
      </w:r>
      <w:r w:rsidRPr="001D2E49">
        <w:t>Assistance Data for Paging</w:t>
      </w:r>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25977" w:author="rapp" w:date="2023-11-14T15:40: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268"/>
        <w:gridCol w:w="1020"/>
        <w:gridCol w:w="1083"/>
        <w:gridCol w:w="1587"/>
        <w:gridCol w:w="1757"/>
        <w:gridCol w:w="1083"/>
        <w:gridCol w:w="1083"/>
        <w:tblGridChange w:id="25978">
          <w:tblGrid>
            <w:gridCol w:w="2268"/>
            <w:gridCol w:w="1020"/>
            <w:gridCol w:w="1077"/>
            <w:gridCol w:w="1587"/>
            <w:gridCol w:w="1757"/>
            <w:gridCol w:w="1077"/>
            <w:gridCol w:w="1077"/>
          </w:tblGrid>
        </w:tblGridChange>
      </w:tblGrid>
      <w:tr w:rsidR="001503B1" w:rsidRPr="001D2E49" w14:paraId="61825D29" w14:textId="77777777" w:rsidTr="001163D0">
        <w:tc>
          <w:tcPr>
            <w:tcW w:w="2268" w:type="dxa"/>
            <w:tcPrChange w:id="25979" w:author="rapp" w:date="2023-11-14T15:40:00Z">
              <w:tcPr>
                <w:tcW w:w="2268" w:type="dxa"/>
              </w:tcPr>
            </w:tcPrChange>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Change w:id="25980" w:author="rapp" w:date="2023-11-14T15:40:00Z">
              <w:tcPr>
                <w:tcW w:w="1020" w:type="dxa"/>
              </w:tcPr>
            </w:tcPrChange>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Change w:id="25981" w:author="rapp" w:date="2023-11-14T15:40:00Z">
              <w:tcPr>
                <w:tcW w:w="1077" w:type="dxa"/>
              </w:tcPr>
            </w:tcPrChange>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Change w:id="25982" w:author="rapp" w:date="2023-11-14T15:40:00Z">
              <w:tcPr>
                <w:tcW w:w="1587" w:type="dxa"/>
              </w:tcPr>
            </w:tcPrChange>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Change w:id="25983" w:author="rapp" w:date="2023-11-14T15:40:00Z">
              <w:tcPr>
                <w:tcW w:w="1757" w:type="dxa"/>
              </w:tcPr>
            </w:tcPrChange>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Change w:id="25984" w:author="rapp" w:date="2023-11-14T15:40:00Z">
              <w:tcPr>
                <w:tcW w:w="1077" w:type="dxa"/>
              </w:tcPr>
            </w:tcPrChange>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Change w:id="25985" w:author="rapp" w:date="2023-11-14T15:40:00Z">
              <w:tcPr>
                <w:tcW w:w="1077" w:type="dxa"/>
              </w:tcPr>
            </w:tcPrChange>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1163D0">
        <w:tc>
          <w:tcPr>
            <w:tcW w:w="2268" w:type="dxa"/>
            <w:tcPrChange w:id="25986" w:author="rapp" w:date="2023-11-14T15:40:00Z">
              <w:tcPr>
                <w:tcW w:w="2268" w:type="dxa"/>
              </w:tcPr>
            </w:tcPrChange>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Change w:id="25987" w:author="rapp" w:date="2023-11-14T15:40:00Z">
              <w:tcPr>
                <w:tcW w:w="1020" w:type="dxa"/>
              </w:tcPr>
            </w:tcPrChange>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Change w:id="25988" w:author="rapp" w:date="2023-11-14T15:40:00Z">
              <w:tcPr>
                <w:tcW w:w="1077" w:type="dxa"/>
              </w:tcPr>
            </w:tcPrChange>
          </w:tcPr>
          <w:p w14:paraId="0D4C9FC0" w14:textId="77777777" w:rsidR="001503B1" w:rsidRPr="001D2E49" w:rsidRDefault="001503B1" w:rsidP="001503B1">
            <w:pPr>
              <w:pStyle w:val="TAL"/>
              <w:rPr>
                <w:i/>
                <w:lang w:eastAsia="ja-JP"/>
              </w:rPr>
            </w:pPr>
          </w:p>
        </w:tc>
        <w:tc>
          <w:tcPr>
            <w:tcW w:w="1587" w:type="dxa"/>
            <w:tcPrChange w:id="25989" w:author="rapp" w:date="2023-11-14T15:40:00Z">
              <w:tcPr>
                <w:tcW w:w="1587" w:type="dxa"/>
              </w:tcPr>
            </w:tcPrChange>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Change w:id="25990" w:author="rapp" w:date="2023-11-14T15:40:00Z">
              <w:tcPr>
                <w:tcW w:w="1757" w:type="dxa"/>
              </w:tcPr>
            </w:tcPrChange>
          </w:tcPr>
          <w:p w14:paraId="482366A7" w14:textId="77777777" w:rsidR="001503B1" w:rsidRPr="001D2E49" w:rsidRDefault="001503B1" w:rsidP="001503B1">
            <w:pPr>
              <w:pStyle w:val="TAL"/>
              <w:rPr>
                <w:lang w:eastAsia="ja-JP"/>
              </w:rPr>
            </w:pPr>
          </w:p>
        </w:tc>
        <w:tc>
          <w:tcPr>
            <w:tcW w:w="1083" w:type="dxa"/>
            <w:tcPrChange w:id="25991" w:author="rapp" w:date="2023-11-14T15:40:00Z">
              <w:tcPr>
                <w:tcW w:w="1077" w:type="dxa"/>
              </w:tcPr>
            </w:tcPrChange>
          </w:tcPr>
          <w:p w14:paraId="1125E286" w14:textId="77777777" w:rsidR="001503B1" w:rsidRPr="001D2E49" w:rsidRDefault="001503B1">
            <w:pPr>
              <w:pStyle w:val="TAC"/>
              <w:rPr>
                <w:lang w:eastAsia="ja-JP"/>
              </w:rPr>
              <w:pPrChange w:id="25992" w:author="Ericsson" w:date="2023-11-09T10:57:00Z">
                <w:pPr>
                  <w:pStyle w:val="TAL"/>
                  <w:jc w:val="center"/>
                </w:pPr>
              </w:pPrChange>
            </w:pPr>
            <w:r>
              <w:rPr>
                <w:lang w:eastAsia="ja-JP"/>
              </w:rPr>
              <w:t>-</w:t>
            </w:r>
          </w:p>
        </w:tc>
        <w:tc>
          <w:tcPr>
            <w:tcW w:w="1083" w:type="dxa"/>
            <w:tcPrChange w:id="25993" w:author="rapp" w:date="2023-11-14T15:40:00Z">
              <w:tcPr>
                <w:tcW w:w="1077" w:type="dxa"/>
              </w:tcPr>
            </w:tcPrChange>
          </w:tcPr>
          <w:p w14:paraId="756FD796" w14:textId="77777777" w:rsidR="001503B1" w:rsidRPr="001D2E49" w:rsidRDefault="001503B1">
            <w:pPr>
              <w:pStyle w:val="TAC"/>
              <w:rPr>
                <w:lang w:eastAsia="ja-JP"/>
              </w:rPr>
              <w:pPrChange w:id="25994" w:author="Ericsson" w:date="2023-11-09T10:57:00Z">
                <w:pPr>
                  <w:pStyle w:val="TAL"/>
                  <w:jc w:val="center"/>
                </w:pPr>
              </w:pPrChange>
            </w:pPr>
          </w:p>
        </w:tc>
      </w:tr>
      <w:tr w:rsidR="001503B1" w:rsidRPr="001D2E49" w14:paraId="43606777" w14:textId="77777777" w:rsidTr="001163D0">
        <w:tc>
          <w:tcPr>
            <w:tcW w:w="2268" w:type="dxa"/>
            <w:tcPrChange w:id="25995" w:author="rapp" w:date="2023-11-14T15:40:00Z">
              <w:tcPr>
                <w:tcW w:w="2268" w:type="dxa"/>
              </w:tcPr>
            </w:tcPrChange>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Change w:id="25996" w:author="rapp" w:date="2023-11-14T15:40:00Z">
              <w:tcPr>
                <w:tcW w:w="1020" w:type="dxa"/>
              </w:tcPr>
            </w:tcPrChange>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Change w:id="25997" w:author="rapp" w:date="2023-11-14T15:40:00Z">
              <w:tcPr>
                <w:tcW w:w="1077" w:type="dxa"/>
              </w:tcPr>
            </w:tcPrChange>
          </w:tcPr>
          <w:p w14:paraId="6559D437" w14:textId="77777777" w:rsidR="001503B1" w:rsidRPr="001D2E49" w:rsidRDefault="001503B1" w:rsidP="001503B1">
            <w:pPr>
              <w:pStyle w:val="TAL"/>
              <w:rPr>
                <w:i/>
                <w:lang w:eastAsia="ja-JP"/>
              </w:rPr>
            </w:pPr>
          </w:p>
        </w:tc>
        <w:tc>
          <w:tcPr>
            <w:tcW w:w="1587" w:type="dxa"/>
            <w:tcPrChange w:id="25998" w:author="rapp" w:date="2023-11-14T15:40:00Z">
              <w:tcPr>
                <w:tcW w:w="1587" w:type="dxa"/>
              </w:tcPr>
            </w:tcPrChange>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Change w:id="25999" w:author="rapp" w:date="2023-11-14T15:40:00Z">
              <w:tcPr>
                <w:tcW w:w="1757" w:type="dxa"/>
              </w:tcPr>
            </w:tcPrChange>
          </w:tcPr>
          <w:p w14:paraId="267E7F9D" w14:textId="77777777" w:rsidR="001503B1" w:rsidRPr="001D2E49" w:rsidRDefault="001503B1" w:rsidP="001503B1">
            <w:pPr>
              <w:pStyle w:val="TAL"/>
              <w:rPr>
                <w:rFonts w:cs="Arial"/>
                <w:lang w:eastAsia="ja-JP"/>
              </w:rPr>
            </w:pPr>
          </w:p>
        </w:tc>
        <w:tc>
          <w:tcPr>
            <w:tcW w:w="1083" w:type="dxa"/>
            <w:tcPrChange w:id="26000" w:author="rapp" w:date="2023-11-14T15:40:00Z">
              <w:tcPr>
                <w:tcW w:w="1077" w:type="dxa"/>
              </w:tcPr>
            </w:tcPrChange>
          </w:tcPr>
          <w:p w14:paraId="5DF28153" w14:textId="77777777" w:rsidR="001503B1" w:rsidRPr="001D2E49" w:rsidRDefault="001503B1">
            <w:pPr>
              <w:pStyle w:val="TAC"/>
              <w:rPr>
                <w:rFonts w:cs="Arial"/>
                <w:lang w:eastAsia="ja-JP"/>
              </w:rPr>
              <w:pPrChange w:id="26001" w:author="Ericsson" w:date="2023-11-09T10:57:00Z">
                <w:pPr>
                  <w:pStyle w:val="TAL"/>
                  <w:jc w:val="center"/>
                </w:pPr>
              </w:pPrChange>
            </w:pPr>
            <w:r>
              <w:rPr>
                <w:rFonts w:cs="Arial"/>
                <w:lang w:eastAsia="ja-JP"/>
              </w:rPr>
              <w:t>-</w:t>
            </w:r>
          </w:p>
        </w:tc>
        <w:tc>
          <w:tcPr>
            <w:tcW w:w="1083" w:type="dxa"/>
            <w:tcPrChange w:id="26002" w:author="rapp" w:date="2023-11-14T15:40:00Z">
              <w:tcPr>
                <w:tcW w:w="1077" w:type="dxa"/>
              </w:tcPr>
            </w:tcPrChange>
          </w:tcPr>
          <w:p w14:paraId="3B583E72" w14:textId="77777777" w:rsidR="001503B1" w:rsidRPr="001D2E49" w:rsidRDefault="001503B1">
            <w:pPr>
              <w:pStyle w:val="TAC"/>
              <w:rPr>
                <w:rFonts w:cs="Arial"/>
                <w:lang w:eastAsia="ja-JP"/>
              </w:rPr>
              <w:pPrChange w:id="26003" w:author="Ericsson" w:date="2023-11-09T10:57:00Z">
                <w:pPr>
                  <w:pStyle w:val="TAL"/>
                  <w:jc w:val="center"/>
                </w:pPr>
              </w:pPrChange>
            </w:pPr>
          </w:p>
        </w:tc>
      </w:tr>
      <w:tr w:rsidR="001503B1" w:rsidRPr="001D2E49" w14:paraId="50772F81" w14:textId="77777777" w:rsidTr="001163D0">
        <w:tc>
          <w:tcPr>
            <w:tcW w:w="2268" w:type="dxa"/>
            <w:tcPrChange w:id="26004" w:author="rapp" w:date="2023-11-14T15:40:00Z">
              <w:tcPr>
                <w:tcW w:w="2268" w:type="dxa"/>
              </w:tcPr>
            </w:tcPrChange>
          </w:tcPr>
          <w:p w14:paraId="646E2814" w14:textId="77777777" w:rsidR="001503B1" w:rsidRPr="001D2E49" w:rsidRDefault="001503B1" w:rsidP="001503B1">
            <w:pPr>
              <w:pStyle w:val="TAL"/>
              <w:rPr>
                <w:rFonts w:cs="Arial"/>
                <w:lang w:eastAsia="zh-CN"/>
              </w:rPr>
            </w:pPr>
            <w:bookmarkStart w:id="26005" w:name="_Hlk25109684"/>
            <w:r>
              <w:t>NPN Paging Assistance Information</w:t>
            </w:r>
            <w:bookmarkEnd w:id="26005"/>
          </w:p>
        </w:tc>
        <w:tc>
          <w:tcPr>
            <w:tcW w:w="1020" w:type="dxa"/>
            <w:tcPrChange w:id="26006" w:author="rapp" w:date="2023-11-14T15:40:00Z">
              <w:tcPr>
                <w:tcW w:w="1020" w:type="dxa"/>
              </w:tcPr>
            </w:tcPrChange>
          </w:tcPr>
          <w:p w14:paraId="71047E06" w14:textId="77777777" w:rsidR="001503B1" w:rsidRPr="001D2E49" w:rsidRDefault="001503B1" w:rsidP="001503B1">
            <w:pPr>
              <w:pStyle w:val="TAL"/>
              <w:rPr>
                <w:rFonts w:cs="Arial"/>
                <w:lang w:eastAsia="zh-CN"/>
              </w:rPr>
            </w:pPr>
            <w:r>
              <w:t>O</w:t>
            </w:r>
          </w:p>
        </w:tc>
        <w:tc>
          <w:tcPr>
            <w:tcW w:w="1083" w:type="dxa"/>
            <w:tcPrChange w:id="26007" w:author="rapp" w:date="2023-11-14T15:40:00Z">
              <w:tcPr>
                <w:tcW w:w="1077" w:type="dxa"/>
              </w:tcPr>
            </w:tcPrChange>
          </w:tcPr>
          <w:p w14:paraId="5463A88F" w14:textId="77777777" w:rsidR="001503B1" w:rsidRPr="001D2E49" w:rsidRDefault="001503B1" w:rsidP="001503B1">
            <w:pPr>
              <w:pStyle w:val="TAL"/>
              <w:rPr>
                <w:i/>
                <w:lang w:eastAsia="ja-JP"/>
              </w:rPr>
            </w:pPr>
          </w:p>
        </w:tc>
        <w:tc>
          <w:tcPr>
            <w:tcW w:w="1587" w:type="dxa"/>
            <w:tcPrChange w:id="26008" w:author="rapp" w:date="2023-11-14T15:40:00Z">
              <w:tcPr>
                <w:tcW w:w="1587" w:type="dxa"/>
              </w:tcPr>
            </w:tcPrChange>
          </w:tcPr>
          <w:p w14:paraId="0E4663DF" w14:textId="77777777" w:rsidR="001503B1" w:rsidRPr="001D2E49" w:rsidRDefault="001503B1" w:rsidP="001503B1">
            <w:pPr>
              <w:pStyle w:val="TAL"/>
              <w:rPr>
                <w:rFonts w:cs="Arial"/>
                <w:lang w:eastAsia="ja-JP"/>
              </w:rPr>
            </w:pPr>
            <w:bookmarkStart w:id="26009" w:name="_Hlk44345194"/>
            <w:r>
              <w:t>9.3.1.</w:t>
            </w:r>
            <w:bookmarkEnd w:id="26009"/>
            <w:r w:rsidR="0035606B">
              <w:t>18</w:t>
            </w:r>
            <w:r w:rsidR="00961FD0">
              <w:t>3</w:t>
            </w:r>
          </w:p>
        </w:tc>
        <w:tc>
          <w:tcPr>
            <w:tcW w:w="1757" w:type="dxa"/>
            <w:tcPrChange w:id="26010" w:author="rapp" w:date="2023-11-14T15:40:00Z">
              <w:tcPr>
                <w:tcW w:w="1757" w:type="dxa"/>
              </w:tcPr>
            </w:tcPrChange>
          </w:tcPr>
          <w:p w14:paraId="3D722765" w14:textId="77777777" w:rsidR="001503B1" w:rsidRPr="001D2E49" w:rsidRDefault="001503B1" w:rsidP="001503B1">
            <w:pPr>
              <w:pStyle w:val="TAL"/>
              <w:rPr>
                <w:rFonts w:cs="Arial"/>
                <w:lang w:eastAsia="ja-JP"/>
              </w:rPr>
            </w:pPr>
          </w:p>
        </w:tc>
        <w:tc>
          <w:tcPr>
            <w:tcW w:w="1083" w:type="dxa"/>
            <w:tcPrChange w:id="26011" w:author="rapp" w:date="2023-11-14T15:40:00Z">
              <w:tcPr>
                <w:tcW w:w="1077" w:type="dxa"/>
              </w:tcPr>
            </w:tcPrChange>
          </w:tcPr>
          <w:p w14:paraId="5F5E2F2C" w14:textId="77777777" w:rsidR="001503B1" w:rsidRPr="001D2E49" w:rsidRDefault="001503B1">
            <w:pPr>
              <w:pStyle w:val="TAC"/>
              <w:rPr>
                <w:rFonts w:cs="Arial"/>
                <w:lang w:eastAsia="ja-JP"/>
              </w:rPr>
              <w:pPrChange w:id="26012" w:author="Ericsson" w:date="2023-11-09T10:57:00Z">
                <w:pPr>
                  <w:pStyle w:val="TAL"/>
                  <w:jc w:val="center"/>
                </w:pPr>
              </w:pPrChange>
            </w:pPr>
            <w:r>
              <w:t>YES</w:t>
            </w:r>
          </w:p>
        </w:tc>
        <w:tc>
          <w:tcPr>
            <w:tcW w:w="1083" w:type="dxa"/>
            <w:tcPrChange w:id="26013" w:author="rapp" w:date="2023-11-14T15:40:00Z">
              <w:tcPr>
                <w:tcW w:w="1077" w:type="dxa"/>
              </w:tcPr>
            </w:tcPrChange>
          </w:tcPr>
          <w:p w14:paraId="3B4490E3" w14:textId="77777777" w:rsidR="001503B1" w:rsidRPr="001D2E49" w:rsidRDefault="001503B1">
            <w:pPr>
              <w:pStyle w:val="TAC"/>
              <w:rPr>
                <w:rFonts w:cs="Arial"/>
                <w:lang w:eastAsia="ja-JP"/>
              </w:rPr>
              <w:pPrChange w:id="26014" w:author="Ericsson" w:date="2023-11-09T10:57:00Z">
                <w:pPr>
                  <w:pStyle w:val="TAL"/>
                  <w:jc w:val="center"/>
                </w:pPr>
              </w:pPrChange>
            </w:pPr>
            <w:r>
              <w:t>ignore</w:t>
            </w:r>
          </w:p>
        </w:tc>
      </w:tr>
      <w:tr w:rsidR="00C20827" w:rsidRPr="001D2E49" w14:paraId="0589E408" w14:textId="77777777" w:rsidTr="001163D0">
        <w:tc>
          <w:tcPr>
            <w:tcW w:w="2268" w:type="dxa"/>
            <w:tcPrChange w:id="26015" w:author="rapp" w:date="2023-11-14T15:40:00Z">
              <w:tcPr>
                <w:tcW w:w="2268" w:type="dxa"/>
              </w:tcPr>
            </w:tcPrChange>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Change w:id="26016" w:author="rapp" w:date="2023-11-14T15:40:00Z">
              <w:tcPr>
                <w:tcW w:w="1020" w:type="dxa"/>
              </w:tcPr>
            </w:tcPrChange>
          </w:tcPr>
          <w:p w14:paraId="77301C5D" w14:textId="77777777" w:rsidR="00C20827" w:rsidRDefault="00C20827" w:rsidP="00C20827">
            <w:pPr>
              <w:pStyle w:val="TAL"/>
            </w:pPr>
            <w:r>
              <w:t>O</w:t>
            </w:r>
          </w:p>
        </w:tc>
        <w:tc>
          <w:tcPr>
            <w:tcW w:w="1083" w:type="dxa"/>
            <w:tcPrChange w:id="26017" w:author="rapp" w:date="2023-11-14T15:40:00Z">
              <w:tcPr>
                <w:tcW w:w="1077" w:type="dxa"/>
              </w:tcPr>
            </w:tcPrChange>
          </w:tcPr>
          <w:p w14:paraId="0BBD165F" w14:textId="77777777" w:rsidR="00C20827" w:rsidRPr="001D2E49" w:rsidRDefault="00C20827" w:rsidP="00C20827">
            <w:pPr>
              <w:pStyle w:val="TAL"/>
              <w:rPr>
                <w:i/>
                <w:lang w:eastAsia="ja-JP"/>
              </w:rPr>
            </w:pPr>
          </w:p>
        </w:tc>
        <w:tc>
          <w:tcPr>
            <w:tcW w:w="1587" w:type="dxa"/>
            <w:tcPrChange w:id="26018" w:author="rapp" w:date="2023-11-14T15:40:00Z">
              <w:tcPr>
                <w:tcW w:w="1587" w:type="dxa"/>
              </w:tcPr>
            </w:tcPrChange>
          </w:tcPr>
          <w:p w14:paraId="700FF447" w14:textId="77777777" w:rsidR="00C20827" w:rsidRDefault="00C20827" w:rsidP="00C20827">
            <w:pPr>
              <w:pStyle w:val="TAL"/>
            </w:pPr>
            <w:r>
              <w:t>9.3.1.141</w:t>
            </w:r>
          </w:p>
        </w:tc>
        <w:tc>
          <w:tcPr>
            <w:tcW w:w="1757" w:type="dxa"/>
            <w:tcPrChange w:id="26019" w:author="rapp" w:date="2023-11-14T15:40:00Z">
              <w:tcPr>
                <w:tcW w:w="1757" w:type="dxa"/>
              </w:tcPr>
            </w:tcPrChange>
          </w:tcPr>
          <w:p w14:paraId="2F1B49B8" w14:textId="77777777" w:rsidR="00C20827" w:rsidRPr="001D2E49" w:rsidRDefault="00C20827" w:rsidP="00C20827">
            <w:pPr>
              <w:pStyle w:val="TAL"/>
              <w:rPr>
                <w:rFonts w:cs="Arial"/>
                <w:lang w:eastAsia="ja-JP"/>
              </w:rPr>
            </w:pPr>
          </w:p>
        </w:tc>
        <w:tc>
          <w:tcPr>
            <w:tcW w:w="1083" w:type="dxa"/>
            <w:tcPrChange w:id="26020" w:author="rapp" w:date="2023-11-14T15:40:00Z">
              <w:tcPr>
                <w:tcW w:w="1077" w:type="dxa"/>
              </w:tcPr>
            </w:tcPrChange>
          </w:tcPr>
          <w:p w14:paraId="44E7F07C" w14:textId="77777777" w:rsidR="00C20827" w:rsidRDefault="00C20827" w:rsidP="003E7F49">
            <w:pPr>
              <w:pStyle w:val="TAC"/>
            </w:pPr>
            <w:r>
              <w:t>YES</w:t>
            </w:r>
          </w:p>
        </w:tc>
        <w:tc>
          <w:tcPr>
            <w:tcW w:w="1083" w:type="dxa"/>
            <w:tcPrChange w:id="26021" w:author="rapp" w:date="2023-11-14T15:40:00Z">
              <w:tcPr>
                <w:tcW w:w="1077" w:type="dxa"/>
              </w:tcPr>
            </w:tcPrChange>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26022" w:name="_Toc20955234"/>
      <w:bookmarkStart w:id="26023" w:name="_Toc29503683"/>
      <w:bookmarkStart w:id="26024" w:name="_Toc29504267"/>
      <w:bookmarkStart w:id="26025" w:name="_Toc29504851"/>
      <w:bookmarkStart w:id="26026" w:name="_Toc36553297"/>
      <w:bookmarkStart w:id="26027" w:name="_Toc36555024"/>
      <w:bookmarkStart w:id="26028" w:name="_Toc45652335"/>
      <w:bookmarkStart w:id="26029" w:name="_Toc45658767"/>
      <w:bookmarkStart w:id="26030" w:name="_Toc45720587"/>
      <w:bookmarkStart w:id="26031" w:name="_Toc45798467"/>
      <w:bookmarkStart w:id="26032" w:name="_Toc45897856"/>
      <w:bookmarkStart w:id="26033" w:name="_Toc51746060"/>
      <w:bookmarkStart w:id="26034" w:name="_Toc64446324"/>
      <w:bookmarkStart w:id="26035" w:name="_Toc73982194"/>
      <w:bookmarkStart w:id="26036" w:name="_Toc88652283"/>
      <w:bookmarkStart w:id="26037" w:name="_Toc97891326"/>
      <w:bookmarkStart w:id="26038" w:name="_Toc99123469"/>
      <w:bookmarkStart w:id="26039" w:name="_Toc99662274"/>
      <w:bookmarkStart w:id="26040" w:name="_Toc105152341"/>
      <w:bookmarkStart w:id="26041" w:name="_Toc105174147"/>
      <w:bookmarkStart w:id="26042" w:name="_Toc106109145"/>
      <w:bookmarkStart w:id="26043" w:name="_Toc107409603"/>
      <w:bookmarkStart w:id="26044" w:name="_Toc112756792"/>
      <w:bookmarkStart w:id="26045" w:name="_Toc146270944"/>
      <w:r w:rsidRPr="001D2E49">
        <w:rPr>
          <w:rFonts w:eastAsia="Batang"/>
        </w:rPr>
        <w:t>9.3.1.70</w:t>
      </w:r>
      <w:r w:rsidRPr="001D2E49">
        <w:rPr>
          <w:rFonts w:eastAsia="Batang"/>
        </w:rPr>
        <w:tab/>
      </w:r>
      <w:r w:rsidRPr="001D2E49">
        <w:rPr>
          <w:rFonts w:cs="Arial"/>
          <w:lang w:eastAsia="zh-CN"/>
        </w:rPr>
        <w:t>Assistance Data for Recommended Cells</w:t>
      </w:r>
      <w:bookmarkEnd w:id="26022"/>
      <w:bookmarkEnd w:id="26023"/>
      <w:bookmarkEnd w:id="26024"/>
      <w:bookmarkEnd w:id="26025"/>
      <w:bookmarkEnd w:id="26026"/>
      <w:bookmarkEnd w:id="26027"/>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046" w:author="rapp" w:date="2023-11-09T17:0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047">
          <w:tblGrid>
            <w:gridCol w:w="2448"/>
            <w:gridCol w:w="1080"/>
            <w:gridCol w:w="1440"/>
            <w:gridCol w:w="1872"/>
            <w:gridCol w:w="2880"/>
          </w:tblGrid>
        </w:tblGridChange>
      </w:tblGrid>
      <w:tr w:rsidR="009B75C3" w:rsidRPr="001D2E49" w14:paraId="24AAB992" w14:textId="77777777" w:rsidTr="00CB375D">
        <w:tc>
          <w:tcPr>
            <w:tcW w:w="2551" w:type="dxa"/>
            <w:tcPrChange w:id="26048" w:author="rapp" w:date="2023-11-09T17:08:00Z">
              <w:tcPr>
                <w:tcW w:w="2448" w:type="dxa"/>
              </w:tcPr>
            </w:tcPrChange>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049" w:author="rapp" w:date="2023-11-09T17:08:00Z">
              <w:tcPr>
                <w:tcW w:w="1080" w:type="dxa"/>
              </w:tcPr>
            </w:tcPrChange>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050" w:author="rapp" w:date="2023-11-09T17:08:00Z">
              <w:tcPr>
                <w:tcW w:w="1440" w:type="dxa"/>
              </w:tcPr>
            </w:tcPrChange>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051" w:author="rapp" w:date="2023-11-09T17:08:00Z">
              <w:tcPr>
                <w:tcW w:w="1872" w:type="dxa"/>
              </w:tcPr>
            </w:tcPrChange>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052" w:author="rapp" w:date="2023-11-09T17:08:00Z">
              <w:tcPr>
                <w:tcW w:w="2880" w:type="dxa"/>
              </w:tcPr>
            </w:tcPrChange>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CB375D">
        <w:tc>
          <w:tcPr>
            <w:tcW w:w="2551" w:type="dxa"/>
            <w:tcPrChange w:id="26053" w:author="rapp" w:date="2023-11-09T17:08:00Z">
              <w:tcPr>
                <w:tcW w:w="2448" w:type="dxa"/>
              </w:tcPr>
            </w:tcPrChange>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Change w:id="26054" w:author="rapp" w:date="2023-11-09T17:08:00Z">
              <w:tcPr>
                <w:tcW w:w="1080" w:type="dxa"/>
              </w:tcPr>
            </w:tcPrChange>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26055" w:author="rapp" w:date="2023-11-09T17:08:00Z">
              <w:tcPr>
                <w:tcW w:w="1440" w:type="dxa"/>
              </w:tcPr>
            </w:tcPrChange>
          </w:tcPr>
          <w:p w14:paraId="0B1583F6" w14:textId="77777777" w:rsidR="009B75C3" w:rsidRPr="001D2E49" w:rsidRDefault="009B75C3" w:rsidP="009517A1">
            <w:pPr>
              <w:pStyle w:val="TAL"/>
              <w:rPr>
                <w:i/>
                <w:lang w:eastAsia="ja-JP"/>
              </w:rPr>
            </w:pPr>
          </w:p>
        </w:tc>
        <w:tc>
          <w:tcPr>
            <w:tcW w:w="1872" w:type="dxa"/>
            <w:tcPrChange w:id="26056" w:author="rapp" w:date="2023-11-09T17:08:00Z">
              <w:tcPr>
                <w:tcW w:w="1872" w:type="dxa"/>
              </w:tcPr>
            </w:tcPrChange>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Change w:id="26057" w:author="rapp" w:date="2023-11-09T17:08:00Z">
              <w:tcPr>
                <w:tcW w:w="2880" w:type="dxa"/>
              </w:tcPr>
            </w:tcPrChange>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26058" w:name="_Toc20955235"/>
      <w:bookmarkStart w:id="26059" w:name="_Toc29503684"/>
      <w:bookmarkStart w:id="26060" w:name="_Toc29504268"/>
      <w:bookmarkStart w:id="26061" w:name="_Toc29504852"/>
      <w:bookmarkStart w:id="26062" w:name="_Toc36553298"/>
      <w:bookmarkStart w:id="26063" w:name="_Toc36555025"/>
      <w:bookmarkStart w:id="26064" w:name="_Toc45652336"/>
      <w:bookmarkStart w:id="26065" w:name="_Toc45658768"/>
      <w:bookmarkStart w:id="26066" w:name="_Toc45720588"/>
      <w:bookmarkStart w:id="26067" w:name="_Toc45798468"/>
      <w:bookmarkStart w:id="26068" w:name="_Toc45897857"/>
      <w:bookmarkStart w:id="26069" w:name="_Toc51746061"/>
      <w:bookmarkStart w:id="26070" w:name="_Toc64446325"/>
      <w:bookmarkStart w:id="26071" w:name="_Toc73982195"/>
      <w:bookmarkStart w:id="26072" w:name="_Toc88652284"/>
      <w:bookmarkStart w:id="26073" w:name="_Toc97891327"/>
      <w:bookmarkStart w:id="26074" w:name="_Toc99123470"/>
      <w:bookmarkStart w:id="26075" w:name="_Toc99662275"/>
      <w:bookmarkStart w:id="26076" w:name="_Toc105152342"/>
      <w:bookmarkStart w:id="26077" w:name="_Toc105174148"/>
      <w:bookmarkStart w:id="26078" w:name="_Toc106109146"/>
      <w:bookmarkStart w:id="26079" w:name="_Toc107409604"/>
      <w:bookmarkStart w:id="26080" w:name="_Toc112756793"/>
      <w:bookmarkStart w:id="26081" w:name="_Toc146270945"/>
      <w:r w:rsidRPr="001D2E49">
        <w:rPr>
          <w:rFonts w:eastAsia="Batang"/>
        </w:rPr>
        <w:t>9.3.1.71</w:t>
      </w:r>
      <w:r w:rsidRPr="001D2E49">
        <w:rPr>
          <w:rFonts w:eastAsia="Batang"/>
        </w:rPr>
        <w:tab/>
      </w:r>
      <w:r w:rsidRPr="001D2E49">
        <w:t>Recommended Cells for Paging</w:t>
      </w:r>
      <w:bookmarkEnd w:id="26058"/>
      <w:bookmarkEnd w:id="26059"/>
      <w:bookmarkEnd w:id="26060"/>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082"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083">
          <w:tblGrid>
            <w:gridCol w:w="2448"/>
            <w:gridCol w:w="1080"/>
            <w:gridCol w:w="1440"/>
            <w:gridCol w:w="1872"/>
            <w:gridCol w:w="2880"/>
          </w:tblGrid>
        </w:tblGridChange>
      </w:tblGrid>
      <w:tr w:rsidR="009B75C3" w:rsidRPr="001D2E49" w14:paraId="4D5E421F" w14:textId="77777777" w:rsidTr="00CB375D">
        <w:tc>
          <w:tcPr>
            <w:tcW w:w="2551" w:type="dxa"/>
            <w:tcPrChange w:id="26084" w:author="rapp" w:date="2023-11-09T17:09:00Z">
              <w:tcPr>
                <w:tcW w:w="2448" w:type="dxa"/>
              </w:tcPr>
            </w:tcPrChange>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085" w:author="rapp" w:date="2023-11-09T17:09:00Z">
              <w:tcPr>
                <w:tcW w:w="1080" w:type="dxa"/>
              </w:tcPr>
            </w:tcPrChange>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086" w:author="rapp" w:date="2023-11-09T17:09:00Z">
              <w:tcPr>
                <w:tcW w:w="1440" w:type="dxa"/>
              </w:tcPr>
            </w:tcPrChange>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087" w:author="rapp" w:date="2023-11-09T17:09:00Z">
              <w:tcPr>
                <w:tcW w:w="1872" w:type="dxa"/>
              </w:tcPr>
            </w:tcPrChange>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088" w:author="rapp" w:date="2023-11-09T17:09:00Z">
              <w:tcPr>
                <w:tcW w:w="2880" w:type="dxa"/>
              </w:tcPr>
            </w:tcPrChange>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CB375D">
        <w:tc>
          <w:tcPr>
            <w:tcW w:w="2551" w:type="dxa"/>
            <w:tcPrChange w:id="26089" w:author="rapp" w:date="2023-11-09T17:09:00Z">
              <w:tcPr>
                <w:tcW w:w="2448" w:type="dxa"/>
              </w:tcPr>
            </w:tcPrChange>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Change w:id="26090" w:author="rapp" w:date="2023-11-09T17:09:00Z">
              <w:tcPr>
                <w:tcW w:w="1080" w:type="dxa"/>
              </w:tcPr>
            </w:tcPrChange>
          </w:tcPr>
          <w:p w14:paraId="2029762A" w14:textId="77777777" w:rsidR="009B75C3" w:rsidRPr="001D2E49" w:rsidRDefault="009B75C3" w:rsidP="009517A1">
            <w:pPr>
              <w:pStyle w:val="TAL"/>
              <w:rPr>
                <w:rFonts w:cs="Arial"/>
                <w:lang w:eastAsia="ja-JP"/>
              </w:rPr>
            </w:pPr>
          </w:p>
        </w:tc>
        <w:tc>
          <w:tcPr>
            <w:tcW w:w="1474" w:type="dxa"/>
            <w:tcPrChange w:id="26091" w:author="rapp" w:date="2023-11-09T17:09:00Z">
              <w:tcPr>
                <w:tcW w:w="1440" w:type="dxa"/>
              </w:tcPr>
            </w:tcPrChange>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Change w:id="26092" w:author="rapp" w:date="2023-11-09T17:09:00Z">
              <w:tcPr>
                <w:tcW w:w="1872" w:type="dxa"/>
              </w:tcPr>
            </w:tcPrChange>
          </w:tcPr>
          <w:p w14:paraId="2D545D18" w14:textId="77777777" w:rsidR="009B75C3" w:rsidRPr="001D2E49" w:rsidRDefault="009B75C3" w:rsidP="009517A1">
            <w:pPr>
              <w:pStyle w:val="TAL"/>
              <w:rPr>
                <w:rFonts w:cs="Arial"/>
                <w:lang w:eastAsia="ja-JP"/>
              </w:rPr>
            </w:pPr>
          </w:p>
        </w:tc>
        <w:tc>
          <w:tcPr>
            <w:tcW w:w="2880" w:type="dxa"/>
            <w:tcPrChange w:id="26093" w:author="rapp" w:date="2023-11-09T17:09:00Z">
              <w:tcPr>
                <w:tcW w:w="2880" w:type="dxa"/>
              </w:tcPr>
            </w:tcPrChange>
          </w:tcPr>
          <w:p w14:paraId="1884309F" w14:textId="77777777" w:rsidR="009B75C3" w:rsidRPr="001D2E49" w:rsidRDefault="009B75C3" w:rsidP="009517A1">
            <w:pPr>
              <w:pStyle w:val="TAL"/>
              <w:rPr>
                <w:lang w:eastAsia="ja-JP"/>
              </w:rPr>
            </w:pPr>
          </w:p>
        </w:tc>
      </w:tr>
      <w:tr w:rsidR="009B75C3" w:rsidRPr="001D2E49" w14:paraId="0AB9925E" w14:textId="77777777" w:rsidTr="00CB375D">
        <w:tc>
          <w:tcPr>
            <w:tcW w:w="2551" w:type="dxa"/>
            <w:tcPrChange w:id="26094" w:author="rapp" w:date="2023-11-09T17:09:00Z">
              <w:tcPr>
                <w:tcW w:w="2448" w:type="dxa"/>
              </w:tcPr>
            </w:tcPrChange>
          </w:tcPr>
          <w:p w14:paraId="0C287F1E" w14:textId="77777777" w:rsidR="009B75C3" w:rsidRPr="003E7F49" w:rsidRDefault="009B75C3">
            <w:pPr>
              <w:pStyle w:val="TAL"/>
              <w:ind w:leftChars="50" w:left="100"/>
              <w:rPr>
                <w:rFonts w:cs="Arial"/>
                <w:b/>
                <w:bCs/>
                <w:lang w:eastAsia="zh-CN"/>
                <w:rPrChange w:id="26095" w:author="Ericsson" w:date="2023-11-09T10:57:00Z">
                  <w:rPr>
                    <w:rFonts w:cs="Arial"/>
                    <w:lang w:eastAsia="zh-CN"/>
                  </w:rPr>
                </w:rPrChange>
              </w:rPr>
              <w:pPrChange w:id="26096" w:author="Ericsson" w:date="2023-11-09T10:57:00Z">
                <w:pPr>
                  <w:pStyle w:val="TAL"/>
                  <w:ind w:left="75"/>
                </w:pPr>
              </w:pPrChange>
            </w:pPr>
            <w:r w:rsidRPr="003E7F49">
              <w:rPr>
                <w:rFonts w:cs="Arial"/>
                <w:b/>
                <w:bCs/>
                <w:lang w:eastAsia="ja-JP"/>
              </w:rPr>
              <w:t>&gt;Recommended Cell Item</w:t>
            </w:r>
          </w:p>
        </w:tc>
        <w:tc>
          <w:tcPr>
            <w:tcW w:w="1020" w:type="dxa"/>
            <w:tcPrChange w:id="26097" w:author="rapp" w:date="2023-11-09T17:09:00Z">
              <w:tcPr>
                <w:tcW w:w="1080" w:type="dxa"/>
              </w:tcPr>
            </w:tcPrChange>
          </w:tcPr>
          <w:p w14:paraId="08A15FCB" w14:textId="77777777" w:rsidR="009B75C3" w:rsidRPr="001D2E49" w:rsidRDefault="009B75C3" w:rsidP="009517A1">
            <w:pPr>
              <w:pStyle w:val="TAL"/>
              <w:rPr>
                <w:rFonts w:cs="Arial"/>
                <w:lang w:eastAsia="zh-CN"/>
              </w:rPr>
            </w:pPr>
          </w:p>
        </w:tc>
        <w:tc>
          <w:tcPr>
            <w:tcW w:w="1474" w:type="dxa"/>
            <w:tcPrChange w:id="26098" w:author="rapp" w:date="2023-11-09T17:09:00Z">
              <w:tcPr>
                <w:tcW w:w="1440" w:type="dxa"/>
              </w:tcPr>
            </w:tcPrChange>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Change w:id="26099" w:author="rapp" w:date="2023-11-09T17:09:00Z">
              <w:tcPr>
                <w:tcW w:w="1872" w:type="dxa"/>
              </w:tcPr>
            </w:tcPrChange>
          </w:tcPr>
          <w:p w14:paraId="2B63F40D" w14:textId="77777777" w:rsidR="009B75C3" w:rsidRPr="001D2E49" w:rsidRDefault="009B75C3" w:rsidP="009517A1">
            <w:pPr>
              <w:pStyle w:val="TAL"/>
              <w:rPr>
                <w:rFonts w:cs="Arial"/>
                <w:lang w:eastAsia="ja-JP"/>
              </w:rPr>
            </w:pPr>
          </w:p>
        </w:tc>
        <w:tc>
          <w:tcPr>
            <w:tcW w:w="2880" w:type="dxa"/>
            <w:tcPrChange w:id="26100" w:author="rapp" w:date="2023-11-09T17:09:00Z">
              <w:tcPr>
                <w:tcW w:w="2880" w:type="dxa"/>
              </w:tcPr>
            </w:tcPrChange>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CB375D">
        <w:tc>
          <w:tcPr>
            <w:tcW w:w="2551" w:type="dxa"/>
            <w:tcPrChange w:id="26101" w:author="rapp" w:date="2023-11-09T17:09:00Z">
              <w:tcPr>
                <w:tcW w:w="2448" w:type="dxa"/>
              </w:tcPr>
            </w:tcPrChange>
          </w:tcPr>
          <w:p w14:paraId="0C30D2E1" w14:textId="77777777" w:rsidR="009B75C3" w:rsidRPr="001D2E49" w:rsidRDefault="009B75C3">
            <w:pPr>
              <w:pStyle w:val="TAL"/>
              <w:ind w:leftChars="100" w:left="200"/>
              <w:rPr>
                <w:rFonts w:cs="Arial"/>
                <w:lang w:eastAsia="zh-CN"/>
              </w:rPr>
              <w:pPrChange w:id="26102" w:author="Ericsson" w:date="2023-11-09T10:57:00Z">
                <w:pPr>
                  <w:pStyle w:val="TAL"/>
                  <w:ind w:left="165"/>
                </w:pPr>
              </w:pPrChange>
            </w:pPr>
            <w:r w:rsidRPr="001D2E49">
              <w:rPr>
                <w:rFonts w:eastAsia="Batang" w:cs="Arial"/>
                <w:lang w:eastAsia="ja-JP"/>
              </w:rPr>
              <w:t>&gt;&gt;</w:t>
            </w:r>
            <w:r w:rsidRPr="001D2E49">
              <w:rPr>
                <w:rFonts w:cs="Arial"/>
                <w:lang w:eastAsia="ja-JP"/>
              </w:rPr>
              <w:t>NG-RAN CGI</w:t>
            </w:r>
          </w:p>
        </w:tc>
        <w:tc>
          <w:tcPr>
            <w:tcW w:w="1020" w:type="dxa"/>
            <w:tcPrChange w:id="26103" w:author="rapp" w:date="2023-11-09T17:09:00Z">
              <w:tcPr>
                <w:tcW w:w="1080" w:type="dxa"/>
              </w:tcPr>
            </w:tcPrChange>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Change w:id="26104" w:author="rapp" w:date="2023-11-09T17:09:00Z">
              <w:tcPr>
                <w:tcW w:w="1440" w:type="dxa"/>
              </w:tcPr>
            </w:tcPrChange>
          </w:tcPr>
          <w:p w14:paraId="2A07B298" w14:textId="77777777" w:rsidR="009B75C3" w:rsidRPr="001D2E49" w:rsidRDefault="009B75C3" w:rsidP="009517A1">
            <w:pPr>
              <w:pStyle w:val="TAL"/>
              <w:rPr>
                <w:i/>
                <w:lang w:eastAsia="ja-JP"/>
              </w:rPr>
            </w:pPr>
          </w:p>
        </w:tc>
        <w:tc>
          <w:tcPr>
            <w:tcW w:w="1872" w:type="dxa"/>
            <w:tcPrChange w:id="26105" w:author="rapp" w:date="2023-11-09T17:09:00Z">
              <w:tcPr>
                <w:tcW w:w="1872" w:type="dxa"/>
              </w:tcPr>
            </w:tcPrChange>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Change w:id="26106" w:author="rapp" w:date="2023-11-09T17:09:00Z">
              <w:tcPr>
                <w:tcW w:w="2880" w:type="dxa"/>
              </w:tcPr>
            </w:tcPrChange>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CB375D">
        <w:tc>
          <w:tcPr>
            <w:tcW w:w="2551" w:type="dxa"/>
            <w:tcPrChange w:id="26107" w:author="rapp" w:date="2023-11-09T17:09:00Z">
              <w:tcPr>
                <w:tcW w:w="2448" w:type="dxa"/>
              </w:tcPr>
            </w:tcPrChange>
          </w:tcPr>
          <w:p w14:paraId="2BDA3154" w14:textId="77777777" w:rsidR="009B75C3" w:rsidRPr="001D2E49" w:rsidRDefault="009B75C3">
            <w:pPr>
              <w:pStyle w:val="TAL"/>
              <w:ind w:leftChars="100" w:left="200"/>
              <w:rPr>
                <w:rFonts w:cs="Arial"/>
                <w:lang w:eastAsia="zh-CN"/>
              </w:rPr>
              <w:pPrChange w:id="26108" w:author="Ericsson" w:date="2023-11-09T10:57:00Z">
                <w:pPr>
                  <w:pStyle w:val="TAL"/>
                  <w:ind w:left="165"/>
                </w:pPr>
              </w:pPrChange>
            </w:pPr>
            <w:r w:rsidRPr="001D2E49">
              <w:rPr>
                <w:rFonts w:eastAsia="Batang" w:cs="Arial"/>
                <w:lang w:eastAsia="ja-JP"/>
              </w:rPr>
              <w:t xml:space="preserve">&gt;&gt;Time Stayed in Cell </w:t>
            </w:r>
          </w:p>
        </w:tc>
        <w:tc>
          <w:tcPr>
            <w:tcW w:w="1020" w:type="dxa"/>
            <w:tcPrChange w:id="26109" w:author="rapp" w:date="2023-11-09T17:09:00Z">
              <w:tcPr>
                <w:tcW w:w="1080" w:type="dxa"/>
              </w:tcPr>
            </w:tcPrChange>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26110" w:author="rapp" w:date="2023-11-09T17:09:00Z">
              <w:tcPr>
                <w:tcW w:w="1440" w:type="dxa"/>
              </w:tcPr>
            </w:tcPrChange>
          </w:tcPr>
          <w:p w14:paraId="4A4DE212" w14:textId="77777777" w:rsidR="009B75C3" w:rsidRPr="001D2E49" w:rsidRDefault="009B75C3" w:rsidP="009517A1">
            <w:pPr>
              <w:pStyle w:val="TAL"/>
              <w:rPr>
                <w:i/>
                <w:lang w:eastAsia="ja-JP"/>
              </w:rPr>
            </w:pPr>
          </w:p>
        </w:tc>
        <w:tc>
          <w:tcPr>
            <w:tcW w:w="1872" w:type="dxa"/>
            <w:tcPrChange w:id="26111" w:author="rapp" w:date="2023-11-09T17:09:00Z">
              <w:tcPr>
                <w:tcW w:w="1872" w:type="dxa"/>
              </w:tcPr>
            </w:tcPrChange>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Change w:id="26112" w:author="rapp" w:date="2023-11-09T17:09:00Z">
              <w:tcPr>
                <w:tcW w:w="2880" w:type="dxa"/>
              </w:tcPr>
            </w:tcPrChange>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113"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6114">
          <w:tblGrid>
            <w:gridCol w:w="3528"/>
            <w:gridCol w:w="6192"/>
          </w:tblGrid>
        </w:tblGridChange>
      </w:tblGrid>
      <w:tr w:rsidR="009B75C3" w:rsidRPr="001D2E49" w14:paraId="1338A59F" w14:textId="77777777" w:rsidTr="00CB375D">
        <w:tc>
          <w:tcPr>
            <w:tcW w:w="3288" w:type="dxa"/>
            <w:tcPrChange w:id="26115" w:author="rapp" w:date="2023-11-09T17:09:00Z">
              <w:tcPr>
                <w:tcW w:w="3528" w:type="dxa"/>
              </w:tcPr>
            </w:tcPrChange>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6116" w:author="rapp" w:date="2023-11-09T17:09:00Z">
              <w:tcPr>
                <w:tcW w:w="6192" w:type="dxa"/>
              </w:tcPr>
            </w:tcPrChange>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CB375D">
        <w:tc>
          <w:tcPr>
            <w:tcW w:w="3288" w:type="dxa"/>
            <w:tcPrChange w:id="26117" w:author="rapp" w:date="2023-11-09T17:09:00Z">
              <w:tcPr>
                <w:tcW w:w="3528" w:type="dxa"/>
              </w:tcPr>
            </w:tcPrChange>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Change w:id="26118" w:author="rapp" w:date="2023-11-09T17:09:00Z">
              <w:tcPr>
                <w:tcW w:w="6192" w:type="dxa"/>
              </w:tcPr>
            </w:tcPrChange>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26119" w:name="_Toc20955236"/>
      <w:bookmarkStart w:id="26120" w:name="_Toc29503685"/>
      <w:bookmarkStart w:id="26121" w:name="_Toc29504269"/>
      <w:bookmarkStart w:id="26122" w:name="_Toc29504853"/>
      <w:bookmarkStart w:id="26123" w:name="_Toc36553299"/>
      <w:bookmarkStart w:id="26124" w:name="_Toc36555026"/>
      <w:bookmarkStart w:id="26125" w:name="_Toc45652337"/>
      <w:bookmarkStart w:id="26126" w:name="_Toc45658769"/>
      <w:bookmarkStart w:id="26127" w:name="_Toc45720589"/>
      <w:bookmarkStart w:id="26128" w:name="_Toc45798469"/>
      <w:bookmarkStart w:id="26129" w:name="_Toc45897858"/>
      <w:bookmarkStart w:id="26130" w:name="_Toc51746062"/>
      <w:bookmarkStart w:id="26131" w:name="_Toc64446326"/>
      <w:bookmarkStart w:id="26132" w:name="_Toc73982196"/>
      <w:bookmarkStart w:id="26133" w:name="_Toc88652285"/>
      <w:bookmarkStart w:id="26134" w:name="_Toc97891328"/>
      <w:bookmarkStart w:id="26135" w:name="_Toc99123471"/>
      <w:bookmarkStart w:id="26136" w:name="_Toc99662276"/>
      <w:bookmarkStart w:id="26137" w:name="_Toc105152343"/>
      <w:bookmarkStart w:id="26138" w:name="_Toc105174149"/>
      <w:bookmarkStart w:id="26139" w:name="_Toc106109147"/>
      <w:bookmarkStart w:id="26140" w:name="_Toc107409605"/>
      <w:bookmarkStart w:id="26141" w:name="_Toc112756794"/>
      <w:bookmarkStart w:id="26142" w:name="_Toc146270946"/>
      <w:r w:rsidRPr="001D2E49">
        <w:rPr>
          <w:rFonts w:eastAsia="Batang"/>
        </w:rPr>
        <w:t>9.3.1.72</w:t>
      </w:r>
      <w:r w:rsidRPr="001D2E49">
        <w:rPr>
          <w:rFonts w:eastAsia="Batang"/>
        </w:rPr>
        <w:tab/>
      </w:r>
      <w:r w:rsidRPr="001D2E49">
        <w:rPr>
          <w:rFonts w:cs="Arial"/>
          <w:lang w:eastAsia="zh-CN"/>
        </w:rPr>
        <w:t>Paging Attempt Information</w:t>
      </w:r>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bookmarkEnd w:id="26135"/>
      <w:bookmarkEnd w:id="26136"/>
      <w:bookmarkEnd w:id="26137"/>
      <w:bookmarkEnd w:id="26138"/>
      <w:bookmarkEnd w:id="26139"/>
      <w:bookmarkEnd w:id="26140"/>
      <w:bookmarkEnd w:id="26141"/>
      <w:bookmarkEnd w:id="26142"/>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143"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144">
          <w:tblGrid>
            <w:gridCol w:w="2448"/>
            <w:gridCol w:w="1080"/>
            <w:gridCol w:w="1440"/>
            <w:gridCol w:w="1872"/>
            <w:gridCol w:w="2880"/>
          </w:tblGrid>
        </w:tblGridChange>
      </w:tblGrid>
      <w:tr w:rsidR="009B75C3" w:rsidRPr="001D2E49" w14:paraId="53554260" w14:textId="77777777" w:rsidTr="00CB375D">
        <w:tc>
          <w:tcPr>
            <w:tcW w:w="2551" w:type="dxa"/>
            <w:tcPrChange w:id="26145" w:author="rapp" w:date="2023-11-09T17:09:00Z">
              <w:tcPr>
                <w:tcW w:w="2448" w:type="dxa"/>
              </w:tcPr>
            </w:tcPrChange>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146" w:author="rapp" w:date="2023-11-09T17:09:00Z">
              <w:tcPr>
                <w:tcW w:w="1080" w:type="dxa"/>
              </w:tcPr>
            </w:tcPrChange>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147" w:author="rapp" w:date="2023-11-09T17:09:00Z">
              <w:tcPr>
                <w:tcW w:w="1440" w:type="dxa"/>
              </w:tcPr>
            </w:tcPrChange>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148" w:author="rapp" w:date="2023-11-09T17:09:00Z">
              <w:tcPr>
                <w:tcW w:w="1872" w:type="dxa"/>
              </w:tcPr>
            </w:tcPrChange>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149" w:author="rapp" w:date="2023-11-09T17:09:00Z">
              <w:tcPr>
                <w:tcW w:w="2880" w:type="dxa"/>
              </w:tcPr>
            </w:tcPrChange>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CB375D">
        <w:tc>
          <w:tcPr>
            <w:tcW w:w="2551" w:type="dxa"/>
            <w:tcPrChange w:id="26150" w:author="rapp" w:date="2023-11-09T17:09:00Z">
              <w:tcPr>
                <w:tcW w:w="2448" w:type="dxa"/>
              </w:tcPr>
            </w:tcPrChange>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Change w:id="26151" w:author="rapp" w:date="2023-11-09T17:09:00Z">
              <w:tcPr>
                <w:tcW w:w="1080" w:type="dxa"/>
              </w:tcPr>
            </w:tcPrChange>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152" w:author="rapp" w:date="2023-11-09T17:09:00Z">
              <w:tcPr>
                <w:tcW w:w="1440" w:type="dxa"/>
              </w:tcPr>
            </w:tcPrChange>
          </w:tcPr>
          <w:p w14:paraId="58D16EF1" w14:textId="77777777" w:rsidR="009B75C3" w:rsidRPr="001D2E49" w:rsidRDefault="009B75C3" w:rsidP="009517A1">
            <w:pPr>
              <w:pStyle w:val="TAL"/>
              <w:rPr>
                <w:i/>
                <w:lang w:eastAsia="ja-JP"/>
              </w:rPr>
            </w:pPr>
          </w:p>
        </w:tc>
        <w:tc>
          <w:tcPr>
            <w:tcW w:w="1872" w:type="dxa"/>
            <w:tcPrChange w:id="26153" w:author="rapp" w:date="2023-11-09T17:09:00Z">
              <w:tcPr>
                <w:tcW w:w="1872" w:type="dxa"/>
              </w:tcPr>
            </w:tcPrChange>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Change w:id="26154" w:author="rapp" w:date="2023-11-09T17:09:00Z">
              <w:tcPr>
                <w:tcW w:w="2880" w:type="dxa"/>
              </w:tcPr>
            </w:tcPrChange>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CB375D">
        <w:tc>
          <w:tcPr>
            <w:tcW w:w="2551" w:type="dxa"/>
            <w:tcPrChange w:id="26155" w:author="rapp" w:date="2023-11-09T17:09:00Z">
              <w:tcPr>
                <w:tcW w:w="2448" w:type="dxa"/>
              </w:tcPr>
            </w:tcPrChange>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Change w:id="26156" w:author="rapp" w:date="2023-11-09T17:09:00Z">
              <w:tcPr>
                <w:tcW w:w="1080" w:type="dxa"/>
              </w:tcPr>
            </w:tcPrChange>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Change w:id="26157" w:author="rapp" w:date="2023-11-09T17:09:00Z">
              <w:tcPr>
                <w:tcW w:w="1440" w:type="dxa"/>
              </w:tcPr>
            </w:tcPrChange>
          </w:tcPr>
          <w:p w14:paraId="08BE3D1D" w14:textId="77777777" w:rsidR="009B75C3" w:rsidRPr="001D2E49" w:rsidRDefault="009B75C3" w:rsidP="009517A1">
            <w:pPr>
              <w:pStyle w:val="TAL"/>
              <w:rPr>
                <w:i/>
                <w:lang w:eastAsia="ja-JP"/>
              </w:rPr>
            </w:pPr>
          </w:p>
        </w:tc>
        <w:tc>
          <w:tcPr>
            <w:tcW w:w="1872" w:type="dxa"/>
            <w:tcPrChange w:id="26158" w:author="rapp" w:date="2023-11-09T17:09:00Z">
              <w:tcPr>
                <w:tcW w:w="1872" w:type="dxa"/>
              </w:tcPr>
            </w:tcPrChange>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Change w:id="26159" w:author="rapp" w:date="2023-11-09T17:09:00Z">
              <w:tcPr>
                <w:tcW w:w="2880" w:type="dxa"/>
              </w:tcPr>
            </w:tcPrChange>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CB375D">
        <w:tc>
          <w:tcPr>
            <w:tcW w:w="2551" w:type="dxa"/>
            <w:tcPrChange w:id="26160" w:author="rapp" w:date="2023-11-09T17:09:00Z">
              <w:tcPr>
                <w:tcW w:w="2448" w:type="dxa"/>
              </w:tcPr>
            </w:tcPrChange>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Change w:id="26161" w:author="rapp" w:date="2023-11-09T17:09:00Z">
              <w:tcPr>
                <w:tcW w:w="1080" w:type="dxa"/>
              </w:tcPr>
            </w:tcPrChange>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Change w:id="26162" w:author="rapp" w:date="2023-11-09T17:09:00Z">
              <w:tcPr>
                <w:tcW w:w="1440" w:type="dxa"/>
              </w:tcPr>
            </w:tcPrChange>
          </w:tcPr>
          <w:p w14:paraId="032C8E66" w14:textId="77777777" w:rsidR="009B75C3" w:rsidRPr="001D2E49" w:rsidRDefault="009B75C3" w:rsidP="009517A1">
            <w:pPr>
              <w:pStyle w:val="TAL"/>
              <w:rPr>
                <w:i/>
                <w:lang w:eastAsia="ja-JP"/>
              </w:rPr>
            </w:pPr>
          </w:p>
        </w:tc>
        <w:tc>
          <w:tcPr>
            <w:tcW w:w="1872" w:type="dxa"/>
            <w:tcPrChange w:id="26163" w:author="rapp" w:date="2023-11-09T17:09:00Z">
              <w:tcPr>
                <w:tcW w:w="1872" w:type="dxa"/>
              </w:tcPr>
            </w:tcPrChange>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Change w:id="26164" w:author="rapp" w:date="2023-11-09T17:09:00Z">
              <w:tcPr>
                <w:tcW w:w="2880" w:type="dxa"/>
              </w:tcPr>
            </w:tcPrChange>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26165" w:name="_Toc20955237"/>
      <w:bookmarkStart w:id="26166" w:name="_Toc29503686"/>
      <w:bookmarkStart w:id="26167" w:name="_Toc29504270"/>
      <w:bookmarkStart w:id="26168" w:name="_Toc29504854"/>
      <w:bookmarkStart w:id="26169" w:name="_Toc36553300"/>
      <w:bookmarkStart w:id="26170" w:name="_Toc36555027"/>
      <w:bookmarkStart w:id="26171" w:name="_Toc45652338"/>
      <w:bookmarkStart w:id="26172" w:name="_Toc45658770"/>
      <w:bookmarkStart w:id="26173" w:name="_Toc45720590"/>
      <w:bookmarkStart w:id="26174" w:name="_Toc45798470"/>
      <w:bookmarkStart w:id="26175" w:name="_Toc45897859"/>
      <w:bookmarkStart w:id="26176" w:name="_Toc51746063"/>
      <w:bookmarkStart w:id="26177" w:name="_Toc64446327"/>
      <w:bookmarkStart w:id="26178" w:name="_Toc73982197"/>
      <w:bookmarkStart w:id="26179" w:name="_Toc88652286"/>
      <w:bookmarkStart w:id="26180" w:name="_Toc97891329"/>
      <w:bookmarkStart w:id="26181" w:name="_Toc99123472"/>
      <w:bookmarkStart w:id="26182" w:name="_Toc99662277"/>
      <w:bookmarkStart w:id="26183" w:name="_Toc105152344"/>
      <w:bookmarkStart w:id="26184" w:name="_Toc105174150"/>
      <w:bookmarkStart w:id="26185" w:name="_Toc106109148"/>
      <w:bookmarkStart w:id="26186" w:name="_Toc107409606"/>
      <w:bookmarkStart w:id="26187" w:name="_Toc112756795"/>
      <w:bookmarkStart w:id="26188" w:name="_Toc146270947"/>
      <w:r w:rsidRPr="001D2E49">
        <w:rPr>
          <w:rFonts w:eastAsia="Batang"/>
        </w:rPr>
        <w:t>9.3.1.73</w:t>
      </w:r>
      <w:r w:rsidRPr="001D2E49">
        <w:rPr>
          <w:rFonts w:eastAsia="Batang"/>
        </w:rPr>
        <w:tab/>
      </w:r>
      <w:r w:rsidRPr="001D2E49">
        <w:rPr>
          <w:rFonts w:cs="Arial"/>
          <w:lang w:eastAsia="zh-CN"/>
        </w:rPr>
        <w:t>NG-RAN CGI</w:t>
      </w:r>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bookmarkEnd w:id="26186"/>
      <w:bookmarkEnd w:id="26187"/>
      <w:bookmarkEnd w:id="26188"/>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189"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190">
          <w:tblGrid>
            <w:gridCol w:w="2448"/>
            <w:gridCol w:w="1080"/>
            <w:gridCol w:w="1440"/>
            <w:gridCol w:w="1872"/>
            <w:gridCol w:w="2880"/>
          </w:tblGrid>
        </w:tblGridChange>
      </w:tblGrid>
      <w:tr w:rsidR="009B75C3" w:rsidRPr="001D2E49" w14:paraId="536945AB" w14:textId="77777777" w:rsidTr="00CB375D">
        <w:tc>
          <w:tcPr>
            <w:tcW w:w="2551" w:type="dxa"/>
            <w:tcPrChange w:id="26191" w:author="rapp" w:date="2023-11-09T17:09:00Z">
              <w:tcPr>
                <w:tcW w:w="2448" w:type="dxa"/>
              </w:tcPr>
            </w:tcPrChange>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192" w:author="rapp" w:date="2023-11-09T17:09:00Z">
              <w:tcPr>
                <w:tcW w:w="1080" w:type="dxa"/>
              </w:tcPr>
            </w:tcPrChange>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193" w:author="rapp" w:date="2023-11-09T17:09:00Z">
              <w:tcPr>
                <w:tcW w:w="1440" w:type="dxa"/>
              </w:tcPr>
            </w:tcPrChange>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194" w:author="rapp" w:date="2023-11-09T17:09:00Z">
              <w:tcPr>
                <w:tcW w:w="1872" w:type="dxa"/>
              </w:tcPr>
            </w:tcPrChange>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195" w:author="rapp" w:date="2023-11-09T17:09:00Z">
              <w:tcPr>
                <w:tcW w:w="2880" w:type="dxa"/>
              </w:tcPr>
            </w:tcPrChange>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CB375D">
        <w:tc>
          <w:tcPr>
            <w:tcW w:w="2551" w:type="dxa"/>
            <w:tcPrChange w:id="26196" w:author="rapp" w:date="2023-11-09T17:09:00Z">
              <w:tcPr>
                <w:tcW w:w="2448" w:type="dxa"/>
              </w:tcPr>
            </w:tcPrChange>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Change w:id="26197" w:author="rapp" w:date="2023-11-09T17:09:00Z">
              <w:tcPr>
                <w:tcW w:w="1080" w:type="dxa"/>
              </w:tcPr>
            </w:tcPrChange>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198" w:author="rapp" w:date="2023-11-09T17:09:00Z">
              <w:tcPr>
                <w:tcW w:w="1440" w:type="dxa"/>
              </w:tcPr>
            </w:tcPrChange>
          </w:tcPr>
          <w:p w14:paraId="4C7DCCF7" w14:textId="77777777" w:rsidR="009B75C3" w:rsidRPr="001D2E49" w:rsidRDefault="009B75C3" w:rsidP="009517A1">
            <w:pPr>
              <w:pStyle w:val="TAL"/>
              <w:rPr>
                <w:i/>
                <w:lang w:eastAsia="ja-JP"/>
              </w:rPr>
            </w:pPr>
          </w:p>
        </w:tc>
        <w:tc>
          <w:tcPr>
            <w:tcW w:w="1872" w:type="dxa"/>
            <w:tcPrChange w:id="26199" w:author="rapp" w:date="2023-11-09T17:09:00Z">
              <w:tcPr>
                <w:tcW w:w="1872" w:type="dxa"/>
              </w:tcPr>
            </w:tcPrChange>
          </w:tcPr>
          <w:p w14:paraId="112D020A" w14:textId="77777777" w:rsidR="009B75C3" w:rsidRPr="001D2E49" w:rsidRDefault="009B75C3" w:rsidP="009517A1">
            <w:pPr>
              <w:pStyle w:val="TAL"/>
              <w:rPr>
                <w:rFonts w:cs="Arial"/>
                <w:lang w:eastAsia="ja-JP"/>
              </w:rPr>
            </w:pPr>
          </w:p>
        </w:tc>
        <w:tc>
          <w:tcPr>
            <w:tcW w:w="2880" w:type="dxa"/>
            <w:tcPrChange w:id="26200" w:author="rapp" w:date="2023-11-09T17:09:00Z">
              <w:tcPr>
                <w:tcW w:w="2880" w:type="dxa"/>
              </w:tcPr>
            </w:tcPrChange>
          </w:tcPr>
          <w:p w14:paraId="06B3F91A" w14:textId="77777777" w:rsidR="009B75C3" w:rsidRPr="001D2E49" w:rsidRDefault="009B75C3" w:rsidP="009517A1">
            <w:pPr>
              <w:pStyle w:val="TAL"/>
              <w:rPr>
                <w:lang w:eastAsia="ja-JP"/>
              </w:rPr>
            </w:pPr>
          </w:p>
        </w:tc>
      </w:tr>
      <w:tr w:rsidR="009B75C3" w:rsidRPr="001D2E49" w14:paraId="60B01824" w14:textId="77777777" w:rsidTr="00CB375D">
        <w:tc>
          <w:tcPr>
            <w:tcW w:w="2551" w:type="dxa"/>
            <w:tcPrChange w:id="26201" w:author="rapp" w:date="2023-11-09T17:09:00Z">
              <w:tcPr>
                <w:tcW w:w="2448" w:type="dxa"/>
              </w:tcPr>
            </w:tcPrChange>
          </w:tcPr>
          <w:p w14:paraId="4F0D925D" w14:textId="77777777" w:rsidR="009B75C3" w:rsidRPr="003E7F49" w:rsidRDefault="009B75C3">
            <w:pPr>
              <w:pStyle w:val="TAL"/>
              <w:ind w:leftChars="50" w:left="100"/>
              <w:rPr>
                <w:rFonts w:cs="Arial"/>
                <w:i/>
                <w:iCs/>
                <w:lang w:eastAsia="zh-CN"/>
                <w:rPrChange w:id="26202" w:author="Ericsson" w:date="2023-11-09T10:57:00Z">
                  <w:rPr>
                    <w:rFonts w:cs="Arial"/>
                    <w:lang w:eastAsia="zh-CN"/>
                  </w:rPr>
                </w:rPrChange>
              </w:rPr>
              <w:pPrChange w:id="26203" w:author="Ericsson" w:date="2023-11-09T10:57:00Z">
                <w:pPr>
                  <w:pStyle w:val="TAL"/>
                  <w:ind w:left="75"/>
                </w:pPr>
              </w:pPrChange>
            </w:pPr>
            <w:r w:rsidRPr="003E7F49">
              <w:rPr>
                <w:i/>
                <w:iCs/>
              </w:rPr>
              <w:t>&gt;NR</w:t>
            </w:r>
          </w:p>
        </w:tc>
        <w:tc>
          <w:tcPr>
            <w:tcW w:w="1020" w:type="dxa"/>
            <w:tcPrChange w:id="26204" w:author="rapp" w:date="2023-11-09T17:09:00Z">
              <w:tcPr>
                <w:tcW w:w="1080" w:type="dxa"/>
              </w:tcPr>
            </w:tcPrChange>
          </w:tcPr>
          <w:p w14:paraId="56B4DD97" w14:textId="77777777" w:rsidR="009B75C3" w:rsidRPr="001D2E49" w:rsidRDefault="009B75C3" w:rsidP="009517A1">
            <w:pPr>
              <w:pStyle w:val="TAL"/>
              <w:rPr>
                <w:rFonts w:cs="Arial"/>
                <w:lang w:eastAsia="zh-CN"/>
              </w:rPr>
            </w:pPr>
          </w:p>
        </w:tc>
        <w:tc>
          <w:tcPr>
            <w:tcW w:w="1474" w:type="dxa"/>
            <w:tcPrChange w:id="26205" w:author="rapp" w:date="2023-11-09T17:09:00Z">
              <w:tcPr>
                <w:tcW w:w="1440" w:type="dxa"/>
              </w:tcPr>
            </w:tcPrChange>
          </w:tcPr>
          <w:p w14:paraId="73A5C198" w14:textId="77777777" w:rsidR="009B75C3" w:rsidRPr="001D2E49" w:rsidRDefault="009B75C3" w:rsidP="009517A1">
            <w:pPr>
              <w:pStyle w:val="TAL"/>
              <w:rPr>
                <w:i/>
                <w:lang w:eastAsia="ja-JP"/>
              </w:rPr>
            </w:pPr>
          </w:p>
        </w:tc>
        <w:tc>
          <w:tcPr>
            <w:tcW w:w="1872" w:type="dxa"/>
            <w:tcPrChange w:id="26206" w:author="rapp" w:date="2023-11-09T17:09:00Z">
              <w:tcPr>
                <w:tcW w:w="1872" w:type="dxa"/>
              </w:tcPr>
            </w:tcPrChange>
          </w:tcPr>
          <w:p w14:paraId="3900D8F5" w14:textId="77777777" w:rsidR="009B75C3" w:rsidRPr="001D2E49" w:rsidRDefault="009B75C3" w:rsidP="009517A1">
            <w:pPr>
              <w:pStyle w:val="TAL"/>
              <w:rPr>
                <w:rFonts w:cs="Arial"/>
                <w:lang w:eastAsia="ja-JP"/>
              </w:rPr>
            </w:pPr>
          </w:p>
        </w:tc>
        <w:tc>
          <w:tcPr>
            <w:tcW w:w="2880" w:type="dxa"/>
            <w:tcPrChange w:id="26207" w:author="rapp" w:date="2023-11-09T17:09:00Z">
              <w:tcPr>
                <w:tcW w:w="2880" w:type="dxa"/>
              </w:tcPr>
            </w:tcPrChange>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CB375D">
        <w:tc>
          <w:tcPr>
            <w:tcW w:w="2551" w:type="dxa"/>
            <w:tcPrChange w:id="26208" w:author="rapp" w:date="2023-11-09T17:09:00Z">
              <w:tcPr>
                <w:tcW w:w="2448" w:type="dxa"/>
              </w:tcPr>
            </w:tcPrChange>
          </w:tcPr>
          <w:p w14:paraId="5E9AF69E" w14:textId="77777777" w:rsidR="009B75C3" w:rsidRPr="001D2E49" w:rsidRDefault="009B75C3">
            <w:pPr>
              <w:pStyle w:val="TAL"/>
              <w:ind w:leftChars="100" w:left="200"/>
              <w:rPr>
                <w:rFonts w:cs="Arial"/>
                <w:lang w:eastAsia="zh-CN"/>
              </w:rPr>
              <w:pPrChange w:id="26209" w:author="Ericsson" w:date="2023-11-09T10:58:00Z">
                <w:pPr>
                  <w:pStyle w:val="TAL"/>
                  <w:ind w:left="165"/>
                </w:pPr>
              </w:pPrChange>
            </w:pPr>
            <w:r w:rsidRPr="001D2E49">
              <w:rPr>
                <w:rFonts w:cs="Arial"/>
                <w:lang w:eastAsia="ja-JP"/>
              </w:rPr>
              <w:t>&gt;&gt;NR CGI</w:t>
            </w:r>
          </w:p>
        </w:tc>
        <w:tc>
          <w:tcPr>
            <w:tcW w:w="1020" w:type="dxa"/>
            <w:tcPrChange w:id="26210" w:author="rapp" w:date="2023-11-09T17:09:00Z">
              <w:tcPr>
                <w:tcW w:w="1080" w:type="dxa"/>
              </w:tcPr>
            </w:tcPrChange>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Change w:id="26211" w:author="rapp" w:date="2023-11-09T17:09:00Z">
              <w:tcPr>
                <w:tcW w:w="1440" w:type="dxa"/>
              </w:tcPr>
            </w:tcPrChange>
          </w:tcPr>
          <w:p w14:paraId="1D0742D3" w14:textId="77777777" w:rsidR="009B75C3" w:rsidRPr="001D2E49" w:rsidRDefault="009B75C3" w:rsidP="009517A1">
            <w:pPr>
              <w:pStyle w:val="TAL"/>
              <w:rPr>
                <w:i/>
                <w:lang w:eastAsia="ja-JP"/>
              </w:rPr>
            </w:pPr>
          </w:p>
        </w:tc>
        <w:tc>
          <w:tcPr>
            <w:tcW w:w="1872" w:type="dxa"/>
            <w:tcPrChange w:id="26212" w:author="rapp" w:date="2023-11-09T17:09:00Z">
              <w:tcPr>
                <w:tcW w:w="1872" w:type="dxa"/>
              </w:tcPr>
            </w:tcPrChange>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Change w:id="26213" w:author="rapp" w:date="2023-11-09T17:09:00Z">
              <w:tcPr>
                <w:tcW w:w="2880" w:type="dxa"/>
              </w:tcPr>
            </w:tcPrChange>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CB375D">
        <w:tc>
          <w:tcPr>
            <w:tcW w:w="2551" w:type="dxa"/>
            <w:tcPrChange w:id="26214" w:author="rapp" w:date="2023-11-09T17:09:00Z">
              <w:tcPr>
                <w:tcW w:w="2448" w:type="dxa"/>
              </w:tcPr>
            </w:tcPrChange>
          </w:tcPr>
          <w:p w14:paraId="74A464DA" w14:textId="77777777" w:rsidR="009B75C3" w:rsidRPr="003E7F49" w:rsidRDefault="009B75C3">
            <w:pPr>
              <w:pStyle w:val="TAL"/>
              <w:ind w:leftChars="50" w:left="100"/>
              <w:rPr>
                <w:rFonts w:cs="Arial"/>
                <w:i/>
                <w:iCs/>
                <w:lang w:eastAsia="zh-CN"/>
                <w:rPrChange w:id="26215" w:author="Ericsson" w:date="2023-11-09T10:58:00Z">
                  <w:rPr>
                    <w:rFonts w:cs="Arial"/>
                    <w:lang w:eastAsia="zh-CN"/>
                  </w:rPr>
                </w:rPrChange>
              </w:rPr>
              <w:pPrChange w:id="26216" w:author="Ericsson" w:date="2023-11-09T10:58:00Z">
                <w:pPr>
                  <w:pStyle w:val="TAL"/>
                  <w:ind w:left="75"/>
                </w:pPr>
              </w:pPrChange>
            </w:pPr>
            <w:r w:rsidRPr="003E7F49">
              <w:rPr>
                <w:i/>
                <w:iCs/>
              </w:rPr>
              <w:t>&gt;E-UTRA</w:t>
            </w:r>
          </w:p>
        </w:tc>
        <w:tc>
          <w:tcPr>
            <w:tcW w:w="1020" w:type="dxa"/>
            <w:tcPrChange w:id="26217" w:author="rapp" w:date="2023-11-09T17:09:00Z">
              <w:tcPr>
                <w:tcW w:w="1080" w:type="dxa"/>
              </w:tcPr>
            </w:tcPrChange>
          </w:tcPr>
          <w:p w14:paraId="61BDF73B" w14:textId="77777777" w:rsidR="009B75C3" w:rsidRPr="001D2E49" w:rsidRDefault="009B75C3" w:rsidP="009517A1">
            <w:pPr>
              <w:pStyle w:val="TAL"/>
              <w:rPr>
                <w:rFonts w:cs="Arial"/>
                <w:lang w:eastAsia="ja-JP"/>
              </w:rPr>
            </w:pPr>
          </w:p>
        </w:tc>
        <w:tc>
          <w:tcPr>
            <w:tcW w:w="1474" w:type="dxa"/>
            <w:tcPrChange w:id="26218" w:author="rapp" w:date="2023-11-09T17:09:00Z">
              <w:tcPr>
                <w:tcW w:w="1440" w:type="dxa"/>
              </w:tcPr>
            </w:tcPrChange>
          </w:tcPr>
          <w:p w14:paraId="4FC26BF9" w14:textId="77777777" w:rsidR="009B75C3" w:rsidRPr="001D2E49" w:rsidRDefault="009B75C3" w:rsidP="009517A1">
            <w:pPr>
              <w:pStyle w:val="TAL"/>
              <w:rPr>
                <w:i/>
                <w:lang w:eastAsia="ja-JP"/>
              </w:rPr>
            </w:pPr>
          </w:p>
        </w:tc>
        <w:tc>
          <w:tcPr>
            <w:tcW w:w="1872" w:type="dxa"/>
            <w:tcPrChange w:id="26219" w:author="rapp" w:date="2023-11-09T17:09:00Z">
              <w:tcPr>
                <w:tcW w:w="1872" w:type="dxa"/>
              </w:tcPr>
            </w:tcPrChange>
          </w:tcPr>
          <w:p w14:paraId="70B50B9E" w14:textId="77777777" w:rsidR="009B75C3" w:rsidRPr="001D2E49" w:rsidRDefault="009B75C3" w:rsidP="009517A1">
            <w:pPr>
              <w:pStyle w:val="TAL"/>
              <w:rPr>
                <w:rFonts w:cs="Arial"/>
                <w:lang w:eastAsia="ja-JP"/>
              </w:rPr>
            </w:pPr>
          </w:p>
        </w:tc>
        <w:tc>
          <w:tcPr>
            <w:tcW w:w="2880" w:type="dxa"/>
            <w:tcPrChange w:id="26220" w:author="rapp" w:date="2023-11-09T17:09:00Z">
              <w:tcPr>
                <w:tcW w:w="2880" w:type="dxa"/>
              </w:tcPr>
            </w:tcPrChange>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CB375D">
        <w:tc>
          <w:tcPr>
            <w:tcW w:w="2551" w:type="dxa"/>
            <w:tcPrChange w:id="26221" w:author="rapp" w:date="2023-11-09T17:09:00Z">
              <w:tcPr>
                <w:tcW w:w="2448" w:type="dxa"/>
              </w:tcPr>
            </w:tcPrChange>
          </w:tcPr>
          <w:p w14:paraId="18DE6052" w14:textId="77777777" w:rsidR="009B75C3" w:rsidRPr="001D2E49" w:rsidRDefault="009B75C3">
            <w:pPr>
              <w:pStyle w:val="TAL"/>
              <w:ind w:leftChars="100" w:left="200"/>
              <w:rPr>
                <w:rFonts w:cs="Arial"/>
                <w:lang w:eastAsia="zh-CN"/>
              </w:rPr>
              <w:pPrChange w:id="26222" w:author="Ericsson" w:date="2023-11-09T10:58:00Z">
                <w:pPr>
                  <w:pStyle w:val="TAL"/>
                  <w:ind w:left="165"/>
                </w:pPr>
              </w:pPrChange>
            </w:pPr>
            <w:r w:rsidRPr="001D2E49">
              <w:rPr>
                <w:rFonts w:cs="Arial"/>
                <w:lang w:eastAsia="ja-JP"/>
              </w:rPr>
              <w:t>&gt;&gt;E-UTRA CGI</w:t>
            </w:r>
          </w:p>
        </w:tc>
        <w:tc>
          <w:tcPr>
            <w:tcW w:w="1020" w:type="dxa"/>
            <w:tcPrChange w:id="26223" w:author="rapp" w:date="2023-11-09T17:09:00Z">
              <w:tcPr>
                <w:tcW w:w="1080" w:type="dxa"/>
              </w:tcPr>
            </w:tcPrChange>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224" w:author="rapp" w:date="2023-11-09T17:09:00Z">
              <w:tcPr>
                <w:tcW w:w="1440" w:type="dxa"/>
              </w:tcPr>
            </w:tcPrChange>
          </w:tcPr>
          <w:p w14:paraId="7B66348E" w14:textId="77777777" w:rsidR="009B75C3" w:rsidRPr="001D2E49" w:rsidRDefault="009B75C3" w:rsidP="009517A1">
            <w:pPr>
              <w:pStyle w:val="TAL"/>
              <w:rPr>
                <w:i/>
                <w:lang w:eastAsia="ja-JP"/>
              </w:rPr>
            </w:pPr>
          </w:p>
        </w:tc>
        <w:tc>
          <w:tcPr>
            <w:tcW w:w="1872" w:type="dxa"/>
            <w:tcPrChange w:id="26225" w:author="rapp" w:date="2023-11-09T17:09:00Z">
              <w:tcPr>
                <w:tcW w:w="1872" w:type="dxa"/>
              </w:tcPr>
            </w:tcPrChange>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Change w:id="26226" w:author="rapp" w:date="2023-11-09T17:09:00Z">
              <w:tcPr>
                <w:tcW w:w="2880" w:type="dxa"/>
              </w:tcPr>
            </w:tcPrChange>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26227" w:name="_Toc20955238"/>
      <w:bookmarkStart w:id="26228" w:name="_Toc29503687"/>
      <w:bookmarkStart w:id="26229" w:name="_Toc29504271"/>
      <w:bookmarkStart w:id="26230" w:name="_Toc29504855"/>
      <w:bookmarkStart w:id="26231" w:name="_Toc36553301"/>
      <w:bookmarkStart w:id="26232" w:name="_Toc36555028"/>
      <w:bookmarkStart w:id="26233" w:name="_Toc45652339"/>
      <w:bookmarkStart w:id="26234" w:name="_Toc45658771"/>
      <w:bookmarkStart w:id="26235" w:name="_Toc45720591"/>
      <w:bookmarkStart w:id="26236" w:name="_Toc45798471"/>
      <w:bookmarkStart w:id="26237" w:name="_Toc45897860"/>
      <w:bookmarkStart w:id="26238" w:name="_Toc51746064"/>
      <w:bookmarkStart w:id="26239" w:name="_Toc64446328"/>
      <w:bookmarkStart w:id="26240" w:name="_Toc73982198"/>
      <w:bookmarkStart w:id="26241" w:name="_Toc88652287"/>
      <w:bookmarkStart w:id="26242" w:name="_Toc97891330"/>
      <w:bookmarkStart w:id="26243" w:name="_Toc99123473"/>
      <w:bookmarkStart w:id="26244" w:name="_Toc99662278"/>
      <w:bookmarkStart w:id="26245" w:name="_Toc105152345"/>
      <w:bookmarkStart w:id="26246" w:name="_Toc105174151"/>
      <w:bookmarkStart w:id="26247" w:name="_Toc106109149"/>
      <w:bookmarkStart w:id="26248" w:name="_Toc107409607"/>
      <w:bookmarkStart w:id="26249" w:name="_Toc112756796"/>
      <w:bookmarkStart w:id="26250" w:name="_Toc146270948"/>
      <w:r w:rsidRPr="001D2E49">
        <w:rPr>
          <w:rFonts w:eastAsia="Batang"/>
        </w:rPr>
        <w:t>9.3.1.74</w:t>
      </w:r>
      <w:r w:rsidRPr="001D2E49">
        <w:rPr>
          <w:rFonts w:eastAsia="Batang"/>
        </w:rPr>
        <w:tab/>
      </w:r>
      <w:r w:rsidRPr="001D2E49">
        <w:rPr>
          <w:rFonts w:cs="Arial"/>
          <w:lang w:eastAsia="zh-CN"/>
        </w:rPr>
        <w:t>UE Radio Capability</w:t>
      </w:r>
      <w:bookmarkEnd w:id="26227"/>
      <w:bookmarkEnd w:id="26228"/>
      <w:bookmarkEnd w:id="26229"/>
      <w:bookmarkEnd w:id="26230"/>
      <w:bookmarkEnd w:id="26231"/>
      <w:bookmarkEnd w:id="26232"/>
      <w:bookmarkEnd w:id="26233"/>
      <w:bookmarkEnd w:id="26234"/>
      <w:bookmarkEnd w:id="26235"/>
      <w:bookmarkEnd w:id="26236"/>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251"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252">
          <w:tblGrid>
            <w:gridCol w:w="2448"/>
            <w:gridCol w:w="1080"/>
            <w:gridCol w:w="1440"/>
            <w:gridCol w:w="1872"/>
            <w:gridCol w:w="2880"/>
          </w:tblGrid>
        </w:tblGridChange>
      </w:tblGrid>
      <w:tr w:rsidR="009B75C3" w:rsidRPr="001D2E49" w14:paraId="6CA4475E" w14:textId="77777777" w:rsidTr="00CB375D">
        <w:tc>
          <w:tcPr>
            <w:tcW w:w="2551" w:type="dxa"/>
            <w:tcPrChange w:id="26253" w:author="rapp" w:date="2023-11-09T17:09:00Z">
              <w:tcPr>
                <w:tcW w:w="2448" w:type="dxa"/>
              </w:tcPr>
            </w:tcPrChange>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254" w:author="rapp" w:date="2023-11-09T17:09:00Z">
              <w:tcPr>
                <w:tcW w:w="1080" w:type="dxa"/>
              </w:tcPr>
            </w:tcPrChange>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255" w:author="rapp" w:date="2023-11-09T17:09:00Z">
              <w:tcPr>
                <w:tcW w:w="1440" w:type="dxa"/>
              </w:tcPr>
            </w:tcPrChange>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256" w:author="rapp" w:date="2023-11-09T17:09:00Z">
              <w:tcPr>
                <w:tcW w:w="1872" w:type="dxa"/>
              </w:tcPr>
            </w:tcPrChange>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257" w:author="rapp" w:date="2023-11-09T17:09:00Z">
              <w:tcPr>
                <w:tcW w:w="2880" w:type="dxa"/>
              </w:tcPr>
            </w:tcPrChange>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CB375D">
        <w:tc>
          <w:tcPr>
            <w:tcW w:w="2551" w:type="dxa"/>
            <w:tcPrChange w:id="26258" w:author="rapp" w:date="2023-11-09T17:09:00Z">
              <w:tcPr>
                <w:tcW w:w="2448" w:type="dxa"/>
              </w:tcPr>
            </w:tcPrChange>
          </w:tcPr>
          <w:p w14:paraId="7552C6AC" w14:textId="77777777" w:rsidR="009B75C3" w:rsidRPr="001D2E49" w:rsidRDefault="009B75C3" w:rsidP="009517A1">
            <w:pPr>
              <w:pStyle w:val="TAL"/>
              <w:rPr>
                <w:rFonts w:cs="Arial"/>
                <w:lang w:eastAsia="ja-JP"/>
              </w:rPr>
            </w:pPr>
            <w:bookmarkStart w:id="26259" w:name="_Hlk526793092"/>
            <w:r w:rsidRPr="001D2E49">
              <w:t>UE Radio Capability</w:t>
            </w:r>
          </w:p>
        </w:tc>
        <w:tc>
          <w:tcPr>
            <w:tcW w:w="1020" w:type="dxa"/>
            <w:tcPrChange w:id="26260" w:author="rapp" w:date="2023-11-09T17:09:00Z">
              <w:tcPr>
                <w:tcW w:w="1080" w:type="dxa"/>
              </w:tcPr>
            </w:tcPrChange>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261" w:author="rapp" w:date="2023-11-09T17:09:00Z">
              <w:tcPr>
                <w:tcW w:w="1440" w:type="dxa"/>
              </w:tcPr>
            </w:tcPrChange>
          </w:tcPr>
          <w:p w14:paraId="2E848D69" w14:textId="77777777" w:rsidR="009B75C3" w:rsidRPr="001D2E49" w:rsidRDefault="009B75C3" w:rsidP="009517A1">
            <w:pPr>
              <w:pStyle w:val="TAL"/>
              <w:rPr>
                <w:i/>
                <w:lang w:eastAsia="ja-JP"/>
              </w:rPr>
            </w:pPr>
          </w:p>
        </w:tc>
        <w:tc>
          <w:tcPr>
            <w:tcW w:w="1872" w:type="dxa"/>
            <w:tcPrChange w:id="26262" w:author="rapp" w:date="2023-11-09T17:09:00Z">
              <w:tcPr>
                <w:tcW w:w="1872" w:type="dxa"/>
              </w:tcPr>
            </w:tcPrChange>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6263" w:author="rapp" w:date="2023-11-09T17:09:00Z">
              <w:tcPr>
                <w:tcW w:w="2880" w:type="dxa"/>
              </w:tcPr>
            </w:tcPrChange>
          </w:tcPr>
          <w:p w14:paraId="43D0B9E8" w14:textId="5FC32E0E" w:rsidR="009B75C3" w:rsidRPr="001D2E49" w:rsidRDefault="009B75C3" w:rsidP="009517A1">
            <w:pPr>
              <w:pStyle w:val="TAL"/>
              <w:rPr>
                <w:lang w:eastAsia="ja-JP"/>
              </w:rPr>
            </w:pPr>
            <w:bookmarkStart w:id="26264"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26264"/>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26259"/>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26265" w:name="_Toc45652340"/>
      <w:bookmarkStart w:id="26266" w:name="_Toc45658772"/>
      <w:bookmarkStart w:id="26267" w:name="_Toc45720592"/>
      <w:bookmarkStart w:id="26268" w:name="_Toc45798472"/>
      <w:bookmarkStart w:id="26269" w:name="_Toc45897861"/>
      <w:bookmarkStart w:id="26270" w:name="_Toc51746065"/>
      <w:bookmarkStart w:id="26271" w:name="_Toc64446329"/>
      <w:bookmarkStart w:id="26272" w:name="_Toc73982199"/>
      <w:bookmarkStart w:id="26273" w:name="_Toc88652288"/>
      <w:bookmarkStart w:id="26274" w:name="_Toc97891331"/>
      <w:bookmarkStart w:id="26275" w:name="_Toc99123474"/>
      <w:bookmarkStart w:id="26276" w:name="_Toc99662279"/>
      <w:bookmarkStart w:id="26277" w:name="_Toc105152346"/>
      <w:bookmarkStart w:id="26278" w:name="_Toc105174152"/>
      <w:bookmarkStart w:id="26279" w:name="_Toc106109150"/>
      <w:bookmarkStart w:id="26280" w:name="_Toc107409608"/>
      <w:bookmarkStart w:id="26281" w:name="_Toc112756797"/>
      <w:bookmarkStart w:id="26282" w:name="_Toc146270949"/>
      <w:bookmarkStart w:id="26283" w:name="_Toc20955239"/>
      <w:bookmarkStart w:id="26284" w:name="_Toc29503688"/>
      <w:bookmarkStart w:id="26285" w:name="_Toc29504272"/>
      <w:bookmarkStart w:id="26286" w:name="_Toc29504856"/>
      <w:bookmarkStart w:id="26287" w:name="_Toc36553302"/>
      <w:bookmarkStart w:id="26288" w:name="_Toc3655502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289"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290">
          <w:tblGrid>
            <w:gridCol w:w="2448"/>
            <w:gridCol w:w="1080"/>
            <w:gridCol w:w="1440"/>
            <w:gridCol w:w="1872"/>
            <w:gridCol w:w="2880"/>
          </w:tblGrid>
        </w:tblGridChange>
      </w:tblGrid>
      <w:tr w:rsidR="009E336A" w:rsidRPr="001D2E49" w14:paraId="242D1685" w14:textId="77777777" w:rsidTr="00CB375D">
        <w:tc>
          <w:tcPr>
            <w:tcW w:w="2551" w:type="dxa"/>
            <w:tcPrChange w:id="26291" w:author="rapp" w:date="2023-11-09T17:09:00Z">
              <w:tcPr>
                <w:tcW w:w="2448" w:type="dxa"/>
              </w:tcPr>
            </w:tcPrChange>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Change w:id="26292" w:author="rapp" w:date="2023-11-09T17:09:00Z">
              <w:tcPr>
                <w:tcW w:w="1080" w:type="dxa"/>
              </w:tcPr>
            </w:tcPrChange>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Change w:id="26293" w:author="rapp" w:date="2023-11-09T17:09:00Z">
              <w:tcPr>
                <w:tcW w:w="1440" w:type="dxa"/>
              </w:tcPr>
            </w:tcPrChange>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Change w:id="26294" w:author="rapp" w:date="2023-11-09T17:09:00Z">
              <w:tcPr>
                <w:tcW w:w="1872" w:type="dxa"/>
              </w:tcPr>
            </w:tcPrChange>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Change w:id="26295" w:author="rapp" w:date="2023-11-09T17:09:00Z">
              <w:tcPr>
                <w:tcW w:w="2880" w:type="dxa"/>
              </w:tcPr>
            </w:tcPrChange>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CB375D">
        <w:tc>
          <w:tcPr>
            <w:tcW w:w="2551" w:type="dxa"/>
            <w:tcPrChange w:id="26296" w:author="rapp" w:date="2023-11-09T17:09:00Z">
              <w:tcPr>
                <w:tcW w:w="2448" w:type="dxa"/>
              </w:tcPr>
            </w:tcPrChange>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Change w:id="26297" w:author="rapp" w:date="2023-11-09T17:09:00Z">
              <w:tcPr>
                <w:tcW w:w="1080" w:type="dxa"/>
              </w:tcPr>
            </w:tcPrChange>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Change w:id="26298" w:author="rapp" w:date="2023-11-09T17:09:00Z">
              <w:tcPr>
                <w:tcW w:w="1440" w:type="dxa"/>
              </w:tcPr>
            </w:tcPrChange>
          </w:tcPr>
          <w:p w14:paraId="401B01BB" w14:textId="77777777" w:rsidR="009E336A" w:rsidRPr="001D2E49" w:rsidRDefault="009E336A" w:rsidP="000E7D23">
            <w:pPr>
              <w:pStyle w:val="TAL"/>
              <w:rPr>
                <w:i/>
                <w:lang w:eastAsia="ja-JP"/>
              </w:rPr>
            </w:pPr>
          </w:p>
        </w:tc>
        <w:tc>
          <w:tcPr>
            <w:tcW w:w="1872" w:type="dxa"/>
            <w:tcPrChange w:id="26299" w:author="rapp" w:date="2023-11-09T17:09:00Z">
              <w:tcPr>
                <w:tcW w:w="1872" w:type="dxa"/>
              </w:tcPr>
            </w:tcPrChange>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Change w:id="26300" w:author="rapp" w:date="2023-11-09T17:09:00Z">
              <w:tcPr>
                <w:tcW w:w="2880" w:type="dxa"/>
              </w:tcPr>
            </w:tcPrChange>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26301" w:name="_Toc45652341"/>
      <w:bookmarkStart w:id="26302" w:name="_Toc45658773"/>
      <w:bookmarkStart w:id="26303" w:name="_Toc45720593"/>
      <w:bookmarkStart w:id="26304" w:name="_Toc45798473"/>
      <w:bookmarkStart w:id="26305" w:name="_Toc45897862"/>
      <w:bookmarkStart w:id="26306" w:name="_Toc51746066"/>
      <w:bookmarkStart w:id="26307" w:name="_Toc64446330"/>
      <w:bookmarkStart w:id="26308" w:name="_Toc73982200"/>
      <w:bookmarkStart w:id="26309" w:name="_Toc88652289"/>
      <w:bookmarkStart w:id="26310" w:name="_Toc97891332"/>
      <w:bookmarkStart w:id="26311" w:name="_Toc99123475"/>
      <w:bookmarkStart w:id="26312" w:name="_Toc99662280"/>
      <w:bookmarkStart w:id="26313" w:name="_Toc105152347"/>
      <w:bookmarkStart w:id="26314" w:name="_Toc105174153"/>
      <w:bookmarkStart w:id="26315" w:name="_Toc106109151"/>
      <w:bookmarkStart w:id="26316" w:name="_Toc107409609"/>
      <w:bookmarkStart w:id="26317" w:name="_Toc112756798"/>
      <w:bookmarkStart w:id="26318" w:name="_Toc146270950"/>
      <w:r w:rsidRPr="001D2E49">
        <w:rPr>
          <w:rFonts w:eastAsia="Batang"/>
        </w:rPr>
        <w:t>9.3.1.75</w:t>
      </w:r>
      <w:r w:rsidRPr="001D2E49">
        <w:rPr>
          <w:rFonts w:eastAsia="Batang"/>
        </w:rPr>
        <w:tab/>
      </w:r>
      <w:r w:rsidRPr="001D2E49">
        <w:rPr>
          <w:rFonts w:cs="Arial"/>
          <w:lang w:eastAsia="zh-CN"/>
        </w:rPr>
        <w:t>Time Stamp</w:t>
      </w:r>
      <w:bookmarkEnd w:id="26283"/>
      <w:bookmarkEnd w:id="26284"/>
      <w:bookmarkEnd w:id="26285"/>
      <w:bookmarkEnd w:id="26286"/>
      <w:bookmarkEnd w:id="26287"/>
      <w:bookmarkEnd w:id="26288"/>
      <w:bookmarkEnd w:id="26301"/>
      <w:bookmarkEnd w:id="26302"/>
      <w:bookmarkEnd w:id="26303"/>
      <w:bookmarkEnd w:id="26304"/>
      <w:bookmarkEnd w:id="26305"/>
      <w:bookmarkEnd w:id="26306"/>
      <w:bookmarkEnd w:id="26307"/>
      <w:bookmarkEnd w:id="26308"/>
      <w:bookmarkEnd w:id="26309"/>
      <w:bookmarkEnd w:id="26310"/>
      <w:bookmarkEnd w:id="26311"/>
      <w:bookmarkEnd w:id="26312"/>
      <w:bookmarkEnd w:id="26313"/>
      <w:bookmarkEnd w:id="26314"/>
      <w:bookmarkEnd w:id="26315"/>
      <w:bookmarkEnd w:id="26316"/>
      <w:bookmarkEnd w:id="26317"/>
      <w:bookmarkEnd w:id="26318"/>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319"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320">
          <w:tblGrid>
            <w:gridCol w:w="2448"/>
            <w:gridCol w:w="1080"/>
            <w:gridCol w:w="1440"/>
            <w:gridCol w:w="1872"/>
            <w:gridCol w:w="2880"/>
          </w:tblGrid>
        </w:tblGridChange>
      </w:tblGrid>
      <w:tr w:rsidR="009B75C3" w:rsidRPr="001D2E49" w14:paraId="6FE7CCE5" w14:textId="77777777" w:rsidTr="00CB375D">
        <w:tc>
          <w:tcPr>
            <w:tcW w:w="2551" w:type="dxa"/>
            <w:tcPrChange w:id="26321" w:author="rapp" w:date="2023-11-09T17:09:00Z">
              <w:tcPr>
                <w:tcW w:w="2448" w:type="dxa"/>
              </w:tcPr>
            </w:tcPrChange>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322" w:author="rapp" w:date="2023-11-09T17:09:00Z">
              <w:tcPr>
                <w:tcW w:w="1080" w:type="dxa"/>
              </w:tcPr>
            </w:tcPrChange>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323" w:author="rapp" w:date="2023-11-09T17:09:00Z">
              <w:tcPr>
                <w:tcW w:w="1440" w:type="dxa"/>
              </w:tcPr>
            </w:tcPrChange>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324" w:author="rapp" w:date="2023-11-09T17:09:00Z">
              <w:tcPr>
                <w:tcW w:w="1872" w:type="dxa"/>
              </w:tcPr>
            </w:tcPrChange>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325" w:author="rapp" w:date="2023-11-09T17:09:00Z">
              <w:tcPr>
                <w:tcW w:w="2880" w:type="dxa"/>
              </w:tcPr>
            </w:tcPrChange>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CB375D">
        <w:tc>
          <w:tcPr>
            <w:tcW w:w="2551" w:type="dxa"/>
            <w:tcPrChange w:id="26326" w:author="rapp" w:date="2023-11-09T17:09:00Z">
              <w:tcPr>
                <w:tcW w:w="2448" w:type="dxa"/>
              </w:tcPr>
            </w:tcPrChange>
          </w:tcPr>
          <w:p w14:paraId="2AAC5664" w14:textId="77777777" w:rsidR="009B75C3" w:rsidRPr="001D2E49" w:rsidRDefault="009B75C3" w:rsidP="009517A1">
            <w:pPr>
              <w:pStyle w:val="TAL"/>
              <w:rPr>
                <w:rFonts w:cs="Arial"/>
                <w:lang w:eastAsia="ja-JP"/>
              </w:rPr>
            </w:pPr>
            <w:r w:rsidRPr="001D2E49">
              <w:t>Time Stamp</w:t>
            </w:r>
          </w:p>
        </w:tc>
        <w:tc>
          <w:tcPr>
            <w:tcW w:w="1020" w:type="dxa"/>
            <w:tcPrChange w:id="26327" w:author="rapp" w:date="2023-11-09T17:09:00Z">
              <w:tcPr>
                <w:tcW w:w="1080" w:type="dxa"/>
              </w:tcPr>
            </w:tcPrChange>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328" w:author="rapp" w:date="2023-11-09T17:09:00Z">
              <w:tcPr>
                <w:tcW w:w="1440" w:type="dxa"/>
              </w:tcPr>
            </w:tcPrChange>
          </w:tcPr>
          <w:p w14:paraId="7CE405BD" w14:textId="77777777" w:rsidR="009B75C3" w:rsidRPr="001D2E49" w:rsidRDefault="009B75C3" w:rsidP="009517A1">
            <w:pPr>
              <w:pStyle w:val="TAL"/>
              <w:rPr>
                <w:i/>
                <w:lang w:eastAsia="ja-JP"/>
              </w:rPr>
            </w:pPr>
          </w:p>
        </w:tc>
        <w:tc>
          <w:tcPr>
            <w:tcW w:w="1872" w:type="dxa"/>
            <w:tcPrChange w:id="26329" w:author="rapp" w:date="2023-11-09T17:09:00Z">
              <w:tcPr>
                <w:tcW w:w="1872" w:type="dxa"/>
              </w:tcPr>
            </w:tcPrChange>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Change w:id="26330" w:author="rapp" w:date="2023-11-09T17:09:00Z">
              <w:tcPr>
                <w:tcW w:w="2880" w:type="dxa"/>
              </w:tcPr>
            </w:tcPrChange>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26331" w:name="_Toc20955240"/>
      <w:bookmarkStart w:id="26332" w:name="_Toc29503689"/>
      <w:bookmarkStart w:id="26333" w:name="_Toc29504273"/>
      <w:bookmarkStart w:id="26334" w:name="_Toc29504857"/>
      <w:bookmarkStart w:id="26335" w:name="_Toc36553303"/>
      <w:bookmarkStart w:id="26336" w:name="_Toc36555030"/>
      <w:bookmarkStart w:id="26337" w:name="_Toc45652342"/>
      <w:bookmarkStart w:id="26338" w:name="_Toc45658774"/>
      <w:bookmarkStart w:id="26339" w:name="_Toc45720594"/>
      <w:bookmarkStart w:id="26340" w:name="_Toc45798474"/>
      <w:bookmarkStart w:id="26341" w:name="_Toc45897863"/>
      <w:bookmarkStart w:id="26342" w:name="_Toc51746067"/>
      <w:bookmarkStart w:id="26343" w:name="_Toc64446331"/>
      <w:bookmarkStart w:id="26344" w:name="_Toc73982201"/>
      <w:bookmarkStart w:id="26345" w:name="_Toc88652290"/>
      <w:bookmarkStart w:id="26346" w:name="_Toc97891333"/>
      <w:bookmarkStart w:id="26347" w:name="_Toc99123476"/>
      <w:bookmarkStart w:id="26348" w:name="_Toc99662281"/>
      <w:bookmarkStart w:id="26349" w:name="_Toc105152348"/>
      <w:bookmarkStart w:id="26350" w:name="_Toc105174154"/>
      <w:bookmarkStart w:id="26351" w:name="_Toc106109152"/>
      <w:bookmarkStart w:id="26352" w:name="_Toc107409610"/>
      <w:bookmarkStart w:id="26353" w:name="_Toc112756799"/>
      <w:bookmarkStart w:id="26354" w:name="_Toc146270951"/>
      <w:r w:rsidRPr="001D2E49">
        <w:rPr>
          <w:rFonts w:eastAsia="Batang"/>
        </w:rPr>
        <w:t>9.3.1.76</w:t>
      </w:r>
      <w:r w:rsidRPr="001D2E49">
        <w:rPr>
          <w:rFonts w:eastAsia="Batang"/>
        </w:rPr>
        <w:tab/>
      </w:r>
      <w:r w:rsidRPr="001D2E49">
        <w:rPr>
          <w:rFonts w:cs="Arial"/>
          <w:lang w:eastAsia="zh-CN"/>
        </w:rPr>
        <w:t>Location Reporting Reference ID</w:t>
      </w:r>
      <w:bookmarkEnd w:id="26331"/>
      <w:bookmarkEnd w:id="26332"/>
      <w:bookmarkEnd w:id="26333"/>
      <w:bookmarkEnd w:id="26334"/>
      <w:bookmarkEnd w:id="26335"/>
      <w:bookmarkEnd w:id="26336"/>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355"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356">
          <w:tblGrid>
            <w:gridCol w:w="2448"/>
            <w:gridCol w:w="1080"/>
            <w:gridCol w:w="1440"/>
            <w:gridCol w:w="1872"/>
            <w:gridCol w:w="2880"/>
          </w:tblGrid>
        </w:tblGridChange>
      </w:tblGrid>
      <w:tr w:rsidR="009B75C3" w:rsidRPr="001D2E49" w14:paraId="3C36CA59" w14:textId="77777777" w:rsidTr="00CB375D">
        <w:tc>
          <w:tcPr>
            <w:tcW w:w="2551" w:type="dxa"/>
            <w:tcPrChange w:id="26357" w:author="rapp" w:date="2023-11-09T17:09:00Z">
              <w:tcPr>
                <w:tcW w:w="2448" w:type="dxa"/>
              </w:tcPr>
            </w:tcPrChange>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358" w:author="rapp" w:date="2023-11-09T17:09:00Z">
              <w:tcPr>
                <w:tcW w:w="1080" w:type="dxa"/>
              </w:tcPr>
            </w:tcPrChange>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359" w:author="rapp" w:date="2023-11-09T17:09:00Z">
              <w:tcPr>
                <w:tcW w:w="1440" w:type="dxa"/>
              </w:tcPr>
            </w:tcPrChange>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360" w:author="rapp" w:date="2023-11-09T17:09:00Z">
              <w:tcPr>
                <w:tcW w:w="1872" w:type="dxa"/>
              </w:tcPr>
            </w:tcPrChange>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361" w:author="rapp" w:date="2023-11-09T17:09:00Z">
              <w:tcPr>
                <w:tcW w:w="2880" w:type="dxa"/>
              </w:tcPr>
            </w:tcPrChange>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CB375D">
        <w:tc>
          <w:tcPr>
            <w:tcW w:w="2551" w:type="dxa"/>
            <w:tcPrChange w:id="26362" w:author="rapp" w:date="2023-11-09T17:09:00Z">
              <w:tcPr>
                <w:tcW w:w="2448" w:type="dxa"/>
              </w:tcPr>
            </w:tcPrChange>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Change w:id="26363" w:author="rapp" w:date="2023-11-09T17:09:00Z">
              <w:tcPr>
                <w:tcW w:w="1080" w:type="dxa"/>
              </w:tcPr>
            </w:tcPrChange>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364" w:author="rapp" w:date="2023-11-09T17:09:00Z">
              <w:tcPr>
                <w:tcW w:w="1440" w:type="dxa"/>
              </w:tcPr>
            </w:tcPrChange>
          </w:tcPr>
          <w:p w14:paraId="450D0EA9" w14:textId="77777777" w:rsidR="009B75C3" w:rsidRPr="001D2E49" w:rsidRDefault="009B75C3" w:rsidP="009517A1">
            <w:pPr>
              <w:pStyle w:val="TAL"/>
              <w:rPr>
                <w:i/>
                <w:lang w:eastAsia="ja-JP"/>
              </w:rPr>
            </w:pPr>
          </w:p>
        </w:tc>
        <w:tc>
          <w:tcPr>
            <w:tcW w:w="1872" w:type="dxa"/>
            <w:tcPrChange w:id="26365" w:author="rapp" w:date="2023-11-09T17:09:00Z">
              <w:tcPr>
                <w:tcW w:w="1872" w:type="dxa"/>
              </w:tcPr>
            </w:tcPrChange>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Change w:id="26366" w:author="rapp" w:date="2023-11-09T17:09:00Z">
              <w:tcPr>
                <w:tcW w:w="2880" w:type="dxa"/>
              </w:tcPr>
            </w:tcPrChange>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26367" w:name="_Toc20955241"/>
      <w:bookmarkStart w:id="26368" w:name="_Toc29503690"/>
      <w:bookmarkStart w:id="26369" w:name="_Toc29504274"/>
      <w:bookmarkStart w:id="26370" w:name="_Toc29504858"/>
      <w:bookmarkStart w:id="26371" w:name="_Toc36553304"/>
      <w:bookmarkStart w:id="26372" w:name="_Toc36555031"/>
      <w:bookmarkStart w:id="26373" w:name="_Toc45652343"/>
      <w:bookmarkStart w:id="26374" w:name="_Toc45658775"/>
      <w:bookmarkStart w:id="26375" w:name="_Toc45720595"/>
      <w:bookmarkStart w:id="26376" w:name="_Toc45798475"/>
      <w:bookmarkStart w:id="26377" w:name="_Toc45897864"/>
      <w:bookmarkStart w:id="26378" w:name="_Toc51746068"/>
      <w:bookmarkStart w:id="26379" w:name="_Toc64446332"/>
      <w:bookmarkStart w:id="26380" w:name="_Toc73982202"/>
      <w:bookmarkStart w:id="26381" w:name="_Toc88652291"/>
      <w:bookmarkStart w:id="26382" w:name="_Toc97891334"/>
      <w:bookmarkStart w:id="26383" w:name="_Toc99123477"/>
      <w:bookmarkStart w:id="26384" w:name="_Toc99662282"/>
      <w:bookmarkStart w:id="26385" w:name="_Toc105152349"/>
      <w:bookmarkStart w:id="26386" w:name="_Toc105174155"/>
      <w:bookmarkStart w:id="26387" w:name="_Toc106109153"/>
      <w:bookmarkStart w:id="26388" w:name="_Toc107409611"/>
      <w:bookmarkStart w:id="26389" w:name="_Toc112756800"/>
      <w:bookmarkStart w:id="26390" w:name="_Toc146270952"/>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bookmarkEnd w:id="26386"/>
      <w:bookmarkEnd w:id="26387"/>
      <w:bookmarkEnd w:id="26388"/>
      <w:bookmarkEnd w:id="26389"/>
      <w:bookmarkEnd w:id="26390"/>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391"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392">
          <w:tblGrid>
            <w:gridCol w:w="2448"/>
            <w:gridCol w:w="1080"/>
            <w:gridCol w:w="1440"/>
            <w:gridCol w:w="1872"/>
            <w:gridCol w:w="2880"/>
          </w:tblGrid>
        </w:tblGridChange>
      </w:tblGrid>
      <w:tr w:rsidR="009B75C3" w:rsidRPr="001D2E49" w14:paraId="7ABF050B" w14:textId="77777777" w:rsidTr="00CB375D">
        <w:tc>
          <w:tcPr>
            <w:tcW w:w="2551" w:type="dxa"/>
            <w:tcPrChange w:id="26393" w:author="rapp" w:date="2023-11-09T17:09:00Z">
              <w:tcPr>
                <w:tcW w:w="2448" w:type="dxa"/>
              </w:tcPr>
            </w:tcPrChange>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394" w:author="rapp" w:date="2023-11-09T17:09:00Z">
              <w:tcPr>
                <w:tcW w:w="1080" w:type="dxa"/>
              </w:tcPr>
            </w:tcPrChange>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395" w:author="rapp" w:date="2023-11-09T17:09:00Z">
              <w:tcPr>
                <w:tcW w:w="1440" w:type="dxa"/>
              </w:tcPr>
            </w:tcPrChange>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396" w:author="rapp" w:date="2023-11-09T17:09:00Z">
              <w:tcPr>
                <w:tcW w:w="1872" w:type="dxa"/>
              </w:tcPr>
            </w:tcPrChange>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397" w:author="rapp" w:date="2023-11-09T17:09:00Z">
              <w:tcPr>
                <w:tcW w:w="2880" w:type="dxa"/>
              </w:tcPr>
            </w:tcPrChange>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CB375D">
        <w:tc>
          <w:tcPr>
            <w:tcW w:w="2551" w:type="dxa"/>
            <w:tcPrChange w:id="26398" w:author="rapp" w:date="2023-11-09T17:09:00Z">
              <w:tcPr>
                <w:tcW w:w="2448" w:type="dxa"/>
              </w:tcPr>
            </w:tcPrChange>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Change w:id="26399" w:author="rapp" w:date="2023-11-09T17:09:00Z">
              <w:tcPr>
                <w:tcW w:w="1080" w:type="dxa"/>
              </w:tcPr>
            </w:tcPrChange>
          </w:tcPr>
          <w:p w14:paraId="3BEAC5F8" w14:textId="77777777" w:rsidR="009B75C3" w:rsidRPr="001D2E49" w:rsidRDefault="009B75C3" w:rsidP="009517A1">
            <w:pPr>
              <w:pStyle w:val="TAL"/>
              <w:rPr>
                <w:rFonts w:cs="Arial"/>
                <w:lang w:eastAsia="ja-JP"/>
              </w:rPr>
            </w:pPr>
          </w:p>
        </w:tc>
        <w:tc>
          <w:tcPr>
            <w:tcW w:w="1474" w:type="dxa"/>
            <w:tcPrChange w:id="26400" w:author="rapp" w:date="2023-11-09T17:09:00Z">
              <w:tcPr>
                <w:tcW w:w="1440" w:type="dxa"/>
              </w:tcPr>
            </w:tcPrChange>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Change w:id="26401" w:author="rapp" w:date="2023-11-09T17:09:00Z">
              <w:tcPr>
                <w:tcW w:w="1872" w:type="dxa"/>
              </w:tcPr>
            </w:tcPrChange>
          </w:tcPr>
          <w:p w14:paraId="3EE1B10B" w14:textId="77777777" w:rsidR="009B75C3" w:rsidRPr="001D2E49" w:rsidRDefault="009B75C3" w:rsidP="009517A1">
            <w:pPr>
              <w:pStyle w:val="TAL"/>
              <w:rPr>
                <w:rFonts w:cs="Arial"/>
                <w:lang w:eastAsia="ja-JP"/>
              </w:rPr>
            </w:pPr>
          </w:p>
        </w:tc>
        <w:tc>
          <w:tcPr>
            <w:tcW w:w="2880" w:type="dxa"/>
            <w:tcPrChange w:id="26402" w:author="rapp" w:date="2023-11-09T17:09:00Z">
              <w:tcPr>
                <w:tcW w:w="2880" w:type="dxa"/>
              </w:tcPr>
            </w:tcPrChange>
          </w:tcPr>
          <w:p w14:paraId="7351D97F" w14:textId="77777777" w:rsidR="009B75C3" w:rsidRPr="001D2E49" w:rsidRDefault="009B75C3" w:rsidP="009517A1">
            <w:pPr>
              <w:pStyle w:val="TAL"/>
              <w:rPr>
                <w:lang w:eastAsia="ja-JP"/>
              </w:rPr>
            </w:pPr>
          </w:p>
        </w:tc>
      </w:tr>
      <w:tr w:rsidR="009B75C3" w:rsidRPr="001D2E49" w14:paraId="149B6FE0" w14:textId="77777777" w:rsidTr="00CB375D">
        <w:tc>
          <w:tcPr>
            <w:tcW w:w="2551" w:type="dxa"/>
            <w:tcPrChange w:id="26403" w:author="rapp" w:date="2023-11-09T17:09:00Z">
              <w:tcPr>
                <w:tcW w:w="2448" w:type="dxa"/>
              </w:tcPr>
            </w:tcPrChange>
          </w:tcPr>
          <w:p w14:paraId="136E467F" w14:textId="77777777" w:rsidR="009B75C3" w:rsidRPr="003E7F49" w:rsidRDefault="009B75C3">
            <w:pPr>
              <w:pStyle w:val="TAL"/>
              <w:ind w:leftChars="50" w:left="100"/>
              <w:rPr>
                <w:rFonts w:cs="Arial"/>
                <w:lang w:eastAsia="ja-JP"/>
                <w:rPrChange w:id="26404" w:author="Ericsson" w:date="2023-11-09T10:58:00Z">
                  <w:rPr>
                    <w:rFonts w:cs="Arial"/>
                    <w:b/>
                    <w:lang w:eastAsia="ja-JP"/>
                  </w:rPr>
                </w:rPrChange>
              </w:rPr>
              <w:pPrChange w:id="26405" w:author="Ericsson" w:date="2023-11-09T10:58:00Z">
                <w:pPr>
                  <w:pStyle w:val="TAL"/>
                  <w:ind w:left="75"/>
                </w:pPr>
              </w:pPrChange>
            </w:pPr>
            <w:r w:rsidRPr="003E7F49">
              <w:rPr>
                <w:rFonts w:cs="Arial"/>
                <w:lang w:eastAsia="ja-JP"/>
              </w:rPr>
              <w:t>&gt;DRB ID</w:t>
            </w:r>
          </w:p>
        </w:tc>
        <w:tc>
          <w:tcPr>
            <w:tcW w:w="1020" w:type="dxa"/>
            <w:tcPrChange w:id="26406" w:author="rapp" w:date="2023-11-09T17:09:00Z">
              <w:tcPr>
                <w:tcW w:w="1080" w:type="dxa"/>
              </w:tcPr>
            </w:tcPrChange>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Change w:id="26407" w:author="rapp" w:date="2023-11-09T17:09:00Z">
              <w:tcPr>
                <w:tcW w:w="1440" w:type="dxa"/>
              </w:tcPr>
            </w:tcPrChange>
          </w:tcPr>
          <w:p w14:paraId="13BB3AAA" w14:textId="77777777" w:rsidR="009B75C3" w:rsidRPr="001D2E49" w:rsidRDefault="009B75C3" w:rsidP="009517A1">
            <w:pPr>
              <w:pStyle w:val="TAL"/>
              <w:rPr>
                <w:i/>
                <w:lang w:eastAsia="ja-JP"/>
              </w:rPr>
            </w:pPr>
          </w:p>
        </w:tc>
        <w:tc>
          <w:tcPr>
            <w:tcW w:w="1872" w:type="dxa"/>
            <w:tcPrChange w:id="26408" w:author="rapp" w:date="2023-11-09T17:09:00Z">
              <w:tcPr>
                <w:tcW w:w="1872" w:type="dxa"/>
              </w:tcPr>
            </w:tcPrChange>
          </w:tcPr>
          <w:p w14:paraId="10C63A84" w14:textId="77777777" w:rsidR="009B75C3" w:rsidRPr="001D2E49" w:rsidRDefault="009B75C3" w:rsidP="009517A1">
            <w:pPr>
              <w:pStyle w:val="TAL"/>
              <w:rPr>
                <w:rFonts w:cs="Arial"/>
                <w:lang w:eastAsia="ja-JP"/>
              </w:rPr>
            </w:pPr>
            <w:r w:rsidRPr="001D2E49">
              <w:t>9.3.1.53</w:t>
            </w:r>
          </w:p>
        </w:tc>
        <w:tc>
          <w:tcPr>
            <w:tcW w:w="2880" w:type="dxa"/>
            <w:tcPrChange w:id="26409" w:author="rapp" w:date="2023-11-09T17:09:00Z">
              <w:tcPr>
                <w:tcW w:w="2880" w:type="dxa"/>
              </w:tcPr>
            </w:tcPrChange>
          </w:tcPr>
          <w:p w14:paraId="1FBF9A9E" w14:textId="77777777" w:rsidR="009B75C3" w:rsidRPr="001D2E49" w:rsidRDefault="009B75C3" w:rsidP="009517A1">
            <w:pPr>
              <w:pStyle w:val="TAL"/>
              <w:rPr>
                <w:lang w:eastAsia="ja-JP"/>
              </w:rPr>
            </w:pPr>
          </w:p>
        </w:tc>
      </w:tr>
      <w:tr w:rsidR="009B75C3" w:rsidRPr="001D2E49" w14:paraId="41F38306" w14:textId="77777777" w:rsidTr="00CB375D">
        <w:tc>
          <w:tcPr>
            <w:tcW w:w="2551" w:type="dxa"/>
            <w:tcPrChange w:id="26410" w:author="rapp" w:date="2023-11-09T17:09:00Z">
              <w:tcPr>
                <w:tcW w:w="2448" w:type="dxa"/>
              </w:tcPr>
            </w:tcPrChange>
          </w:tcPr>
          <w:p w14:paraId="2A1F9B00" w14:textId="77777777" w:rsidR="009B75C3" w:rsidRPr="003E7F49" w:rsidRDefault="009B75C3">
            <w:pPr>
              <w:pStyle w:val="TAL"/>
              <w:ind w:leftChars="50" w:left="100"/>
              <w:rPr>
                <w:rFonts w:cs="Arial"/>
                <w:lang w:eastAsia="ja-JP"/>
                <w:rPrChange w:id="26411" w:author="Ericsson" w:date="2023-11-09T10:58:00Z">
                  <w:rPr>
                    <w:rFonts w:cs="Arial"/>
                    <w:b/>
                    <w:lang w:eastAsia="ja-JP"/>
                  </w:rPr>
                </w:rPrChange>
              </w:rPr>
              <w:pPrChange w:id="26412" w:author="Ericsson" w:date="2023-11-09T10:58:00Z">
                <w:pPr>
                  <w:pStyle w:val="TAL"/>
                  <w:ind w:left="75"/>
                </w:pPr>
              </w:pPrChange>
            </w:pPr>
            <w:r w:rsidRPr="003E7F49">
              <w:rPr>
                <w:rFonts w:cs="Arial"/>
                <w:lang w:eastAsia="ja-JP"/>
              </w:rPr>
              <w:t>&gt;DL Forwarding UP TNL Information</w:t>
            </w:r>
          </w:p>
        </w:tc>
        <w:tc>
          <w:tcPr>
            <w:tcW w:w="1020" w:type="dxa"/>
            <w:tcPrChange w:id="26413" w:author="rapp" w:date="2023-11-09T17:09:00Z">
              <w:tcPr>
                <w:tcW w:w="1080" w:type="dxa"/>
              </w:tcPr>
            </w:tcPrChange>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Change w:id="26414" w:author="rapp" w:date="2023-11-09T17:09:00Z">
              <w:tcPr>
                <w:tcW w:w="1440" w:type="dxa"/>
              </w:tcPr>
            </w:tcPrChange>
          </w:tcPr>
          <w:p w14:paraId="60F21872" w14:textId="77777777" w:rsidR="009B75C3" w:rsidRPr="001D2E49" w:rsidRDefault="009B75C3" w:rsidP="009517A1">
            <w:pPr>
              <w:pStyle w:val="TAL"/>
              <w:rPr>
                <w:rFonts w:cs="Arial"/>
                <w:i/>
                <w:lang w:eastAsia="ja-JP"/>
              </w:rPr>
            </w:pPr>
          </w:p>
        </w:tc>
        <w:tc>
          <w:tcPr>
            <w:tcW w:w="1872" w:type="dxa"/>
            <w:tcPrChange w:id="26415" w:author="rapp" w:date="2023-11-09T17:09:00Z">
              <w:tcPr>
                <w:tcW w:w="1872" w:type="dxa"/>
              </w:tcPr>
            </w:tcPrChange>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Change w:id="26416" w:author="rapp" w:date="2023-11-09T17:09:00Z">
              <w:tcPr>
                <w:tcW w:w="2880" w:type="dxa"/>
              </w:tcPr>
            </w:tcPrChange>
          </w:tcPr>
          <w:p w14:paraId="01129BE6" w14:textId="77777777" w:rsidR="009B75C3" w:rsidRPr="001D2E49" w:rsidRDefault="009B75C3" w:rsidP="009517A1">
            <w:pPr>
              <w:pStyle w:val="TAL"/>
              <w:rPr>
                <w:lang w:eastAsia="ja-JP"/>
              </w:rPr>
            </w:pPr>
          </w:p>
        </w:tc>
      </w:tr>
      <w:tr w:rsidR="009B75C3" w:rsidRPr="001D2E49" w14:paraId="260B9364" w14:textId="77777777" w:rsidTr="00CB375D">
        <w:tc>
          <w:tcPr>
            <w:tcW w:w="2551" w:type="dxa"/>
            <w:tcPrChange w:id="26417" w:author="rapp" w:date="2023-11-09T17:09:00Z">
              <w:tcPr>
                <w:tcW w:w="2448" w:type="dxa"/>
              </w:tcPr>
            </w:tcPrChange>
          </w:tcPr>
          <w:p w14:paraId="35F64710" w14:textId="77777777" w:rsidR="009B75C3" w:rsidRPr="003E7F49" w:rsidRDefault="009B75C3">
            <w:pPr>
              <w:pStyle w:val="TAL"/>
              <w:ind w:leftChars="50" w:left="100"/>
              <w:rPr>
                <w:rFonts w:cs="Arial"/>
                <w:lang w:eastAsia="ja-JP"/>
              </w:rPr>
              <w:pPrChange w:id="26418" w:author="Ericsson" w:date="2023-11-09T10:58:00Z">
                <w:pPr>
                  <w:pStyle w:val="TAL"/>
                  <w:ind w:left="75"/>
                </w:pPr>
              </w:pPrChange>
            </w:pPr>
            <w:r w:rsidRPr="003E7F49">
              <w:rPr>
                <w:rFonts w:cs="Arial"/>
                <w:lang w:eastAsia="ja-JP"/>
              </w:rPr>
              <w:t>&gt;UL Forwarding UP TNL Information</w:t>
            </w:r>
          </w:p>
        </w:tc>
        <w:tc>
          <w:tcPr>
            <w:tcW w:w="1020" w:type="dxa"/>
            <w:tcPrChange w:id="26419" w:author="rapp" w:date="2023-11-09T17:09:00Z">
              <w:tcPr>
                <w:tcW w:w="1080" w:type="dxa"/>
              </w:tcPr>
            </w:tcPrChange>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Change w:id="26420" w:author="rapp" w:date="2023-11-09T17:09:00Z">
              <w:tcPr>
                <w:tcW w:w="1440" w:type="dxa"/>
              </w:tcPr>
            </w:tcPrChange>
          </w:tcPr>
          <w:p w14:paraId="595A424D" w14:textId="77777777" w:rsidR="009B75C3" w:rsidRPr="001D2E49" w:rsidRDefault="009B75C3" w:rsidP="009517A1">
            <w:pPr>
              <w:pStyle w:val="TAL"/>
              <w:rPr>
                <w:rFonts w:cs="Arial"/>
                <w:i/>
                <w:lang w:eastAsia="ja-JP"/>
              </w:rPr>
            </w:pPr>
          </w:p>
        </w:tc>
        <w:tc>
          <w:tcPr>
            <w:tcW w:w="1872" w:type="dxa"/>
            <w:tcPrChange w:id="26421" w:author="rapp" w:date="2023-11-09T17:09:00Z">
              <w:tcPr>
                <w:tcW w:w="1872" w:type="dxa"/>
              </w:tcPr>
            </w:tcPrChange>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Change w:id="26422" w:author="rapp" w:date="2023-11-09T17:09:00Z">
              <w:tcPr>
                <w:tcW w:w="2880" w:type="dxa"/>
              </w:tcPr>
            </w:tcPrChange>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423"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6424">
          <w:tblGrid>
            <w:gridCol w:w="3528"/>
            <w:gridCol w:w="6192"/>
          </w:tblGrid>
        </w:tblGridChange>
      </w:tblGrid>
      <w:tr w:rsidR="009B75C3" w:rsidRPr="001D2E49" w14:paraId="2A49243A" w14:textId="77777777" w:rsidTr="00CB375D">
        <w:tc>
          <w:tcPr>
            <w:tcW w:w="3288" w:type="dxa"/>
            <w:tcPrChange w:id="26425" w:author="rapp" w:date="2023-11-09T17:09:00Z">
              <w:tcPr>
                <w:tcW w:w="3528" w:type="dxa"/>
              </w:tcPr>
            </w:tcPrChange>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6426" w:author="rapp" w:date="2023-11-09T17:09:00Z">
              <w:tcPr>
                <w:tcW w:w="6192" w:type="dxa"/>
              </w:tcPr>
            </w:tcPrChange>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CB375D">
        <w:tc>
          <w:tcPr>
            <w:tcW w:w="3288" w:type="dxa"/>
            <w:tcPrChange w:id="26427" w:author="rapp" w:date="2023-11-09T17:09:00Z">
              <w:tcPr>
                <w:tcW w:w="3528" w:type="dxa"/>
              </w:tcPr>
            </w:tcPrChange>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Change w:id="26428" w:author="rapp" w:date="2023-11-09T17:09:00Z">
              <w:tcPr>
                <w:tcW w:w="6192" w:type="dxa"/>
              </w:tcPr>
            </w:tcPrChange>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26429" w:name="_Toc20955242"/>
      <w:bookmarkStart w:id="26430" w:name="_Toc29503691"/>
      <w:bookmarkStart w:id="26431" w:name="_Toc29504275"/>
      <w:bookmarkStart w:id="26432" w:name="_Toc29504859"/>
      <w:bookmarkStart w:id="26433" w:name="_Toc36553305"/>
      <w:bookmarkStart w:id="26434" w:name="_Toc36555032"/>
      <w:bookmarkStart w:id="26435" w:name="_Toc45652344"/>
      <w:bookmarkStart w:id="26436" w:name="_Toc45658776"/>
      <w:bookmarkStart w:id="26437" w:name="_Toc45720596"/>
      <w:bookmarkStart w:id="26438" w:name="_Toc45798476"/>
      <w:bookmarkStart w:id="26439" w:name="_Toc45897865"/>
      <w:bookmarkStart w:id="26440" w:name="_Toc51746069"/>
      <w:bookmarkStart w:id="26441" w:name="_Toc64446333"/>
      <w:bookmarkStart w:id="26442" w:name="_Toc73982203"/>
      <w:bookmarkStart w:id="26443" w:name="_Toc88652292"/>
      <w:bookmarkStart w:id="26444" w:name="_Toc97891335"/>
      <w:bookmarkStart w:id="26445" w:name="_Toc99123478"/>
      <w:bookmarkStart w:id="26446" w:name="_Toc99662283"/>
      <w:bookmarkStart w:id="26447" w:name="_Toc105152350"/>
      <w:bookmarkStart w:id="26448" w:name="_Toc105174156"/>
      <w:bookmarkStart w:id="26449" w:name="_Toc106109154"/>
      <w:bookmarkStart w:id="26450" w:name="_Toc107409612"/>
      <w:bookmarkStart w:id="26451" w:name="_Toc112756801"/>
      <w:bookmarkStart w:id="26452" w:name="_Toc146270953"/>
      <w:r w:rsidRPr="001D2E49">
        <w:t>9.3.1.78</w:t>
      </w:r>
      <w:r w:rsidRPr="001D2E49">
        <w:tab/>
        <w:t>Paging Priority</w:t>
      </w:r>
      <w:bookmarkEnd w:id="26429"/>
      <w:bookmarkEnd w:id="26430"/>
      <w:bookmarkEnd w:id="26431"/>
      <w:bookmarkEnd w:id="26432"/>
      <w:bookmarkEnd w:id="26433"/>
      <w:bookmarkEnd w:id="26434"/>
      <w:bookmarkEnd w:id="26435"/>
      <w:bookmarkEnd w:id="26436"/>
      <w:bookmarkEnd w:id="26437"/>
      <w:bookmarkEnd w:id="26438"/>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453"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454">
          <w:tblGrid>
            <w:gridCol w:w="2448"/>
            <w:gridCol w:w="1080"/>
            <w:gridCol w:w="1440"/>
            <w:gridCol w:w="1872"/>
            <w:gridCol w:w="2880"/>
          </w:tblGrid>
        </w:tblGridChange>
      </w:tblGrid>
      <w:tr w:rsidR="009B75C3" w:rsidRPr="001D2E49" w14:paraId="2F843F69" w14:textId="77777777" w:rsidTr="00CB375D">
        <w:tc>
          <w:tcPr>
            <w:tcW w:w="2551" w:type="dxa"/>
            <w:tcPrChange w:id="26455" w:author="rapp" w:date="2023-11-09T17:09:00Z">
              <w:tcPr>
                <w:tcW w:w="2448" w:type="dxa"/>
              </w:tcPr>
            </w:tcPrChange>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456" w:author="rapp" w:date="2023-11-09T17:09:00Z">
              <w:tcPr>
                <w:tcW w:w="1080" w:type="dxa"/>
              </w:tcPr>
            </w:tcPrChange>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457" w:author="rapp" w:date="2023-11-09T17:09:00Z">
              <w:tcPr>
                <w:tcW w:w="1440" w:type="dxa"/>
              </w:tcPr>
            </w:tcPrChange>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458" w:author="rapp" w:date="2023-11-09T17:09:00Z">
              <w:tcPr>
                <w:tcW w:w="1872" w:type="dxa"/>
              </w:tcPr>
            </w:tcPrChange>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459" w:author="rapp" w:date="2023-11-09T17:09:00Z">
              <w:tcPr>
                <w:tcW w:w="2880" w:type="dxa"/>
              </w:tcPr>
            </w:tcPrChange>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CB375D">
        <w:tc>
          <w:tcPr>
            <w:tcW w:w="2551" w:type="dxa"/>
            <w:tcPrChange w:id="26460" w:author="rapp" w:date="2023-11-09T17:09:00Z">
              <w:tcPr>
                <w:tcW w:w="2448" w:type="dxa"/>
              </w:tcPr>
            </w:tcPrChange>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Change w:id="26461" w:author="rapp" w:date="2023-11-09T17:09:00Z">
              <w:tcPr>
                <w:tcW w:w="1080" w:type="dxa"/>
              </w:tcPr>
            </w:tcPrChange>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462" w:author="rapp" w:date="2023-11-09T17:09:00Z">
              <w:tcPr>
                <w:tcW w:w="1440" w:type="dxa"/>
              </w:tcPr>
            </w:tcPrChange>
          </w:tcPr>
          <w:p w14:paraId="1DB5A990" w14:textId="77777777" w:rsidR="009B75C3" w:rsidRPr="001D2E49" w:rsidRDefault="009B75C3" w:rsidP="009517A1">
            <w:pPr>
              <w:pStyle w:val="TAL"/>
              <w:rPr>
                <w:i/>
                <w:lang w:eastAsia="ja-JP"/>
              </w:rPr>
            </w:pPr>
          </w:p>
        </w:tc>
        <w:tc>
          <w:tcPr>
            <w:tcW w:w="1872" w:type="dxa"/>
            <w:tcPrChange w:id="26463" w:author="rapp" w:date="2023-11-09T17:09:00Z">
              <w:tcPr>
                <w:tcW w:w="1872" w:type="dxa"/>
              </w:tcPr>
            </w:tcPrChange>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Change w:id="26464" w:author="rapp" w:date="2023-11-09T17:09:00Z">
              <w:tcPr>
                <w:tcW w:w="2880" w:type="dxa"/>
              </w:tcPr>
            </w:tcPrChange>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26465" w:name="_Toc20955243"/>
      <w:bookmarkStart w:id="26466" w:name="_Toc29503692"/>
      <w:bookmarkStart w:id="26467" w:name="_Toc29504276"/>
      <w:bookmarkStart w:id="26468" w:name="_Toc29504860"/>
      <w:bookmarkStart w:id="26469" w:name="_Toc36553306"/>
      <w:bookmarkStart w:id="26470" w:name="_Toc36555033"/>
      <w:bookmarkStart w:id="26471" w:name="_Toc45652345"/>
      <w:bookmarkStart w:id="26472" w:name="_Toc45658777"/>
      <w:bookmarkStart w:id="26473" w:name="_Toc45720597"/>
      <w:bookmarkStart w:id="26474" w:name="_Toc45798477"/>
      <w:bookmarkStart w:id="26475" w:name="_Toc45897866"/>
      <w:bookmarkStart w:id="26476" w:name="_Toc51746070"/>
      <w:bookmarkStart w:id="26477" w:name="_Toc64446334"/>
      <w:bookmarkStart w:id="26478" w:name="_Toc73982204"/>
      <w:bookmarkStart w:id="26479" w:name="_Toc88652293"/>
      <w:bookmarkStart w:id="26480" w:name="_Toc97891336"/>
      <w:bookmarkStart w:id="26481" w:name="_Toc99123479"/>
      <w:bookmarkStart w:id="26482" w:name="_Toc99662284"/>
      <w:bookmarkStart w:id="26483" w:name="_Toc105152351"/>
      <w:bookmarkStart w:id="26484" w:name="_Toc105174157"/>
      <w:bookmarkStart w:id="26485" w:name="_Toc106109155"/>
      <w:bookmarkStart w:id="26486" w:name="_Toc107409613"/>
      <w:bookmarkStart w:id="26487" w:name="_Toc112756802"/>
      <w:bookmarkStart w:id="26488" w:name="_Toc146270954"/>
      <w:r w:rsidRPr="001D2E49">
        <w:rPr>
          <w:rFonts w:eastAsia="Batang"/>
        </w:rPr>
        <w:t>9.3.1.79</w:t>
      </w:r>
      <w:r w:rsidRPr="001D2E49">
        <w:rPr>
          <w:rFonts w:eastAsia="Batang"/>
        </w:rPr>
        <w:tab/>
      </w:r>
      <w:r w:rsidRPr="001D2E49">
        <w:rPr>
          <w:rFonts w:cs="Arial"/>
          <w:lang w:eastAsia="zh-CN"/>
        </w:rPr>
        <w:t>Packet Loss Rate</w:t>
      </w:r>
      <w:bookmarkEnd w:id="26465"/>
      <w:bookmarkEnd w:id="26466"/>
      <w:bookmarkEnd w:id="26467"/>
      <w:bookmarkEnd w:id="26468"/>
      <w:bookmarkEnd w:id="26469"/>
      <w:bookmarkEnd w:id="26470"/>
      <w:bookmarkEnd w:id="26471"/>
      <w:bookmarkEnd w:id="26472"/>
      <w:bookmarkEnd w:id="26473"/>
      <w:bookmarkEnd w:id="26474"/>
      <w:bookmarkEnd w:id="26475"/>
      <w:bookmarkEnd w:id="26476"/>
      <w:bookmarkEnd w:id="26477"/>
      <w:bookmarkEnd w:id="26478"/>
      <w:bookmarkEnd w:id="26479"/>
      <w:bookmarkEnd w:id="26480"/>
      <w:bookmarkEnd w:id="26481"/>
      <w:bookmarkEnd w:id="26482"/>
      <w:bookmarkEnd w:id="26483"/>
      <w:bookmarkEnd w:id="26484"/>
      <w:bookmarkEnd w:id="26485"/>
      <w:bookmarkEnd w:id="26486"/>
      <w:bookmarkEnd w:id="26487"/>
      <w:bookmarkEnd w:id="26488"/>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489"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490">
          <w:tblGrid>
            <w:gridCol w:w="2448"/>
            <w:gridCol w:w="1080"/>
            <w:gridCol w:w="1440"/>
            <w:gridCol w:w="1872"/>
            <w:gridCol w:w="2880"/>
          </w:tblGrid>
        </w:tblGridChange>
      </w:tblGrid>
      <w:tr w:rsidR="009B75C3" w:rsidRPr="001D2E49" w14:paraId="1D3023A4" w14:textId="77777777" w:rsidTr="00CB375D">
        <w:tc>
          <w:tcPr>
            <w:tcW w:w="2551" w:type="dxa"/>
            <w:tcPrChange w:id="26491" w:author="rapp" w:date="2023-11-09T17:09:00Z">
              <w:tcPr>
                <w:tcW w:w="2448" w:type="dxa"/>
              </w:tcPr>
            </w:tcPrChange>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492" w:author="rapp" w:date="2023-11-09T17:09:00Z">
              <w:tcPr>
                <w:tcW w:w="1080" w:type="dxa"/>
              </w:tcPr>
            </w:tcPrChange>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493" w:author="rapp" w:date="2023-11-09T17:09:00Z">
              <w:tcPr>
                <w:tcW w:w="1440" w:type="dxa"/>
              </w:tcPr>
            </w:tcPrChange>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494" w:author="rapp" w:date="2023-11-09T17:09:00Z">
              <w:tcPr>
                <w:tcW w:w="1872" w:type="dxa"/>
              </w:tcPr>
            </w:tcPrChange>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495" w:author="rapp" w:date="2023-11-09T17:09:00Z">
              <w:tcPr>
                <w:tcW w:w="2880" w:type="dxa"/>
              </w:tcPr>
            </w:tcPrChange>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CB375D">
        <w:tc>
          <w:tcPr>
            <w:tcW w:w="2551" w:type="dxa"/>
            <w:tcPrChange w:id="26496" w:author="rapp" w:date="2023-11-09T17:09:00Z">
              <w:tcPr>
                <w:tcW w:w="2448" w:type="dxa"/>
              </w:tcPr>
            </w:tcPrChange>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Change w:id="26497" w:author="rapp" w:date="2023-11-09T17:09:00Z">
              <w:tcPr>
                <w:tcW w:w="1080" w:type="dxa"/>
              </w:tcPr>
            </w:tcPrChange>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498" w:author="rapp" w:date="2023-11-09T17:09:00Z">
              <w:tcPr>
                <w:tcW w:w="1440" w:type="dxa"/>
              </w:tcPr>
            </w:tcPrChange>
          </w:tcPr>
          <w:p w14:paraId="4F9F0DDB" w14:textId="77777777" w:rsidR="009B75C3" w:rsidRPr="001D2E49" w:rsidRDefault="009B75C3" w:rsidP="009517A1">
            <w:pPr>
              <w:pStyle w:val="TAL"/>
              <w:rPr>
                <w:i/>
                <w:lang w:eastAsia="ja-JP"/>
              </w:rPr>
            </w:pPr>
          </w:p>
        </w:tc>
        <w:tc>
          <w:tcPr>
            <w:tcW w:w="1872" w:type="dxa"/>
            <w:tcPrChange w:id="26499" w:author="rapp" w:date="2023-11-09T17:09:00Z">
              <w:tcPr>
                <w:tcW w:w="1872" w:type="dxa"/>
              </w:tcPr>
            </w:tcPrChange>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Change w:id="26500" w:author="rapp" w:date="2023-11-09T17:09:00Z">
              <w:tcPr>
                <w:tcW w:w="2880" w:type="dxa"/>
              </w:tcPr>
            </w:tcPrChange>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26501" w:name="_Toc20955244"/>
      <w:bookmarkStart w:id="26502" w:name="_Toc29503693"/>
      <w:bookmarkStart w:id="26503" w:name="_Toc29504277"/>
      <w:bookmarkStart w:id="26504" w:name="_Toc29504861"/>
      <w:bookmarkStart w:id="26505" w:name="_Toc36553307"/>
      <w:bookmarkStart w:id="26506" w:name="_Toc36555034"/>
      <w:bookmarkStart w:id="26507" w:name="_Toc45652346"/>
      <w:bookmarkStart w:id="26508" w:name="_Toc45658778"/>
      <w:bookmarkStart w:id="26509" w:name="_Toc45720598"/>
      <w:bookmarkStart w:id="26510" w:name="_Toc45798478"/>
      <w:bookmarkStart w:id="26511" w:name="_Toc45897867"/>
      <w:bookmarkStart w:id="26512" w:name="_Toc51746071"/>
      <w:bookmarkStart w:id="26513" w:name="_Toc64446335"/>
      <w:bookmarkStart w:id="26514" w:name="_Toc73982205"/>
      <w:bookmarkStart w:id="26515" w:name="_Toc88652294"/>
      <w:bookmarkStart w:id="26516" w:name="_Toc97891337"/>
      <w:bookmarkStart w:id="26517" w:name="_Toc99123480"/>
      <w:bookmarkStart w:id="26518" w:name="_Toc99662285"/>
      <w:bookmarkStart w:id="26519" w:name="_Toc105152352"/>
      <w:bookmarkStart w:id="26520" w:name="_Toc105174158"/>
      <w:bookmarkStart w:id="26521" w:name="_Toc106109156"/>
      <w:bookmarkStart w:id="26522" w:name="_Toc107409614"/>
      <w:bookmarkStart w:id="26523" w:name="_Toc112756803"/>
      <w:bookmarkStart w:id="26524" w:name="_Toc146270955"/>
      <w:r w:rsidRPr="001D2E49">
        <w:rPr>
          <w:rFonts w:eastAsia="Batang"/>
        </w:rPr>
        <w:t>9.3.1.80</w:t>
      </w:r>
      <w:r w:rsidRPr="001D2E49">
        <w:rPr>
          <w:rFonts w:eastAsia="Batang"/>
        </w:rPr>
        <w:tab/>
      </w:r>
      <w:r w:rsidRPr="001D2E49">
        <w:t>Packet Delay Budget</w:t>
      </w:r>
      <w:bookmarkEnd w:id="26501"/>
      <w:bookmarkEnd w:id="26502"/>
      <w:bookmarkEnd w:id="26503"/>
      <w:bookmarkEnd w:id="26504"/>
      <w:bookmarkEnd w:id="26505"/>
      <w:bookmarkEnd w:id="26506"/>
      <w:bookmarkEnd w:id="26507"/>
      <w:bookmarkEnd w:id="26508"/>
      <w:bookmarkEnd w:id="26509"/>
      <w:bookmarkEnd w:id="26510"/>
      <w:bookmarkEnd w:id="26511"/>
      <w:bookmarkEnd w:id="26512"/>
      <w:bookmarkEnd w:id="26513"/>
      <w:bookmarkEnd w:id="26514"/>
      <w:bookmarkEnd w:id="26515"/>
      <w:bookmarkEnd w:id="26516"/>
      <w:bookmarkEnd w:id="26517"/>
      <w:bookmarkEnd w:id="26518"/>
      <w:bookmarkEnd w:id="26519"/>
      <w:bookmarkEnd w:id="26520"/>
      <w:bookmarkEnd w:id="26521"/>
      <w:bookmarkEnd w:id="26522"/>
      <w:bookmarkEnd w:id="26523"/>
      <w:bookmarkEnd w:id="26524"/>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525"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526">
          <w:tblGrid>
            <w:gridCol w:w="2448"/>
            <w:gridCol w:w="1080"/>
            <w:gridCol w:w="1440"/>
            <w:gridCol w:w="1872"/>
            <w:gridCol w:w="2880"/>
          </w:tblGrid>
        </w:tblGridChange>
      </w:tblGrid>
      <w:tr w:rsidR="009B75C3" w:rsidRPr="001D2E49" w14:paraId="43164EC7" w14:textId="77777777" w:rsidTr="00CB375D">
        <w:tc>
          <w:tcPr>
            <w:tcW w:w="2551" w:type="dxa"/>
            <w:tcPrChange w:id="26527" w:author="rapp" w:date="2023-11-09T17:09:00Z">
              <w:tcPr>
                <w:tcW w:w="2448" w:type="dxa"/>
              </w:tcPr>
            </w:tcPrChange>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528" w:author="rapp" w:date="2023-11-09T17:09:00Z">
              <w:tcPr>
                <w:tcW w:w="1080" w:type="dxa"/>
              </w:tcPr>
            </w:tcPrChange>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529" w:author="rapp" w:date="2023-11-09T17:09:00Z">
              <w:tcPr>
                <w:tcW w:w="1440" w:type="dxa"/>
              </w:tcPr>
            </w:tcPrChange>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530" w:author="rapp" w:date="2023-11-09T17:09:00Z">
              <w:tcPr>
                <w:tcW w:w="1872" w:type="dxa"/>
              </w:tcPr>
            </w:tcPrChange>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531" w:author="rapp" w:date="2023-11-09T17:09:00Z">
              <w:tcPr>
                <w:tcW w:w="2880" w:type="dxa"/>
              </w:tcPr>
            </w:tcPrChange>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CB375D">
        <w:tc>
          <w:tcPr>
            <w:tcW w:w="2551" w:type="dxa"/>
            <w:tcPrChange w:id="26532" w:author="rapp" w:date="2023-11-09T17:09:00Z">
              <w:tcPr>
                <w:tcW w:w="2448" w:type="dxa"/>
              </w:tcPr>
            </w:tcPrChange>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Change w:id="26533" w:author="rapp" w:date="2023-11-09T17:09:00Z">
              <w:tcPr>
                <w:tcW w:w="1080" w:type="dxa"/>
              </w:tcPr>
            </w:tcPrChange>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Change w:id="26534" w:author="rapp" w:date="2023-11-09T17:09:00Z">
              <w:tcPr>
                <w:tcW w:w="1440" w:type="dxa"/>
              </w:tcPr>
            </w:tcPrChange>
          </w:tcPr>
          <w:p w14:paraId="3BD8171F" w14:textId="77777777" w:rsidR="009B75C3" w:rsidRPr="001D2E49" w:rsidRDefault="009B75C3" w:rsidP="009517A1">
            <w:pPr>
              <w:pStyle w:val="TAL"/>
              <w:rPr>
                <w:i/>
                <w:lang w:eastAsia="ja-JP"/>
              </w:rPr>
            </w:pPr>
          </w:p>
        </w:tc>
        <w:tc>
          <w:tcPr>
            <w:tcW w:w="1872" w:type="dxa"/>
            <w:tcPrChange w:id="26535" w:author="rapp" w:date="2023-11-09T17:09:00Z">
              <w:tcPr>
                <w:tcW w:w="1872" w:type="dxa"/>
              </w:tcPr>
            </w:tcPrChange>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Change w:id="26536" w:author="rapp" w:date="2023-11-09T17:09:00Z">
              <w:tcPr>
                <w:tcW w:w="2880" w:type="dxa"/>
              </w:tcPr>
            </w:tcPrChange>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26537" w:name="_Toc20955245"/>
      <w:bookmarkStart w:id="26538" w:name="_Toc29503694"/>
      <w:bookmarkStart w:id="26539" w:name="_Toc29504278"/>
      <w:bookmarkStart w:id="26540" w:name="_Toc29504862"/>
      <w:bookmarkStart w:id="26541" w:name="_Toc36553308"/>
      <w:bookmarkStart w:id="26542" w:name="_Toc36555035"/>
      <w:bookmarkStart w:id="26543" w:name="_Toc45652347"/>
      <w:bookmarkStart w:id="26544" w:name="_Toc45658779"/>
      <w:bookmarkStart w:id="26545" w:name="_Toc45720599"/>
      <w:bookmarkStart w:id="26546" w:name="_Toc45798479"/>
      <w:bookmarkStart w:id="26547" w:name="_Toc45897868"/>
      <w:bookmarkStart w:id="26548" w:name="_Toc51746072"/>
      <w:bookmarkStart w:id="26549" w:name="_Toc64446336"/>
      <w:bookmarkStart w:id="26550" w:name="_Toc73982206"/>
      <w:bookmarkStart w:id="26551" w:name="_Toc88652295"/>
      <w:bookmarkStart w:id="26552" w:name="_Toc97891338"/>
      <w:bookmarkStart w:id="26553" w:name="_Toc99123481"/>
      <w:bookmarkStart w:id="26554" w:name="_Toc99662286"/>
      <w:bookmarkStart w:id="26555" w:name="_Toc105152353"/>
      <w:bookmarkStart w:id="26556" w:name="_Toc105174159"/>
      <w:bookmarkStart w:id="26557" w:name="_Toc106109157"/>
      <w:bookmarkStart w:id="26558" w:name="_Toc107409615"/>
      <w:bookmarkStart w:id="26559" w:name="_Toc112756804"/>
      <w:bookmarkStart w:id="26560" w:name="_Toc146270956"/>
      <w:r w:rsidRPr="001D2E49">
        <w:rPr>
          <w:rFonts w:eastAsia="Batang"/>
        </w:rPr>
        <w:t>9.3.1.81</w:t>
      </w:r>
      <w:r w:rsidRPr="001D2E49">
        <w:rPr>
          <w:rFonts w:eastAsia="Batang"/>
        </w:rPr>
        <w:tab/>
      </w:r>
      <w:r w:rsidRPr="001D2E49">
        <w:t>Packet Error Rate</w:t>
      </w:r>
      <w:bookmarkEnd w:id="26537"/>
      <w:bookmarkEnd w:id="26538"/>
      <w:bookmarkEnd w:id="26539"/>
      <w:bookmarkEnd w:id="26540"/>
      <w:bookmarkEnd w:id="26541"/>
      <w:bookmarkEnd w:id="26542"/>
      <w:bookmarkEnd w:id="26543"/>
      <w:bookmarkEnd w:id="26544"/>
      <w:bookmarkEnd w:id="26545"/>
      <w:bookmarkEnd w:id="26546"/>
      <w:bookmarkEnd w:id="26547"/>
      <w:bookmarkEnd w:id="26548"/>
      <w:bookmarkEnd w:id="26549"/>
      <w:bookmarkEnd w:id="26550"/>
      <w:bookmarkEnd w:id="26551"/>
      <w:bookmarkEnd w:id="26552"/>
      <w:bookmarkEnd w:id="26553"/>
      <w:bookmarkEnd w:id="26554"/>
      <w:bookmarkEnd w:id="26555"/>
      <w:bookmarkEnd w:id="26556"/>
      <w:bookmarkEnd w:id="26557"/>
      <w:bookmarkEnd w:id="26558"/>
      <w:bookmarkEnd w:id="26559"/>
      <w:bookmarkEnd w:id="26560"/>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561"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562">
          <w:tblGrid>
            <w:gridCol w:w="2448"/>
            <w:gridCol w:w="1080"/>
            <w:gridCol w:w="1440"/>
            <w:gridCol w:w="1872"/>
            <w:gridCol w:w="2880"/>
          </w:tblGrid>
        </w:tblGridChange>
      </w:tblGrid>
      <w:tr w:rsidR="009B75C3" w:rsidRPr="001D2E49" w14:paraId="1919230D" w14:textId="77777777" w:rsidTr="00CB375D">
        <w:tc>
          <w:tcPr>
            <w:tcW w:w="2551" w:type="dxa"/>
            <w:tcPrChange w:id="26563" w:author="rapp" w:date="2023-11-09T17:09:00Z">
              <w:tcPr>
                <w:tcW w:w="2448" w:type="dxa"/>
              </w:tcPr>
            </w:tcPrChange>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564" w:author="rapp" w:date="2023-11-09T17:09:00Z">
              <w:tcPr>
                <w:tcW w:w="1080" w:type="dxa"/>
              </w:tcPr>
            </w:tcPrChange>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565" w:author="rapp" w:date="2023-11-09T17:09:00Z">
              <w:tcPr>
                <w:tcW w:w="1440" w:type="dxa"/>
              </w:tcPr>
            </w:tcPrChange>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566" w:author="rapp" w:date="2023-11-09T17:09:00Z">
              <w:tcPr>
                <w:tcW w:w="1872" w:type="dxa"/>
              </w:tcPr>
            </w:tcPrChange>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567" w:author="rapp" w:date="2023-11-09T17:09:00Z">
              <w:tcPr>
                <w:tcW w:w="2880" w:type="dxa"/>
              </w:tcPr>
            </w:tcPrChange>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CB375D">
        <w:tc>
          <w:tcPr>
            <w:tcW w:w="2551" w:type="dxa"/>
            <w:tcPrChange w:id="26568" w:author="rapp" w:date="2023-11-09T17:09:00Z">
              <w:tcPr>
                <w:tcW w:w="2448" w:type="dxa"/>
              </w:tcPr>
            </w:tcPrChange>
          </w:tcPr>
          <w:p w14:paraId="74626B48" w14:textId="77777777" w:rsidR="009B75C3" w:rsidRPr="001D2E49" w:rsidRDefault="009B75C3" w:rsidP="009517A1">
            <w:pPr>
              <w:pStyle w:val="TAL"/>
            </w:pPr>
            <w:r w:rsidRPr="001D2E49">
              <w:t>Scalar</w:t>
            </w:r>
          </w:p>
        </w:tc>
        <w:tc>
          <w:tcPr>
            <w:tcW w:w="1020" w:type="dxa"/>
            <w:tcPrChange w:id="26569" w:author="rapp" w:date="2023-11-09T17:09:00Z">
              <w:tcPr>
                <w:tcW w:w="1080" w:type="dxa"/>
              </w:tcPr>
            </w:tcPrChange>
          </w:tcPr>
          <w:p w14:paraId="7EBAA6E2" w14:textId="77777777" w:rsidR="009B75C3" w:rsidRPr="001D2E49" w:rsidRDefault="009B75C3" w:rsidP="009517A1">
            <w:pPr>
              <w:pStyle w:val="TAL"/>
              <w:rPr>
                <w:szCs w:val="22"/>
              </w:rPr>
            </w:pPr>
            <w:r w:rsidRPr="001D2E49">
              <w:rPr>
                <w:szCs w:val="22"/>
              </w:rPr>
              <w:t>M</w:t>
            </w:r>
          </w:p>
        </w:tc>
        <w:tc>
          <w:tcPr>
            <w:tcW w:w="1474" w:type="dxa"/>
            <w:tcPrChange w:id="26570" w:author="rapp" w:date="2023-11-09T17:09:00Z">
              <w:tcPr>
                <w:tcW w:w="1440" w:type="dxa"/>
              </w:tcPr>
            </w:tcPrChange>
          </w:tcPr>
          <w:p w14:paraId="59A12483" w14:textId="77777777" w:rsidR="009B75C3" w:rsidRPr="001D2E49" w:rsidRDefault="009B75C3" w:rsidP="009517A1">
            <w:pPr>
              <w:pStyle w:val="TAL"/>
              <w:rPr>
                <w:i/>
                <w:lang w:eastAsia="ja-JP"/>
              </w:rPr>
            </w:pPr>
          </w:p>
        </w:tc>
        <w:tc>
          <w:tcPr>
            <w:tcW w:w="1872" w:type="dxa"/>
            <w:tcPrChange w:id="26571" w:author="rapp" w:date="2023-11-09T17:09:00Z">
              <w:tcPr>
                <w:tcW w:w="1872" w:type="dxa"/>
              </w:tcPr>
            </w:tcPrChange>
          </w:tcPr>
          <w:p w14:paraId="16028B89" w14:textId="77777777" w:rsidR="009B75C3" w:rsidRPr="001D2E49" w:rsidRDefault="009B75C3" w:rsidP="009517A1">
            <w:pPr>
              <w:pStyle w:val="TAL"/>
              <w:rPr>
                <w:szCs w:val="22"/>
              </w:rPr>
            </w:pPr>
            <w:r w:rsidRPr="001D2E49">
              <w:rPr>
                <w:szCs w:val="22"/>
              </w:rPr>
              <w:t>INTEGER (0..9, …)</w:t>
            </w:r>
          </w:p>
        </w:tc>
        <w:tc>
          <w:tcPr>
            <w:tcW w:w="2880" w:type="dxa"/>
            <w:tcPrChange w:id="26572" w:author="rapp" w:date="2023-11-09T17:09:00Z">
              <w:tcPr>
                <w:tcW w:w="2880" w:type="dxa"/>
              </w:tcPr>
            </w:tcPrChange>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CB375D">
        <w:tc>
          <w:tcPr>
            <w:tcW w:w="2551" w:type="dxa"/>
            <w:tcPrChange w:id="26573" w:author="rapp" w:date="2023-11-09T17:09:00Z">
              <w:tcPr>
                <w:tcW w:w="2448" w:type="dxa"/>
              </w:tcPr>
            </w:tcPrChange>
          </w:tcPr>
          <w:p w14:paraId="7871AE47" w14:textId="77777777" w:rsidR="009B75C3" w:rsidRPr="001D2E49" w:rsidRDefault="009B75C3" w:rsidP="009517A1">
            <w:pPr>
              <w:pStyle w:val="TAL"/>
              <w:rPr>
                <w:rFonts w:cs="Arial"/>
                <w:lang w:eastAsia="ja-JP"/>
              </w:rPr>
            </w:pPr>
            <w:r w:rsidRPr="001D2E49">
              <w:t>Exponent</w:t>
            </w:r>
          </w:p>
        </w:tc>
        <w:tc>
          <w:tcPr>
            <w:tcW w:w="1020" w:type="dxa"/>
            <w:tcPrChange w:id="26574" w:author="rapp" w:date="2023-11-09T17:09:00Z">
              <w:tcPr>
                <w:tcW w:w="1080" w:type="dxa"/>
              </w:tcPr>
            </w:tcPrChange>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Change w:id="26575" w:author="rapp" w:date="2023-11-09T17:09:00Z">
              <w:tcPr>
                <w:tcW w:w="1440" w:type="dxa"/>
              </w:tcPr>
            </w:tcPrChange>
          </w:tcPr>
          <w:p w14:paraId="43545899" w14:textId="77777777" w:rsidR="009B75C3" w:rsidRPr="001D2E49" w:rsidRDefault="009B75C3" w:rsidP="009517A1">
            <w:pPr>
              <w:pStyle w:val="TAL"/>
              <w:rPr>
                <w:i/>
                <w:lang w:eastAsia="ja-JP"/>
              </w:rPr>
            </w:pPr>
          </w:p>
        </w:tc>
        <w:tc>
          <w:tcPr>
            <w:tcW w:w="1872" w:type="dxa"/>
            <w:tcPrChange w:id="26576" w:author="rapp" w:date="2023-11-09T17:09:00Z">
              <w:tcPr>
                <w:tcW w:w="1872" w:type="dxa"/>
              </w:tcPr>
            </w:tcPrChange>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Change w:id="26577" w:author="rapp" w:date="2023-11-09T17:09:00Z">
              <w:tcPr>
                <w:tcW w:w="2880" w:type="dxa"/>
              </w:tcPr>
            </w:tcPrChange>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26578" w:name="_Toc20955246"/>
      <w:bookmarkStart w:id="26579" w:name="_Toc29503695"/>
      <w:bookmarkStart w:id="26580" w:name="_Toc29504279"/>
      <w:bookmarkStart w:id="26581" w:name="_Toc29504863"/>
      <w:bookmarkStart w:id="26582" w:name="_Toc36553309"/>
      <w:bookmarkStart w:id="26583" w:name="_Toc36555036"/>
      <w:bookmarkStart w:id="26584" w:name="_Toc45652348"/>
      <w:bookmarkStart w:id="26585" w:name="_Toc45658780"/>
      <w:bookmarkStart w:id="26586" w:name="_Toc45720600"/>
      <w:bookmarkStart w:id="26587" w:name="_Toc45798480"/>
      <w:bookmarkStart w:id="26588" w:name="_Toc45897869"/>
      <w:bookmarkStart w:id="26589" w:name="_Toc51746073"/>
      <w:bookmarkStart w:id="26590" w:name="_Toc64446337"/>
      <w:bookmarkStart w:id="26591" w:name="_Toc73982207"/>
      <w:bookmarkStart w:id="26592" w:name="_Toc88652296"/>
      <w:bookmarkStart w:id="26593" w:name="_Toc97891339"/>
      <w:bookmarkStart w:id="26594" w:name="_Toc99123482"/>
      <w:bookmarkStart w:id="26595" w:name="_Toc99662287"/>
      <w:bookmarkStart w:id="26596" w:name="_Toc105152354"/>
      <w:bookmarkStart w:id="26597" w:name="_Toc105174160"/>
      <w:bookmarkStart w:id="26598" w:name="_Toc106109158"/>
      <w:bookmarkStart w:id="26599" w:name="_Toc107409616"/>
      <w:bookmarkStart w:id="26600" w:name="_Toc112756805"/>
      <w:bookmarkStart w:id="26601" w:name="_Toc146270957"/>
      <w:r w:rsidRPr="001D2E49">
        <w:rPr>
          <w:rFonts w:eastAsia="Batang"/>
        </w:rPr>
        <w:t>9.3.1.82</w:t>
      </w:r>
      <w:r w:rsidRPr="001D2E49">
        <w:rPr>
          <w:rFonts w:eastAsia="Batang"/>
        </w:rPr>
        <w:tab/>
      </w:r>
      <w:r w:rsidRPr="001D2E49">
        <w:t>Averaging Window</w:t>
      </w:r>
      <w:bookmarkEnd w:id="26578"/>
      <w:bookmarkEnd w:id="26579"/>
      <w:bookmarkEnd w:id="26580"/>
      <w:bookmarkEnd w:id="26581"/>
      <w:bookmarkEnd w:id="26582"/>
      <w:bookmarkEnd w:id="26583"/>
      <w:bookmarkEnd w:id="26584"/>
      <w:bookmarkEnd w:id="26585"/>
      <w:bookmarkEnd w:id="26586"/>
      <w:bookmarkEnd w:id="26587"/>
      <w:bookmarkEnd w:id="26588"/>
      <w:bookmarkEnd w:id="26589"/>
      <w:bookmarkEnd w:id="26590"/>
      <w:bookmarkEnd w:id="26591"/>
      <w:bookmarkEnd w:id="26592"/>
      <w:bookmarkEnd w:id="26593"/>
      <w:bookmarkEnd w:id="26594"/>
      <w:bookmarkEnd w:id="26595"/>
      <w:bookmarkEnd w:id="26596"/>
      <w:bookmarkEnd w:id="26597"/>
      <w:bookmarkEnd w:id="26598"/>
      <w:bookmarkEnd w:id="26599"/>
      <w:bookmarkEnd w:id="26600"/>
      <w:bookmarkEnd w:id="26601"/>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602" w:author="rapp" w:date="2023-11-09T17:0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603">
          <w:tblGrid>
            <w:gridCol w:w="2448"/>
            <w:gridCol w:w="1080"/>
            <w:gridCol w:w="1440"/>
            <w:gridCol w:w="1872"/>
            <w:gridCol w:w="2880"/>
          </w:tblGrid>
        </w:tblGridChange>
      </w:tblGrid>
      <w:tr w:rsidR="009B75C3" w:rsidRPr="001D2E49" w14:paraId="0097A31E" w14:textId="77777777" w:rsidTr="00CB375D">
        <w:tc>
          <w:tcPr>
            <w:tcW w:w="2551" w:type="dxa"/>
            <w:tcPrChange w:id="26604" w:author="rapp" w:date="2023-11-09T17:09:00Z">
              <w:tcPr>
                <w:tcW w:w="2448" w:type="dxa"/>
              </w:tcPr>
            </w:tcPrChange>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605" w:author="rapp" w:date="2023-11-09T17:09:00Z">
              <w:tcPr>
                <w:tcW w:w="1080" w:type="dxa"/>
              </w:tcPr>
            </w:tcPrChange>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606" w:author="rapp" w:date="2023-11-09T17:09:00Z">
              <w:tcPr>
                <w:tcW w:w="1440" w:type="dxa"/>
              </w:tcPr>
            </w:tcPrChange>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607" w:author="rapp" w:date="2023-11-09T17:09:00Z">
              <w:tcPr>
                <w:tcW w:w="1872" w:type="dxa"/>
              </w:tcPr>
            </w:tcPrChange>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608" w:author="rapp" w:date="2023-11-09T17:09:00Z">
              <w:tcPr>
                <w:tcW w:w="2880" w:type="dxa"/>
              </w:tcPr>
            </w:tcPrChange>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CB375D">
        <w:tc>
          <w:tcPr>
            <w:tcW w:w="2551" w:type="dxa"/>
            <w:tcPrChange w:id="26609" w:author="rapp" w:date="2023-11-09T17:09:00Z">
              <w:tcPr>
                <w:tcW w:w="2448" w:type="dxa"/>
              </w:tcPr>
            </w:tcPrChange>
          </w:tcPr>
          <w:p w14:paraId="545955E4" w14:textId="77777777" w:rsidR="009B75C3" w:rsidRPr="001D2E49" w:rsidRDefault="009B75C3" w:rsidP="009517A1">
            <w:pPr>
              <w:pStyle w:val="TAL"/>
              <w:rPr>
                <w:rFonts w:cs="Arial"/>
                <w:lang w:eastAsia="ja-JP"/>
              </w:rPr>
            </w:pPr>
            <w:r w:rsidRPr="001D2E49">
              <w:t>Averaging Window</w:t>
            </w:r>
          </w:p>
        </w:tc>
        <w:tc>
          <w:tcPr>
            <w:tcW w:w="1020" w:type="dxa"/>
            <w:tcPrChange w:id="26610" w:author="rapp" w:date="2023-11-09T17:09:00Z">
              <w:tcPr>
                <w:tcW w:w="1080" w:type="dxa"/>
              </w:tcPr>
            </w:tcPrChange>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Change w:id="26611" w:author="rapp" w:date="2023-11-09T17:09:00Z">
              <w:tcPr>
                <w:tcW w:w="1440" w:type="dxa"/>
              </w:tcPr>
            </w:tcPrChange>
          </w:tcPr>
          <w:p w14:paraId="11F0A925" w14:textId="77777777" w:rsidR="009B75C3" w:rsidRPr="001D2E49" w:rsidRDefault="009B75C3" w:rsidP="009517A1">
            <w:pPr>
              <w:pStyle w:val="TAL"/>
              <w:rPr>
                <w:i/>
                <w:lang w:eastAsia="ja-JP"/>
              </w:rPr>
            </w:pPr>
          </w:p>
        </w:tc>
        <w:tc>
          <w:tcPr>
            <w:tcW w:w="1872" w:type="dxa"/>
            <w:tcPrChange w:id="26612" w:author="rapp" w:date="2023-11-09T17:09:00Z">
              <w:tcPr>
                <w:tcW w:w="1872" w:type="dxa"/>
              </w:tcPr>
            </w:tcPrChange>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Change w:id="26613" w:author="rapp" w:date="2023-11-09T17:09:00Z">
              <w:tcPr>
                <w:tcW w:w="2880" w:type="dxa"/>
              </w:tcPr>
            </w:tcPrChange>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26614" w:name="_Toc20955247"/>
      <w:bookmarkStart w:id="26615" w:name="_Toc29503696"/>
      <w:bookmarkStart w:id="26616" w:name="_Toc29504280"/>
      <w:bookmarkStart w:id="26617" w:name="_Toc29504864"/>
      <w:bookmarkStart w:id="26618" w:name="_Toc36553310"/>
      <w:bookmarkStart w:id="26619" w:name="_Toc36555037"/>
      <w:bookmarkStart w:id="26620" w:name="_Toc45652349"/>
      <w:bookmarkStart w:id="26621" w:name="_Toc45658781"/>
      <w:bookmarkStart w:id="26622" w:name="_Toc45720601"/>
      <w:bookmarkStart w:id="26623" w:name="_Toc45798481"/>
      <w:bookmarkStart w:id="26624" w:name="_Toc45897870"/>
      <w:bookmarkStart w:id="26625" w:name="_Toc51746074"/>
      <w:bookmarkStart w:id="26626" w:name="_Toc64446338"/>
      <w:bookmarkStart w:id="26627" w:name="_Toc73982208"/>
      <w:bookmarkStart w:id="26628" w:name="_Toc88652297"/>
      <w:bookmarkStart w:id="26629" w:name="_Toc97891340"/>
      <w:bookmarkStart w:id="26630" w:name="_Toc99123483"/>
      <w:bookmarkStart w:id="26631" w:name="_Toc99662288"/>
      <w:bookmarkStart w:id="26632" w:name="_Toc105152355"/>
      <w:bookmarkStart w:id="26633" w:name="_Toc105174161"/>
      <w:bookmarkStart w:id="26634" w:name="_Toc106109159"/>
      <w:bookmarkStart w:id="26635" w:name="_Toc107409617"/>
      <w:bookmarkStart w:id="26636" w:name="_Toc112756806"/>
      <w:bookmarkStart w:id="26637" w:name="_Toc146270958"/>
      <w:r w:rsidRPr="001D2E49">
        <w:rPr>
          <w:rFonts w:eastAsia="Batang"/>
        </w:rPr>
        <w:t>9.3.1.83</w:t>
      </w:r>
      <w:r w:rsidRPr="001D2E49">
        <w:rPr>
          <w:rFonts w:eastAsia="Batang"/>
        </w:rPr>
        <w:tab/>
      </w:r>
      <w:r w:rsidRPr="001D2E49">
        <w:t>Maximum Data Burst Volume</w:t>
      </w:r>
      <w:bookmarkEnd w:id="26614"/>
      <w:bookmarkEnd w:id="26615"/>
      <w:bookmarkEnd w:id="26616"/>
      <w:bookmarkEnd w:id="26617"/>
      <w:bookmarkEnd w:id="26618"/>
      <w:bookmarkEnd w:id="26619"/>
      <w:bookmarkEnd w:id="26620"/>
      <w:bookmarkEnd w:id="26621"/>
      <w:bookmarkEnd w:id="26622"/>
      <w:bookmarkEnd w:id="26623"/>
      <w:bookmarkEnd w:id="26624"/>
      <w:bookmarkEnd w:id="26625"/>
      <w:bookmarkEnd w:id="26626"/>
      <w:bookmarkEnd w:id="26627"/>
      <w:bookmarkEnd w:id="26628"/>
      <w:bookmarkEnd w:id="26629"/>
      <w:bookmarkEnd w:id="26630"/>
      <w:bookmarkEnd w:id="26631"/>
      <w:bookmarkEnd w:id="26632"/>
      <w:bookmarkEnd w:id="26633"/>
      <w:bookmarkEnd w:id="26634"/>
      <w:bookmarkEnd w:id="26635"/>
      <w:bookmarkEnd w:id="26636"/>
      <w:bookmarkEnd w:id="26637"/>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638"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639">
          <w:tblGrid>
            <w:gridCol w:w="2448"/>
            <w:gridCol w:w="1080"/>
            <w:gridCol w:w="1440"/>
            <w:gridCol w:w="1872"/>
            <w:gridCol w:w="2880"/>
          </w:tblGrid>
        </w:tblGridChange>
      </w:tblGrid>
      <w:tr w:rsidR="009B75C3" w:rsidRPr="001D2E49" w14:paraId="568D038D" w14:textId="77777777" w:rsidTr="00CB375D">
        <w:tc>
          <w:tcPr>
            <w:tcW w:w="2551" w:type="dxa"/>
            <w:tcPrChange w:id="26640" w:author="rapp" w:date="2023-11-09T17:10:00Z">
              <w:tcPr>
                <w:tcW w:w="2448" w:type="dxa"/>
              </w:tcPr>
            </w:tcPrChange>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641" w:author="rapp" w:date="2023-11-09T17:10:00Z">
              <w:tcPr>
                <w:tcW w:w="1080" w:type="dxa"/>
              </w:tcPr>
            </w:tcPrChange>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642" w:author="rapp" w:date="2023-11-09T17:10:00Z">
              <w:tcPr>
                <w:tcW w:w="1440" w:type="dxa"/>
              </w:tcPr>
            </w:tcPrChange>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643" w:author="rapp" w:date="2023-11-09T17:10:00Z">
              <w:tcPr>
                <w:tcW w:w="1872" w:type="dxa"/>
              </w:tcPr>
            </w:tcPrChange>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644" w:author="rapp" w:date="2023-11-09T17:10:00Z">
              <w:tcPr>
                <w:tcW w:w="2880" w:type="dxa"/>
              </w:tcPr>
            </w:tcPrChange>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CB375D">
        <w:tc>
          <w:tcPr>
            <w:tcW w:w="2551" w:type="dxa"/>
            <w:tcPrChange w:id="26645" w:author="rapp" w:date="2023-11-09T17:10:00Z">
              <w:tcPr>
                <w:tcW w:w="2448" w:type="dxa"/>
              </w:tcPr>
            </w:tcPrChange>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Change w:id="26646" w:author="rapp" w:date="2023-11-09T17:10:00Z">
              <w:tcPr>
                <w:tcW w:w="1080" w:type="dxa"/>
              </w:tcPr>
            </w:tcPrChange>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Change w:id="26647" w:author="rapp" w:date="2023-11-09T17:10:00Z">
              <w:tcPr>
                <w:tcW w:w="1440" w:type="dxa"/>
              </w:tcPr>
            </w:tcPrChange>
          </w:tcPr>
          <w:p w14:paraId="01B2B0D7" w14:textId="77777777" w:rsidR="009B75C3" w:rsidRPr="001D2E49" w:rsidRDefault="009B75C3" w:rsidP="009517A1">
            <w:pPr>
              <w:pStyle w:val="TAL"/>
              <w:rPr>
                <w:i/>
                <w:lang w:eastAsia="ja-JP"/>
              </w:rPr>
            </w:pPr>
          </w:p>
        </w:tc>
        <w:tc>
          <w:tcPr>
            <w:tcW w:w="1872" w:type="dxa"/>
            <w:tcPrChange w:id="26648" w:author="rapp" w:date="2023-11-09T17:10:00Z">
              <w:tcPr>
                <w:tcW w:w="1872" w:type="dxa"/>
              </w:tcPr>
            </w:tcPrChange>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Change w:id="26649" w:author="rapp" w:date="2023-11-09T17:10:00Z">
              <w:tcPr>
                <w:tcW w:w="2880" w:type="dxa"/>
              </w:tcPr>
            </w:tcPrChange>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26650" w:name="_Toc20955248"/>
      <w:bookmarkStart w:id="26651" w:name="_Toc29503697"/>
      <w:bookmarkStart w:id="26652" w:name="_Toc29504281"/>
      <w:bookmarkStart w:id="26653" w:name="_Toc29504865"/>
      <w:bookmarkStart w:id="26654" w:name="_Toc36553311"/>
      <w:bookmarkStart w:id="26655" w:name="_Toc36555038"/>
      <w:bookmarkStart w:id="26656" w:name="_Toc45652350"/>
      <w:bookmarkStart w:id="26657" w:name="_Toc45658782"/>
      <w:bookmarkStart w:id="26658" w:name="_Toc45720602"/>
      <w:bookmarkStart w:id="26659" w:name="_Toc45798482"/>
      <w:bookmarkStart w:id="26660" w:name="_Toc45897871"/>
      <w:bookmarkStart w:id="26661" w:name="_Toc51746075"/>
      <w:bookmarkStart w:id="26662" w:name="_Toc64446339"/>
      <w:bookmarkStart w:id="26663" w:name="_Toc73982209"/>
      <w:bookmarkStart w:id="26664" w:name="_Toc88652298"/>
      <w:bookmarkStart w:id="26665" w:name="_Toc97891341"/>
      <w:bookmarkStart w:id="26666" w:name="_Toc99123484"/>
      <w:bookmarkStart w:id="26667" w:name="_Toc99662289"/>
      <w:bookmarkStart w:id="26668" w:name="_Toc105152356"/>
      <w:bookmarkStart w:id="26669" w:name="_Toc105174162"/>
      <w:bookmarkStart w:id="26670" w:name="_Toc106109160"/>
      <w:bookmarkStart w:id="26671" w:name="_Toc107409618"/>
      <w:bookmarkStart w:id="26672" w:name="_Toc112756807"/>
      <w:bookmarkStart w:id="26673" w:name="_Toc146270959"/>
      <w:r w:rsidRPr="001D2E49">
        <w:rPr>
          <w:rFonts w:eastAsia="Batang"/>
        </w:rPr>
        <w:t>9.3.1.84</w:t>
      </w:r>
      <w:r w:rsidRPr="001D2E49">
        <w:rPr>
          <w:rFonts w:eastAsia="Batang"/>
        </w:rPr>
        <w:tab/>
      </w:r>
      <w:r w:rsidRPr="001D2E49">
        <w:t>Priority Level</w:t>
      </w:r>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bookmarkEnd w:id="26664"/>
      <w:bookmarkEnd w:id="26665"/>
      <w:bookmarkEnd w:id="26666"/>
      <w:bookmarkEnd w:id="26667"/>
      <w:bookmarkEnd w:id="26668"/>
      <w:bookmarkEnd w:id="26669"/>
      <w:bookmarkEnd w:id="26670"/>
      <w:bookmarkEnd w:id="26671"/>
      <w:bookmarkEnd w:id="26672"/>
      <w:bookmarkEnd w:id="26673"/>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674"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675">
          <w:tblGrid>
            <w:gridCol w:w="2448"/>
            <w:gridCol w:w="1080"/>
            <w:gridCol w:w="1440"/>
            <w:gridCol w:w="1872"/>
            <w:gridCol w:w="2880"/>
          </w:tblGrid>
        </w:tblGridChange>
      </w:tblGrid>
      <w:tr w:rsidR="009B75C3" w:rsidRPr="001D2E49" w14:paraId="0247E188" w14:textId="77777777" w:rsidTr="00CB375D">
        <w:tc>
          <w:tcPr>
            <w:tcW w:w="2551" w:type="dxa"/>
            <w:tcPrChange w:id="26676" w:author="rapp" w:date="2023-11-09T17:10:00Z">
              <w:tcPr>
                <w:tcW w:w="2448" w:type="dxa"/>
              </w:tcPr>
            </w:tcPrChange>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677" w:author="rapp" w:date="2023-11-09T17:10:00Z">
              <w:tcPr>
                <w:tcW w:w="1080" w:type="dxa"/>
              </w:tcPr>
            </w:tcPrChange>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678" w:author="rapp" w:date="2023-11-09T17:10:00Z">
              <w:tcPr>
                <w:tcW w:w="1440" w:type="dxa"/>
              </w:tcPr>
            </w:tcPrChange>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679" w:author="rapp" w:date="2023-11-09T17:10:00Z">
              <w:tcPr>
                <w:tcW w:w="1872" w:type="dxa"/>
              </w:tcPr>
            </w:tcPrChange>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680" w:author="rapp" w:date="2023-11-09T17:10:00Z">
              <w:tcPr>
                <w:tcW w:w="2880" w:type="dxa"/>
              </w:tcPr>
            </w:tcPrChange>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CB375D">
        <w:tc>
          <w:tcPr>
            <w:tcW w:w="2551" w:type="dxa"/>
            <w:tcPrChange w:id="26681" w:author="rapp" w:date="2023-11-09T17:10:00Z">
              <w:tcPr>
                <w:tcW w:w="2448" w:type="dxa"/>
              </w:tcPr>
            </w:tcPrChange>
          </w:tcPr>
          <w:p w14:paraId="1AA3D615" w14:textId="77777777" w:rsidR="009B75C3" w:rsidRPr="001D2E49" w:rsidRDefault="009B75C3" w:rsidP="009517A1">
            <w:pPr>
              <w:pStyle w:val="TAL"/>
              <w:rPr>
                <w:rFonts w:cs="Arial"/>
                <w:lang w:eastAsia="ja-JP"/>
              </w:rPr>
            </w:pPr>
            <w:r w:rsidRPr="001D2E49">
              <w:t>Priority Level</w:t>
            </w:r>
          </w:p>
        </w:tc>
        <w:tc>
          <w:tcPr>
            <w:tcW w:w="1020" w:type="dxa"/>
            <w:tcPrChange w:id="26682" w:author="rapp" w:date="2023-11-09T17:10:00Z">
              <w:tcPr>
                <w:tcW w:w="1080" w:type="dxa"/>
              </w:tcPr>
            </w:tcPrChange>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Change w:id="26683" w:author="rapp" w:date="2023-11-09T17:10:00Z">
              <w:tcPr>
                <w:tcW w:w="1440" w:type="dxa"/>
              </w:tcPr>
            </w:tcPrChange>
          </w:tcPr>
          <w:p w14:paraId="536D7233" w14:textId="77777777" w:rsidR="009B75C3" w:rsidRPr="001D2E49" w:rsidRDefault="009B75C3" w:rsidP="009517A1">
            <w:pPr>
              <w:pStyle w:val="TAL"/>
              <w:rPr>
                <w:i/>
                <w:lang w:eastAsia="ja-JP"/>
              </w:rPr>
            </w:pPr>
          </w:p>
        </w:tc>
        <w:tc>
          <w:tcPr>
            <w:tcW w:w="1872" w:type="dxa"/>
            <w:tcPrChange w:id="26684" w:author="rapp" w:date="2023-11-09T17:10:00Z">
              <w:tcPr>
                <w:tcW w:w="1872" w:type="dxa"/>
              </w:tcPr>
            </w:tcPrChange>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Change w:id="26685" w:author="rapp" w:date="2023-11-09T17:10:00Z">
              <w:tcPr>
                <w:tcW w:w="2880" w:type="dxa"/>
              </w:tcPr>
            </w:tcPrChange>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26686" w:name="_Toc20955249"/>
      <w:bookmarkStart w:id="26687" w:name="_Toc29503698"/>
      <w:bookmarkStart w:id="26688" w:name="_Toc29504282"/>
      <w:bookmarkStart w:id="26689" w:name="_Toc29504866"/>
      <w:bookmarkStart w:id="26690" w:name="_Toc36553312"/>
      <w:bookmarkStart w:id="26691" w:name="_Toc36555039"/>
      <w:bookmarkStart w:id="26692" w:name="_Toc45652351"/>
      <w:bookmarkStart w:id="26693" w:name="_Toc45658783"/>
      <w:bookmarkStart w:id="26694" w:name="_Toc45720603"/>
      <w:bookmarkStart w:id="26695" w:name="_Toc45798483"/>
      <w:bookmarkStart w:id="26696" w:name="_Toc45897872"/>
      <w:bookmarkStart w:id="26697" w:name="_Toc51746076"/>
      <w:bookmarkStart w:id="26698" w:name="_Toc64446340"/>
      <w:bookmarkStart w:id="26699" w:name="_Toc73982210"/>
      <w:bookmarkStart w:id="26700" w:name="_Toc88652299"/>
      <w:bookmarkStart w:id="26701" w:name="_Toc97891342"/>
      <w:bookmarkStart w:id="26702" w:name="_Toc99123485"/>
      <w:bookmarkStart w:id="26703" w:name="_Toc99662290"/>
      <w:bookmarkStart w:id="26704" w:name="_Toc105152357"/>
      <w:bookmarkStart w:id="26705" w:name="_Toc105174163"/>
      <w:bookmarkStart w:id="26706" w:name="_Toc106109161"/>
      <w:bookmarkStart w:id="26707" w:name="_Toc107409619"/>
      <w:bookmarkStart w:id="26708" w:name="_Toc112756808"/>
      <w:bookmarkStart w:id="26709" w:name="_Toc146270960"/>
      <w:r w:rsidRPr="001D2E49">
        <w:rPr>
          <w:rFonts w:eastAsia="Batang"/>
        </w:rPr>
        <w:t>9.3.1.85</w:t>
      </w:r>
      <w:r w:rsidRPr="001D2E49">
        <w:rPr>
          <w:rFonts w:eastAsia="Batang"/>
        </w:rPr>
        <w:tab/>
      </w:r>
      <w:r w:rsidRPr="001D2E49">
        <w:rPr>
          <w:rFonts w:cs="Arial"/>
          <w:lang w:eastAsia="zh-CN"/>
        </w:rPr>
        <w:t>Mobility Restriction List</w:t>
      </w:r>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bookmarkEnd w:id="26701"/>
      <w:bookmarkEnd w:id="26702"/>
      <w:bookmarkEnd w:id="26703"/>
      <w:bookmarkEnd w:id="26704"/>
      <w:bookmarkEnd w:id="26705"/>
      <w:bookmarkEnd w:id="26706"/>
      <w:bookmarkEnd w:id="26707"/>
      <w:bookmarkEnd w:id="26708"/>
      <w:bookmarkEnd w:id="26709"/>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710" w:author="rapp" w:date="2023-11-09T17:10: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26711">
          <w:tblGrid>
            <w:gridCol w:w="2268"/>
            <w:gridCol w:w="1020"/>
            <w:gridCol w:w="1080"/>
            <w:gridCol w:w="1587"/>
            <w:gridCol w:w="1757"/>
            <w:gridCol w:w="1080"/>
            <w:gridCol w:w="1080"/>
          </w:tblGrid>
        </w:tblGridChange>
      </w:tblGrid>
      <w:tr w:rsidR="009B75C3" w:rsidRPr="001D2E49" w14:paraId="48A961BD" w14:textId="77777777" w:rsidTr="00CB375D">
        <w:tc>
          <w:tcPr>
            <w:tcW w:w="2267" w:type="dxa"/>
            <w:tcPrChange w:id="26712" w:author="rapp" w:date="2023-11-09T17:10:00Z">
              <w:tcPr>
                <w:tcW w:w="2268" w:type="dxa"/>
              </w:tcPr>
            </w:tcPrChange>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713" w:author="rapp" w:date="2023-11-09T17:10:00Z">
              <w:tcPr>
                <w:tcW w:w="1020" w:type="dxa"/>
              </w:tcPr>
            </w:tcPrChange>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26714" w:author="rapp" w:date="2023-11-09T17:10:00Z">
              <w:tcPr>
                <w:tcW w:w="1080" w:type="dxa"/>
              </w:tcPr>
            </w:tcPrChange>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26715" w:author="rapp" w:date="2023-11-09T17:10:00Z">
              <w:tcPr>
                <w:tcW w:w="1587" w:type="dxa"/>
              </w:tcPr>
            </w:tcPrChange>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26716" w:author="rapp" w:date="2023-11-09T17:10:00Z">
              <w:tcPr>
                <w:tcW w:w="1757" w:type="dxa"/>
              </w:tcPr>
            </w:tcPrChange>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26717" w:author="rapp" w:date="2023-11-09T17:10:00Z">
              <w:tcPr>
                <w:tcW w:w="1080" w:type="dxa"/>
              </w:tcPr>
            </w:tcPrChange>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26718" w:author="rapp" w:date="2023-11-09T17:10:00Z">
              <w:tcPr>
                <w:tcW w:w="1080" w:type="dxa"/>
              </w:tcPr>
            </w:tcPrChange>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CB375D">
        <w:tc>
          <w:tcPr>
            <w:tcW w:w="2267" w:type="dxa"/>
            <w:tcPrChange w:id="26719" w:author="rapp" w:date="2023-11-09T17:10:00Z">
              <w:tcPr>
                <w:tcW w:w="2268" w:type="dxa"/>
              </w:tcPr>
            </w:tcPrChange>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Change w:id="26720" w:author="rapp" w:date="2023-11-09T17:10:00Z">
              <w:tcPr>
                <w:tcW w:w="1020" w:type="dxa"/>
              </w:tcPr>
            </w:tcPrChange>
          </w:tcPr>
          <w:p w14:paraId="1003107C" w14:textId="77777777" w:rsidR="009B75C3" w:rsidRPr="001D2E49" w:rsidRDefault="009B75C3" w:rsidP="003E7F49">
            <w:pPr>
              <w:pStyle w:val="TAL"/>
              <w:rPr>
                <w:lang w:eastAsia="ja-JP"/>
              </w:rPr>
            </w:pPr>
            <w:r w:rsidRPr="001D2E49">
              <w:rPr>
                <w:bCs/>
                <w:lang w:eastAsia="ja-JP"/>
              </w:rPr>
              <w:t>M</w:t>
            </w:r>
          </w:p>
        </w:tc>
        <w:tc>
          <w:tcPr>
            <w:tcW w:w="1080" w:type="dxa"/>
            <w:tcPrChange w:id="26721" w:author="rapp" w:date="2023-11-09T17:10:00Z">
              <w:tcPr>
                <w:tcW w:w="1080" w:type="dxa"/>
              </w:tcPr>
            </w:tcPrChange>
          </w:tcPr>
          <w:p w14:paraId="609C10E1" w14:textId="77777777" w:rsidR="009B75C3" w:rsidRPr="001D2E49" w:rsidRDefault="009B75C3" w:rsidP="003E7F49">
            <w:pPr>
              <w:pStyle w:val="TAL"/>
              <w:rPr>
                <w:i/>
                <w:lang w:eastAsia="ja-JP"/>
              </w:rPr>
            </w:pPr>
          </w:p>
        </w:tc>
        <w:tc>
          <w:tcPr>
            <w:tcW w:w="1587" w:type="dxa"/>
            <w:tcPrChange w:id="26722" w:author="rapp" w:date="2023-11-09T17:10:00Z">
              <w:tcPr>
                <w:tcW w:w="1587" w:type="dxa"/>
              </w:tcPr>
            </w:tcPrChange>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Change w:id="26723" w:author="rapp" w:date="2023-11-09T17:10:00Z">
              <w:tcPr>
                <w:tcW w:w="1757" w:type="dxa"/>
              </w:tcPr>
            </w:tcPrChange>
          </w:tcPr>
          <w:p w14:paraId="5A6C7189" w14:textId="77777777" w:rsidR="009B75C3" w:rsidRPr="001D2E49" w:rsidRDefault="009B75C3" w:rsidP="003E7F49">
            <w:pPr>
              <w:pStyle w:val="TAL"/>
              <w:rPr>
                <w:lang w:eastAsia="ja-JP"/>
              </w:rPr>
            </w:pPr>
          </w:p>
        </w:tc>
        <w:tc>
          <w:tcPr>
            <w:tcW w:w="1080" w:type="dxa"/>
            <w:tcPrChange w:id="26724" w:author="rapp" w:date="2023-11-09T17:10:00Z">
              <w:tcPr>
                <w:tcW w:w="1080" w:type="dxa"/>
              </w:tcPr>
            </w:tcPrChange>
          </w:tcPr>
          <w:p w14:paraId="0D4C6E76" w14:textId="77777777" w:rsidR="009B75C3" w:rsidRPr="001D2E49" w:rsidRDefault="009B75C3">
            <w:pPr>
              <w:pStyle w:val="TAC"/>
              <w:rPr>
                <w:lang w:eastAsia="ja-JP"/>
              </w:rPr>
              <w:pPrChange w:id="26725" w:author="Ericsson" w:date="2023-11-09T10:59:00Z">
                <w:pPr>
                  <w:pStyle w:val="TAL"/>
                  <w:jc w:val="center"/>
                </w:pPr>
              </w:pPrChange>
            </w:pPr>
            <w:r w:rsidRPr="001D2E49">
              <w:rPr>
                <w:lang w:eastAsia="ja-JP"/>
              </w:rPr>
              <w:t>-</w:t>
            </w:r>
          </w:p>
        </w:tc>
        <w:tc>
          <w:tcPr>
            <w:tcW w:w="1080" w:type="dxa"/>
            <w:tcPrChange w:id="26726" w:author="rapp" w:date="2023-11-09T17:10:00Z">
              <w:tcPr>
                <w:tcW w:w="1080" w:type="dxa"/>
              </w:tcPr>
            </w:tcPrChange>
          </w:tcPr>
          <w:p w14:paraId="4836689A" w14:textId="77777777" w:rsidR="009B75C3" w:rsidRPr="001D2E49" w:rsidRDefault="009B75C3">
            <w:pPr>
              <w:pStyle w:val="TAC"/>
              <w:rPr>
                <w:lang w:eastAsia="ja-JP"/>
              </w:rPr>
              <w:pPrChange w:id="26727" w:author="Ericsson" w:date="2023-11-09T10:59:00Z">
                <w:pPr>
                  <w:pStyle w:val="TAL"/>
                  <w:jc w:val="center"/>
                </w:pPr>
              </w:pPrChange>
            </w:pPr>
          </w:p>
        </w:tc>
      </w:tr>
      <w:tr w:rsidR="009B75C3" w:rsidRPr="001D2E49" w14:paraId="475ECDEB" w14:textId="77777777" w:rsidTr="00CB375D">
        <w:tc>
          <w:tcPr>
            <w:tcW w:w="2267" w:type="dxa"/>
            <w:tcPrChange w:id="26728" w:author="rapp" w:date="2023-11-09T17:10:00Z">
              <w:tcPr>
                <w:tcW w:w="2268" w:type="dxa"/>
              </w:tcPr>
            </w:tcPrChange>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Change w:id="26729" w:author="rapp" w:date="2023-11-09T17:10:00Z">
              <w:tcPr>
                <w:tcW w:w="1020" w:type="dxa"/>
              </w:tcPr>
            </w:tcPrChange>
          </w:tcPr>
          <w:p w14:paraId="7079B151" w14:textId="77777777" w:rsidR="009B75C3" w:rsidRPr="001D2E49" w:rsidRDefault="009B75C3" w:rsidP="003E7F49">
            <w:pPr>
              <w:pStyle w:val="TAL"/>
              <w:rPr>
                <w:lang w:eastAsia="ja-JP"/>
              </w:rPr>
            </w:pPr>
          </w:p>
        </w:tc>
        <w:tc>
          <w:tcPr>
            <w:tcW w:w="1080" w:type="dxa"/>
            <w:tcPrChange w:id="26730" w:author="rapp" w:date="2023-11-09T17:10:00Z">
              <w:tcPr>
                <w:tcW w:w="1080" w:type="dxa"/>
              </w:tcPr>
            </w:tcPrChange>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Change w:id="26731" w:author="rapp" w:date="2023-11-09T17:10:00Z">
              <w:tcPr>
                <w:tcW w:w="1587" w:type="dxa"/>
              </w:tcPr>
            </w:tcPrChange>
          </w:tcPr>
          <w:p w14:paraId="630B152B" w14:textId="77777777" w:rsidR="009B75C3" w:rsidRPr="001D2E49" w:rsidRDefault="009B75C3" w:rsidP="003E7F49">
            <w:pPr>
              <w:pStyle w:val="TAL"/>
              <w:rPr>
                <w:lang w:eastAsia="ja-JP"/>
              </w:rPr>
            </w:pPr>
          </w:p>
        </w:tc>
        <w:tc>
          <w:tcPr>
            <w:tcW w:w="1757" w:type="dxa"/>
            <w:tcPrChange w:id="26732" w:author="rapp" w:date="2023-11-09T17:10:00Z">
              <w:tcPr>
                <w:tcW w:w="1757" w:type="dxa"/>
              </w:tcPr>
            </w:tcPrChange>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Change w:id="26733" w:author="rapp" w:date="2023-11-09T17:10:00Z">
              <w:tcPr>
                <w:tcW w:w="1080" w:type="dxa"/>
              </w:tcPr>
            </w:tcPrChange>
          </w:tcPr>
          <w:p w14:paraId="40340ACF" w14:textId="77777777" w:rsidR="009B75C3" w:rsidRPr="001D2E49" w:rsidRDefault="009B75C3">
            <w:pPr>
              <w:pStyle w:val="TAC"/>
              <w:rPr>
                <w:rFonts w:cs="Arial"/>
                <w:bCs/>
                <w:lang w:eastAsia="zh-CN"/>
              </w:rPr>
              <w:pPrChange w:id="26734" w:author="Ericsson" w:date="2023-11-09T10:59:00Z">
                <w:pPr>
                  <w:pStyle w:val="TAL"/>
                  <w:jc w:val="center"/>
                </w:pPr>
              </w:pPrChange>
            </w:pPr>
            <w:r w:rsidRPr="001D2E49">
              <w:rPr>
                <w:rFonts w:cs="Arial"/>
                <w:bCs/>
                <w:lang w:eastAsia="zh-CN"/>
              </w:rPr>
              <w:t>-</w:t>
            </w:r>
          </w:p>
        </w:tc>
        <w:tc>
          <w:tcPr>
            <w:tcW w:w="1080" w:type="dxa"/>
            <w:tcPrChange w:id="26735" w:author="rapp" w:date="2023-11-09T17:10:00Z">
              <w:tcPr>
                <w:tcW w:w="1080" w:type="dxa"/>
              </w:tcPr>
            </w:tcPrChange>
          </w:tcPr>
          <w:p w14:paraId="278F8144" w14:textId="77777777" w:rsidR="009B75C3" w:rsidRPr="001D2E49" w:rsidRDefault="009B75C3">
            <w:pPr>
              <w:pStyle w:val="TAC"/>
              <w:rPr>
                <w:rFonts w:cs="Arial"/>
                <w:bCs/>
                <w:lang w:eastAsia="zh-CN"/>
              </w:rPr>
              <w:pPrChange w:id="26736" w:author="Ericsson" w:date="2023-11-09T10:59:00Z">
                <w:pPr>
                  <w:pStyle w:val="TAL"/>
                  <w:jc w:val="center"/>
                </w:pPr>
              </w:pPrChange>
            </w:pPr>
          </w:p>
        </w:tc>
      </w:tr>
      <w:tr w:rsidR="009B75C3" w:rsidRPr="001D2E49" w14:paraId="2C4FABFD" w14:textId="77777777" w:rsidTr="00CB375D">
        <w:tc>
          <w:tcPr>
            <w:tcW w:w="2267" w:type="dxa"/>
            <w:tcPrChange w:id="26737" w:author="rapp" w:date="2023-11-09T17:10:00Z">
              <w:tcPr>
                <w:tcW w:w="2268" w:type="dxa"/>
              </w:tcPr>
            </w:tcPrChange>
          </w:tcPr>
          <w:p w14:paraId="1B0E7D66" w14:textId="77777777" w:rsidR="009B75C3" w:rsidRPr="003E7F49" w:rsidRDefault="009B75C3">
            <w:pPr>
              <w:pStyle w:val="TAL"/>
              <w:ind w:leftChars="50" w:left="100"/>
              <w:rPr>
                <w:lang w:eastAsia="ja-JP"/>
              </w:rPr>
              <w:pPrChange w:id="26738" w:author="Ericsson" w:date="2023-11-09T11:01:00Z">
                <w:pPr>
                  <w:pStyle w:val="TAL"/>
                  <w:ind w:left="75"/>
                </w:pPr>
              </w:pPrChange>
            </w:pPr>
            <w:r w:rsidRPr="003E7F49">
              <w:rPr>
                <w:bCs/>
                <w:lang w:eastAsia="zh-CN"/>
              </w:rPr>
              <w:t>&gt;PLMN Identity</w:t>
            </w:r>
          </w:p>
        </w:tc>
        <w:tc>
          <w:tcPr>
            <w:tcW w:w="1020" w:type="dxa"/>
            <w:tcPrChange w:id="26739" w:author="rapp" w:date="2023-11-09T17:10:00Z">
              <w:tcPr>
                <w:tcW w:w="1020" w:type="dxa"/>
              </w:tcPr>
            </w:tcPrChange>
          </w:tcPr>
          <w:p w14:paraId="15ED8168" w14:textId="77777777" w:rsidR="009B75C3" w:rsidRPr="001D2E49" w:rsidRDefault="009B75C3" w:rsidP="003E7F49">
            <w:pPr>
              <w:pStyle w:val="TAL"/>
              <w:rPr>
                <w:lang w:eastAsia="ja-JP"/>
              </w:rPr>
            </w:pPr>
            <w:r w:rsidRPr="001D2E49">
              <w:rPr>
                <w:lang w:eastAsia="ja-JP"/>
              </w:rPr>
              <w:t>M</w:t>
            </w:r>
          </w:p>
        </w:tc>
        <w:tc>
          <w:tcPr>
            <w:tcW w:w="1080" w:type="dxa"/>
            <w:tcPrChange w:id="26740" w:author="rapp" w:date="2023-11-09T17:10:00Z">
              <w:tcPr>
                <w:tcW w:w="1080" w:type="dxa"/>
              </w:tcPr>
            </w:tcPrChange>
          </w:tcPr>
          <w:p w14:paraId="538A33F8" w14:textId="77777777" w:rsidR="009B75C3" w:rsidRPr="001D2E49" w:rsidRDefault="009B75C3" w:rsidP="003E7F49">
            <w:pPr>
              <w:pStyle w:val="TAL"/>
              <w:rPr>
                <w:i/>
                <w:lang w:eastAsia="ja-JP"/>
              </w:rPr>
            </w:pPr>
          </w:p>
        </w:tc>
        <w:tc>
          <w:tcPr>
            <w:tcW w:w="1587" w:type="dxa"/>
            <w:tcPrChange w:id="26741" w:author="rapp" w:date="2023-11-09T17:10:00Z">
              <w:tcPr>
                <w:tcW w:w="1587" w:type="dxa"/>
              </w:tcPr>
            </w:tcPrChange>
          </w:tcPr>
          <w:p w14:paraId="77F88BFB" w14:textId="77777777" w:rsidR="009B75C3" w:rsidRPr="001D2E49" w:rsidRDefault="009B75C3" w:rsidP="003E7F49">
            <w:pPr>
              <w:pStyle w:val="TAL"/>
              <w:rPr>
                <w:lang w:eastAsia="ja-JP"/>
              </w:rPr>
            </w:pPr>
            <w:r w:rsidRPr="001D2E49">
              <w:rPr>
                <w:lang w:eastAsia="ja-JP"/>
              </w:rPr>
              <w:t>9.3.3.5</w:t>
            </w:r>
          </w:p>
        </w:tc>
        <w:tc>
          <w:tcPr>
            <w:tcW w:w="1757" w:type="dxa"/>
            <w:tcPrChange w:id="26742" w:author="rapp" w:date="2023-11-09T17:10:00Z">
              <w:tcPr>
                <w:tcW w:w="1757" w:type="dxa"/>
              </w:tcPr>
            </w:tcPrChange>
          </w:tcPr>
          <w:p w14:paraId="151F02B0" w14:textId="77777777" w:rsidR="009B75C3" w:rsidRPr="001D2E49" w:rsidRDefault="009B75C3" w:rsidP="003E7F49">
            <w:pPr>
              <w:pStyle w:val="TAL"/>
              <w:rPr>
                <w:lang w:eastAsia="ja-JP"/>
              </w:rPr>
            </w:pPr>
          </w:p>
        </w:tc>
        <w:tc>
          <w:tcPr>
            <w:tcW w:w="1080" w:type="dxa"/>
            <w:tcPrChange w:id="26743" w:author="rapp" w:date="2023-11-09T17:10:00Z">
              <w:tcPr>
                <w:tcW w:w="1080" w:type="dxa"/>
              </w:tcPr>
            </w:tcPrChange>
          </w:tcPr>
          <w:p w14:paraId="61B6DFFE" w14:textId="77777777" w:rsidR="009B75C3" w:rsidRPr="001D2E49" w:rsidRDefault="009B75C3">
            <w:pPr>
              <w:pStyle w:val="TAC"/>
              <w:rPr>
                <w:lang w:eastAsia="ja-JP"/>
              </w:rPr>
              <w:pPrChange w:id="26744" w:author="Ericsson" w:date="2023-11-09T10:59:00Z">
                <w:pPr>
                  <w:pStyle w:val="TAL"/>
                  <w:jc w:val="center"/>
                </w:pPr>
              </w:pPrChange>
            </w:pPr>
            <w:r w:rsidRPr="001D2E49">
              <w:rPr>
                <w:lang w:eastAsia="ja-JP"/>
              </w:rPr>
              <w:t>-</w:t>
            </w:r>
          </w:p>
        </w:tc>
        <w:tc>
          <w:tcPr>
            <w:tcW w:w="1080" w:type="dxa"/>
            <w:tcPrChange w:id="26745" w:author="rapp" w:date="2023-11-09T17:10:00Z">
              <w:tcPr>
                <w:tcW w:w="1080" w:type="dxa"/>
              </w:tcPr>
            </w:tcPrChange>
          </w:tcPr>
          <w:p w14:paraId="3FBC0D1B" w14:textId="77777777" w:rsidR="009B75C3" w:rsidRPr="001D2E49" w:rsidRDefault="009B75C3">
            <w:pPr>
              <w:pStyle w:val="TAC"/>
              <w:rPr>
                <w:lang w:eastAsia="ja-JP"/>
              </w:rPr>
              <w:pPrChange w:id="26746" w:author="Ericsson" w:date="2023-11-09T10:59:00Z">
                <w:pPr>
                  <w:pStyle w:val="TAL"/>
                  <w:jc w:val="center"/>
                </w:pPr>
              </w:pPrChange>
            </w:pPr>
          </w:p>
        </w:tc>
      </w:tr>
      <w:tr w:rsidR="009B75C3" w:rsidRPr="001D2E49" w14:paraId="2C4762FD" w14:textId="77777777" w:rsidTr="00CB375D">
        <w:tc>
          <w:tcPr>
            <w:tcW w:w="2267" w:type="dxa"/>
            <w:shd w:val="clear" w:color="auto" w:fill="auto"/>
            <w:tcPrChange w:id="26747" w:author="rapp" w:date="2023-11-09T17:10:00Z">
              <w:tcPr>
                <w:tcW w:w="2268" w:type="dxa"/>
                <w:shd w:val="clear" w:color="auto" w:fill="auto"/>
              </w:tcPr>
            </w:tcPrChange>
          </w:tcPr>
          <w:p w14:paraId="0785C0F6" w14:textId="77777777" w:rsidR="009B75C3" w:rsidRPr="001D2E49" w:rsidRDefault="009B75C3" w:rsidP="003E7F49">
            <w:pPr>
              <w:pStyle w:val="TAL"/>
              <w:rPr>
                <w:lang w:eastAsia="ja-JP"/>
              </w:rPr>
            </w:pPr>
            <w:bookmarkStart w:id="26748" w:name="_Hlk515218479"/>
            <w:r w:rsidRPr="001D2E49">
              <w:rPr>
                <w:b/>
                <w:lang w:eastAsia="ja-JP"/>
              </w:rPr>
              <w:t>RAT Restrictions</w:t>
            </w:r>
          </w:p>
        </w:tc>
        <w:tc>
          <w:tcPr>
            <w:tcW w:w="1020" w:type="dxa"/>
            <w:shd w:val="clear" w:color="auto" w:fill="auto"/>
            <w:tcPrChange w:id="26749" w:author="rapp" w:date="2023-11-09T17:10:00Z">
              <w:tcPr>
                <w:tcW w:w="1020" w:type="dxa"/>
                <w:shd w:val="clear" w:color="auto" w:fill="auto"/>
              </w:tcPr>
            </w:tcPrChange>
          </w:tcPr>
          <w:p w14:paraId="31484BC0" w14:textId="77777777" w:rsidR="009B75C3" w:rsidRPr="001D2E49" w:rsidRDefault="009B75C3" w:rsidP="003E7F49">
            <w:pPr>
              <w:pStyle w:val="TAL"/>
              <w:rPr>
                <w:lang w:eastAsia="ja-JP"/>
              </w:rPr>
            </w:pPr>
          </w:p>
        </w:tc>
        <w:tc>
          <w:tcPr>
            <w:tcW w:w="1080" w:type="dxa"/>
            <w:shd w:val="clear" w:color="auto" w:fill="auto"/>
            <w:tcPrChange w:id="26750" w:author="rapp" w:date="2023-11-09T17:10:00Z">
              <w:tcPr>
                <w:tcW w:w="1080" w:type="dxa"/>
                <w:shd w:val="clear" w:color="auto" w:fill="auto"/>
              </w:tcPr>
            </w:tcPrChange>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shd w:val="clear" w:color="auto" w:fill="auto"/>
            <w:tcPrChange w:id="26751" w:author="rapp" w:date="2023-11-09T17:10:00Z">
              <w:tcPr>
                <w:tcW w:w="1587" w:type="dxa"/>
                <w:shd w:val="clear" w:color="auto" w:fill="auto"/>
              </w:tcPr>
            </w:tcPrChange>
          </w:tcPr>
          <w:p w14:paraId="29BF5DE7" w14:textId="77777777" w:rsidR="009B75C3" w:rsidRPr="001D2E49" w:rsidRDefault="009B75C3" w:rsidP="003E7F49">
            <w:pPr>
              <w:pStyle w:val="TAL"/>
              <w:rPr>
                <w:lang w:eastAsia="ja-JP"/>
              </w:rPr>
            </w:pPr>
          </w:p>
        </w:tc>
        <w:tc>
          <w:tcPr>
            <w:tcW w:w="1757" w:type="dxa"/>
            <w:shd w:val="clear" w:color="auto" w:fill="auto"/>
            <w:tcPrChange w:id="26752" w:author="rapp" w:date="2023-11-09T17:10:00Z">
              <w:tcPr>
                <w:tcW w:w="1757" w:type="dxa"/>
                <w:shd w:val="clear" w:color="auto" w:fill="auto"/>
              </w:tcPr>
            </w:tcPrChange>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Change w:id="26753" w:author="rapp" w:date="2023-11-09T17:10:00Z">
              <w:tcPr>
                <w:tcW w:w="1080" w:type="dxa"/>
              </w:tcPr>
            </w:tcPrChange>
          </w:tcPr>
          <w:p w14:paraId="792C01F2" w14:textId="77777777" w:rsidR="009B75C3" w:rsidRPr="001D2E49" w:rsidRDefault="009B75C3">
            <w:pPr>
              <w:pStyle w:val="TAC"/>
              <w:rPr>
                <w:rFonts w:cs="Arial"/>
                <w:bCs/>
                <w:lang w:eastAsia="zh-CN"/>
              </w:rPr>
              <w:pPrChange w:id="26754" w:author="Ericsson" w:date="2023-11-09T10:59:00Z">
                <w:pPr>
                  <w:pStyle w:val="TAL"/>
                  <w:jc w:val="center"/>
                </w:pPr>
              </w:pPrChange>
            </w:pPr>
            <w:r w:rsidRPr="001D2E49">
              <w:rPr>
                <w:rFonts w:cs="Arial"/>
                <w:bCs/>
                <w:lang w:eastAsia="zh-CN"/>
              </w:rPr>
              <w:t>-</w:t>
            </w:r>
          </w:p>
        </w:tc>
        <w:tc>
          <w:tcPr>
            <w:tcW w:w="1080" w:type="dxa"/>
            <w:tcPrChange w:id="26755" w:author="rapp" w:date="2023-11-09T17:10:00Z">
              <w:tcPr>
                <w:tcW w:w="1080" w:type="dxa"/>
              </w:tcPr>
            </w:tcPrChange>
          </w:tcPr>
          <w:p w14:paraId="2853A756" w14:textId="77777777" w:rsidR="009B75C3" w:rsidRPr="001D2E49" w:rsidRDefault="009B75C3">
            <w:pPr>
              <w:pStyle w:val="TAC"/>
              <w:rPr>
                <w:rFonts w:cs="Arial"/>
                <w:bCs/>
                <w:lang w:eastAsia="zh-CN"/>
              </w:rPr>
              <w:pPrChange w:id="26756" w:author="Ericsson" w:date="2023-11-09T10:59:00Z">
                <w:pPr>
                  <w:pStyle w:val="TAL"/>
                  <w:jc w:val="center"/>
                </w:pPr>
              </w:pPrChange>
            </w:pPr>
          </w:p>
        </w:tc>
      </w:tr>
      <w:tr w:rsidR="009B75C3" w:rsidRPr="001D2E49" w14:paraId="4864E761" w14:textId="77777777" w:rsidTr="00CB375D">
        <w:tc>
          <w:tcPr>
            <w:tcW w:w="2267" w:type="dxa"/>
            <w:shd w:val="clear" w:color="auto" w:fill="auto"/>
            <w:tcPrChange w:id="26757" w:author="rapp" w:date="2023-11-09T17:10:00Z">
              <w:tcPr>
                <w:tcW w:w="2268" w:type="dxa"/>
                <w:shd w:val="clear" w:color="auto" w:fill="auto"/>
              </w:tcPr>
            </w:tcPrChange>
          </w:tcPr>
          <w:p w14:paraId="49AD4818" w14:textId="77777777" w:rsidR="009B75C3" w:rsidRPr="001D2E49" w:rsidRDefault="009B75C3">
            <w:pPr>
              <w:pStyle w:val="TAL"/>
              <w:ind w:leftChars="50" w:left="100"/>
              <w:rPr>
                <w:lang w:eastAsia="ja-JP"/>
              </w:rPr>
              <w:pPrChange w:id="26758" w:author="Ericsson" w:date="2023-11-09T11:00:00Z">
                <w:pPr>
                  <w:pStyle w:val="TAL"/>
                  <w:ind w:left="75"/>
                </w:pPr>
              </w:pPrChange>
            </w:pPr>
            <w:r w:rsidRPr="001D2E49">
              <w:rPr>
                <w:bCs/>
                <w:lang w:eastAsia="zh-CN"/>
              </w:rPr>
              <w:t>&gt;PLMN Identity</w:t>
            </w:r>
          </w:p>
        </w:tc>
        <w:tc>
          <w:tcPr>
            <w:tcW w:w="1020" w:type="dxa"/>
            <w:shd w:val="clear" w:color="auto" w:fill="auto"/>
            <w:tcPrChange w:id="26759" w:author="rapp" w:date="2023-11-09T17:10:00Z">
              <w:tcPr>
                <w:tcW w:w="1020" w:type="dxa"/>
                <w:shd w:val="clear" w:color="auto" w:fill="auto"/>
              </w:tcPr>
            </w:tcPrChange>
          </w:tcPr>
          <w:p w14:paraId="17B3A5CD"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Change w:id="26760" w:author="rapp" w:date="2023-11-09T17:10:00Z">
              <w:tcPr>
                <w:tcW w:w="1080" w:type="dxa"/>
                <w:shd w:val="clear" w:color="auto" w:fill="auto"/>
              </w:tcPr>
            </w:tcPrChange>
          </w:tcPr>
          <w:p w14:paraId="61EC5E38" w14:textId="77777777" w:rsidR="009B75C3" w:rsidRPr="001D2E49" w:rsidRDefault="009B75C3" w:rsidP="003E7F49">
            <w:pPr>
              <w:pStyle w:val="TAL"/>
              <w:rPr>
                <w:i/>
                <w:lang w:eastAsia="ja-JP"/>
              </w:rPr>
            </w:pPr>
          </w:p>
        </w:tc>
        <w:tc>
          <w:tcPr>
            <w:tcW w:w="1587" w:type="dxa"/>
            <w:shd w:val="clear" w:color="auto" w:fill="auto"/>
            <w:tcPrChange w:id="26761" w:author="rapp" w:date="2023-11-09T17:10:00Z">
              <w:tcPr>
                <w:tcW w:w="1587" w:type="dxa"/>
                <w:shd w:val="clear" w:color="auto" w:fill="auto"/>
              </w:tcPr>
            </w:tcPrChange>
          </w:tcPr>
          <w:p w14:paraId="43E785C0" w14:textId="77777777" w:rsidR="009B75C3" w:rsidRPr="001D2E49" w:rsidRDefault="009B75C3" w:rsidP="003E7F49">
            <w:pPr>
              <w:pStyle w:val="TAL"/>
              <w:rPr>
                <w:lang w:eastAsia="ja-JP"/>
              </w:rPr>
            </w:pPr>
            <w:r w:rsidRPr="001D2E49">
              <w:rPr>
                <w:lang w:eastAsia="ja-JP"/>
              </w:rPr>
              <w:t>9.3.3.5</w:t>
            </w:r>
          </w:p>
        </w:tc>
        <w:tc>
          <w:tcPr>
            <w:tcW w:w="1757" w:type="dxa"/>
            <w:shd w:val="clear" w:color="auto" w:fill="auto"/>
            <w:tcPrChange w:id="26762" w:author="rapp" w:date="2023-11-09T17:10:00Z">
              <w:tcPr>
                <w:tcW w:w="1757" w:type="dxa"/>
                <w:shd w:val="clear" w:color="auto" w:fill="auto"/>
              </w:tcPr>
            </w:tcPrChange>
          </w:tcPr>
          <w:p w14:paraId="2402F6CF" w14:textId="77777777" w:rsidR="009B75C3" w:rsidRPr="001D2E49" w:rsidRDefault="009B75C3" w:rsidP="003E7F49">
            <w:pPr>
              <w:pStyle w:val="TAL"/>
              <w:rPr>
                <w:lang w:eastAsia="ja-JP"/>
              </w:rPr>
            </w:pPr>
          </w:p>
        </w:tc>
        <w:tc>
          <w:tcPr>
            <w:tcW w:w="1080" w:type="dxa"/>
            <w:tcPrChange w:id="26763" w:author="rapp" w:date="2023-11-09T17:10:00Z">
              <w:tcPr>
                <w:tcW w:w="1080" w:type="dxa"/>
              </w:tcPr>
            </w:tcPrChange>
          </w:tcPr>
          <w:p w14:paraId="20C337CC" w14:textId="77777777" w:rsidR="009B75C3" w:rsidRPr="001D2E49" w:rsidRDefault="009B75C3">
            <w:pPr>
              <w:pStyle w:val="TAC"/>
              <w:rPr>
                <w:lang w:eastAsia="ja-JP"/>
              </w:rPr>
              <w:pPrChange w:id="26764" w:author="Ericsson" w:date="2023-11-09T10:59:00Z">
                <w:pPr>
                  <w:pStyle w:val="TAL"/>
                  <w:jc w:val="center"/>
                </w:pPr>
              </w:pPrChange>
            </w:pPr>
            <w:r w:rsidRPr="001D2E49">
              <w:rPr>
                <w:lang w:eastAsia="ja-JP"/>
              </w:rPr>
              <w:t>-</w:t>
            </w:r>
          </w:p>
        </w:tc>
        <w:tc>
          <w:tcPr>
            <w:tcW w:w="1080" w:type="dxa"/>
            <w:tcPrChange w:id="26765" w:author="rapp" w:date="2023-11-09T17:10:00Z">
              <w:tcPr>
                <w:tcW w:w="1080" w:type="dxa"/>
              </w:tcPr>
            </w:tcPrChange>
          </w:tcPr>
          <w:p w14:paraId="7C40435B" w14:textId="77777777" w:rsidR="009B75C3" w:rsidRPr="001D2E49" w:rsidRDefault="009B75C3">
            <w:pPr>
              <w:pStyle w:val="TAC"/>
              <w:rPr>
                <w:lang w:eastAsia="ja-JP"/>
              </w:rPr>
              <w:pPrChange w:id="26766" w:author="Ericsson" w:date="2023-11-09T10:59:00Z">
                <w:pPr>
                  <w:pStyle w:val="TAL"/>
                  <w:jc w:val="center"/>
                </w:pPr>
              </w:pPrChange>
            </w:pPr>
          </w:p>
        </w:tc>
      </w:tr>
      <w:tr w:rsidR="009B75C3" w:rsidRPr="001D2E49" w14:paraId="560D1CAF" w14:textId="77777777" w:rsidTr="00CB375D">
        <w:tc>
          <w:tcPr>
            <w:tcW w:w="2267" w:type="dxa"/>
            <w:shd w:val="clear" w:color="auto" w:fill="auto"/>
            <w:tcPrChange w:id="26767" w:author="rapp" w:date="2023-11-09T17:10:00Z">
              <w:tcPr>
                <w:tcW w:w="2268" w:type="dxa"/>
                <w:shd w:val="clear" w:color="auto" w:fill="auto"/>
              </w:tcPr>
            </w:tcPrChange>
          </w:tcPr>
          <w:p w14:paraId="620D4EAD" w14:textId="77777777" w:rsidR="009B75C3" w:rsidRPr="001D2E49" w:rsidRDefault="009B75C3">
            <w:pPr>
              <w:pStyle w:val="TAL"/>
              <w:ind w:leftChars="50" w:left="100"/>
              <w:rPr>
                <w:lang w:eastAsia="ja-JP"/>
              </w:rPr>
              <w:pPrChange w:id="26768" w:author="Ericsson" w:date="2023-11-09T11:00:00Z">
                <w:pPr>
                  <w:pStyle w:val="TAL"/>
                  <w:ind w:left="75"/>
                </w:pPr>
              </w:pPrChange>
            </w:pPr>
            <w:r w:rsidRPr="001D2E49">
              <w:rPr>
                <w:bCs/>
                <w:lang w:eastAsia="zh-CN"/>
              </w:rPr>
              <w:t>&gt;RAT Restriction Information</w:t>
            </w:r>
          </w:p>
        </w:tc>
        <w:tc>
          <w:tcPr>
            <w:tcW w:w="1020" w:type="dxa"/>
            <w:shd w:val="clear" w:color="auto" w:fill="auto"/>
            <w:tcPrChange w:id="26769" w:author="rapp" w:date="2023-11-09T17:10:00Z">
              <w:tcPr>
                <w:tcW w:w="1020" w:type="dxa"/>
                <w:shd w:val="clear" w:color="auto" w:fill="auto"/>
              </w:tcPr>
            </w:tcPrChange>
          </w:tcPr>
          <w:p w14:paraId="339025E7"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Change w:id="26770" w:author="rapp" w:date="2023-11-09T17:10:00Z">
              <w:tcPr>
                <w:tcW w:w="1080" w:type="dxa"/>
                <w:shd w:val="clear" w:color="auto" w:fill="auto"/>
              </w:tcPr>
            </w:tcPrChange>
          </w:tcPr>
          <w:p w14:paraId="3C0AEDB4" w14:textId="77777777" w:rsidR="009B75C3" w:rsidRPr="001D2E49" w:rsidRDefault="009B75C3" w:rsidP="003E7F49">
            <w:pPr>
              <w:pStyle w:val="TAL"/>
              <w:rPr>
                <w:i/>
                <w:lang w:eastAsia="ja-JP"/>
              </w:rPr>
            </w:pPr>
          </w:p>
        </w:tc>
        <w:tc>
          <w:tcPr>
            <w:tcW w:w="1587" w:type="dxa"/>
            <w:shd w:val="clear" w:color="auto" w:fill="auto"/>
            <w:tcPrChange w:id="26771" w:author="rapp" w:date="2023-11-09T17:10:00Z">
              <w:tcPr>
                <w:tcW w:w="1587" w:type="dxa"/>
                <w:shd w:val="clear" w:color="auto" w:fill="auto"/>
              </w:tcPr>
            </w:tcPrChange>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shd w:val="clear" w:color="auto" w:fill="auto"/>
            <w:tcPrChange w:id="26772" w:author="rapp" w:date="2023-11-09T17:10:00Z">
              <w:tcPr>
                <w:tcW w:w="1757" w:type="dxa"/>
                <w:shd w:val="clear" w:color="auto" w:fill="auto"/>
              </w:tcPr>
            </w:tcPrChange>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Change w:id="26773" w:author="rapp" w:date="2023-11-09T17:10:00Z">
              <w:tcPr>
                <w:tcW w:w="1080" w:type="dxa"/>
              </w:tcPr>
            </w:tcPrChange>
          </w:tcPr>
          <w:p w14:paraId="1A45F999" w14:textId="77777777" w:rsidR="009B75C3" w:rsidRPr="001D2E49" w:rsidRDefault="009B75C3">
            <w:pPr>
              <w:pStyle w:val="TAC"/>
              <w:rPr>
                <w:lang w:eastAsia="ja-JP"/>
              </w:rPr>
              <w:pPrChange w:id="26774" w:author="Ericsson" w:date="2023-11-09T10:59:00Z">
                <w:pPr>
                  <w:pStyle w:val="TAL"/>
                  <w:jc w:val="center"/>
                </w:pPr>
              </w:pPrChange>
            </w:pPr>
            <w:r w:rsidRPr="001D2E49">
              <w:rPr>
                <w:lang w:eastAsia="ja-JP"/>
              </w:rPr>
              <w:t>-</w:t>
            </w:r>
          </w:p>
        </w:tc>
        <w:tc>
          <w:tcPr>
            <w:tcW w:w="1080" w:type="dxa"/>
            <w:tcPrChange w:id="26775" w:author="rapp" w:date="2023-11-09T17:10:00Z">
              <w:tcPr>
                <w:tcW w:w="1080" w:type="dxa"/>
              </w:tcPr>
            </w:tcPrChange>
          </w:tcPr>
          <w:p w14:paraId="09853349" w14:textId="77777777" w:rsidR="009B75C3" w:rsidRPr="001D2E49" w:rsidRDefault="009B75C3">
            <w:pPr>
              <w:pStyle w:val="TAC"/>
              <w:rPr>
                <w:lang w:eastAsia="ja-JP"/>
              </w:rPr>
              <w:pPrChange w:id="26776" w:author="Ericsson" w:date="2023-11-09T10:59:00Z">
                <w:pPr>
                  <w:pStyle w:val="TAL"/>
                  <w:jc w:val="center"/>
                </w:pPr>
              </w:pPrChange>
            </w:pPr>
          </w:p>
        </w:tc>
      </w:tr>
      <w:tr w:rsidR="00553F29" w:rsidRPr="001D2E49" w14:paraId="5263FBB5" w14:textId="77777777" w:rsidTr="00CB375D">
        <w:tc>
          <w:tcPr>
            <w:tcW w:w="2267" w:type="dxa"/>
            <w:shd w:val="clear" w:color="auto" w:fill="auto"/>
            <w:tcPrChange w:id="26777" w:author="rapp" w:date="2023-11-09T17:10:00Z">
              <w:tcPr>
                <w:tcW w:w="2268" w:type="dxa"/>
                <w:shd w:val="clear" w:color="auto" w:fill="auto"/>
              </w:tcPr>
            </w:tcPrChange>
          </w:tcPr>
          <w:p w14:paraId="50124302" w14:textId="77777777" w:rsidR="00553F29" w:rsidRPr="001D2E49" w:rsidRDefault="00553F29">
            <w:pPr>
              <w:pStyle w:val="TAL"/>
              <w:ind w:leftChars="50" w:left="100"/>
              <w:rPr>
                <w:bCs/>
                <w:lang w:eastAsia="zh-CN"/>
              </w:rPr>
              <w:pPrChange w:id="26778" w:author="Ericsson" w:date="2023-11-09T11:00:00Z">
                <w:pPr>
                  <w:pStyle w:val="TAL"/>
                  <w:ind w:left="75"/>
                </w:pPr>
              </w:pPrChange>
            </w:pPr>
            <w:r w:rsidRPr="009F5A10">
              <w:rPr>
                <w:bCs/>
                <w:lang w:eastAsia="zh-CN"/>
              </w:rPr>
              <w:t>&gt;</w:t>
            </w:r>
            <w:r>
              <w:rPr>
                <w:bCs/>
                <w:lang w:eastAsia="zh-CN"/>
              </w:rPr>
              <w:t xml:space="preserve">Extended </w:t>
            </w:r>
            <w:r w:rsidRPr="009F5A10">
              <w:rPr>
                <w:bCs/>
                <w:lang w:eastAsia="zh-CN"/>
              </w:rPr>
              <w:t>RAT Restriction Information</w:t>
            </w:r>
          </w:p>
        </w:tc>
        <w:tc>
          <w:tcPr>
            <w:tcW w:w="1020" w:type="dxa"/>
            <w:shd w:val="clear" w:color="auto" w:fill="auto"/>
            <w:tcPrChange w:id="26779" w:author="rapp" w:date="2023-11-09T17:10:00Z">
              <w:tcPr>
                <w:tcW w:w="1020" w:type="dxa"/>
                <w:shd w:val="clear" w:color="auto" w:fill="auto"/>
              </w:tcPr>
            </w:tcPrChange>
          </w:tcPr>
          <w:p w14:paraId="67A190F8" w14:textId="77777777" w:rsidR="00553F29" w:rsidRPr="001D2E49" w:rsidRDefault="00553F29" w:rsidP="003E7F49">
            <w:pPr>
              <w:pStyle w:val="TAL"/>
              <w:rPr>
                <w:lang w:eastAsia="ja-JP"/>
              </w:rPr>
            </w:pPr>
            <w:r>
              <w:rPr>
                <w:lang w:eastAsia="ja-JP"/>
              </w:rPr>
              <w:t>O</w:t>
            </w:r>
          </w:p>
        </w:tc>
        <w:tc>
          <w:tcPr>
            <w:tcW w:w="1080" w:type="dxa"/>
            <w:shd w:val="clear" w:color="auto" w:fill="auto"/>
            <w:tcPrChange w:id="26780" w:author="rapp" w:date="2023-11-09T17:10:00Z">
              <w:tcPr>
                <w:tcW w:w="1080" w:type="dxa"/>
                <w:shd w:val="clear" w:color="auto" w:fill="auto"/>
              </w:tcPr>
            </w:tcPrChange>
          </w:tcPr>
          <w:p w14:paraId="3C4373DA" w14:textId="77777777" w:rsidR="00553F29" w:rsidRPr="001D2E49" w:rsidRDefault="00553F29" w:rsidP="003E7F49">
            <w:pPr>
              <w:pStyle w:val="TAL"/>
              <w:rPr>
                <w:i/>
                <w:lang w:eastAsia="ja-JP"/>
              </w:rPr>
            </w:pPr>
          </w:p>
        </w:tc>
        <w:tc>
          <w:tcPr>
            <w:tcW w:w="1587" w:type="dxa"/>
            <w:shd w:val="clear" w:color="auto" w:fill="auto"/>
            <w:tcPrChange w:id="26781" w:author="rapp" w:date="2023-11-09T17:10:00Z">
              <w:tcPr>
                <w:tcW w:w="1587" w:type="dxa"/>
                <w:shd w:val="clear" w:color="auto" w:fill="auto"/>
              </w:tcPr>
            </w:tcPrChange>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shd w:val="clear" w:color="auto" w:fill="auto"/>
            <w:tcPrChange w:id="26782" w:author="rapp" w:date="2023-11-09T17:10:00Z">
              <w:tcPr>
                <w:tcW w:w="1757" w:type="dxa"/>
                <w:shd w:val="clear" w:color="auto" w:fill="auto"/>
              </w:tcPr>
            </w:tcPrChange>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Change w:id="26783" w:author="rapp" w:date="2023-11-09T17:10:00Z">
              <w:tcPr>
                <w:tcW w:w="1080" w:type="dxa"/>
              </w:tcPr>
            </w:tcPrChange>
          </w:tcPr>
          <w:p w14:paraId="7C0B0DA5" w14:textId="77777777" w:rsidR="00553F29" w:rsidRPr="001D2E49" w:rsidRDefault="00553F29">
            <w:pPr>
              <w:pStyle w:val="TAC"/>
              <w:rPr>
                <w:lang w:eastAsia="ja-JP"/>
              </w:rPr>
              <w:pPrChange w:id="26784" w:author="Ericsson" w:date="2023-11-09T10:59:00Z">
                <w:pPr>
                  <w:pStyle w:val="TAL"/>
                  <w:jc w:val="center"/>
                </w:pPr>
              </w:pPrChange>
            </w:pPr>
            <w:r>
              <w:rPr>
                <w:lang w:eastAsia="ja-JP"/>
              </w:rPr>
              <w:t>YES</w:t>
            </w:r>
          </w:p>
        </w:tc>
        <w:tc>
          <w:tcPr>
            <w:tcW w:w="1080" w:type="dxa"/>
            <w:tcPrChange w:id="26785" w:author="rapp" w:date="2023-11-09T17:10:00Z">
              <w:tcPr>
                <w:tcW w:w="1080" w:type="dxa"/>
              </w:tcPr>
            </w:tcPrChange>
          </w:tcPr>
          <w:p w14:paraId="4F177803" w14:textId="77777777" w:rsidR="00553F29" w:rsidRPr="001D2E49" w:rsidRDefault="00553F29">
            <w:pPr>
              <w:pStyle w:val="TAC"/>
              <w:rPr>
                <w:lang w:eastAsia="ja-JP"/>
              </w:rPr>
              <w:pPrChange w:id="26786" w:author="Ericsson" w:date="2023-11-09T10:59:00Z">
                <w:pPr>
                  <w:pStyle w:val="TAL"/>
                  <w:jc w:val="center"/>
                </w:pPr>
              </w:pPrChange>
            </w:pPr>
            <w:r>
              <w:rPr>
                <w:lang w:eastAsia="ja-JP"/>
              </w:rPr>
              <w:t>ignore</w:t>
            </w:r>
          </w:p>
        </w:tc>
      </w:tr>
      <w:bookmarkEnd w:id="26748"/>
      <w:tr w:rsidR="009B75C3" w:rsidRPr="001D2E49" w14:paraId="5F157C25" w14:textId="77777777" w:rsidTr="00CB375D">
        <w:tc>
          <w:tcPr>
            <w:tcW w:w="2267" w:type="dxa"/>
            <w:tcPrChange w:id="26787" w:author="rapp" w:date="2023-11-09T17:10:00Z">
              <w:tcPr>
                <w:tcW w:w="2268" w:type="dxa"/>
              </w:tcPr>
            </w:tcPrChange>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Change w:id="26788" w:author="rapp" w:date="2023-11-09T17:10:00Z">
              <w:tcPr>
                <w:tcW w:w="1020" w:type="dxa"/>
              </w:tcPr>
            </w:tcPrChange>
          </w:tcPr>
          <w:p w14:paraId="2D76C081" w14:textId="77777777" w:rsidR="009B75C3" w:rsidRPr="001D2E49" w:rsidRDefault="009B75C3" w:rsidP="003E7F49">
            <w:pPr>
              <w:pStyle w:val="TAL"/>
              <w:rPr>
                <w:lang w:eastAsia="ja-JP"/>
              </w:rPr>
            </w:pPr>
          </w:p>
        </w:tc>
        <w:tc>
          <w:tcPr>
            <w:tcW w:w="1080" w:type="dxa"/>
            <w:tcPrChange w:id="26789" w:author="rapp" w:date="2023-11-09T17:10:00Z">
              <w:tcPr>
                <w:tcW w:w="1080" w:type="dxa"/>
              </w:tcPr>
            </w:tcPrChange>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Change w:id="26790" w:author="rapp" w:date="2023-11-09T17:10:00Z">
              <w:tcPr>
                <w:tcW w:w="1587" w:type="dxa"/>
              </w:tcPr>
            </w:tcPrChange>
          </w:tcPr>
          <w:p w14:paraId="58BDB72D" w14:textId="77777777" w:rsidR="009B75C3" w:rsidRPr="001D2E49" w:rsidRDefault="009B75C3" w:rsidP="003E7F49">
            <w:pPr>
              <w:pStyle w:val="TAL"/>
              <w:rPr>
                <w:lang w:eastAsia="ja-JP"/>
              </w:rPr>
            </w:pPr>
          </w:p>
        </w:tc>
        <w:tc>
          <w:tcPr>
            <w:tcW w:w="1757" w:type="dxa"/>
            <w:tcPrChange w:id="26791" w:author="rapp" w:date="2023-11-09T17:10:00Z">
              <w:tcPr>
                <w:tcW w:w="1757" w:type="dxa"/>
              </w:tcPr>
            </w:tcPrChange>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Change w:id="26792" w:author="rapp" w:date="2023-11-09T17:10:00Z">
              <w:tcPr>
                <w:tcW w:w="1080" w:type="dxa"/>
              </w:tcPr>
            </w:tcPrChange>
          </w:tcPr>
          <w:p w14:paraId="21DFF272" w14:textId="77777777" w:rsidR="009B75C3" w:rsidRPr="001D2E49" w:rsidRDefault="009B75C3">
            <w:pPr>
              <w:pStyle w:val="TAC"/>
              <w:rPr>
                <w:rFonts w:cs="Arial"/>
                <w:bCs/>
                <w:lang w:eastAsia="zh-CN"/>
              </w:rPr>
              <w:pPrChange w:id="26793" w:author="Ericsson" w:date="2023-11-09T10:59:00Z">
                <w:pPr>
                  <w:pStyle w:val="TAL"/>
                  <w:jc w:val="center"/>
                </w:pPr>
              </w:pPrChange>
            </w:pPr>
            <w:r w:rsidRPr="001D2E49">
              <w:rPr>
                <w:rFonts w:cs="Arial"/>
                <w:bCs/>
                <w:lang w:eastAsia="zh-CN"/>
              </w:rPr>
              <w:t>-</w:t>
            </w:r>
          </w:p>
        </w:tc>
        <w:tc>
          <w:tcPr>
            <w:tcW w:w="1080" w:type="dxa"/>
            <w:tcPrChange w:id="26794" w:author="rapp" w:date="2023-11-09T17:10:00Z">
              <w:tcPr>
                <w:tcW w:w="1080" w:type="dxa"/>
              </w:tcPr>
            </w:tcPrChange>
          </w:tcPr>
          <w:p w14:paraId="2764BF8E" w14:textId="77777777" w:rsidR="009B75C3" w:rsidRPr="001D2E49" w:rsidRDefault="009B75C3">
            <w:pPr>
              <w:pStyle w:val="TAC"/>
              <w:rPr>
                <w:rFonts w:cs="Arial"/>
                <w:bCs/>
                <w:lang w:eastAsia="zh-CN"/>
              </w:rPr>
              <w:pPrChange w:id="26795" w:author="Ericsson" w:date="2023-11-09T10:59:00Z">
                <w:pPr>
                  <w:pStyle w:val="TAL"/>
                  <w:jc w:val="center"/>
                </w:pPr>
              </w:pPrChange>
            </w:pPr>
          </w:p>
        </w:tc>
      </w:tr>
      <w:tr w:rsidR="009B75C3" w:rsidRPr="001D2E49" w14:paraId="5D907450" w14:textId="77777777" w:rsidTr="00CB375D">
        <w:tc>
          <w:tcPr>
            <w:tcW w:w="2267" w:type="dxa"/>
            <w:tcPrChange w:id="26796" w:author="rapp" w:date="2023-11-09T17:10:00Z">
              <w:tcPr>
                <w:tcW w:w="2268" w:type="dxa"/>
              </w:tcPr>
            </w:tcPrChange>
          </w:tcPr>
          <w:p w14:paraId="5648798F" w14:textId="77777777" w:rsidR="009B75C3" w:rsidRPr="001D2E49" w:rsidRDefault="009B75C3">
            <w:pPr>
              <w:pStyle w:val="TAL"/>
              <w:ind w:leftChars="50" w:left="100"/>
              <w:rPr>
                <w:lang w:eastAsia="ja-JP"/>
              </w:rPr>
              <w:pPrChange w:id="26797" w:author="Ericsson" w:date="2023-11-09T11:00:00Z">
                <w:pPr>
                  <w:pStyle w:val="TAL"/>
                  <w:ind w:left="75"/>
                </w:pPr>
              </w:pPrChange>
            </w:pPr>
            <w:r w:rsidRPr="001D2E49">
              <w:rPr>
                <w:bCs/>
                <w:lang w:eastAsia="zh-CN"/>
              </w:rPr>
              <w:t>&gt;PLMN Identity</w:t>
            </w:r>
          </w:p>
        </w:tc>
        <w:tc>
          <w:tcPr>
            <w:tcW w:w="1020" w:type="dxa"/>
            <w:tcPrChange w:id="26798" w:author="rapp" w:date="2023-11-09T17:10:00Z">
              <w:tcPr>
                <w:tcW w:w="1020" w:type="dxa"/>
              </w:tcPr>
            </w:tcPrChange>
          </w:tcPr>
          <w:p w14:paraId="356C4A80" w14:textId="77777777" w:rsidR="009B75C3" w:rsidRPr="001D2E49" w:rsidRDefault="009B75C3" w:rsidP="003E7F49">
            <w:pPr>
              <w:pStyle w:val="TAL"/>
              <w:rPr>
                <w:lang w:eastAsia="ja-JP"/>
              </w:rPr>
            </w:pPr>
            <w:r w:rsidRPr="001D2E49">
              <w:rPr>
                <w:lang w:eastAsia="ja-JP"/>
              </w:rPr>
              <w:t>M</w:t>
            </w:r>
          </w:p>
        </w:tc>
        <w:tc>
          <w:tcPr>
            <w:tcW w:w="1080" w:type="dxa"/>
            <w:tcPrChange w:id="26799" w:author="rapp" w:date="2023-11-09T17:10:00Z">
              <w:tcPr>
                <w:tcW w:w="1080" w:type="dxa"/>
              </w:tcPr>
            </w:tcPrChange>
          </w:tcPr>
          <w:p w14:paraId="1672EB64" w14:textId="77777777" w:rsidR="009B75C3" w:rsidRPr="001D2E49" w:rsidRDefault="009B75C3" w:rsidP="003E7F49">
            <w:pPr>
              <w:pStyle w:val="TAL"/>
              <w:rPr>
                <w:i/>
                <w:lang w:eastAsia="ja-JP"/>
              </w:rPr>
            </w:pPr>
          </w:p>
        </w:tc>
        <w:tc>
          <w:tcPr>
            <w:tcW w:w="1587" w:type="dxa"/>
            <w:tcPrChange w:id="26800" w:author="rapp" w:date="2023-11-09T17:10:00Z">
              <w:tcPr>
                <w:tcW w:w="1587" w:type="dxa"/>
              </w:tcPr>
            </w:tcPrChange>
          </w:tcPr>
          <w:p w14:paraId="51BD1B77" w14:textId="77777777" w:rsidR="009B75C3" w:rsidRPr="001D2E49" w:rsidRDefault="009B75C3" w:rsidP="003E7F49">
            <w:pPr>
              <w:pStyle w:val="TAL"/>
              <w:rPr>
                <w:lang w:eastAsia="ja-JP"/>
              </w:rPr>
            </w:pPr>
            <w:r w:rsidRPr="001D2E49">
              <w:rPr>
                <w:lang w:eastAsia="ja-JP"/>
              </w:rPr>
              <w:t>9.3.3.5</w:t>
            </w:r>
          </w:p>
        </w:tc>
        <w:tc>
          <w:tcPr>
            <w:tcW w:w="1757" w:type="dxa"/>
            <w:tcPrChange w:id="26801" w:author="rapp" w:date="2023-11-09T17:10:00Z">
              <w:tcPr>
                <w:tcW w:w="1757" w:type="dxa"/>
              </w:tcPr>
            </w:tcPrChange>
          </w:tcPr>
          <w:p w14:paraId="5ED390A6" w14:textId="77777777" w:rsidR="009B75C3" w:rsidRPr="001D2E49" w:rsidRDefault="009B75C3" w:rsidP="003E7F49">
            <w:pPr>
              <w:pStyle w:val="TAL"/>
              <w:rPr>
                <w:lang w:eastAsia="ja-JP"/>
              </w:rPr>
            </w:pPr>
          </w:p>
        </w:tc>
        <w:tc>
          <w:tcPr>
            <w:tcW w:w="1080" w:type="dxa"/>
            <w:tcPrChange w:id="26802" w:author="rapp" w:date="2023-11-09T17:10:00Z">
              <w:tcPr>
                <w:tcW w:w="1080" w:type="dxa"/>
              </w:tcPr>
            </w:tcPrChange>
          </w:tcPr>
          <w:p w14:paraId="75612A23" w14:textId="77777777" w:rsidR="009B75C3" w:rsidRPr="001D2E49" w:rsidRDefault="009B75C3">
            <w:pPr>
              <w:pStyle w:val="TAC"/>
              <w:rPr>
                <w:lang w:eastAsia="ja-JP"/>
              </w:rPr>
              <w:pPrChange w:id="26803" w:author="Ericsson" w:date="2023-11-09T10:59:00Z">
                <w:pPr>
                  <w:pStyle w:val="TAL"/>
                  <w:jc w:val="center"/>
                </w:pPr>
              </w:pPrChange>
            </w:pPr>
            <w:r w:rsidRPr="001D2E49">
              <w:rPr>
                <w:lang w:eastAsia="ja-JP"/>
              </w:rPr>
              <w:t>-</w:t>
            </w:r>
          </w:p>
        </w:tc>
        <w:tc>
          <w:tcPr>
            <w:tcW w:w="1080" w:type="dxa"/>
            <w:tcPrChange w:id="26804" w:author="rapp" w:date="2023-11-09T17:10:00Z">
              <w:tcPr>
                <w:tcW w:w="1080" w:type="dxa"/>
              </w:tcPr>
            </w:tcPrChange>
          </w:tcPr>
          <w:p w14:paraId="2B9A67E5" w14:textId="77777777" w:rsidR="009B75C3" w:rsidRPr="001D2E49" w:rsidRDefault="009B75C3">
            <w:pPr>
              <w:pStyle w:val="TAC"/>
              <w:rPr>
                <w:lang w:eastAsia="ja-JP"/>
              </w:rPr>
              <w:pPrChange w:id="26805" w:author="Ericsson" w:date="2023-11-09T10:59:00Z">
                <w:pPr>
                  <w:pStyle w:val="TAL"/>
                  <w:jc w:val="center"/>
                </w:pPr>
              </w:pPrChange>
            </w:pPr>
          </w:p>
        </w:tc>
      </w:tr>
      <w:tr w:rsidR="009B75C3" w:rsidRPr="001D2E49" w14:paraId="120BEE70" w14:textId="77777777" w:rsidTr="00CB375D">
        <w:tc>
          <w:tcPr>
            <w:tcW w:w="2267" w:type="dxa"/>
            <w:tcPrChange w:id="26806" w:author="rapp" w:date="2023-11-09T17:10:00Z">
              <w:tcPr>
                <w:tcW w:w="2268" w:type="dxa"/>
              </w:tcPr>
            </w:tcPrChange>
          </w:tcPr>
          <w:p w14:paraId="09CAFCC7" w14:textId="77777777" w:rsidR="009B75C3" w:rsidRPr="003E7F49" w:rsidRDefault="009B75C3">
            <w:pPr>
              <w:pStyle w:val="TAL"/>
              <w:ind w:leftChars="50" w:left="100"/>
              <w:rPr>
                <w:b/>
                <w:bCs/>
                <w:lang w:eastAsia="ja-JP"/>
                <w:rPrChange w:id="26807" w:author="Ericsson" w:date="2023-11-09T11:00:00Z">
                  <w:rPr>
                    <w:lang w:eastAsia="ja-JP"/>
                  </w:rPr>
                </w:rPrChange>
              </w:rPr>
              <w:pPrChange w:id="26808" w:author="Ericsson" w:date="2023-11-09T11:00:00Z">
                <w:pPr>
                  <w:pStyle w:val="TAL"/>
                  <w:ind w:left="75"/>
                </w:pPr>
              </w:pPrChange>
            </w:pPr>
            <w:r w:rsidRPr="003E7F49">
              <w:rPr>
                <w:b/>
                <w:bCs/>
                <w:lang w:eastAsia="zh-CN"/>
              </w:rPr>
              <w:t>&gt;Forbidden TACs</w:t>
            </w:r>
          </w:p>
        </w:tc>
        <w:tc>
          <w:tcPr>
            <w:tcW w:w="1020" w:type="dxa"/>
            <w:tcPrChange w:id="26809" w:author="rapp" w:date="2023-11-09T17:10:00Z">
              <w:tcPr>
                <w:tcW w:w="1020" w:type="dxa"/>
              </w:tcPr>
            </w:tcPrChange>
          </w:tcPr>
          <w:p w14:paraId="4B501E5B" w14:textId="77777777" w:rsidR="009B75C3" w:rsidRPr="001D2E49" w:rsidRDefault="009B75C3" w:rsidP="003E7F49">
            <w:pPr>
              <w:pStyle w:val="TAL"/>
              <w:rPr>
                <w:lang w:eastAsia="ja-JP"/>
              </w:rPr>
            </w:pPr>
          </w:p>
        </w:tc>
        <w:tc>
          <w:tcPr>
            <w:tcW w:w="1080" w:type="dxa"/>
            <w:tcPrChange w:id="26810" w:author="rapp" w:date="2023-11-09T17:10:00Z">
              <w:tcPr>
                <w:tcW w:w="1080" w:type="dxa"/>
              </w:tcPr>
            </w:tcPrChange>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Change w:id="26811" w:author="rapp" w:date="2023-11-09T17:10:00Z">
              <w:tcPr>
                <w:tcW w:w="1587" w:type="dxa"/>
              </w:tcPr>
            </w:tcPrChange>
          </w:tcPr>
          <w:p w14:paraId="0E016F2F" w14:textId="77777777" w:rsidR="009B75C3" w:rsidRPr="001D2E49" w:rsidRDefault="009B75C3" w:rsidP="003E7F49">
            <w:pPr>
              <w:pStyle w:val="TAL"/>
              <w:rPr>
                <w:lang w:eastAsia="ja-JP"/>
              </w:rPr>
            </w:pPr>
          </w:p>
        </w:tc>
        <w:tc>
          <w:tcPr>
            <w:tcW w:w="1757" w:type="dxa"/>
            <w:tcPrChange w:id="26812" w:author="rapp" w:date="2023-11-09T17:10:00Z">
              <w:tcPr>
                <w:tcW w:w="1757" w:type="dxa"/>
              </w:tcPr>
            </w:tcPrChange>
          </w:tcPr>
          <w:p w14:paraId="68131E83" w14:textId="77777777" w:rsidR="009B75C3" w:rsidRPr="001D2E49" w:rsidRDefault="009B75C3" w:rsidP="003E7F49">
            <w:pPr>
              <w:pStyle w:val="TAL"/>
              <w:rPr>
                <w:lang w:eastAsia="ja-JP"/>
              </w:rPr>
            </w:pPr>
          </w:p>
        </w:tc>
        <w:tc>
          <w:tcPr>
            <w:tcW w:w="1080" w:type="dxa"/>
            <w:tcPrChange w:id="26813" w:author="rapp" w:date="2023-11-09T17:10:00Z">
              <w:tcPr>
                <w:tcW w:w="1080" w:type="dxa"/>
              </w:tcPr>
            </w:tcPrChange>
          </w:tcPr>
          <w:p w14:paraId="40866985" w14:textId="77777777" w:rsidR="009B75C3" w:rsidRPr="001D2E49" w:rsidRDefault="009B75C3">
            <w:pPr>
              <w:pStyle w:val="TAC"/>
              <w:rPr>
                <w:lang w:eastAsia="ja-JP"/>
              </w:rPr>
              <w:pPrChange w:id="26814" w:author="Ericsson" w:date="2023-11-09T10:59:00Z">
                <w:pPr>
                  <w:pStyle w:val="TAL"/>
                  <w:jc w:val="center"/>
                </w:pPr>
              </w:pPrChange>
            </w:pPr>
            <w:r w:rsidRPr="001D2E49">
              <w:rPr>
                <w:lang w:eastAsia="ja-JP"/>
              </w:rPr>
              <w:t>-</w:t>
            </w:r>
          </w:p>
        </w:tc>
        <w:tc>
          <w:tcPr>
            <w:tcW w:w="1080" w:type="dxa"/>
            <w:tcPrChange w:id="26815" w:author="rapp" w:date="2023-11-09T17:10:00Z">
              <w:tcPr>
                <w:tcW w:w="1080" w:type="dxa"/>
              </w:tcPr>
            </w:tcPrChange>
          </w:tcPr>
          <w:p w14:paraId="7F8AFCA9" w14:textId="77777777" w:rsidR="009B75C3" w:rsidRPr="001D2E49" w:rsidRDefault="009B75C3">
            <w:pPr>
              <w:pStyle w:val="TAC"/>
              <w:rPr>
                <w:lang w:eastAsia="ja-JP"/>
              </w:rPr>
              <w:pPrChange w:id="26816" w:author="Ericsson" w:date="2023-11-09T10:59:00Z">
                <w:pPr>
                  <w:pStyle w:val="TAL"/>
                  <w:jc w:val="center"/>
                </w:pPr>
              </w:pPrChange>
            </w:pPr>
          </w:p>
        </w:tc>
      </w:tr>
      <w:tr w:rsidR="009B75C3" w:rsidRPr="001D2E49" w14:paraId="3245E48B" w14:textId="77777777" w:rsidTr="00CB375D">
        <w:tc>
          <w:tcPr>
            <w:tcW w:w="2267" w:type="dxa"/>
            <w:tcPrChange w:id="26817" w:author="rapp" w:date="2023-11-09T17:10:00Z">
              <w:tcPr>
                <w:tcW w:w="2268" w:type="dxa"/>
              </w:tcPr>
            </w:tcPrChange>
          </w:tcPr>
          <w:p w14:paraId="6EC6E8B8" w14:textId="77777777" w:rsidR="009B75C3" w:rsidRPr="001D2E49" w:rsidRDefault="009B75C3">
            <w:pPr>
              <w:pStyle w:val="TAL"/>
              <w:ind w:leftChars="100" w:left="200"/>
              <w:rPr>
                <w:lang w:eastAsia="ja-JP"/>
              </w:rPr>
              <w:pPrChange w:id="26818" w:author="Ericsson" w:date="2023-11-09T11:00:00Z">
                <w:pPr>
                  <w:pStyle w:val="TAL"/>
                  <w:ind w:left="165"/>
                </w:pPr>
              </w:pPrChange>
            </w:pPr>
            <w:r w:rsidRPr="001D2E49">
              <w:rPr>
                <w:rFonts w:eastAsia="Batang"/>
                <w:lang w:eastAsia="ja-JP"/>
              </w:rPr>
              <w:t>&gt;&gt;TAC</w:t>
            </w:r>
          </w:p>
        </w:tc>
        <w:tc>
          <w:tcPr>
            <w:tcW w:w="1020" w:type="dxa"/>
            <w:tcPrChange w:id="26819" w:author="rapp" w:date="2023-11-09T17:10:00Z">
              <w:tcPr>
                <w:tcW w:w="1020" w:type="dxa"/>
              </w:tcPr>
            </w:tcPrChange>
          </w:tcPr>
          <w:p w14:paraId="5FDAD739" w14:textId="77777777" w:rsidR="009B75C3" w:rsidRPr="001D2E49" w:rsidRDefault="009B75C3" w:rsidP="003E7F49">
            <w:pPr>
              <w:pStyle w:val="TAL"/>
              <w:rPr>
                <w:lang w:eastAsia="ja-JP"/>
              </w:rPr>
            </w:pPr>
            <w:r w:rsidRPr="001D2E49">
              <w:rPr>
                <w:lang w:eastAsia="ja-JP"/>
              </w:rPr>
              <w:t>M</w:t>
            </w:r>
          </w:p>
        </w:tc>
        <w:tc>
          <w:tcPr>
            <w:tcW w:w="1080" w:type="dxa"/>
            <w:tcPrChange w:id="26820" w:author="rapp" w:date="2023-11-09T17:10:00Z">
              <w:tcPr>
                <w:tcW w:w="1080" w:type="dxa"/>
              </w:tcPr>
            </w:tcPrChange>
          </w:tcPr>
          <w:p w14:paraId="697F93A0" w14:textId="77777777" w:rsidR="009B75C3" w:rsidRPr="001D2E49" w:rsidRDefault="009B75C3" w:rsidP="003E7F49">
            <w:pPr>
              <w:pStyle w:val="TAL"/>
              <w:rPr>
                <w:i/>
                <w:lang w:eastAsia="ja-JP"/>
              </w:rPr>
            </w:pPr>
          </w:p>
        </w:tc>
        <w:tc>
          <w:tcPr>
            <w:tcW w:w="1587" w:type="dxa"/>
            <w:tcPrChange w:id="26821" w:author="rapp" w:date="2023-11-09T17:10:00Z">
              <w:tcPr>
                <w:tcW w:w="1587" w:type="dxa"/>
              </w:tcPr>
            </w:tcPrChange>
          </w:tcPr>
          <w:p w14:paraId="5E4F4CDF" w14:textId="77777777" w:rsidR="009B75C3" w:rsidRPr="001D2E49" w:rsidRDefault="009B75C3" w:rsidP="003E7F49">
            <w:pPr>
              <w:pStyle w:val="TAL"/>
              <w:rPr>
                <w:lang w:eastAsia="ja-JP"/>
              </w:rPr>
            </w:pPr>
            <w:r w:rsidRPr="001D2E49">
              <w:rPr>
                <w:lang w:eastAsia="ja-JP"/>
              </w:rPr>
              <w:t>9.3.3.10</w:t>
            </w:r>
          </w:p>
        </w:tc>
        <w:tc>
          <w:tcPr>
            <w:tcW w:w="1757" w:type="dxa"/>
            <w:tcPrChange w:id="26822" w:author="rapp" w:date="2023-11-09T17:10:00Z">
              <w:tcPr>
                <w:tcW w:w="1757" w:type="dxa"/>
              </w:tcPr>
            </w:tcPrChange>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Change w:id="26823" w:author="rapp" w:date="2023-11-09T17:10:00Z">
              <w:tcPr>
                <w:tcW w:w="1080" w:type="dxa"/>
              </w:tcPr>
            </w:tcPrChange>
          </w:tcPr>
          <w:p w14:paraId="25980FAE" w14:textId="77777777" w:rsidR="009B75C3" w:rsidRPr="001D2E49" w:rsidRDefault="009B75C3">
            <w:pPr>
              <w:pStyle w:val="TAC"/>
              <w:rPr>
                <w:rFonts w:cs="Arial"/>
                <w:lang w:eastAsia="ja-JP"/>
              </w:rPr>
              <w:pPrChange w:id="26824" w:author="Ericsson" w:date="2023-11-09T10:59:00Z">
                <w:pPr>
                  <w:pStyle w:val="TAL"/>
                  <w:jc w:val="center"/>
                </w:pPr>
              </w:pPrChange>
            </w:pPr>
            <w:r w:rsidRPr="001D2E49">
              <w:rPr>
                <w:rFonts w:cs="Arial"/>
                <w:lang w:eastAsia="ja-JP"/>
              </w:rPr>
              <w:t>-</w:t>
            </w:r>
          </w:p>
        </w:tc>
        <w:tc>
          <w:tcPr>
            <w:tcW w:w="1080" w:type="dxa"/>
            <w:tcPrChange w:id="26825" w:author="rapp" w:date="2023-11-09T17:10:00Z">
              <w:tcPr>
                <w:tcW w:w="1080" w:type="dxa"/>
              </w:tcPr>
            </w:tcPrChange>
          </w:tcPr>
          <w:p w14:paraId="559E3AE2" w14:textId="77777777" w:rsidR="009B75C3" w:rsidRPr="001D2E49" w:rsidRDefault="009B75C3">
            <w:pPr>
              <w:pStyle w:val="TAC"/>
              <w:rPr>
                <w:rFonts w:cs="Arial"/>
                <w:lang w:eastAsia="ja-JP"/>
              </w:rPr>
              <w:pPrChange w:id="26826" w:author="Ericsson" w:date="2023-11-09T10:59:00Z">
                <w:pPr>
                  <w:pStyle w:val="TAL"/>
                  <w:jc w:val="center"/>
                </w:pPr>
              </w:pPrChange>
            </w:pPr>
          </w:p>
        </w:tc>
      </w:tr>
      <w:tr w:rsidR="009B75C3" w:rsidRPr="001D2E49" w14:paraId="1AEDD2D6" w14:textId="77777777" w:rsidTr="00CB375D">
        <w:tc>
          <w:tcPr>
            <w:tcW w:w="2267" w:type="dxa"/>
            <w:tcPrChange w:id="26827" w:author="rapp" w:date="2023-11-09T17:10:00Z">
              <w:tcPr>
                <w:tcW w:w="2268" w:type="dxa"/>
              </w:tcPr>
            </w:tcPrChange>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Change w:id="26828" w:author="rapp" w:date="2023-11-09T17:10:00Z">
              <w:tcPr>
                <w:tcW w:w="1020" w:type="dxa"/>
              </w:tcPr>
            </w:tcPrChange>
          </w:tcPr>
          <w:p w14:paraId="202ADF49" w14:textId="77777777" w:rsidR="009B75C3" w:rsidRPr="001D2E49" w:rsidRDefault="009B75C3" w:rsidP="003E7F49">
            <w:pPr>
              <w:pStyle w:val="TAL"/>
              <w:rPr>
                <w:lang w:eastAsia="ja-JP"/>
              </w:rPr>
            </w:pPr>
          </w:p>
        </w:tc>
        <w:tc>
          <w:tcPr>
            <w:tcW w:w="1080" w:type="dxa"/>
            <w:tcPrChange w:id="26829" w:author="rapp" w:date="2023-11-09T17:10:00Z">
              <w:tcPr>
                <w:tcW w:w="1080" w:type="dxa"/>
              </w:tcPr>
            </w:tcPrChange>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Change w:id="26830" w:author="rapp" w:date="2023-11-09T17:10:00Z">
              <w:tcPr>
                <w:tcW w:w="1587" w:type="dxa"/>
              </w:tcPr>
            </w:tcPrChange>
          </w:tcPr>
          <w:p w14:paraId="3F38CB72" w14:textId="77777777" w:rsidR="009B75C3" w:rsidRPr="001D2E49" w:rsidRDefault="009B75C3" w:rsidP="003E7F49">
            <w:pPr>
              <w:pStyle w:val="TAL"/>
              <w:rPr>
                <w:lang w:eastAsia="ja-JP"/>
              </w:rPr>
            </w:pPr>
          </w:p>
        </w:tc>
        <w:tc>
          <w:tcPr>
            <w:tcW w:w="1757" w:type="dxa"/>
            <w:tcPrChange w:id="26831" w:author="rapp" w:date="2023-11-09T17:10:00Z">
              <w:tcPr>
                <w:tcW w:w="1757" w:type="dxa"/>
              </w:tcPr>
            </w:tcPrChange>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Change w:id="26832" w:author="rapp" w:date="2023-11-09T17:10:00Z">
              <w:tcPr>
                <w:tcW w:w="1080" w:type="dxa"/>
              </w:tcPr>
            </w:tcPrChange>
          </w:tcPr>
          <w:p w14:paraId="6CB3079C" w14:textId="77777777" w:rsidR="009B75C3" w:rsidRPr="001D2E49" w:rsidRDefault="009B75C3">
            <w:pPr>
              <w:pStyle w:val="TAC"/>
              <w:rPr>
                <w:rFonts w:cs="Arial"/>
                <w:bCs/>
                <w:lang w:eastAsia="zh-CN"/>
              </w:rPr>
              <w:pPrChange w:id="26833" w:author="Ericsson" w:date="2023-11-09T10:59:00Z">
                <w:pPr>
                  <w:pStyle w:val="TAL"/>
                  <w:jc w:val="center"/>
                </w:pPr>
              </w:pPrChange>
            </w:pPr>
            <w:r w:rsidRPr="001D2E49">
              <w:rPr>
                <w:rFonts w:cs="Arial"/>
                <w:bCs/>
                <w:lang w:eastAsia="zh-CN"/>
              </w:rPr>
              <w:t>-</w:t>
            </w:r>
          </w:p>
        </w:tc>
        <w:tc>
          <w:tcPr>
            <w:tcW w:w="1080" w:type="dxa"/>
            <w:tcPrChange w:id="26834" w:author="rapp" w:date="2023-11-09T17:10:00Z">
              <w:tcPr>
                <w:tcW w:w="1080" w:type="dxa"/>
              </w:tcPr>
            </w:tcPrChange>
          </w:tcPr>
          <w:p w14:paraId="2B37E8E1" w14:textId="77777777" w:rsidR="009B75C3" w:rsidRPr="001D2E49" w:rsidRDefault="009B75C3">
            <w:pPr>
              <w:pStyle w:val="TAC"/>
              <w:rPr>
                <w:rFonts w:cs="Arial"/>
                <w:bCs/>
                <w:lang w:eastAsia="zh-CN"/>
              </w:rPr>
              <w:pPrChange w:id="26835" w:author="Ericsson" w:date="2023-11-09T10:59:00Z">
                <w:pPr>
                  <w:pStyle w:val="TAL"/>
                  <w:jc w:val="center"/>
                </w:pPr>
              </w:pPrChange>
            </w:pPr>
          </w:p>
        </w:tc>
      </w:tr>
      <w:tr w:rsidR="009B75C3" w:rsidRPr="001D2E49" w14:paraId="0D039092" w14:textId="77777777" w:rsidTr="00CB375D">
        <w:tc>
          <w:tcPr>
            <w:tcW w:w="2267" w:type="dxa"/>
            <w:tcPrChange w:id="26836" w:author="rapp" w:date="2023-11-09T17:10:00Z">
              <w:tcPr>
                <w:tcW w:w="2268" w:type="dxa"/>
              </w:tcPr>
            </w:tcPrChange>
          </w:tcPr>
          <w:p w14:paraId="30BE2014" w14:textId="77777777" w:rsidR="009B75C3" w:rsidRPr="003E7F49" w:rsidRDefault="009B75C3">
            <w:pPr>
              <w:pStyle w:val="TAL"/>
              <w:ind w:leftChars="50" w:left="100"/>
              <w:rPr>
                <w:lang w:eastAsia="ja-JP"/>
              </w:rPr>
              <w:pPrChange w:id="26837" w:author="Ericsson" w:date="2023-11-09T11:00:00Z">
                <w:pPr>
                  <w:pStyle w:val="TAL"/>
                  <w:ind w:left="75"/>
                </w:pPr>
              </w:pPrChange>
            </w:pPr>
            <w:r w:rsidRPr="003E7F49">
              <w:rPr>
                <w:lang w:eastAsia="zh-CN"/>
              </w:rPr>
              <w:t>&gt;PLMN Identity</w:t>
            </w:r>
          </w:p>
        </w:tc>
        <w:tc>
          <w:tcPr>
            <w:tcW w:w="1020" w:type="dxa"/>
            <w:tcPrChange w:id="26838" w:author="rapp" w:date="2023-11-09T17:10:00Z">
              <w:tcPr>
                <w:tcW w:w="1020" w:type="dxa"/>
              </w:tcPr>
            </w:tcPrChange>
          </w:tcPr>
          <w:p w14:paraId="08E16BEC" w14:textId="77777777" w:rsidR="009B75C3" w:rsidRPr="001D2E49" w:rsidRDefault="009B75C3" w:rsidP="003E7F49">
            <w:pPr>
              <w:pStyle w:val="TAL"/>
              <w:rPr>
                <w:lang w:eastAsia="ja-JP"/>
              </w:rPr>
            </w:pPr>
            <w:r w:rsidRPr="001D2E49">
              <w:rPr>
                <w:lang w:eastAsia="ja-JP"/>
              </w:rPr>
              <w:t>M</w:t>
            </w:r>
          </w:p>
        </w:tc>
        <w:tc>
          <w:tcPr>
            <w:tcW w:w="1080" w:type="dxa"/>
            <w:tcPrChange w:id="26839" w:author="rapp" w:date="2023-11-09T17:10:00Z">
              <w:tcPr>
                <w:tcW w:w="1080" w:type="dxa"/>
              </w:tcPr>
            </w:tcPrChange>
          </w:tcPr>
          <w:p w14:paraId="4AF5E93E" w14:textId="77777777" w:rsidR="009B75C3" w:rsidRPr="001D2E49" w:rsidRDefault="009B75C3" w:rsidP="003E7F49">
            <w:pPr>
              <w:pStyle w:val="TAL"/>
              <w:rPr>
                <w:i/>
                <w:lang w:eastAsia="ja-JP"/>
              </w:rPr>
            </w:pPr>
          </w:p>
        </w:tc>
        <w:tc>
          <w:tcPr>
            <w:tcW w:w="1587" w:type="dxa"/>
            <w:tcPrChange w:id="26840" w:author="rapp" w:date="2023-11-09T17:10:00Z">
              <w:tcPr>
                <w:tcW w:w="1587" w:type="dxa"/>
              </w:tcPr>
            </w:tcPrChange>
          </w:tcPr>
          <w:p w14:paraId="5701C551" w14:textId="77777777" w:rsidR="009B75C3" w:rsidRPr="001D2E49" w:rsidRDefault="009B75C3" w:rsidP="003E7F49">
            <w:pPr>
              <w:pStyle w:val="TAL"/>
              <w:rPr>
                <w:lang w:eastAsia="ja-JP"/>
              </w:rPr>
            </w:pPr>
            <w:r w:rsidRPr="001D2E49">
              <w:rPr>
                <w:lang w:eastAsia="ja-JP"/>
              </w:rPr>
              <w:t>9.3.3.5</w:t>
            </w:r>
          </w:p>
        </w:tc>
        <w:tc>
          <w:tcPr>
            <w:tcW w:w="1757" w:type="dxa"/>
            <w:tcPrChange w:id="26841" w:author="rapp" w:date="2023-11-09T17:10:00Z">
              <w:tcPr>
                <w:tcW w:w="1757" w:type="dxa"/>
              </w:tcPr>
            </w:tcPrChange>
          </w:tcPr>
          <w:p w14:paraId="79FB8D70" w14:textId="77777777" w:rsidR="009B75C3" w:rsidRPr="001D2E49" w:rsidRDefault="009B75C3" w:rsidP="003E7F49">
            <w:pPr>
              <w:pStyle w:val="TAL"/>
              <w:rPr>
                <w:lang w:eastAsia="ja-JP"/>
              </w:rPr>
            </w:pPr>
          </w:p>
        </w:tc>
        <w:tc>
          <w:tcPr>
            <w:tcW w:w="1080" w:type="dxa"/>
            <w:tcPrChange w:id="26842" w:author="rapp" w:date="2023-11-09T17:10:00Z">
              <w:tcPr>
                <w:tcW w:w="1080" w:type="dxa"/>
              </w:tcPr>
            </w:tcPrChange>
          </w:tcPr>
          <w:p w14:paraId="426DF9CC" w14:textId="77777777" w:rsidR="009B75C3" w:rsidRPr="001D2E49" w:rsidRDefault="009B75C3">
            <w:pPr>
              <w:pStyle w:val="TAC"/>
              <w:rPr>
                <w:lang w:eastAsia="ja-JP"/>
              </w:rPr>
              <w:pPrChange w:id="26843" w:author="Ericsson" w:date="2023-11-09T10:59:00Z">
                <w:pPr>
                  <w:pStyle w:val="TAL"/>
                  <w:jc w:val="center"/>
                </w:pPr>
              </w:pPrChange>
            </w:pPr>
            <w:r w:rsidRPr="001D2E49">
              <w:rPr>
                <w:lang w:eastAsia="ja-JP"/>
              </w:rPr>
              <w:t>-</w:t>
            </w:r>
          </w:p>
        </w:tc>
        <w:tc>
          <w:tcPr>
            <w:tcW w:w="1080" w:type="dxa"/>
            <w:tcPrChange w:id="26844" w:author="rapp" w:date="2023-11-09T17:10:00Z">
              <w:tcPr>
                <w:tcW w:w="1080" w:type="dxa"/>
              </w:tcPr>
            </w:tcPrChange>
          </w:tcPr>
          <w:p w14:paraId="1014E78C" w14:textId="77777777" w:rsidR="009B75C3" w:rsidRPr="001D2E49" w:rsidRDefault="009B75C3">
            <w:pPr>
              <w:pStyle w:val="TAC"/>
              <w:rPr>
                <w:lang w:eastAsia="ja-JP"/>
              </w:rPr>
              <w:pPrChange w:id="26845" w:author="Ericsson" w:date="2023-11-09T10:59:00Z">
                <w:pPr>
                  <w:pStyle w:val="TAL"/>
                  <w:jc w:val="center"/>
                </w:pPr>
              </w:pPrChange>
            </w:pPr>
          </w:p>
        </w:tc>
      </w:tr>
      <w:tr w:rsidR="009B75C3" w:rsidRPr="001D2E49" w14:paraId="3D1FBD2A" w14:textId="77777777" w:rsidTr="00CB375D">
        <w:tc>
          <w:tcPr>
            <w:tcW w:w="2267" w:type="dxa"/>
            <w:tcPrChange w:id="26846" w:author="rapp" w:date="2023-11-09T17:10:00Z">
              <w:tcPr>
                <w:tcW w:w="2268" w:type="dxa"/>
              </w:tcPr>
            </w:tcPrChange>
          </w:tcPr>
          <w:p w14:paraId="5CCDF90B" w14:textId="77777777" w:rsidR="009B75C3" w:rsidRPr="003E7F49" w:rsidRDefault="009B75C3">
            <w:pPr>
              <w:pStyle w:val="TAL"/>
              <w:ind w:leftChars="50" w:left="100"/>
              <w:rPr>
                <w:b/>
                <w:bCs/>
                <w:lang w:eastAsia="ja-JP"/>
                <w:rPrChange w:id="26847" w:author="Ericsson" w:date="2023-11-09T11:00:00Z">
                  <w:rPr>
                    <w:lang w:eastAsia="ja-JP"/>
                  </w:rPr>
                </w:rPrChange>
              </w:rPr>
              <w:pPrChange w:id="26848" w:author="Ericsson" w:date="2023-11-09T11:00:00Z">
                <w:pPr>
                  <w:pStyle w:val="TAL"/>
                  <w:ind w:left="75"/>
                </w:pPr>
              </w:pPrChange>
            </w:pPr>
            <w:r w:rsidRPr="003E7F49">
              <w:rPr>
                <w:b/>
                <w:bCs/>
                <w:lang w:eastAsia="zh-CN"/>
              </w:rPr>
              <w:t>&gt;Allowed TACs</w:t>
            </w:r>
          </w:p>
        </w:tc>
        <w:tc>
          <w:tcPr>
            <w:tcW w:w="1020" w:type="dxa"/>
            <w:tcPrChange w:id="26849" w:author="rapp" w:date="2023-11-09T17:10:00Z">
              <w:tcPr>
                <w:tcW w:w="1020" w:type="dxa"/>
              </w:tcPr>
            </w:tcPrChange>
          </w:tcPr>
          <w:p w14:paraId="64D80A30" w14:textId="77777777" w:rsidR="009B75C3" w:rsidRPr="001D2E49" w:rsidRDefault="009B75C3" w:rsidP="003E7F49">
            <w:pPr>
              <w:pStyle w:val="TAL"/>
              <w:rPr>
                <w:lang w:eastAsia="ja-JP"/>
              </w:rPr>
            </w:pPr>
          </w:p>
        </w:tc>
        <w:tc>
          <w:tcPr>
            <w:tcW w:w="1080" w:type="dxa"/>
            <w:tcPrChange w:id="26850" w:author="rapp" w:date="2023-11-09T17:10:00Z">
              <w:tcPr>
                <w:tcW w:w="1080" w:type="dxa"/>
              </w:tcPr>
            </w:tcPrChange>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Change w:id="26851" w:author="rapp" w:date="2023-11-09T17:10:00Z">
              <w:tcPr>
                <w:tcW w:w="1587" w:type="dxa"/>
              </w:tcPr>
            </w:tcPrChange>
          </w:tcPr>
          <w:p w14:paraId="1133A9BD" w14:textId="77777777" w:rsidR="009B75C3" w:rsidRPr="001D2E49" w:rsidRDefault="009B75C3" w:rsidP="003E7F49">
            <w:pPr>
              <w:pStyle w:val="TAL"/>
              <w:rPr>
                <w:lang w:eastAsia="ja-JP"/>
              </w:rPr>
            </w:pPr>
          </w:p>
        </w:tc>
        <w:tc>
          <w:tcPr>
            <w:tcW w:w="1757" w:type="dxa"/>
            <w:tcPrChange w:id="26852" w:author="rapp" w:date="2023-11-09T17:10:00Z">
              <w:tcPr>
                <w:tcW w:w="1757" w:type="dxa"/>
              </w:tcPr>
            </w:tcPrChange>
          </w:tcPr>
          <w:p w14:paraId="06037D92" w14:textId="77777777" w:rsidR="009B75C3" w:rsidRPr="001D2E49" w:rsidRDefault="009B75C3" w:rsidP="003E7F49">
            <w:pPr>
              <w:pStyle w:val="TAL"/>
              <w:rPr>
                <w:lang w:eastAsia="ja-JP"/>
              </w:rPr>
            </w:pPr>
          </w:p>
        </w:tc>
        <w:tc>
          <w:tcPr>
            <w:tcW w:w="1080" w:type="dxa"/>
            <w:tcPrChange w:id="26853" w:author="rapp" w:date="2023-11-09T17:10:00Z">
              <w:tcPr>
                <w:tcW w:w="1080" w:type="dxa"/>
              </w:tcPr>
            </w:tcPrChange>
          </w:tcPr>
          <w:p w14:paraId="4EF50F92" w14:textId="77777777" w:rsidR="009B75C3" w:rsidRPr="001D2E49" w:rsidRDefault="009B75C3">
            <w:pPr>
              <w:pStyle w:val="TAC"/>
              <w:rPr>
                <w:lang w:eastAsia="ja-JP"/>
              </w:rPr>
              <w:pPrChange w:id="26854" w:author="Ericsson" w:date="2023-11-09T10:59:00Z">
                <w:pPr>
                  <w:pStyle w:val="TAL"/>
                  <w:jc w:val="center"/>
                </w:pPr>
              </w:pPrChange>
            </w:pPr>
            <w:r w:rsidRPr="001D2E49">
              <w:rPr>
                <w:lang w:eastAsia="ja-JP"/>
              </w:rPr>
              <w:t>-</w:t>
            </w:r>
          </w:p>
        </w:tc>
        <w:tc>
          <w:tcPr>
            <w:tcW w:w="1080" w:type="dxa"/>
            <w:tcPrChange w:id="26855" w:author="rapp" w:date="2023-11-09T17:10:00Z">
              <w:tcPr>
                <w:tcW w:w="1080" w:type="dxa"/>
              </w:tcPr>
            </w:tcPrChange>
          </w:tcPr>
          <w:p w14:paraId="2A634376" w14:textId="77777777" w:rsidR="009B75C3" w:rsidRPr="001D2E49" w:rsidRDefault="009B75C3">
            <w:pPr>
              <w:pStyle w:val="TAC"/>
              <w:rPr>
                <w:lang w:eastAsia="ja-JP"/>
              </w:rPr>
              <w:pPrChange w:id="26856" w:author="Ericsson" w:date="2023-11-09T10:59:00Z">
                <w:pPr>
                  <w:pStyle w:val="TAL"/>
                  <w:jc w:val="center"/>
                </w:pPr>
              </w:pPrChange>
            </w:pPr>
          </w:p>
        </w:tc>
      </w:tr>
      <w:tr w:rsidR="009B75C3" w:rsidRPr="001D2E49" w14:paraId="157A5C76" w14:textId="77777777" w:rsidTr="00CB375D">
        <w:tc>
          <w:tcPr>
            <w:tcW w:w="2267" w:type="dxa"/>
            <w:tcPrChange w:id="26857" w:author="rapp" w:date="2023-11-09T17:10:00Z">
              <w:tcPr>
                <w:tcW w:w="2268" w:type="dxa"/>
              </w:tcPr>
            </w:tcPrChange>
          </w:tcPr>
          <w:p w14:paraId="05A8D00D" w14:textId="77777777" w:rsidR="009B75C3" w:rsidRPr="001D2E49" w:rsidRDefault="009B75C3">
            <w:pPr>
              <w:pStyle w:val="TAL"/>
              <w:ind w:leftChars="100" w:left="200"/>
              <w:rPr>
                <w:lang w:eastAsia="ja-JP"/>
              </w:rPr>
              <w:pPrChange w:id="26858" w:author="Ericsson" w:date="2023-11-09T11:00:00Z">
                <w:pPr>
                  <w:pStyle w:val="TAL"/>
                  <w:ind w:left="165"/>
                </w:pPr>
              </w:pPrChange>
            </w:pPr>
            <w:r w:rsidRPr="001D2E49">
              <w:rPr>
                <w:rFonts w:eastAsia="Batang"/>
                <w:lang w:eastAsia="ja-JP"/>
              </w:rPr>
              <w:t>&gt;&gt;TAC</w:t>
            </w:r>
          </w:p>
        </w:tc>
        <w:tc>
          <w:tcPr>
            <w:tcW w:w="1020" w:type="dxa"/>
            <w:tcPrChange w:id="26859" w:author="rapp" w:date="2023-11-09T17:10:00Z">
              <w:tcPr>
                <w:tcW w:w="1020" w:type="dxa"/>
              </w:tcPr>
            </w:tcPrChange>
          </w:tcPr>
          <w:p w14:paraId="38422364" w14:textId="77777777" w:rsidR="009B75C3" w:rsidRPr="001D2E49" w:rsidRDefault="009B75C3" w:rsidP="003E7F49">
            <w:pPr>
              <w:pStyle w:val="TAL"/>
              <w:rPr>
                <w:lang w:eastAsia="ja-JP"/>
              </w:rPr>
            </w:pPr>
            <w:r w:rsidRPr="001D2E49">
              <w:rPr>
                <w:lang w:eastAsia="ja-JP"/>
              </w:rPr>
              <w:t>M</w:t>
            </w:r>
          </w:p>
        </w:tc>
        <w:tc>
          <w:tcPr>
            <w:tcW w:w="1080" w:type="dxa"/>
            <w:tcPrChange w:id="26860" w:author="rapp" w:date="2023-11-09T17:10:00Z">
              <w:tcPr>
                <w:tcW w:w="1080" w:type="dxa"/>
              </w:tcPr>
            </w:tcPrChange>
          </w:tcPr>
          <w:p w14:paraId="5C5494A9" w14:textId="77777777" w:rsidR="009B75C3" w:rsidRPr="001D2E49" w:rsidRDefault="009B75C3" w:rsidP="003E7F49">
            <w:pPr>
              <w:pStyle w:val="TAL"/>
              <w:rPr>
                <w:i/>
                <w:lang w:eastAsia="ja-JP"/>
              </w:rPr>
            </w:pPr>
          </w:p>
        </w:tc>
        <w:tc>
          <w:tcPr>
            <w:tcW w:w="1587" w:type="dxa"/>
            <w:tcPrChange w:id="26861" w:author="rapp" w:date="2023-11-09T17:10:00Z">
              <w:tcPr>
                <w:tcW w:w="1587" w:type="dxa"/>
              </w:tcPr>
            </w:tcPrChange>
          </w:tcPr>
          <w:p w14:paraId="33D7EF5D" w14:textId="77777777" w:rsidR="009B75C3" w:rsidRPr="001D2E49" w:rsidRDefault="009B75C3" w:rsidP="003E7F49">
            <w:pPr>
              <w:pStyle w:val="TAL"/>
              <w:rPr>
                <w:lang w:eastAsia="ja-JP"/>
              </w:rPr>
            </w:pPr>
            <w:r w:rsidRPr="001D2E49">
              <w:rPr>
                <w:lang w:eastAsia="ja-JP"/>
              </w:rPr>
              <w:t>9.3.3.10</w:t>
            </w:r>
          </w:p>
        </w:tc>
        <w:tc>
          <w:tcPr>
            <w:tcW w:w="1757" w:type="dxa"/>
            <w:tcPrChange w:id="26862" w:author="rapp" w:date="2023-11-09T17:10:00Z">
              <w:tcPr>
                <w:tcW w:w="1757" w:type="dxa"/>
              </w:tcPr>
            </w:tcPrChange>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Change w:id="26863" w:author="rapp" w:date="2023-11-09T17:10:00Z">
              <w:tcPr>
                <w:tcW w:w="1080" w:type="dxa"/>
              </w:tcPr>
            </w:tcPrChange>
          </w:tcPr>
          <w:p w14:paraId="5A5DE9B7" w14:textId="77777777" w:rsidR="009B75C3" w:rsidRPr="001D2E49" w:rsidRDefault="009B75C3">
            <w:pPr>
              <w:pStyle w:val="TAC"/>
              <w:rPr>
                <w:rFonts w:cs="Arial"/>
                <w:lang w:eastAsia="ja-JP"/>
              </w:rPr>
              <w:pPrChange w:id="26864" w:author="Ericsson" w:date="2023-11-09T10:59:00Z">
                <w:pPr>
                  <w:pStyle w:val="TAL"/>
                  <w:jc w:val="center"/>
                </w:pPr>
              </w:pPrChange>
            </w:pPr>
            <w:r w:rsidRPr="001D2E49">
              <w:rPr>
                <w:rFonts w:cs="Arial"/>
                <w:lang w:eastAsia="ja-JP"/>
              </w:rPr>
              <w:t>-</w:t>
            </w:r>
          </w:p>
        </w:tc>
        <w:tc>
          <w:tcPr>
            <w:tcW w:w="1080" w:type="dxa"/>
            <w:tcPrChange w:id="26865" w:author="rapp" w:date="2023-11-09T17:10:00Z">
              <w:tcPr>
                <w:tcW w:w="1080" w:type="dxa"/>
              </w:tcPr>
            </w:tcPrChange>
          </w:tcPr>
          <w:p w14:paraId="5FDBFCB4" w14:textId="77777777" w:rsidR="009B75C3" w:rsidRPr="001D2E49" w:rsidRDefault="009B75C3">
            <w:pPr>
              <w:pStyle w:val="TAC"/>
              <w:rPr>
                <w:rFonts w:cs="Arial"/>
                <w:lang w:eastAsia="ja-JP"/>
              </w:rPr>
              <w:pPrChange w:id="26866" w:author="Ericsson" w:date="2023-11-09T10:59:00Z">
                <w:pPr>
                  <w:pStyle w:val="TAL"/>
                  <w:jc w:val="center"/>
                </w:pPr>
              </w:pPrChange>
            </w:pPr>
          </w:p>
        </w:tc>
      </w:tr>
      <w:tr w:rsidR="009B75C3" w:rsidRPr="001D2E49" w14:paraId="59B6A3E6" w14:textId="77777777" w:rsidTr="00CB375D">
        <w:tc>
          <w:tcPr>
            <w:tcW w:w="2267" w:type="dxa"/>
            <w:tcPrChange w:id="26867" w:author="rapp" w:date="2023-11-09T17:10:00Z">
              <w:tcPr>
                <w:tcW w:w="2268" w:type="dxa"/>
              </w:tcPr>
            </w:tcPrChange>
          </w:tcPr>
          <w:p w14:paraId="1239D0E5" w14:textId="77777777" w:rsidR="009B75C3" w:rsidRPr="003E7F49" w:rsidRDefault="009B75C3">
            <w:pPr>
              <w:pStyle w:val="TAL"/>
              <w:ind w:leftChars="50" w:left="100"/>
              <w:rPr>
                <w:b/>
                <w:bCs/>
                <w:lang w:eastAsia="ja-JP"/>
                <w:rPrChange w:id="26868" w:author="Ericsson" w:date="2023-11-09T11:00:00Z">
                  <w:rPr>
                    <w:lang w:eastAsia="ja-JP"/>
                  </w:rPr>
                </w:rPrChange>
              </w:rPr>
              <w:pPrChange w:id="26869" w:author="Ericsson" w:date="2023-11-09T11:00:00Z">
                <w:pPr>
                  <w:pStyle w:val="TAL"/>
                  <w:ind w:left="75"/>
                </w:pPr>
              </w:pPrChange>
            </w:pPr>
            <w:r w:rsidRPr="003E7F49">
              <w:rPr>
                <w:b/>
                <w:bCs/>
                <w:lang w:eastAsia="zh-CN"/>
              </w:rPr>
              <w:t>&gt;Not Allowed TACs</w:t>
            </w:r>
          </w:p>
        </w:tc>
        <w:tc>
          <w:tcPr>
            <w:tcW w:w="1020" w:type="dxa"/>
            <w:tcPrChange w:id="26870" w:author="rapp" w:date="2023-11-09T17:10:00Z">
              <w:tcPr>
                <w:tcW w:w="1020" w:type="dxa"/>
              </w:tcPr>
            </w:tcPrChange>
          </w:tcPr>
          <w:p w14:paraId="4F0F933E" w14:textId="77777777" w:rsidR="009B75C3" w:rsidRPr="001D2E49" w:rsidRDefault="009B75C3" w:rsidP="003E7F49">
            <w:pPr>
              <w:pStyle w:val="TAL"/>
              <w:rPr>
                <w:lang w:eastAsia="ja-JP"/>
              </w:rPr>
            </w:pPr>
          </w:p>
        </w:tc>
        <w:tc>
          <w:tcPr>
            <w:tcW w:w="1080" w:type="dxa"/>
            <w:tcPrChange w:id="26871" w:author="rapp" w:date="2023-11-09T17:10:00Z">
              <w:tcPr>
                <w:tcW w:w="1080" w:type="dxa"/>
              </w:tcPr>
            </w:tcPrChange>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Change w:id="26872" w:author="rapp" w:date="2023-11-09T17:10:00Z">
              <w:tcPr>
                <w:tcW w:w="1587" w:type="dxa"/>
              </w:tcPr>
            </w:tcPrChange>
          </w:tcPr>
          <w:p w14:paraId="7D2DAA36" w14:textId="77777777" w:rsidR="009B75C3" w:rsidRPr="001D2E49" w:rsidRDefault="009B75C3" w:rsidP="003E7F49">
            <w:pPr>
              <w:pStyle w:val="TAL"/>
              <w:rPr>
                <w:lang w:eastAsia="ja-JP"/>
              </w:rPr>
            </w:pPr>
          </w:p>
        </w:tc>
        <w:tc>
          <w:tcPr>
            <w:tcW w:w="1757" w:type="dxa"/>
            <w:tcPrChange w:id="26873" w:author="rapp" w:date="2023-11-09T17:10:00Z">
              <w:tcPr>
                <w:tcW w:w="1757" w:type="dxa"/>
              </w:tcPr>
            </w:tcPrChange>
          </w:tcPr>
          <w:p w14:paraId="5BE7C716" w14:textId="77777777" w:rsidR="009B75C3" w:rsidRPr="001D2E49" w:rsidRDefault="009B75C3" w:rsidP="003E7F49">
            <w:pPr>
              <w:pStyle w:val="TAL"/>
              <w:rPr>
                <w:lang w:eastAsia="ja-JP"/>
              </w:rPr>
            </w:pPr>
          </w:p>
        </w:tc>
        <w:tc>
          <w:tcPr>
            <w:tcW w:w="1080" w:type="dxa"/>
            <w:tcPrChange w:id="26874" w:author="rapp" w:date="2023-11-09T17:10:00Z">
              <w:tcPr>
                <w:tcW w:w="1080" w:type="dxa"/>
              </w:tcPr>
            </w:tcPrChange>
          </w:tcPr>
          <w:p w14:paraId="65CD7F5E" w14:textId="77777777" w:rsidR="009B75C3" w:rsidRPr="001D2E49" w:rsidRDefault="009B75C3">
            <w:pPr>
              <w:pStyle w:val="TAC"/>
              <w:rPr>
                <w:lang w:eastAsia="ja-JP"/>
              </w:rPr>
              <w:pPrChange w:id="26875" w:author="Ericsson" w:date="2023-11-09T10:59:00Z">
                <w:pPr>
                  <w:pStyle w:val="TAL"/>
                  <w:jc w:val="center"/>
                </w:pPr>
              </w:pPrChange>
            </w:pPr>
            <w:r w:rsidRPr="001D2E49">
              <w:rPr>
                <w:lang w:eastAsia="ja-JP"/>
              </w:rPr>
              <w:t>-</w:t>
            </w:r>
          </w:p>
        </w:tc>
        <w:tc>
          <w:tcPr>
            <w:tcW w:w="1080" w:type="dxa"/>
            <w:tcPrChange w:id="26876" w:author="rapp" w:date="2023-11-09T17:10:00Z">
              <w:tcPr>
                <w:tcW w:w="1080" w:type="dxa"/>
              </w:tcPr>
            </w:tcPrChange>
          </w:tcPr>
          <w:p w14:paraId="179C13F7" w14:textId="77777777" w:rsidR="009B75C3" w:rsidRPr="001D2E49" w:rsidRDefault="009B75C3">
            <w:pPr>
              <w:pStyle w:val="TAC"/>
              <w:rPr>
                <w:lang w:eastAsia="ja-JP"/>
              </w:rPr>
              <w:pPrChange w:id="26877" w:author="Ericsson" w:date="2023-11-09T10:59:00Z">
                <w:pPr>
                  <w:pStyle w:val="TAL"/>
                  <w:jc w:val="center"/>
                </w:pPr>
              </w:pPrChange>
            </w:pPr>
          </w:p>
        </w:tc>
      </w:tr>
      <w:tr w:rsidR="009B75C3" w:rsidRPr="001D2E49" w14:paraId="16624B66" w14:textId="77777777" w:rsidTr="00CB375D">
        <w:tc>
          <w:tcPr>
            <w:tcW w:w="2267" w:type="dxa"/>
            <w:tcPrChange w:id="26878" w:author="rapp" w:date="2023-11-09T17:10:00Z">
              <w:tcPr>
                <w:tcW w:w="2268" w:type="dxa"/>
              </w:tcPr>
            </w:tcPrChange>
          </w:tcPr>
          <w:p w14:paraId="4EBA9F19" w14:textId="77777777" w:rsidR="009B75C3" w:rsidRPr="001D2E49" w:rsidRDefault="009B75C3">
            <w:pPr>
              <w:pStyle w:val="TAL"/>
              <w:ind w:leftChars="100" w:left="200"/>
              <w:rPr>
                <w:lang w:eastAsia="ja-JP"/>
              </w:rPr>
              <w:pPrChange w:id="26879" w:author="Ericsson" w:date="2023-11-09T11:01:00Z">
                <w:pPr>
                  <w:pStyle w:val="TAL"/>
                  <w:ind w:left="165"/>
                </w:pPr>
              </w:pPrChange>
            </w:pPr>
            <w:r w:rsidRPr="001D2E49">
              <w:rPr>
                <w:rFonts w:eastAsia="Batang"/>
                <w:lang w:eastAsia="ja-JP"/>
              </w:rPr>
              <w:t>&gt;&gt;TAC</w:t>
            </w:r>
          </w:p>
        </w:tc>
        <w:tc>
          <w:tcPr>
            <w:tcW w:w="1020" w:type="dxa"/>
            <w:tcPrChange w:id="26880" w:author="rapp" w:date="2023-11-09T17:10:00Z">
              <w:tcPr>
                <w:tcW w:w="1020" w:type="dxa"/>
              </w:tcPr>
            </w:tcPrChange>
          </w:tcPr>
          <w:p w14:paraId="6876552D" w14:textId="77777777" w:rsidR="009B75C3" w:rsidRPr="001D2E49" w:rsidRDefault="009B75C3" w:rsidP="003E7F49">
            <w:pPr>
              <w:pStyle w:val="TAL"/>
              <w:rPr>
                <w:lang w:eastAsia="ja-JP"/>
              </w:rPr>
            </w:pPr>
            <w:r w:rsidRPr="001D2E49">
              <w:rPr>
                <w:lang w:eastAsia="ja-JP"/>
              </w:rPr>
              <w:t>M</w:t>
            </w:r>
          </w:p>
        </w:tc>
        <w:tc>
          <w:tcPr>
            <w:tcW w:w="1080" w:type="dxa"/>
            <w:tcPrChange w:id="26881" w:author="rapp" w:date="2023-11-09T17:10:00Z">
              <w:tcPr>
                <w:tcW w:w="1080" w:type="dxa"/>
              </w:tcPr>
            </w:tcPrChange>
          </w:tcPr>
          <w:p w14:paraId="1EAE8A0C" w14:textId="77777777" w:rsidR="009B75C3" w:rsidRPr="001D2E49" w:rsidRDefault="009B75C3" w:rsidP="003E7F49">
            <w:pPr>
              <w:pStyle w:val="TAL"/>
              <w:rPr>
                <w:i/>
                <w:lang w:eastAsia="ja-JP"/>
              </w:rPr>
            </w:pPr>
          </w:p>
        </w:tc>
        <w:tc>
          <w:tcPr>
            <w:tcW w:w="1587" w:type="dxa"/>
            <w:tcPrChange w:id="26882" w:author="rapp" w:date="2023-11-09T17:10:00Z">
              <w:tcPr>
                <w:tcW w:w="1587" w:type="dxa"/>
              </w:tcPr>
            </w:tcPrChange>
          </w:tcPr>
          <w:p w14:paraId="28F2BB03" w14:textId="77777777" w:rsidR="009B75C3" w:rsidRPr="001D2E49" w:rsidRDefault="009B75C3" w:rsidP="003E7F49">
            <w:pPr>
              <w:pStyle w:val="TAL"/>
              <w:rPr>
                <w:lang w:eastAsia="ja-JP"/>
              </w:rPr>
            </w:pPr>
            <w:r w:rsidRPr="001D2E49">
              <w:rPr>
                <w:lang w:eastAsia="ja-JP"/>
              </w:rPr>
              <w:t>9.3.3.10</w:t>
            </w:r>
          </w:p>
        </w:tc>
        <w:tc>
          <w:tcPr>
            <w:tcW w:w="1757" w:type="dxa"/>
            <w:tcPrChange w:id="26883" w:author="rapp" w:date="2023-11-09T17:10:00Z">
              <w:tcPr>
                <w:tcW w:w="1757" w:type="dxa"/>
              </w:tcPr>
            </w:tcPrChange>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Change w:id="26884" w:author="rapp" w:date="2023-11-09T17:10:00Z">
              <w:tcPr>
                <w:tcW w:w="1080" w:type="dxa"/>
              </w:tcPr>
            </w:tcPrChange>
          </w:tcPr>
          <w:p w14:paraId="46E59729" w14:textId="77777777" w:rsidR="009B75C3" w:rsidRPr="001D2E49" w:rsidRDefault="009B75C3">
            <w:pPr>
              <w:pStyle w:val="TAC"/>
              <w:rPr>
                <w:rFonts w:cs="Arial"/>
                <w:lang w:eastAsia="ja-JP"/>
              </w:rPr>
              <w:pPrChange w:id="26885" w:author="Ericsson" w:date="2023-11-09T10:59:00Z">
                <w:pPr>
                  <w:pStyle w:val="TAL"/>
                  <w:jc w:val="center"/>
                </w:pPr>
              </w:pPrChange>
            </w:pPr>
            <w:r w:rsidRPr="001D2E49">
              <w:rPr>
                <w:rFonts w:cs="Arial"/>
                <w:lang w:eastAsia="ja-JP"/>
              </w:rPr>
              <w:t>-</w:t>
            </w:r>
          </w:p>
        </w:tc>
        <w:tc>
          <w:tcPr>
            <w:tcW w:w="1080" w:type="dxa"/>
            <w:tcPrChange w:id="26886" w:author="rapp" w:date="2023-11-09T17:10:00Z">
              <w:tcPr>
                <w:tcW w:w="1080" w:type="dxa"/>
              </w:tcPr>
            </w:tcPrChange>
          </w:tcPr>
          <w:p w14:paraId="70E4D8E9" w14:textId="77777777" w:rsidR="009B75C3" w:rsidRPr="001D2E49" w:rsidRDefault="009B75C3">
            <w:pPr>
              <w:pStyle w:val="TAC"/>
              <w:rPr>
                <w:rFonts w:cs="Arial"/>
                <w:lang w:eastAsia="ja-JP"/>
              </w:rPr>
              <w:pPrChange w:id="26887" w:author="Ericsson" w:date="2023-11-09T10:59:00Z">
                <w:pPr>
                  <w:pStyle w:val="TAL"/>
                  <w:jc w:val="center"/>
                </w:pPr>
              </w:pPrChange>
            </w:pPr>
          </w:p>
        </w:tc>
      </w:tr>
      <w:tr w:rsidR="009B75C3" w:rsidRPr="001D2E49" w14:paraId="12E93B6E" w14:textId="77777777" w:rsidTr="00CB375D">
        <w:tc>
          <w:tcPr>
            <w:tcW w:w="2267" w:type="dxa"/>
            <w:tcPrChange w:id="26888" w:author="rapp" w:date="2023-11-09T17:10:00Z">
              <w:tcPr>
                <w:tcW w:w="2268" w:type="dxa"/>
              </w:tcPr>
            </w:tcPrChange>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Change w:id="26889" w:author="rapp" w:date="2023-11-09T17:10:00Z">
              <w:tcPr>
                <w:tcW w:w="1020" w:type="dxa"/>
              </w:tcPr>
            </w:tcPrChange>
          </w:tcPr>
          <w:p w14:paraId="34E3A638" w14:textId="77777777" w:rsidR="009B75C3" w:rsidRPr="001D2E49" w:rsidRDefault="009B75C3" w:rsidP="003E7F49">
            <w:pPr>
              <w:pStyle w:val="TAL"/>
              <w:rPr>
                <w:lang w:eastAsia="ja-JP"/>
              </w:rPr>
            </w:pPr>
            <w:r w:rsidRPr="001D2E49">
              <w:rPr>
                <w:lang w:eastAsia="ja-JP"/>
              </w:rPr>
              <w:t>O</w:t>
            </w:r>
          </w:p>
        </w:tc>
        <w:tc>
          <w:tcPr>
            <w:tcW w:w="1080" w:type="dxa"/>
            <w:tcPrChange w:id="26890" w:author="rapp" w:date="2023-11-09T17:10:00Z">
              <w:tcPr>
                <w:tcW w:w="1080" w:type="dxa"/>
              </w:tcPr>
            </w:tcPrChange>
          </w:tcPr>
          <w:p w14:paraId="1C6C7628" w14:textId="77777777" w:rsidR="009B75C3" w:rsidRPr="001D2E49" w:rsidRDefault="009B75C3" w:rsidP="003E7F49">
            <w:pPr>
              <w:pStyle w:val="TAL"/>
              <w:rPr>
                <w:i/>
                <w:lang w:eastAsia="ja-JP"/>
              </w:rPr>
            </w:pPr>
          </w:p>
        </w:tc>
        <w:tc>
          <w:tcPr>
            <w:tcW w:w="1587" w:type="dxa"/>
            <w:tcPrChange w:id="26891" w:author="rapp" w:date="2023-11-09T17:10:00Z">
              <w:tcPr>
                <w:tcW w:w="1587" w:type="dxa"/>
              </w:tcPr>
            </w:tcPrChange>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Change w:id="26892" w:author="rapp" w:date="2023-11-09T17:10:00Z">
              <w:tcPr>
                <w:tcW w:w="1757" w:type="dxa"/>
              </w:tcPr>
            </w:tcPrChange>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Change w:id="26893" w:author="rapp" w:date="2023-11-09T17:10:00Z">
              <w:tcPr>
                <w:tcW w:w="1080" w:type="dxa"/>
              </w:tcPr>
            </w:tcPrChange>
          </w:tcPr>
          <w:p w14:paraId="6A025395" w14:textId="77777777" w:rsidR="009B75C3" w:rsidRPr="001D2E49" w:rsidRDefault="009B75C3">
            <w:pPr>
              <w:pStyle w:val="TAC"/>
              <w:rPr>
                <w:rFonts w:cs="Arial"/>
                <w:lang w:eastAsia="ja-JP"/>
              </w:rPr>
              <w:pPrChange w:id="26894" w:author="Ericsson" w:date="2023-11-09T10:59:00Z">
                <w:pPr>
                  <w:pStyle w:val="TAL"/>
                  <w:jc w:val="center"/>
                </w:pPr>
              </w:pPrChange>
            </w:pPr>
            <w:r w:rsidRPr="001D2E49">
              <w:rPr>
                <w:rFonts w:cs="Arial"/>
                <w:lang w:eastAsia="ja-JP"/>
              </w:rPr>
              <w:t>YES</w:t>
            </w:r>
          </w:p>
        </w:tc>
        <w:tc>
          <w:tcPr>
            <w:tcW w:w="1080" w:type="dxa"/>
            <w:tcPrChange w:id="26895" w:author="rapp" w:date="2023-11-09T17:10:00Z">
              <w:tcPr>
                <w:tcW w:w="1080" w:type="dxa"/>
              </w:tcPr>
            </w:tcPrChange>
          </w:tcPr>
          <w:p w14:paraId="764D6A05" w14:textId="77777777" w:rsidR="009B75C3" w:rsidRPr="001D2E49" w:rsidRDefault="009B75C3">
            <w:pPr>
              <w:pStyle w:val="TAC"/>
              <w:rPr>
                <w:rFonts w:cs="Arial"/>
                <w:lang w:eastAsia="ja-JP"/>
              </w:rPr>
              <w:pPrChange w:id="26896" w:author="Ericsson" w:date="2023-11-09T10:59:00Z">
                <w:pPr>
                  <w:pStyle w:val="TAL"/>
                  <w:jc w:val="center"/>
                </w:pPr>
              </w:pPrChange>
            </w:pPr>
            <w:r w:rsidRPr="001D2E49">
              <w:rPr>
                <w:rFonts w:cs="Arial"/>
                <w:lang w:eastAsia="ja-JP"/>
              </w:rPr>
              <w:t>ignore</w:t>
            </w:r>
          </w:p>
        </w:tc>
      </w:tr>
      <w:tr w:rsidR="009F09A8" w:rsidRPr="001D2E49" w14:paraId="1C54F007" w14:textId="77777777" w:rsidTr="00CB375D">
        <w:tc>
          <w:tcPr>
            <w:tcW w:w="2267" w:type="dxa"/>
            <w:tcPrChange w:id="26897" w:author="rapp" w:date="2023-11-09T17:10:00Z">
              <w:tcPr>
                <w:tcW w:w="2268" w:type="dxa"/>
              </w:tcPr>
            </w:tcPrChange>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Change w:id="26898" w:author="rapp" w:date="2023-11-09T17:10:00Z">
              <w:tcPr>
                <w:tcW w:w="1020" w:type="dxa"/>
              </w:tcPr>
            </w:tcPrChange>
          </w:tcPr>
          <w:p w14:paraId="57408D4A" w14:textId="77777777" w:rsidR="009F09A8" w:rsidRPr="001D2E49" w:rsidRDefault="009F09A8" w:rsidP="003E7F49">
            <w:pPr>
              <w:pStyle w:val="TAL"/>
              <w:rPr>
                <w:lang w:eastAsia="ja-JP"/>
              </w:rPr>
            </w:pPr>
            <w:r w:rsidRPr="001D2E49">
              <w:rPr>
                <w:lang w:eastAsia="ja-JP"/>
              </w:rPr>
              <w:t>O</w:t>
            </w:r>
          </w:p>
        </w:tc>
        <w:tc>
          <w:tcPr>
            <w:tcW w:w="1080" w:type="dxa"/>
            <w:tcPrChange w:id="26899" w:author="rapp" w:date="2023-11-09T17:10:00Z">
              <w:tcPr>
                <w:tcW w:w="1080" w:type="dxa"/>
              </w:tcPr>
            </w:tcPrChange>
          </w:tcPr>
          <w:p w14:paraId="627945BE" w14:textId="77777777" w:rsidR="009F09A8" w:rsidRPr="001D2E49" w:rsidRDefault="009F09A8" w:rsidP="003E7F49">
            <w:pPr>
              <w:pStyle w:val="TAL"/>
              <w:rPr>
                <w:i/>
                <w:lang w:eastAsia="ja-JP"/>
              </w:rPr>
            </w:pPr>
          </w:p>
        </w:tc>
        <w:tc>
          <w:tcPr>
            <w:tcW w:w="1587" w:type="dxa"/>
            <w:tcPrChange w:id="26900" w:author="rapp" w:date="2023-11-09T17:10:00Z">
              <w:tcPr>
                <w:tcW w:w="1587" w:type="dxa"/>
              </w:tcPr>
            </w:tcPrChange>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Change w:id="26901" w:author="rapp" w:date="2023-11-09T17:10:00Z">
              <w:tcPr>
                <w:tcW w:w="1757" w:type="dxa"/>
              </w:tcPr>
            </w:tcPrChange>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Change w:id="26902" w:author="rapp" w:date="2023-11-09T17:10:00Z">
              <w:tcPr>
                <w:tcW w:w="1080" w:type="dxa"/>
              </w:tcPr>
            </w:tcPrChange>
          </w:tcPr>
          <w:p w14:paraId="4C1BC00C" w14:textId="77777777" w:rsidR="009F09A8" w:rsidRPr="001D2E49" w:rsidRDefault="009F09A8">
            <w:pPr>
              <w:pStyle w:val="TAC"/>
              <w:rPr>
                <w:rFonts w:cs="Arial"/>
                <w:lang w:eastAsia="ja-JP"/>
              </w:rPr>
              <w:pPrChange w:id="26903" w:author="Ericsson" w:date="2023-11-09T10:59:00Z">
                <w:pPr>
                  <w:pStyle w:val="TAL"/>
                  <w:jc w:val="center"/>
                </w:pPr>
              </w:pPrChange>
            </w:pPr>
            <w:r w:rsidRPr="001D2E49">
              <w:rPr>
                <w:rFonts w:cs="Arial"/>
                <w:lang w:eastAsia="ja-JP"/>
              </w:rPr>
              <w:t>YES</w:t>
            </w:r>
          </w:p>
        </w:tc>
        <w:tc>
          <w:tcPr>
            <w:tcW w:w="1080" w:type="dxa"/>
            <w:tcPrChange w:id="26904" w:author="rapp" w:date="2023-11-09T17:10:00Z">
              <w:tcPr>
                <w:tcW w:w="1080" w:type="dxa"/>
              </w:tcPr>
            </w:tcPrChange>
          </w:tcPr>
          <w:p w14:paraId="5FA371E3" w14:textId="77777777" w:rsidR="009F09A8" w:rsidRPr="001D2E49" w:rsidRDefault="009F09A8">
            <w:pPr>
              <w:pStyle w:val="TAC"/>
              <w:rPr>
                <w:rFonts w:cs="Arial"/>
                <w:lang w:eastAsia="ja-JP"/>
              </w:rPr>
              <w:pPrChange w:id="26905" w:author="Ericsson" w:date="2023-11-09T10:59:00Z">
                <w:pPr>
                  <w:pStyle w:val="TAL"/>
                  <w:jc w:val="center"/>
                </w:pPr>
              </w:pPrChange>
            </w:pPr>
            <w:r w:rsidRPr="001D2E49">
              <w:rPr>
                <w:rFonts w:cs="Arial"/>
                <w:lang w:eastAsia="ja-JP"/>
              </w:rPr>
              <w:t>ignore</w:t>
            </w:r>
          </w:p>
        </w:tc>
      </w:tr>
      <w:tr w:rsidR="00542925" w:rsidRPr="001D2E49" w14:paraId="285983F0" w14:textId="77777777" w:rsidTr="00CB375D">
        <w:tc>
          <w:tcPr>
            <w:tcW w:w="2267" w:type="dxa"/>
            <w:tcPrChange w:id="26906" w:author="rapp" w:date="2023-11-09T17:10:00Z">
              <w:tcPr>
                <w:tcW w:w="2268" w:type="dxa"/>
              </w:tcPr>
            </w:tcPrChange>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Change w:id="26907" w:author="rapp" w:date="2023-11-09T17:10:00Z">
              <w:tcPr>
                <w:tcW w:w="1020" w:type="dxa"/>
              </w:tcPr>
            </w:tcPrChange>
          </w:tcPr>
          <w:p w14:paraId="7EBFF239" w14:textId="77777777" w:rsidR="00542925" w:rsidRPr="001D2E49" w:rsidRDefault="00542925" w:rsidP="003E7F49">
            <w:pPr>
              <w:pStyle w:val="TAL"/>
              <w:rPr>
                <w:lang w:eastAsia="ja-JP"/>
              </w:rPr>
            </w:pPr>
          </w:p>
        </w:tc>
        <w:tc>
          <w:tcPr>
            <w:tcW w:w="1080" w:type="dxa"/>
            <w:tcPrChange w:id="26908" w:author="rapp" w:date="2023-11-09T17:10:00Z">
              <w:tcPr>
                <w:tcW w:w="1080" w:type="dxa"/>
              </w:tcPr>
            </w:tcPrChange>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Change w:id="26909" w:author="rapp" w:date="2023-11-09T17:10:00Z">
              <w:tcPr>
                <w:tcW w:w="1587" w:type="dxa"/>
              </w:tcPr>
            </w:tcPrChange>
          </w:tcPr>
          <w:p w14:paraId="6EA9D73C" w14:textId="77777777" w:rsidR="00542925" w:rsidRPr="001D2E49" w:rsidRDefault="00542925" w:rsidP="003E7F49">
            <w:pPr>
              <w:pStyle w:val="TAL"/>
              <w:rPr>
                <w:lang w:eastAsia="ja-JP"/>
              </w:rPr>
            </w:pPr>
          </w:p>
        </w:tc>
        <w:tc>
          <w:tcPr>
            <w:tcW w:w="1757" w:type="dxa"/>
            <w:tcPrChange w:id="26910" w:author="rapp" w:date="2023-11-09T17:10:00Z">
              <w:tcPr>
                <w:tcW w:w="1757" w:type="dxa"/>
              </w:tcPr>
            </w:tcPrChange>
          </w:tcPr>
          <w:p w14:paraId="04B31748" w14:textId="77777777" w:rsidR="00542925" w:rsidRPr="001D2E49" w:rsidRDefault="00542925" w:rsidP="003E7F49">
            <w:pPr>
              <w:pStyle w:val="TAL"/>
              <w:rPr>
                <w:lang w:eastAsia="ja-JP"/>
              </w:rPr>
            </w:pPr>
          </w:p>
        </w:tc>
        <w:tc>
          <w:tcPr>
            <w:tcW w:w="1080" w:type="dxa"/>
            <w:tcPrChange w:id="26911" w:author="rapp" w:date="2023-11-09T17:10:00Z">
              <w:tcPr>
                <w:tcW w:w="1080" w:type="dxa"/>
              </w:tcPr>
            </w:tcPrChange>
          </w:tcPr>
          <w:p w14:paraId="6590C9A5" w14:textId="77777777" w:rsidR="00542925" w:rsidRPr="001D2E49" w:rsidRDefault="00542925">
            <w:pPr>
              <w:pStyle w:val="TAC"/>
              <w:rPr>
                <w:rFonts w:cs="Arial"/>
                <w:lang w:eastAsia="ja-JP"/>
              </w:rPr>
              <w:pPrChange w:id="26912" w:author="Ericsson" w:date="2023-11-09T10:59:00Z">
                <w:pPr>
                  <w:pStyle w:val="TAL"/>
                  <w:jc w:val="center"/>
                </w:pPr>
              </w:pPrChange>
            </w:pPr>
            <w:r w:rsidRPr="001D2E49">
              <w:rPr>
                <w:rFonts w:cs="Arial"/>
                <w:lang w:eastAsia="ja-JP"/>
              </w:rPr>
              <w:t>YES</w:t>
            </w:r>
          </w:p>
        </w:tc>
        <w:tc>
          <w:tcPr>
            <w:tcW w:w="1080" w:type="dxa"/>
            <w:tcPrChange w:id="26913" w:author="rapp" w:date="2023-11-09T17:10:00Z">
              <w:tcPr>
                <w:tcW w:w="1080" w:type="dxa"/>
              </w:tcPr>
            </w:tcPrChange>
          </w:tcPr>
          <w:p w14:paraId="7E94AA63" w14:textId="77777777" w:rsidR="00542925" w:rsidRPr="001D2E49" w:rsidRDefault="00542925">
            <w:pPr>
              <w:pStyle w:val="TAC"/>
              <w:rPr>
                <w:rFonts w:cs="Arial"/>
                <w:lang w:eastAsia="ja-JP"/>
              </w:rPr>
              <w:pPrChange w:id="26914" w:author="Ericsson" w:date="2023-11-09T10:59:00Z">
                <w:pPr>
                  <w:pStyle w:val="TAL"/>
                  <w:jc w:val="center"/>
                </w:pPr>
              </w:pPrChange>
            </w:pPr>
            <w:r w:rsidRPr="001D2E49">
              <w:rPr>
                <w:rFonts w:cs="Arial"/>
                <w:lang w:eastAsia="ja-JP"/>
              </w:rPr>
              <w:t>ignore</w:t>
            </w:r>
          </w:p>
        </w:tc>
      </w:tr>
      <w:tr w:rsidR="00485DC6" w:rsidRPr="001D2E49" w14:paraId="5A410B69" w14:textId="77777777" w:rsidTr="00CB375D">
        <w:tc>
          <w:tcPr>
            <w:tcW w:w="2267" w:type="dxa"/>
            <w:tcPrChange w:id="26915" w:author="rapp" w:date="2023-11-09T17:10:00Z">
              <w:tcPr>
                <w:tcW w:w="2268" w:type="dxa"/>
              </w:tcPr>
            </w:tcPrChange>
          </w:tcPr>
          <w:p w14:paraId="0D275E4A" w14:textId="77777777" w:rsidR="00485DC6" w:rsidRPr="001D2E49" w:rsidRDefault="00485DC6">
            <w:pPr>
              <w:pStyle w:val="TAL"/>
              <w:ind w:leftChars="50" w:left="100"/>
              <w:rPr>
                <w:lang w:eastAsia="zh-CN"/>
              </w:rPr>
              <w:pPrChange w:id="26916" w:author="Ericsson" w:date="2023-11-09T11:01:00Z">
                <w:pPr>
                  <w:pStyle w:val="TAL"/>
                  <w:ind w:left="75"/>
                </w:pPr>
              </w:pPrChange>
            </w:pPr>
            <w:r w:rsidRPr="001D2E49">
              <w:rPr>
                <w:lang w:eastAsia="zh-CN"/>
              </w:rPr>
              <w:t>&gt;PLMN Identity</w:t>
            </w:r>
          </w:p>
        </w:tc>
        <w:tc>
          <w:tcPr>
            <w:tcW w:w="1020" w:type="dxa"/>
            <w:tcPrChange w:id="26917" w:author="rapp" w:date="2023-11-09T17:10:00Z">
              <w:tcPr>
                <w:tcW w:w="1020" w:type="dxa"/>
              </w:tcPr>
            </w:tcPrChange>
          </w:tcPr>
          <w:p w14:paraId="3A58F707" w14:textId="77777777" w:rsidR="00485DC6" w:rsidRPr="001D2E49" w:rsidRDefault="00485DC6" w:rsidP="003E7F49">
            <w:pPr>
              <w:pStyle w:val="TAL"/>
              <w:rPr>
                <w:lang w:eastAsia="ja-JP"/>
              </w:rPr>
            </w:pPr>
            <w:r w:rsidRPr="001D2E49">
              <w:rPr>
                <w:lang w:eastAsia="ja-JP"/>
              </w:rPr>
              <w:t>M</w:t>
            </w:r>
          </w:p>
        </w:tc>
        <w:tc>
          <w:tcPr>
            <w:tcW w:w="1080" w:type="dxa"/>
            <w:tcPrChange w:id="26918" w:author="rapp" w:date="2023-11-09T17:10:00Z">
              <w:tcPr>
                <w:tcW w:w="1080" w:type="dxa"/>
              </w:tcPr>
            </w:tcPrChange>
          </w:tcPr>
          <w:p w14:paraId="02099F96" w14:textId="77777777" w:rsidR="00485DC6" w:rsidRPr="001D2E49" w:rsidRDefault="00485DC6" w:rsidP="003E7F49">
            <w:pPr>
              <w:pStyle w:val="TAL"/>
              <w:rPr>
                <w:i/>
                <w:lang w:eastAsia="ja-JP"/>
              </w:rPr>
            </w:pPr>
          </w:p>
        </w:tc>
        <w:tc>
          <w:tcPr>
            <w:tcW w:w="1587" w:type="dxa"/>
            <w:tcPrChange w:id="26919" w:author="rapp" w:date="2023-11-09T17:10:00Z">
              <w:tcPr>
                <w:tcW w:w="1587" w:type="dxa"/>
              </w:tcPr>
            </w:tcPrChange>
          </w:tcPr>
          <w:p w14:paraId="463C0161" w14:textId="77777777" w:rsidR="00485DC6" w:rsidRPr="001D2E49" w:rsidRDefault="00485DC6" w:rsidP="003E7F49">
            <w:pPr>
              <w:pStyle w:val="TAL"/>
              <w:rPr>
                <w:lang w:eastAsia="ja-JP"/>
              </w:rPr>
            </w:pPr>
            <w:r w:rsidRPr="001D2E49">
              <w:rPr>
                <w:lang w:eastAsia="ja-JP"/>
              </w:rPr>
              <w:t>9.3.3.5</w:t>
            </w:r>
          </w:p>
        </w:tc>
        <w:tc>
          <w:tcPr>
            <w:tcW w:w="1757" w:type="dxa"/>
            <w:tcPrChange w:id="26920" w:author="rapp" w:date="2023-11-09T17:10:00Z">
              <w:tcPr>
                <w:tcW w:w="1757" w:type="dxa"/>
              </w:tcPr>
            </w:tcPrChange>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Change w:id="26921" w:author="rapp" w:date="2023-11-09T17:10:00Z">
              <w:tcPr>
                <w:tcW w:w="1080" w:type="dxa"/>
              </w:tcPr>
            </w:tcPrChange>
          </w:tcPr>
          <w:p w14:paraId="331084A7" w14:textId="77777777" w:rsidR="00485DC6" w:rsidRPr="001D2E49" w:rsidRDefault="00485DC6">
            <w:pPr>
              <w:pStyle w:val="TAC"/>
              <w:rPr>
                <w:rFonts w:cs="Arial"/>
                <w:lang w:eastAsia="ja-JP"/>
              </w:rPr>
              <w:pPrChange w:id="26922" w:author="Ericsson" w:date="2023-11-09T10:59:00Z">
                <w:pPr>
                  <w:pStyle w:val="TAL"/>
                  <w:jc w:val="center"/>
                </w:pPr>
              </w:pPrChange>
            </w:pPr>
            <w:r w:rsidRPr="001D2E49">
              <w:rPr>
                <w:rFonts w:cs="Arial"/>
                <w:lang w:eastAsia="ja-JP"/>
              </w:rPr>
              <w:t>-</w:t>
            </w:r>
          </w:p>
        </w:tc>
        <w:tc>
          <w:tcPr>
            <w:tcW w:w="1080" w:type="dxa"/>
            <w:tcPrChange w:id="26923" w:author="rapp" w:date="2023-11-09T17:10:00Z">
              <w:tcPr>
                <w:tcW w:w="1080" w:type="dxa"/>
              </w:tcPr>
            </w:tcPrChange>
          </w:tcPr>
          <w:p w14:paraId="1BBDC526" w14:textId="77777777" w:rsidR="00485DC6" w:rsidRPr="001D2E49" w:rsidRDefault="00485DC6">
            <w:pPr>
              <w:pStyle w:val="TAC"/>
              <w:rPr>
                <w:rFonts w:cs="Arial"/>
                <w:lang w:eastAsia="ja-JP"/>
              </w:rPr>
              <w:pPrChange w:id="26924" w:author="Ericsson" w:date="2023-11-09T10:59:00Z">
                <w:pPr>
                  <w:pStyle w:val="TAL"/>
                  <w:jc w:val="center"/>
                </w:pPr>
              </w:pPrChange>
            </w:pPr>
          </w:p>
        </w:tc>
      </w:tr>
      <w:tr w:rsidR="00485DC6" w:rsidRPr="001D2E49" w14:paraId="2E0F8AB2" w14:textId="77777777" w:rsidTr="00CB375D">
        <w:tc>
          <w:tcPr>
            <w:tcW w:w="2267" w:type="dxa"/>
            <w:tcPrChange w:id="26925" w:author="rapp" w:date="2023-11-09T17:10:00Z">
              <w:tcPr>
                <w:tcW w:w="2268" w:type="dxa"/>
              </w:tcPr>
            </w:tcPrChange>
          </w:tcPr>
          <w:p w14:paraId="0C5F955D" w14:textId="77777777" w:rsidR="00485DC6" w:rsidRPr="001D2E49" w:rsidRDefault="00485DC6">
            <w:pPr>
              <w:pStyle w:val="TAL"/>
              <w:ind w:leftChars="50" w:left="100"/>
              <w:rPr>
                <w:lang w:eastAsia="zh-CN"/>
              </w:rPr>
              <w:pPrChange w:id="26926" w:author="Ericsson" w:date="2023-11-09T11:01:00Z">
                <w:pPr>
                  <w:pStyle w:val="TAL"/>
                  <w:ind w:left="75"/>
                </w:pPr>
              </w:pPrChange>
            </w:pPr>
            <w:r w:rsidRPr="001D2E49">
              <w:rPr>
                <w:lang w:eastAsia="zh-CN"/>
              </w:rPr>
              <w:t>&gt;Core Network Type Restriction</w:t>
            </w:r>
          </w:p>
        </w:tc>
        <w:tc>
          <w:tcPr>
            <w:tcW w:w="1020" w:type="dxa"/>
            <w:tcPrChange w:id="26927" w:author="rapp" w:date="2023-11-09T17:10:00Z">
              <w:tcPr>
                <w:tcW w:w="1020" w:type="dxa"/>
              </w:tcPr>
            </w:tcPrChange>
          </w:tcPr>
          <w:p w14:paraId="49F1B892" w14:textId="77777777" w:rsidR="00485DC6" w:rsidRPr="001D2E49" w:rsidRDefault="00485DC6" w:rsidP="003E7F49">
            <w:pPr>
              <w:pStyle w:val="TAL"/>
              <w:rPr>
                <w:lang w:eastAsia="ja-JP"/>
              </w:rPr>
            </w:pPr>
            <w:r w:rsidRPr="001D2E49">
              <w:rPr>
                <w:lang w:eastAsia="ja-JP"/>
              </w:rPr>
              <w:t>M</w:t>
            </w:r>
          </w:p>
        </w:tc>
        <w:tc>
          <w:tcPr>
            <w:tcW w:w="1080" w:type="dxa"/>
            <w:tcPrChange w:id="26928" w:author="rapp" w:date="2023-11-09T17:10:00Z">
              <w:tcPr>
                <w:tcW w:w="1080" w:type="dxa"/>
              </w:tcPr>
            </w:tcPrChange>
          </w:tcPr>
          <w:p w14:paraId="5942A42F" w14:textId="77777777" w:rsidR="00485DC6" w:rsidRPr="001D2E49" w:rsidRDefault="00485DC6" w:rsidP="003E7F49">
            <w:pPr>
              <w:pStyle w:val="TAL"/>
              <w:rPr>
                <w:i/>
                <w:lang w:eastAsia="ja-JP"/>
              </w:rPr>
            </w:pPr>
          </w:p>
        </w:tc>
        <w:tc>
          <w:tcPr>
            <w:tcW w:w="1587" w:type="dxa"/>
            <w:tcPrChange w:id="26929" w:author="rapp" w:date="2023-11-09T17:10:00Z">
              <w:tcPr>
                <w:tcW w:w="1587" w:type="dxa"/>
              </w:tcPr>
            </w:tcPrChange>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Change w:id="26930" w:author="rapp" w:date="2023-11-09T17:10:00Z">
              <w:tcPr>
                <w:tcW w:w="1757" w:type="dxa"/>
              </w:tcPr>
            </w:tcPrChange>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Change w:id="26931" w:author="rapp" w:date="2023-11-09T17:10:00Z">
              <w:tcPr>
                <w:tcW w:w="1080" w:type="dxa"/>
              </w:tcPr>
            </w:tcPrChange>
          </w:tcPr>
          <w:p w14:paraId="2C8940D6" w14:textId="4E2067C1" w:rsidR="00485DC6" w:rsidRPr="001D2E49" w:rsidRDefault="001163D0">
            <w:pPr>
              <w:pStyle w:val="TAC"/>
              <w:rPr>
                <w:rFonts w:cs="Arial"/>
                <w:lang w:eastAsia="ja-JP"/>
              </w:rPr>
              <w:pPrChange w:id="26932" w:author="Ericsson" w:date="2023-11-09T10:59:00Z">
                <w:pPr>
                  <w:pStyle w:val="TAL"/>
                  <w:jc w:val="center"/>
                </w:pPr>
              </w:pPrChange>
            </w:pPr>
            <w:ins w:id="26933" w:author="rapp" w:date="2023-11-14T15:42:00Z">
              <w:r>
                <w:rPr>
                  <w:rFonts w:cs="Arial"/>
                  <w:lang w:eastAsia="ja-JP"/>
                </w:rPr>
                <w:t>-</w:t>
              </w:r>
            </w:ins>
          </w:p>
        </w:tc>
        <w:tc>
          <w:tcPr>
            <w:tcW w:w="1080" w:type="dxa"/>
            <w:tcPrChange w:id="26934" w:author="rapp" w:date="2023-11-09T17:10:00Z">
              <w:tcPr>
                <w:tcW w:w="1080" w:type="dxa"/>
              </w:tcPr>
            </w:tcPrChange>
          </w:tcPr>
          <w:p w14:paraId="288915A1" w14:textId="77777777" w:rsidR="00485DC6" w:rsidRPr="001D2E49" w:rsidRDefault="00485DC6">
            <w:pPr>
              <w:pStyle w:val="TAC"/>
              <w:rPr>
                <w:rFonts w:cs="Arial"/>
                <w:lang w:eastAsia="ja-JP"/>
              </w:rPr>
              <w:pPrChange w:id="26935" w:author="Ericsson" w:date="2023-11-09T10:59:00Z">
                <w:pPr>
                  <w:pStyle w:val="TAL"/>
                  <w:jc w:val="center"/>
                </w:pPr>
              </w:pPrChange>
            </w:pPr>
          </w:p>
        </w:tc>
      </w:tr>
      <w:tr w:rsidR="001503B1" w:rsidRPr="001D2E49" w14:paraId="29D0BBE0" w14:textId="77777777" w:rsidTr="00CB375D">
        <w:tc>
          <w:tcPr>
            <w:tcW w:w="2267" w:type="dxa"/>
            <w:tcPrChange w:id="26936" w:author="rapp" w:date="2023-11-09T17:10:00Z">
              <w:tcPr>
                <w:tcW w:w="2268" w:type="dxa"/>
              </w:tcPr>
            </w:tcPrChange>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Change w:id="26937" w:author="rapp" w:date="2023-11-09T17:10:00Z">
              <w:tcPr>
                <w:tcW w:w="1020" w:type="dxa"/>
              </w:tcPr>
            </w:tcPrChange>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Change w:id="26938" w:author="rapp" w:date="2023-11-09T17:10:00Z">
              <w:tcPr>
                <w:tcW w:w="1080" w:type="dxa"/>
              </w:tcPr>
            </w:tcPrChange>
          </w:tcPr>
          <w:p w14:paraId="07E3573B" w14:textId="77777777" w:rsidR="001503B1" w:rsidRPr="001D2E49" w:rsidRDefault="001503B1" w:rsidP="003E7F49">
            <w:pPr>
              <w:pStyle w:val="TAL"/>
              <w:rPr>
                <w:i/>
                <w:lang w:eastAsia="ja-JP"/>
              </w:rPr>
            </w:pPr>
          </w:p>
        </w:tc>
        <w:tc>
          <w:tcPr>
            <w:tcW w:w="1587" w:type="dxa"/>
            <w:tcPrChange w:id="26939" w:author="rapp" w:date="2023-11-09T17:10:00Z">
              <w:tcPr>
                <w:tcW w:w="1587" w:type="dxa"/>
              </w:tcPr>
            </w:tcPrChange>
          </w:tcPr>
          <w:p w14:paraId="37962682" w14:textId="77777777" w:rsidR="001503B1" w:rsidRPr="001D2E49" w:rsidRDefault="001503B1" w:rsidP="003E7F49">
            <w:pPr>
              <w:pStyle w:val="TAL"/>
              <w:rPr>
                <w:lang w:eastAsia="zh-CN"/>
              </w:rPr>
            </w:pPr>
            <w:bookmarkStart w:id="26940" w:name="_Hlk44345398"/>
            <w:r w:rsidRPr="00642EBF">
              <w:rPr>
                <w:rFonts w:eastAsia="Malgun Gothic" w:hint="eastAsia"/>
                <w:bCs/>
                <w:lang w:eastAsia="zh-CN"/>
              </w:rPr>
              <w:t>9</w:t>
            </w:r>
            <w:r w:rsidRPr="00642EBF">
              <w:rPr>
                <w:rFonts w:eastAsia="Malgun Gothic"/>
                <w:bCs/>
                <w:lang w:eastAsia="zh-CN"/>
              </w:rPr>
              <w:t>.3.1.</w:t>
            </w:r>
            <w:bookmarkEnd w:id="26940"/>
            <w:r w:rsidR="0035606B" w:rsidRPr="00642EBF">
              <w:rPr>
                <w:rFonts w:eastAsia="Malgun Gothic"/>
                <w:bCs/>
                <w:lang w:eastAsia="zh-CN"/>
              </w:rPr>
              <w:t>18</w:t>
            </w:r>
            <w:r w:rsidR="00961FD0">
              <w:rPr>
                <w:rFonts w:eastAsia="Malgun Gothic"/>
                <w:bCs/>
                <w:lang w:eastAsia="zh-CN"/>
              </w:rPr>
              <w:t>4</w:t>
            </w:r>
          </w:p>
        </w:tc>
        <w:tc>
          <w:tcPr>
            <w:tcW w:w="1757" w:type="dxa"/>
            <w:tcPrChange w:id="26941" w:author="rapp" w:date="2023-11-09T17:10:00Z">
              <w:tcPr>
                <w:tcW w:w="1757" w:type="dxa"/>
              </w:tcPr>
            </w:tcPrChange>
          </w:tcPr>
          <w:p w14:paraId="16502C49" w14:textId="77777777" w:rsidR="001503B1" w:rsidRPr="001D2E49" w:rsidRDefault="001503B1" w:rsidP="003E7F49">
            <w:pPr>
              <w:pStyle w:val="TAL"/>
              <w:rPr>
                <w:lang w:eastAsia="ja-JP"/>
              </w:rPr>
            </w:pPr>
          </w:p>
        </w:tc>
        <w:tc>
          <w:tcPr>
            <w:tcW w:w="1080" w:type="dxa"/>
            <w:tcPrChange w:id="26942" w:author="rapp" w:date="2023-11-09T17:10:00Z">
              <w:tcPr>
                <w:tcW w:w="1080" w:type="dxa"/>
              </w:tcPr>
            </w:tcPrChange>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Change w:id="26943" w:author="rapp" w:date="2023-11-09T17:10:00Z">
              <w:tcPr>
                <w:tcW w:w="1080" w:type="dxa"/>
              </w:tcPr>
            </w:tcPrChange>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944" w:author="rapp" w:date="2023-11-09T17:10: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6945">
          <w:tblGrid>
            <w:gridCol w:w="3288"/>
            <w:gridCol w:w="6576"/>
          </w:tblGrid>
        </w:tblGridChange>
      </w:tblGrid>
      <w:tr w:rsidR="009B75C3" w:rsidRPr="001D2E49" w14:paraId="3EA9B28C" w14:textId="77777777" w:rsidTr="00CB375D">
        <w:tc>
          <w:tcPr>
            <w:tcW w:w="3288" w:type="dxa"/>
            <w:tcPrChange w:id="26946" w:author="rapp" w:date="2023-11-09T17:10:00Z">
              <w:tcPr>
                <w:tcW w:w="3288" w:type="dxa"/>
              </w:tcPr>
            </w:tcPrChange>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6947" w:author="rapp" w:date="2023-11-09T17:10:00Z">
              <w:tcPr>
                <w:tcW w:w="6576" w:type="dxa"/>
              </w:tcPr>
            </w:tcPrChange>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CB375D">
        <w:tc>
          <w:tcPr>
            <w:tcW w:w="3288" w:type="dxa"/>
            <w:tcPrChange w:id="26948" w:author="rapp" w:date="2023-11-09T17:10:00Z">
              <w:tcPr>
                <w:tcW w:w="3288" w:type="dxa"/>
              </w:tcPr>
            </w:tcPrChange>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Change w:id="26949" w:author="rapp" w:date="2023-11-09T17:10:00Z">
              <w:tcPr>
                <w:tcW w:w="6576" w:type="dxa"/>
              </w:tcPr>
            </w:tcPrChange>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CB375D">
        <w:tc>
          <w:tcPr>
            <w:tcW w:w="3288" w:type="dxa"/>
            <w:tcPrChange w:id="26950" w:author="rapp" w:date="2023-11-09T17:10:00Z">
              <w:tcPr>
                <w:tcW w:w="3288" w:type="dxa"/>
              </w:tcPr>
            </w:tcPrChange>
          </w:tcPr>
          <w:p w14:paraId="3ACF96C1" w14:textId="77777777" w:rsidR="009B75C3" w:rsidRPr="001D2E49" w:rsidRDefault="009B75C3" w:rsidP="009517A1">
            <w:pPr>
              <w:pStyle w:val="TAL"/>
              <w:rPr>
                <w:lang w:eastAsia="ja-JP"/>
              </w:rPr>
            </w:pPr>
            <w:r w:rsidRPr="001D2E49">
              <w:t>maxnoofEPLMNsPlusOne</w:t>
            </w:r>
          </w:p>
        </w:tc>
        <w:tc>
          <w:tcPr>
            <w:tcW w:w="6519" w:type="dxa"/>
            <w:tcPrChange w:id="26951" w:author="rapp" w:date="2023-11-09T17:10:00Z">
              <w:tcPr>
                <w:tcW w:w="6576" w:type="dxa"/>
              </w:tcPr>
            </w:tcPrChange>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CB375D">
        <w:tc>
          <w:tcPr>
            <w:tcW w:w="3288" w:type="dxa"/>
            <w:tcPrChange w:id="26952" w:author="rapp" w:date="2023-11-09T17:10:00Z">
              <w:tcPr>
                <w:tcW w:w="3288" w:type="dxa"/>
              </w:tcPr>
            </w:tcPrChange>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Change w:id="26953" w:author="rapp" w:date="2023-11-09T17:10:00Z">
              <w:tcPr>
                <w:tcW w:w="6576" w:type="dxa"/>
              </w:tcPr>
            </w:tcPrChange>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CB375D">
        <w:tc>
          <w:tcPr>
            <w:tcW w:w="3288" w:type="dxa"/>
            <w:tcPrChange w:id="26954" w:author="rapp" w:date="2023-11-09T17:10:00Z">
              <w:tcPr>
                <w:tcW w:w="3288" w:type="dxa"/>
              </w:tcPr>
            </w:tcPrChange>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Change w:id="26955" w:author="rapp" w:date="2023-11-09T17:10:00Z">
              <w:tcPr>
                <w:tcW w:w="6576" w:type="dxa"/>
              </w:tcPr>
            </w:tcPrChange>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26956" w:name="_Toc20955250"/>
      <w:bookmarkStart w:id="26957" w:name="_Toc29503699"/>
      <w:bookmarkStart w:id="26958" w:name="_Toc29504283"/>
      <w:bookmarkStart w:id="26959" w:name="_Toc29504867"/>
      <w:bookmarkStart w:id="26960" w:name="_Toc36553313"/>
      <w:bookmarkStart w:id="26961" w:name="_Toc36555040"/>
      <w:bookmarkStart w:id="26962" w:name="_Toc45652352"/>
      <w:bookmarkStart w:id="26963" w:name="_Toc45658784"/>
      <w:bookmarkStart w:id="26964" w:name="_Toc45720604"/>
      <w:bookmarkStart w:id="26965" w:name="_Toc45798484"/>
      <w:bookmarkStart w:id="26966" w:name="_Toc45897873"/>
      <w:bookmarkStart w:id="26967" w:name="_Toc51746077"/>
      <w:bookmarkStart w:id="26968" w:name="_Toc64446341"/>
      <w:bookmarkStart w:id="26969" w:name="_Toc73982211"/>
      <w:bookmarkStart w:id="26970" w:name="_Toc88652300"/>
      <w:bookmarkStart w:id="26971" w:name="_Toc97891343"/>
      <w:bookmarkStart w:id="26972" w:name="_Toc99123486"/>
      <w:bookmarkStart w:id="26973" w:name="_Toc99662291"/>
      <w:bookmarkStart w:id="26974" w:name="_Toc105152358"/>
      <w:bookmarkStart w:id="26975" w:name="_Toc105174164"/>
      <w:bookmarkStart w:id="26976" w:name="_Toc106109162"/>
      <w:bookmarkStart w:id="26977" w:name="_Toc107409620"/>
      <w:bookmarkStart w:id="26978" w:name="_Toc112756809"/>
      <w:bookmarkStart w:id="26979" w:name="_Toc146270961"/>
      <w:r w:rsidRPr="001D2E49">
        <w:rPr>
          <w:rFonts w:eastAsia="Batang"/>
        </w:rPr>
        <w:t>9.3.1.86</w:t>
      </w:r>
      <w:r w:rsidRPr="001D2E49">
        <w:rPr>
          <w:rFonts w:eastAsia="Batang"/>
        </w:rPr>
        <w:tab/>
      </w:r>
      <w:r w:rsidRPr="001D2E49">
        <w:t>UE Security Capabilities</w:t>
      </w:r>
      <w:bookmarkEnd w:id="26956"/>
      <w:bookmarkEnd w:id="26957"/>
      <w:bookmarkEnd w:id="26958"/>
      <w:bookmarkEnd w:id="26959"/>
      <w:bookmarkEnd w:id="26960"/>
      <w:bookmarkEnd w:id="26961"/>
      <w:bookmarkEnd w:id="26962"/>
      <w:bookmarkEnd w:id="26963"/>
      <w:bookmarkEnd w:id="26964"/>
      <w:bookmarkEnd w:id="26965"/>
      <w:bookmarkEnd w:id="26966"/>
      <w:bookmarkEnd w:id="26967"/>
      <w:bookmarkEnd w:id="26968"/>
      <w:bookmarkEnd w:id="26969"/>
      <w:bookmarkEnd w:id="26970"/>
      <w:bookmarkEnd w:id="26971"/>
      <w:bookmarkEnd w:id="26972"/>
      <w:bookmarkEnd w:id="26973"/>
      <w:bookmarkEnd w:id="26974"/>
      <w:bookmarkEnd w:id="26975"/>
      <w:bookmarkEnd w:id="26976"/>
      <w:bookmarkEnd w:id="26977"/>
      <w:bookmarkEnd w:id="26978"/>
      <w:bookmarkEnd w:id="26979"/>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6980"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6981">
          <w:tblGrid>
            <w:gridCol w:w="2448"/>
            <w:gridCol w:w="1080"/>
            <w:gridCol w:w="1440"/>
            <w:gridCol w:w="1872"/>
            <w:gridCol w:w="2880"/>
          </w:tblGrid>
        </w:tblGridChange>
      </w:tblGrid>
      <w:tr w:rsidR="009B75C3" w:rsidRPr="001D2E49" w14:paraId="77E2F273" w14:textId="77777777" w:rsidTr="00CB375D">
        <w:tc>
          <w:tcPr>
            <w:tcW w:w="2551" w:type="dxa"/>
            <w:tcPrChange w:id="26982" w:author="rapp" w:date="2023-11-09T17:10:00Z">
              <w:tcPr>
                <w:tcW w:w="2448" w:type="dxa"/>
              </w:tcPr>
            </w:tcPrChange>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6983" w:author="rapp" w:date="2023-11-09T17:10:00Z">
              <w:tcPr>
                <w:tcW w:w="1080" w:type="dxa"/>
              </w:tcPr>
            </w:tcPrChange>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6984" w:author="rapp" w:date="2023-11-09T17:10:00Z">
              <w:tcPr>
                <w:tcW w:w="1440" w:type="dxa"/>
              </w:tcPr>
            </w:tcPrChange>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6985" w:author="rapp" w:date="2023-11-09T17:10:00Z">
              <w:tcPr>
                <w:tcW w:w="1872" w:type="dxa"/>
              </w:tcPr>
            </w:tcPrChange>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6986" w:author="rapp" w:date="2023-11-09T17:10:00Z">
              <w:tcPr>
                <w:tcW w:w="2880" w:type="dxa"/>
              </w:tcPr>
            </w:tcPrChange>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CB375D">
        <w:tc>
          <w:tcPr>
            <w:tcW w:w="2551" w:type="dxa"/>
            <w:tcPrChange w:id="26987" w:author="rapp" w:date="2023-11-09T17:10:00Z">
              <w:tcPr>
                <w:tcW w:w="2448" w:type="dxa"/>
              </w:tcPr>
            </w:tcPrChange>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Change w:id="26988" w:author="rapp" w:date="2023-11-09T17:10:00Z">
              <w:tcPr>
                <w:tcW w:w="1080" w:type="dxa"/>
              </w:tcPr>
            </w:tcPrChange>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6989" w:author="rapp" w:date="2023-11-09T17:10:00Z">
              <w:tcPr>
                <w:tcW w:w="1440" w:type="dxa"/>
              </w:tcPr>
            </w:tcPrChange>
          </w:tcPr>
          <w:p w14:paraId="4102CF0F" w14:textId="77777777" w:rsidR="009B75C3" w:rsidRPr="001D2E49" w:rsidRDefault="009B75C3" w:rsidP="009517A1">
            <w:pPr>
              <w:pStyle w:val="TAL"/>
              <w:rPr>
                <w:i/>
                <w:lang w:eastAsia="ja-JP"/>
              </w:rPr>
            </w:pPr>
          </w:p>
        </w:tc>
        <w:tc>
          <w:tcPr>
            <w:tcW w:w="1872" w:type="dxa"/>
            <w:tcPrChange w:id="26990" w:author="rapp" w:date="2023-11-09T17:10:00Z">
              <w:tcPr>
                <w:tcW w:w="1872" w:type="dxa"/>
              </w:tcPr>
            </w:tcPrChange>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Change w:id="26991" w:author="rapp" w:date="2023-11-09T17:10:00Z">
              <w:tcPr>
                <w:tcW w:w="2880" w:type="dxa"/>
              </w:tcPr>
            </w:tcPrChange>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CB375D">
        <w:tc>
          <w:tcPr>
            <w:tcW w:w="2551" w:type="dxa"/>
            <w:tcPrChange w:id="26992" w:author="rapp" w:date="2023-11-09T17:10:00Z">
              <w:tcPr>
                <w:tcW w:w="2448" w:type="dxa"/>
              </w:tcPr>
            </w:tcPrChange>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Change w:id="26993" w:author="rapp" w:date="2023-11-09T17:10:00Z">
              <w:tcPr>
                <w:tcW w:w="1080" w:type="dxa"/>
              </w:tcPr>
            </w:tcPrChange>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Change w:id="26994" w:author="rapp" w:date="2023-11-09T17:10:00Z">
              <w:tcPr>
                <w:tcW w:w="1440" w:type="dxa"/>
              </w:tcPr>
            </w:tcPrChange>
          </w:tcPr>
          <w:p w14:paraId="6435F832" w14:textId="77777777" w:rsidR="009B75C3" w:rsidRPr="001D2E49" w:rsidRDefault="009B75C3" w:rsidP="009517A1">
            <w:pPr>
              <w:pStyle w:val="TAL"/>
              <w:rPr>
                <w:i/>
                <w:lang w:eastAsia="ja-JP"/>
              </w:rPr>
            </w:pPr>
          </w:p>
        </w:tc>
        <w:tc>
          <w:tcPr>
            <w:tcW w:w="1872" w:type="dxa"/>
            <w:tcPrChange w:id="26995" w:author="rapp" w:date="2023-11-09T17:10:00Z">
              <w:tcPr>
                <w:tcW w:w="1872" w:type="dxa"/>
              </w:tcPr>
            </w:tcPrChange>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Change w:id="26996" w:author="rapp" w:date="2023-11-09T17:10:00Z">
              <w:tcPr>
                <w:tcW w:w="2880" w:type="dxa"/>
              </w:tcPr>
            </w:tcPrChange>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CB375D">
        <w:tc>
          <w:tcPr>
            <w:tcW w:w="2551" w:type="dxa"/>
            <w:tcPrChange w:id="26997" w:author="rapp" w:date="2023-11-09T17:10:00Z">
              <w:tcPr>
                <w:tcW w:w="2448" w:type="dxa"/>
              </w:tcPr>
            </w:tcPrChange>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Change w:id="26998" w:author="rapp" w:date="2023-11-09T17:10:00Z">
              <w:tcPr>
                <w:tcW w:w="1080" w:type="dxa"/>
              </w:tcPr>
            </w:tcPrChange>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Change w:id="26999" w:author="rapp" w:date="2023-11-09T17:10:00Z">
              <w:tcPr>
                <w:tcW w:w="1440" w:type="dxa"/>
              </w:tcPr>
            </w:tcPrChange>
          </w:tcPr>
          <w:p w14:paraId="5590BD1E" w14:textId="77777777" w:rsidR="009B75C3" w:rsidRPr="001D2E49" w:rsidRDefault="009B75C3" w:rsidP="009517A1">
            <w:pPr>
              <w:pStyle w:val="TAL"/>
              <w:rPr>
                <w:i/>
                <w:lang w:eastAsia="ja-JP"/>
              </w:rPr>
            </w:pPr>
          </w:p>
        </w:tc>
        <w:tc>
          <w:tcPr>
            <w:tcW w:w="1872" w:type="dxa"/>
            <w:tcPrChange w:id="27000" w:author="rapp" w:date="2023-11-09T17:10:00Z">
              <w:tcPr>
                <w:tcW w:w="1872" w:type="dxa"/>
              </w:tcPr>
            </w:tcPrChange>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Change w:id="27001" w:author="rapp" w:date="2023-11-09T17:10:00Z">
              <w:tcPr>
                <w:tcW w:w="2880" w:type="dxa"/>
              </w:tcPr>
            </w:tcPrChange>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CB375D">
        <w:tc>
          <w:tcPr>
            <w:tcW w:w="2551" w:type="dxa"/>
            <w:tcPrChange w:id="27002" w:author="rapp" w:date="2023-11-09T17:10:00Z">
              <w:tcPr>
                <w:tcW w:w="2448" w:type="dxa"/>
              </w:tcPr>
            </w:tcPrChange>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Change w:id="27003" w:author="rapp" w:date="2023-11-09T17:10:00Z">
              <w:tcPr>
                <w:tcW w:w="1080" w:type="dxa"/>
              </w:tcPr>
            </w:tcPrChange>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Change w:id="27004" w:author="rapp" w:date="2023-11-09T17:10:00Z">
              <w:tcPr>
                <w:tcW w:w="1440" w:type="dxa"/>
              </w:tcPr>
            </w:tcPrChange>
          </w:tcPr>
          <w:p w14:paraId="6A40AF62" w14:textId="77777777" w:rsidR="009B75C3" w:rsidRPr="001D2E49" w:rsidRDefault="009B75C3" w:rsidP="009517A1">
            <w:pPr>
              <w:pStyle w:val="TAL"/>
              <w:rPr>
                <w:i/>
                <w:lang w:eastAsia="ja-JP"/>
              </w:rPr>
            </w:pPr>
          </w:p>
        </w:tc>
        <w:tc>
          <w:tcPr>
            <w:tcW w:w="1872" w:type="dxa"/>
            <w:tcPrChange w:id="27005" w:author="rapp" w:date="2023-11-09T17:10:00Z">
              <w:tcPr>
                <w:tcW w:w="1872" w:type="dxa"/>
              </w:tcPr>
            </w:tcPrChange>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Change w:id="27006" w:author="rapp" w:date="2023-11-09T17:10:00Z">
              <w:tcPr>
                <w:tcW w:w="2880" w:type="dxa"/>
              </w:tcPr>
            </w:tcPrChange>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27007" w:name="_Toc20955251"/>
      <w:bookmarkStart w:id="27008" w:name="_Toc29503700"/>
      <w:bookmarkStart w:id="27009" w:name="_Toc29504284"/>
      <w:bookmarkStart w:id="27010" w:name="_Toc29504868"/>
      <w:bookmarkStart w:id="27011" w:name="_Toc36553314"/>
      <w:bookmarkStart w:id="27012" w:name="_Toc36555041"/>
      <w:bookmarkStart w:id="27013" w:name="_Toc45652353"/>
      <w:bookmarkStart w:id="27014" w:name="_Toc45658785"/>
      <w:bookmarkStart w:id="27015" w:name="_Toc45720605"/>
      <w:bookmarkStart w:id="27016" w:name="_Toc45798485"/>
      <w:bookmarkStart w:id="27017" w:name="_Toc45897874"/>
      <w:bookmarkStart w:id="27018" w:name="_Toc51746078"/>
      <w:bookmarkStart w:id="27019" w:name="_Toc64446342"/>
      <w:bookmarkStart w:id="27020" w:name="_Toc73982212"/>
      <w:bookmarkStart w:id="27021" w:name="_Toc88652301"/>
      <w:bookmarkStart w:id="27022" w:name="_Toc97891344"/>
      <w:bookmarkStart w:id="27023" w:name="_Toc99123487"/>
      <w:bookmarkStart w:id="27024" w:name="_Toc99662292"/>
      <w:bookmarkStart w:id="27025" w:name="_Toc105152359"/>
      <w:bookmarkStart w:id="27026" w:name="_Toc105174165"/>
      <w:bookmarkStart w:id="27027" w:name="_Toc106109163"/>
      <w:bookmarkStart w:id="27028" w:name="_Toc107409621"/>
      <w:bookmarkStart w:id="27029" w:name="_Toc112756810"/>
      <w:bookmarkStart w:id="27030" w:name="_Toc146270962"/>
      <w:r w:rsidRPr="001D2E49">
        <w:rPr>
          <w:rFonts w:eastAsia="Batang"/>
        </w:rPr>
        <w:t>9.3.1.87</w:t>
      </w:r>
      <w:r w:rsidRPr="001D2E49">
        <w:rPr>
          <w:rFonts w:eastAsia="Batang"/>
        </w:rPr>
        <w:tab/>
      </w:r>
      <w:r w:rsidRPr="001D2E49">
        <w:t>Security Key</w:t>
      </w:r>
      <w:bookmarkEnd w:id="27007"/>
      <w:bookmarkEnd w:id="27008"/>
      <w:bookmarkEnd w:id="27009"/>
      <w:bookmarkEnd w:id="27010"/>
      <w:bookmarkEnd w:id="27011"/>
      <w:bookmarkEnd w:id="27012"/>
      <w:bookmarkEnd w:id="27013"/>
      <w:bookmarkEnd w:id="27014"/>
      <w:bookmarkEnd w:id="27015"/>
      <w:bookmarkEnd w:id="27016"/>
      <w:bookmarkEnd w:id="27017"/>
      <w:bookmarkEnd w:id="27018"/>
      <w:bookmarkEnd w:id="27019"/>
      <w:bookmarkEnd w:id="27020"/>
      <w:bookmarkEnd w:id="27021"/>
      <w:bookmarkEnd w:id="27022"/>
      <w:bookmarkEnd w:id="27023"/>
      <w:bookmarkEnd w:id="27024"/>
      <w:bookmarkEnd w:id="27025"/>
      <w:bookmarkEnd w:id="27026"/>
      <w:bookmarkEnd w:id="27027"/>
      <w:bookmarkEnd w:id="27028"/>
      <w:bookmarkEnd w:id="27029"/>
      <w:bookmarkEnd w:id="27030"/>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031"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032">
          <w:tblGrid>
            <w:gridCol w:w="2448"/>
            <w:gridCol w:w="1080"/>
            <w:gridCol w:w="1440"/>
            <w:gridCol w:w="1872"/>
            <w:gridCol w:w="2880"/>
          </w:tblGrid>
        </w:tblGridChange>
      </w:tblGrid>
      <w:tr w:rsidR="009B75C3" w:rsidRPr="001D2E49" w14:paraId="280D6E00" w14:textId="77777777" w:rsidTr="00CB375D">
        <w:tc>
          <w:tcPr>
            <w:tcW w:w="2551" w:type="dxa"/>
            <w:tcPrChange w:id="27033" w:author="rapp" w:date="2023-11-09T17:10:00Z">
              <w:tcPr>
                <w:tcW w:w="2448" w:type="dxa"/>
              </w:tcPr>
            </w:tcPrChange>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034" w:author="rapp" w:date="2023-11-09T17:10:00Z">
              <w:tcPr>
                <w:tcW w:w="1080" w:type="dxa"/>
              </w:tcPr>
            </w:tcPrChange>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035" w:author="rapp" w:date="2023-11-09T17:10:00Z">
              <w:tcPr>
                <w:tcW w:w="1440" w:type="dxa"/>
              </w:tcPr>
            </w:tcPrChange>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036" w:author="rapp" w:date="2023-11-09T17:10:00Z">
              <w:tcPr>
                <w:tcW w:w="1872" w:type="dxa"/>
              </w:tcPr>
            </w:tcPrChange>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037" w:author="rapp" w:date="2023-11-09T17:10:00Z">
              <w:tcPr>
                <w:tcW w:w="2880" w:type="dxa"/>
              </w:tcPr>
            </w:tcPrChange>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CB375D">
        <w:tc>
          <w:tcPr>
            <w:tcW w:w="2551" w:type="dxa"/>
            <w:tcPrChange w:id="27038" w:author="rapp" w:date="2023-11-09T17:10:00Z">
              <w:tcPr>
                <w:tcW w:w="2448" w:type="dxa"/>
              </w:tcPr>
            </w:tcPrChange>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Change w:id="27039" w:author="rapp" w:date="2023-11-09T17:10:00Z">
              <w:tcPr>
                <w:tcW w:w="1080" w:type="dxa"/>
              </w:tcPr>
            </w:tcPrChange>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Change w:id="27040" w:author="rapp" w:date="2023-11-09T17:10:00Z">
              <w:tcPr>
                <w:tcW w:w="1440" w:type="dxa"/>
              </w:tcPr>
            </w:tcPrChange>
          </w:tcPr>
          <w:p w14:paraId="48C3BA17" w14:textId="77777777" w:rsidR="009B75C3" w:rsidRPr="001D2E49" w:rsidRDefault="009B75C3" w:rsidP="009517A1">
            <w:pPr>
              <w:pStyle w:val="TAL"/>
              <w:rPr>
                <w:i/>
                <w:lang w:eastAsia="ja-JP"/>
              </w:rPr>
            </w:pPr>
          </w:p>
        </w:tc>
        <w:tc>
          <w:tcPr>
            <w:tcW w:w="1872" w:type="dxa"/>
            <w:tcPrChange w:id="27041" w:author="rapp" w:date="2023-11-09T17:10:00Z">
              <w:tcPr>
                <w:tcW w:w="1872" w:type="dxa"/>
              </w:tcPr>
            </w:tcPrChange>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Change w:id="27042" w:author="rapp" w:date="2023-11-09T17:10:00Z">
              <w:tcPr>
                <w:tcW w:w="2880" w:type="dxa"/>
              </w:tcPr>
            </w:tcPrChange>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27043" w:name="_Toc20955252"/>
      <w:bookmarkStart w:id="27044" w:name="_Toc29503701"/>
      <w:bookmarkStart w:id="27045" w:name="_Toc29504285"/>
      <w:bookmarkStart w:id="27046" w:name="_Toc29504869"/>
      <w:bookmarkStart w:id="27047" w:name="_Toc36553315"/>
      <w:bookmarkStart w:id="27048" w:name="_Toc36555042"/>
      <w:bookmarkStart w:id="27049" w:name="_Toc45652354"/>
      <w:bookmarkStart w:id="27050" w:name="_Toc45658786"/>
      <w:bookmarkStart w:id="27051" w:name="_Toc45720606"/>
      <w:bookmarkStart w:id="27052" w:name="_Toc45798486"/>
      <w:bookmarkStart w:id="27053" w:name="_Toc45897875"/>
      <w:bookmarkStart w:id="27054" w:name="_Toc51746079"/>
      <w:bookmarkStart w:id="27055" w:name="_Toc64446343"/>
      <w:bookmarkStart w:id="27056" w:name="_Toc73982213"/>
      <w:bookmarkStart w:id="27057" w:name="_Toc88652302"/>
      <w:bookmarkStart w:id="27058" w:name="_Toc97891345"/>
      <w:bookmarkStart w:id="27059" w:name="_Toc99123488"/>
      <w:bookmarkStart w:id="27060" w:name="_Toc99662293"/>
      <w:bookmarkStart w:id="27061" w:name="_Toc105152360"/>
      <w:bookmarkStart w:id="27062" w:name="_Toc105174166"/>
      <w:bookmarkStart w:id="27063" w:name="_Toc106109164"/>
      <w:bookmarkStart w:id="27064" w:name="_Toc107409622"/>
      <w:bookmarkStart w:id="27065" w:name="_Toc112756811"/>
      <w:bookmarkStart w:id="27066" w:name="_Toc146270963"/>
      <w:r w:rsidRPr="001D2E49">
        <w:rPr>
          <w:rFonts w:eastAsia="Batang"/>
        </w:rPr>
        <w:t>9.3.1.88</w:t>
      </w:r>
      <w:r w:rsidRPr="001D2E49">
        <w:rPr>
          <w:rFonts w:eastAsia="Batang"/>
        </w:rPr>
        <w:tab/>
      </w:r>
      <w:r w:rsidRPr="001D2E49">
        <w:t>Security Context</w:t>
      </w:r>
      <w:bookmarkEnd w:id="27043"/>
      <w:bookmarkEnd w:id="27044"/>
      <w:bookmarkEnd w:id="27045"/>
      <w:bookmarkEnd w:id="27046"/>
      <w:bookmarkEnd w:id="27047"/>
      <w:bookmarkEnd w:id="27048"/>
      <w:bookmarkEnd w:id="27049"/>
      <w:bookmarkEnd w:id="27050"/>
      <w:bookmarkEnd w:id="27051"/>
      <w:bookmarkEnd w:id="27052"/>
      <w:bookmarkEnd w:id="27053"/>
      <w:bookmarkEnd w:id="27054"/>
      <w:bookmarkEnd w:id="27055"/>
      <w:bookmarkEnd w:id="27056"/>
      <w:bookmarkEnd w:id="27057"/>
      <w:bookmarkEnd w:id="27058"/>
      <w:bookmarkEnd w:id="27059"/>
      <w:bookmarkEnd w:id="27060"/>
      <w:bookmarkEnd w:id="27061"/>
      <w:bookmarkEnd w:id="27062"/>
      <w:bookmarkEnd w:id="27063"/>
      <w:bookmarkEnd w:id="27064"/>
      <w:bookmarkEnd w:id="27065"/>
      <w:bookmarkEnd w:id="27066"/>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067"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068">
          <w:tblGrid>
            <w:gridCol w:w="2448"/>
            <w:gridCol w:w="1080"/>
            <w:gridCol w:w="1440"/>
            <w:gridCol w:w="1872"/>
            <w:gridCol w:w="2880"/>
          </w:tblGrid>
        </w:tblGridChange>
      </w:tblGrid>
      <w:tr w:rsidR="009B75C3" w:rsidRPr="001D2E49" w14:paraId="63ECF2EA" w14:textId="77777777" w:rsidTr="00CB375D">
        <w:tc>
          <w:tcPr>
            <w:tcW w:w="2551" w:type="dxa"/>
            <w:tcPrChange w:id="27069" w:author="rapp" w:date="2023-11-09T17:10:00Z">
              <w:tcPr>
                <w:tcW w:w="2448" w:type="dxa"/>
              </w:tcPr>
            </w:tcPrChange>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070" w:author="rapp" w:date="2023-11-09T17:10:00Z">
              <w:tcPr>
                <w:tcW w:w="1080" w:type="dxa"/>
              </w:tcPr>
            </w:tcPrChange>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071" w:author="rapp" w:date="2023-11-09T17:10:00Z">
              <w:tcPr>
                <w:tcW w:w="1440" w:type="dxa"/>
              </w:tcPr>
            </w:tcPrChange>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072" w:author="rapp" w:date="2023-11-09T17:10:00Z">
              <w:tcPr>
                <w:tcW w:w="1872" w:type="dxa"/>
              </w:tcPr>
            </w:tcPrChange>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073" w:author="rapp" w:date="2023-11-09T17:10:00Z">
              <w:tcPr>
                <w:tcW w:w="2880" w:type="dxa"/>
              </w:tcPr>
            </w:tcPrChange>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CB375D">
        <w:tc>
          <w:tcPr>
            <w:tcW w:w="2551" w:type="dxa"/>
            <w:tcPrChange w:id="27074" w:author="rapp" w:date="2023-11-09T17:10:00Z">
              <w:tcPr>
                <w:tcW w:w="2448" w:type="dxa"/>
              </w:tcPr>
            </w:tcPrChange>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Change w:id="27075" w:author="rapp" w:date="2023-11-09T17:10:00Z">
              <w:tcPr>
                <w:tcW w:w="1080" w:type="dxa"/>
              </w:tcPr>
            </w:tcPrChange>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Change w:id="27076" w:author="rapp" w:date="2023-11-09T17:10:00Z">
              <w:tcPr>
                <w:tcW w:w="1440" w:type="dxa"/>
              </w:tcPr>
            </w:tcPrChange>
          </w:tcPr>
          <w:p w14:paraId="37A1BB01" w14:textId="77777777" w:rsidR="009B75C3" w:rsidRPr="001D2E49" w:rsidRDefault="009B75C3" w:rsidP="009517A1">
            <w:pPr>
              <w:pStyle w:val="TAL"/>
              <w:rPr>
                <w:i/>
                <w:lang w:eastAsia="ja-JP"/>
              </w:rPr>
            </w:pPr>
          </w:p>
        </w:tc>
        <w:tc>
          <w:tcPr>
            <w:tcW w:w="1872" w:type="dxa"/>
            <w:tcPrChange w:id="27077" w:author="rapp" w:date="2023-11-09T17:10:00Z">
              <w:tcPr>
                <w:tcW w:w="1872" w:type="dxa"/>
              </w:tcPr>
            </w:tcPrChange>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Change w:id="27078" w:author="rapp" w:date="2023-11-09T17:10:00Z">
              <w:tcPr>
                <w:tcW w:w="2880" w:type="dxa"/>
              </w:tcPr>
            </w:tcPrChange>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CB375D">
        <w:tc>
          <w:tcPr>
            <w:tcW w:w="2551" w:type="dxa"/>
            <w:tcPrChange w:id="27079" w:author="rapp" w:date="2023-11-09T17:10:00Z">
              <w:tcPr>
                <w:tcW w:w="2448" w:type="dxa"/>
              </w:tcPr>
            </w:tcPrChange>
          </w:tcPr>
          <w:p w14:paraId="16102901" w14:textId="77777777" w:rsidR="009B75C3" w:rsidRPr="001D2E49" w:rsidRDefault="009B75C3" w:rsidP="009517A1">
            <w:pPr>
              <w:pStyle w:val="TAL"/>
              <w:rPr>
                <w:rFonts w:cs="Arial"/>
              </w:rPr>
            </w:pPr>
            <w:r w:rsidRPr="001D2E49">
              <w:rPr>
                <w:rFonts w:cs="Arial"/>
              </w:rPr>
              <w:t>Next-Hop NH</w:t>
            </w:r>
          </w:p>
        </w:tc>
        <w:tc>
          <w:tcPr>
            <w:tcW w:w="1020" w:type="dxa"/>
            <w:tcPrChange w:id="27080" w:author="rapp" w:date="2023-11-09T17:10:00Z">
              <w:tcPr>
                <w:tcW w:w="1080" w:type="dxa"/>
              </w:tcPr>
            </w:tcPrChange>
          </w:tcPr>
          <w:p w14:paraId="0501C643" w14:textId="77777777" w:rsidR="009B75C3" w:rsidRPr="001D2E49" w:rsidRDefault="009B75C3" w:rsidP="009517A1">
            <w:pPr>
              <w:pStyle w:val="TAL"/>
              <w:rPr>
                <w:rFonts w:cs="Arial"/>
              </w:rPr>
            </w:pPr>
            <w:r w:rsidRPr="001D2E49">
              <w:rPr>
                <w:rFonts w:cs="Arial"/>
              </w:rPr>
              <w:t>M</w:t>
            </w:r>
          </w:p>
        </w:tc>
        <w:tc>
          <w:tcPr>
            <w:tcW w:w="1474" w:type="dxa"/>
            <w:tcPrChange w:id="27081" w:author="rapp" w:date="2023-11-09T17:10:00Z">
              <w:tcPr>
                <w:tcW w:w="1440" w:type="dxa"/>
              </w:tcPr>
            </w:tcPrChange>
          </w:tcPr>
          <w:p w14:paraId="301FA2FA" w14:textId="77777777" w:rsidR="009B75C3" w:rsidRPr="001D2E49" w:rsidRDefault="009B75C3" w:rsidP="009517A1">
            <w:pPr>
              <w:pStyle w:val="TAL"/>
              <w:rPr>
                <w:i/>
                <w:lang w:eastAsia="ja-JP"/>
              </w:rPr>
            </w:pPr>
          </w:p>
        </w:tc>
        <w:tc>
          <w:tcPr>
            <w:tcW w:w="1872" w:type="dxa"/>
            <w:tcPrChange w:id="27082" w:author="rapp" w:date="2023-11-09T17:10:00Z">
              <w:tcPr>
                <w:tcW w:w="1872" w:type="dxa"/>
              </w:tcPr>
            </w:tcPrChange>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Change w:id="27083" w:author="rapp" w:date="2023-11-09T17:10:00Z">
              <w:tcPr>
                <w:tcW w:w="2880" w:type="dxa"/>
              </w:tcPr>
            </w:tcPrChange>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27084" w:name="_Toc20955253"/>
      <w:bookmarkStart w:id="27085" w:name="_Toc29503702"/>
      <w:bookmarkStart w:id="27086" w:name="_Toc29504286"/>
      <w:bookmarkStart w:id="27087" w:name="_Toc29504870"/>
      <w:bookmarkStart w:id="27088" w:name="_Toc36553316"/>
      <w:bookmarkStart w:id="27089" w:name="_Toc36555043"/>
      <w:bookmarkStart w:id="27090" w:name="_Toc45652355"/>
      <w:bookmarkStart w:id="27091" w:name="_Toc45658787"/>
      <w:bookmarkStart w:id="27092" w:name="_Toc45720607"/>
      <w:bookmarkStart w:id="27093" w:name="_Toc45798487"/>
      <w:bookmarkStart w:id="27094" w:name="_Toc45897876"/>
      <w:bookmarkStart w:id="27095" w:name="_Toc51746080"/>
      <w:bookmarkStart w:id="27096" w:name="_Toc64446344"/>
      <w:bookmarkStart w:id="27097" w:name="_Toc73982214"/>
      <w:bookmarkStart w:id="27098" w:name="_Toc88652303"/>
      <w:bookmarkStart w:id="27099" w:name="_Toc97891346"/>
      <w:bookmarkStart w:id="27100" w:name="_Toc99123489"/>
      <w:bookmarkStart w:id="27101" w:name="_Toc99662294"/>
      <w:bookmarkStart w:id="27102" w:name="_Toc105152361"/>
      <w:bookmarkStart w:id="27103" w:name="_Toc105174167"/>
      <w:bookmarkStart w:id="27104" w:name="_Toc106109165"/>
      <w:bookmarkStart w:id="27105" w:name="_Toc107409623"/>
      <w:bookmarkStart w:id="27106" w:name="_Toc112756812"/>
      <w:bookmarkStart w:id="27107" w:name="_Toc146270964"/>
      <w:r w:rsidRPr="001D2E49">
        <w:rPr>
          <w:rFonts w:eastAsia="Batang"/>
        </w:rPr>
        <w:t>9.3.1.89</w:t>
      </w:r>
      <w:r w:rsidRPr="001D2E49">
        <w:rPr>
          <w:rFonts w:eastAsia="Batang"/>
        </w:rPr>
        <w:tab/>
      </w:r>
      <w:r w:rsidRPr="001D2E49">
        <w:t>IMS Voice Support Indicator</w:t>
      </w:r>
      <w:bookmarkEnd w:id="27084"/>
      <w:bookmarkEnd w:id="27085"/>
      <w:bookmarkEnd w:id="27086"/>
      <w:bookmarkEnd w:id="27087"/>
      <w:bookmarkEnd w:id="27088"/>
      <w:bookmarkEnd w:id="27089"/>
      <w:bookmarkEnd w:id="27090"/>
      <w:bookmarkEnd w:id="27091"/>
      <w:bookmarkEnd w:id="27092"/>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108"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109">
          <w:tblGrid>
            <w:gridCol w:w="2448"/>
            <w:gridCol w:w="1080"/>
            <w:gridCol w:w="1440"/>
            <w:gridCol w:w="1872"/>
            <w:gridCol w:w="2880"/>
          </w:tblGrid>
        </w:tblGridChange>
      </w:tblGrid>
      <w:tr w:rsidR="009B75C3" w:rsidRPr="001D2E49" w14:paraId="44C4E4EA" w14:textId="77777777" w:rsidTr="00CB375D">
        <w:tc>
          <w:tcPr>
            <w:tcW w:w="2551" w:type="dxa"/>
            <w:tcPrChange w:id="27110" w:author="rapp" w:date="2023-11-09T17:10:00Z">
              <w:tcPr>
                <w:tcW w:w="2448" w:type="dxa"/>
              </w:tcPr>
            </w:tcPrChange>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111" w:author="rapp" w:date="2023-11-09T17:10:00Z">
              <w:tcPr>
                <w:tcW w:w="1080" w:type="dxa"/>
              </w:tcPr>
            </w:tcPrChange>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112" w:author="rapp" w:date="2023-11-09T17:10:00Z">
              <w:tcPr>
                <w:tcW w:w="1440" w:type="dxa"/>
              </w:tcPr>
            </w:tcPrChange>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113" w:author="rapp" w:date="2023-11-09T17:10:00Z">
              <w:tcPr>
                <w:tcW w:w="1872" w:type="dxa"/>
              </w:tcPr>
            </w:tcPrChange>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114" w:author="rapp" w:date="2023-11-09T17:10:00Z">
              <w:tcPr>
                <w:tcW w:w="2880" w:type="dxa"/>
              </w:tcPr>
            </w:tcPrChange>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CB375D">
        <w:tc>
          <w:tcPr>
            <w:tcW w:w="2551" w:type="dxa"/>
            <w:tcPrChange w:id="27115" w:author="rapp" w:date="2023-11-09T17:10:00Z">
              <w:tcPr>
                <w:tcW w:w="2448" w:type="dxa"/>
              </w:tcPr>
            </w:tcPrChange>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Change w:id="27116" w:author="rapp" w:date="2023-11-09T17:10:00Z">
              <w:tcPr>
                <w:tcW w:w="1080" w:type="dxa"/>
              </w:tcPr>
            </w:tcPrChange>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Change w:id="27117" w:author="rapp" w:date="2023-11-09T17:10:00Z">
              <w:tcPr>
                <w:tcW w:w="1440" w:type="dxa"/>
              </w:tcPr>
            </w:tcPrChange>
          </w:tcPr>
          <w:p w14:paraId="3510C1CA" w14:textId="77777777" w:rsidR="009B75C3" w:rsidRPr="001D2E49" w:rsidRDefault="009B75C3" w:rsidP="009517A1">
            <w:pPr>
              <w:pStyle w:val="TAL"/>
              <w:rPr>
                <w:i/>
                <w:lang w:eastAsia="ja-JP"/>
              </w:rPr>
            </w:pPr>
          </w:p>
        </w:tc>
        <w:tc>
          <w:tcPr>
            <w:tcW w:w="1872" w:type="dxa"/>
            <w:tcPrChange w:id="27118" w:author="rapp" w:date="2023-11-09T17:10:00Z">
              <w:tcPr>
                <w:tcW w:w="1872" w:type="dxa"/>
              </w:tcPr>
            </w:tcPrChange>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Change w:id="27119" w:author="rapp" w:date="2023-11-09T17:10:00Z">
              <w:tcPr>
                <w:tcW w:w="2880" w:type="dxa"/>
              </w:tcPr>
            </w:tcPrChange>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27120" w:name="_Toc20955254"/>
      <w:bookmarkStart w:id="27121" w:name="_Toc29503703"/>
      <w:bookmarkStart w:id="27122" w:name="_Toc29504287"/>
      <w:bookmarkStart w:id="27123" w:name="_Toc29504871"/>
      <w:bookmarkStart w:id="27124" w:name="_Toc36553317"/>
      <w:bookmarkStart w:id="27125" w:name="_Toc36555044"/>
      <w:bookmarkStart w:id="27126" w:name="_Toc45652356"/>
      <w:bookmarkStart w:id="27127" w:name="_Toc45658788"/>
      <w:bookmarkStart w:id="27128" w:name="_Toc45720608"/>
      <w:bookmarkStart w:id="27129" w:name="_Toc45798488"/>
      <w:bookmarkStart w:id="27130" w:name="_Toc45897877"/>
      <w:bookmarkStart w:id="27131" w:name="_Toc51746081"/>
      <w:bookmarkStart w:id="27132" w:name="_Toc64446345"/>
      <w:bookmarkStart w:id="27133" w:name="_Toc73982215"/>
      <w:bookmarkStart w:id="27134" w:name="_Toc88652304"/>
      <w:bookmarkStart w:id="27135" w:name="_Toc97891347"/>
      <w:bookmarkStart w:id="27136" w:name="_Toc99123490"/>
      <w:bookmarkStart w:id="27137" w:name="_Toc99662295"/>
      <w:bookmarkStart w:id="27138" w:name="_Toc105152362"/>
      <w:bookmarkStart w:id="27139" w:name="_Toc105174168"/>
      <w:bookmarkStart w:id="27140" w:name="_Toc106109166"/>
      <w:bookmarkStart w:id="27141" w:name="_Toc107409624"/>
      <w:bookmarkStart w:id="27142" w:name="_Toc112756813"/>
      <w:bookmarkStart w:id="27143" w:name="_Toc146270965"/>
      <w:r w:rsidRPr="001D2E49">
        <w:rPr>
          <w:rFonts w:eastAsia="Batang"/>
        </w:rPr>
        <w:t>9.3.1.90</w:t>
      </w:r>
      <w:r w:rsidRPr="001D2E49">
        <w:rPr>
          <w:rFonts w:eastAsia="Batang"/>
        </w:rPr>
        <w:tab/>
      </w:r>
      <w:r w:rsidRPr="001D2E49">
        <w:t>Paging DRX</w:t>
      </w:r>
      <w:bookmarkEnd w:id="27120"/>
      <w:bookmarkEnd w:id="27121"/>
      <w:bookmarkEnd w:id="27122"/>
      <w:bookmarkEnd w:id="27123"/>
      <w:bookmarkEnd w:id="27124"/>
      <w:bookmarkEnd w:id="27125"/>
      <w:bookmarkEnd w:id="27126"/>
      <w:bookmarkEnd w:id="27127"/>
      <w:bookmarkEnd w:id="27128"/>
      <w:bookmarkEnd w:id="27129"/>
      <w:bookmarkEnd w:id="27130"/>
      <w:bookmarkEnd w:id="27131"/>
      <w:bookmarkEnd w:id="27132"/>
      <w:bookmarkEnd w:id="27133"/>
      <w:bookmarkEnd w:id="27134"/>
      <w:bookmarkEnd w:id="27135"/>
      <w:bookmarkEnd w:id="27136"/>
      <w:bookmarkEnd w:id="27137"/>
      <w:bookmarkEnd w:id="27138"/>
      <w:bookmarkEnd w:id="27139"/>
      <w:bookmarkEnd w:id="27140"/>
      <w:bookmarkEnd w:id="27141"/>
      <w:bookmarkEnd w:id="27142"/>
      <w:bookmarkEnd w:id="27143"/>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144"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145">
          <w:tblGrid>
            <w:gridCol w:w="2448"/>
            <w:gridCol w:w="1080"/>
            <w:gridCol w:w="1440"/>
            <w:gridCol w:w="1872"/>
            <w:gridCol w:w="2880"/>
          </w:tblGrid>
        </w:tblGridChange>
      </w:tblGrid>
      <w:tr w:rsidR="009B75C3" w:rsidRPr="001D2E49" w14:paraId="46CD5110" w14:textId="77777777" w:rsidTr="00CB375D">
        <w:tc>
          <w:tcPr>
            <w:tcW w:w="2551" w:type="dxa"/>
            <w:tcPrChange w:id="27146" w:author="rapp" w:date="2023-11-09T17:10:00Z">
              <w:tcPr>
                <w:tcW w:w="2448" w:type="dxa"/>
              </w:tcPr>
            </w:tcPrChange>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147" w:author="rapp" w:date="2023-11-09T17:10:00Z">
              <w:tcPr>
                <w:tcW w:w="1080" w:type="dxa"/>
              </w:tcPr>
            </w:tcPrChange>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148" w:author="rapp" w:date="2023-11-09T17:10:00Z">
              <w:tcPr>
                <w:tcW w:w="1440" w:type="dxa"/>
              </w:tcPr>
            </w:tcPrChange>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149" w:author="rapp" w:date="2023-11-09T17:10:00Z">
              <w:tcPr>
                <w:tcW w:w="1872" w:type="dxa"/>
              </w:tcPr>
            </w:tcPrChange>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150" w:author="rapp" w:date="2023-11-09T17:10:00Z">
              <w:tcPr>
                <w:tcW w:w="2880" w:type="dxa"/>
              </w:tcPr>
            </w:tcPrChange>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CB375D">
        <w:tc>
          <w:tcPr>
            <w:tcW w:w="2551" w:type="dxa"/>
            <w:tcPrChange w:id="27151" w:author="rapp" w:date="2023-11-09T17:10:00Z">
              <w:tcPr>
                <w:tcW w:w="2448" w:type="dxa"/>
              </w:tcPr>
            </w:tcPrChange>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Change w:id="27152" w:author="rapp" w:date="2023-11-09T17:10:00Z">
              <w:tcPr>
                <w:tcW w:w="1080" w:type="dxa"/>
              </w:tcPr>
            </w:tcPrChange>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Change w:id="27153" w:author="rapp" w:date="2023-11-09T17:10:00Z">
              <w:tcPr>
                <w:tcW w:w="1440" w:type="dxa"/>
              </w:tcPr>
            </w:tcPrChange>
          </w:tcPr>
          <w:p w14:paraId="218A48B8" w14:textId="77777777" w:rsidR="009B75C3" w:rsidRPr="001D2E49" w:rsidRDefault="009B75C3" w:rsidP="009517A1">
            <w:pPr>
              <w:pStyle w:val="TAL"/>
              <w:rPr>
                <w:i/>
                <w:lang w:eastAsia="ja-JP"/>
              </w:rPr>
            </w:pPr>
          </w:p>
        </w:tc>
        <w:tc>
          <w:tcPr>
            <w:tcW w:w="1872" w:type="dxa"/>
            <w:tcPrChange w:id="27154" w:author="rapp" w:date="2023-11-09T17:10:00Z">
              <w:tcPr>
                <w:tcW w:w="1872" w:type="dxa"/>
              </w:tcPr>
            </w:tcPrChange>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Change w:id="27155" w:author="rapp" w:date="2023-11-09T17:10:00Z">
              <w:tcPr>
                <w:tcW w:w="2880" w:type="dxa"/>
              </w:tcPr>
            </w:tcPrChange>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27156" w:name="_Toc20955255"/>
      <w:bookmarkStart w:id="27157" w:name="_Toc29503704"/>
      <w:bookmarkStart w:id="27158" w:name="_Toc29504288"/>
      <w:bookmarkStart w:id="27159" w:name="_Toc29504872"/>
      <w:bookmarkStart w:id="27160" w:name="_Toc36553318"/>
      <w:bookmarkStart w:id="27161" w:name="_Toc36555045"/>
      <w:bookmarkStart w:id="27162" w:name="_Toc45652357"/>
      <w:bookmarkStart w:id="27163" w:name="_Toc45658789"/>
      <w:bookmarkStart w:id="27164" w:name="_Toc45720609"/>
      <w:bookmarkStart w:id="27165" w:name="_Toc45798489"/>
      <w:bookmarkStart w:id="27166" w:name="_Toc45897878"/>
      <w:bookmarkStart w:id="27167" w:name="_Toc51746082"/>
      <w:bookmarkStart w:id="27168" w:name="_Toc64446346"/>
      <w:bookmarkStart w:id="27169" w:name="_Toc73982216"/>
      <w:bookmarkStart w:id="27170" w:name="_Toc88652305"/>
      <w:bookmarkStart w:id="27171" w:name="_Toc97891348"/>
      <w:bookmarkStart w:id="27172" w:name="_Toc99123491"/>
      <w:bookmarkStart w:id="27173" w:name="_Toc99662296"/>
      <w:bookmarkStart w:id="27174" w:name="_Toc105152363"/>
      <w:bookmarkStart w:id="27175" w:name="_Toc105174169"/>
      <w:bookmarkStart w:id="27176" w:name="_Toc106109167"/>
      <w:bookmarkStart w:id="27177" w:name="_Toc107409625"/>
      <w:bookmarkStart w:id="27178" w:name="_Toc112756814"/>
      <w:bookmarkStart w:id="27179" w:name="_Toc146270966"/>
      <w:r w:rsidRPr="001D2E49">
        <w:rPr>
          <w:rFonts w:eastAsia="Batang"/>
        </w:rPr>
        <w:t>9.3.1.91</w:t>
      </w:r>
      <w:r w:rsidRPr="001D2E49">
        <w:rPr>
          <w:rFonts w:eastAsia="Batang"/>
        </w:rPr>
        <w:tab/>
      </w:r>
      <w:r w:rsidRPr="001D2E49">
        <w:t>RRC Inactive Transition Report Request</w:t>
      </w:r>
      <w:bookmarkEnd w:id="27156"/>
      <w:bookmarkEnd w:id="27157"/>
      <w:bookmarkEnd w:id="27158"/>
      <w:bookmarkEnd w:id="27159"/>
      <w:bookmarkEnd w:id="27160"/>
      <w:bookmarkEnd w:id="27161"/>
      <w:bookmarkEnd w:id="27162"/>
      <w:bookmarkEnd w:id="27163"/>
      <w:bookmarkEnd w:id="27164"/>
      <w:bookmarkEnd w:id="27165"/>
      <w:bookmarkEnd w:id="27166"/>
      <w:bookmarkEnd w:id="27167"/>
      <w:bookmarkEnd w:id="27168"/>
      <w:bookmarkEnd w:id="27169"/>
      <w:bookmarkEnd w:id="27170"/>
      <w:bookmarkEnd w:id="27171"/>
      <w:bookmarkEnd w:id="27172"/>
      <w:bookmarkEnd w:id="27173"/>
      <w:bookmarkEnd w:id="27174"/>
      <w:bookmarkEnd w:id="27175"/>
      <w:bookmarkEnd w:id="27176"/>
      <w:bookmarkEnd w:id="27177"/>
      <w:bookmarkEnd w:id="27178"/>
      <w:bookmarkEnd w:id="27179"/>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180"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181">
          <w:tblGrid>
            <w:gridCol w:w="2448"/>
            <w:gridCol w:w="1080"/>
            <w:gridCol w:w="1440"/>
            <w:gridCol w:w="1872"/>
            <w:gridCol w:w="2880"/>
          </w:tblGrid>
        </w:tblGridChange>
      </w:tblGrid>
      <w:tr w:rsidR="009B75C3" w:rsidRPr="001D2E49" w14:paraId="76EF3DCA" w14:textId="77777777" w:rsidTr="00CB375D">
        <w:tc>
          <w:tcPr>
            <w:tcW w:w="2551" w:type="dxa"/>
            <w:tcPrChange w:id="27182" w:author="rapp" w:date="2023-11-09T17:10:00Z">
              <w:tcPr>
                <w:tcW w:w="2448" w:type="dxa"/>
              </w:tcPr>
            </w:tcPrChange>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183" w:author="rapp" w:date="2023-11-09T17:10:00Z">
              <w:tcPr>
                <w:tcW w:w="1080" w:type="dxa"/>
              </w:tcPr>
            </w:tcPrChange>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184" w:author="rapp" w:date="2023-11-09T17:10:00Z">
              <w:tcPr>
                <w:tcW w:w="1440" w:type="dxa"/>
              </w:tcPr>
            </w:tcPrChange>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185" w:author="rapp" w:date="2023-11-09T17:10:00Z">
              <w:tcPr>
                <w:tcW w:w="1872" w:type="dxa"/>
              </w:tcPr>
            </w:tcPrChange>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186" w:author="rapp" w:date="2023-11-09T17:10:00Z">
              <w:tcPr>
                <w:tcW w:w="2880" w:type="dxa"/>
              </w:tcPr>
            </w:tcPrChange>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CB375D">
        <w:tc>
          <w:tcPr>
            <w:tcW w:w="2551" w:type="dxa"/>
            <w:tcPrChange w:id="27187" w:author="rapp" w:date="2023-11-09T17:10:00Z">
              <w:tcPr>
                <w:tcW w:w="2448" w:type="dxa"/>
              </w:tcPr>
            </w:tcPrChange>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Change w:id="27188" w:author="rapp" w:date="2023-11-09T17:10:00Z">
              <w:tcPr>
                <w:tcW w:w="1080" w:type="dxa"/>
              </w:tcPr>
            </w:tcPrChange>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Change w:id="27189" w:author="rapp" w:date="2023-11-09T17:10:00Z">
              <w:tcPr>
                <w:tcW w:w="1440" w:type="dxa"/>
              </w:tcPr>
            </w:tcPrChange>
          </w:tcPr>
          <w:p w14:paraId="2096D6EE" w14:textId="77777777" w:rsidR="009B75C3" w:rsidRPr="001D2E49" w:rsidRDefault="009B75C3" w:rsidP="009517A1">
            <w:pPr>
              <w:pStyle w:val="TAL"/>
              <w:rPr>
                <w:i/>
                <w:lang w:eastAsia="ja-JP"/>
              </w:rPr>
            </w:pPr>
          </w:p>
        </w:tc>
        <w:tc>
          <w:tcPr>
            <w:tcW w:w="1872" w:type="dxa"/>
            <w:tcPrChange w:id="27190" w:author="rapp" w:date="2023-11-09T17:10:00Z">
              <w:tcPr>
                <w:tcW w:w="1872" w:type="dxa"/>
              </w:tcPr>
            </w:tcPrChange>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Change w:id="27191" w:author="rapp" w:date="2023-11-09T17:10:00Z">
              <w:tcPr>
                <w:tcW w:w="2880" w:type="dxa"/>
              </w:tcPr>
            </w:tcPrChange>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27192" w:name="_Toc20955256"/>
      <w:bookmarkStart w:id="27193" w:name="_Toc29503705"/>
      <w:bookmarkStart w:id="27194" w:name="_Toc29504289"/>
      <w:bookmarkStart w:id="27195" w:name="_Toc29504873"/>
      <w:bookmarkStart w:id="27196" w:name="_Toc36553319"/>
      <w:bookmarkStart w:id="27197" w:name="_Toc36555046"/>
      <w:bookmarkStart w:id="27198" w:name="_Toc45652358"/>
      <w:bookmarkStart w:id="27199" w:name="_Toc45658790"/>
      <w:bookmarkStart w:id="27200" w:name="_Toc45720610"/>
      <w:bookmarkStart w:id="27201" w:name="_Toc45798490"/>
      <w:bookmarkStart w:id="27202" w:name="_Toc45897879"/>
      <w:bookmarkStart w:id="27203" w:name="_Toc51746083"/>
      <w:bookmarkStart w:id="27204" w:name="_Toc64446347"/>
      <w:bookmarkStart w:id="27205" w:name="_Toc73982217"/>
      <w:bookmarkStart w:id="27206" w:name="_Toc88652306"/>
      <w:bookmarkStart w:id="27207" w:name="_Toc97891349"/>
      <w:bookmarkStart w:id="27208" w:name="_Toc99123492"/>
      <w:bookmarkStart w:id="27209" w:name="_Toc99662297"/>
      <w:bookmarkStart w:id="27210" w:name="_Toc105152364"/>
      <w:bookmarkStart w:id="27211" w:name="_Toc105174170"/>
      <w:bookmarkStart w:id="27212" w:name="_Toc106109168"/>
      <w:bookmarkStart w:id="27213" w:name="_Toc107409626"/>
      <w:bookmarkStart w:id="27214" w:name="_Toc112756815"/>
      <w:bookmarkStart w:id="27215" w:name="_Toc146270967"/>
      <w:r w:rsidRPr="001D2E49">
        <w:rPr>
          <w:rFonts w:eastAsia="Batang"/>
        </w:rPr>
        <w:t>9.3.1.92</w:t>
      </w:r>
      <w:r w:rsidRPr="001D2E49">
        <w:rPr>
          <w:rFonts w:eastAsia="Batang"/>
        </w:rPr>
        <w:tab/>
      </w:r>
      <w:r w:rsidRPr="001D2E49">
        <w:t>RRC State</w:t>
      </w:r>
      <w:bookmarkEnd w:id="27192"/>
      <w:bookmarkEnd w:id="27193"/>
      <w:bookmarkEnd w:id="27194"/>
      <w:bookmarkEnd w:id="27195"/>
      <w:bookmarkEnd w:id="27196"/>
      <w:bookmarkEnd w:id="27197"/>
      <w:bookmarkEnd w:id="27198"/>
      <w:bookmarkEnd w:id="27199"/>
      <w:bookmarkEnd w:id="27200"/>
      <w:bookmarkEnd w:id="27201"/>
      <w:bookmarkEnd w:id="27202"/>
      <w:bookmarkEnd w:id="27203"/>
      <w:bookmarkEnd w:id="27204"/>
      <w:bookmarkEnd w:id="27205"/>
      <w:bookmarkEnd w:id="27206"/>
      <w:bookmarkEnd w:id="27207"/>
      <w:bookmarkEnd w:id="27208"/>
      <w:bookmarkEnd w:id="27209"/>
      <w:bookmarkEnd w:id="27210"/>
      <w:bookmarkEnd w:id="27211"/>
      <w:bookmarkEnd w:id="27212"/>
      <w:bookmarkEnd w:id="27213"/>
      <w:bookmarkEnd w:id="27214"/>
      <w:bookmarkEnd w:id="27215"/>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216"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217">
          <w:tblGrid>
            <w:gridCol w:w="2448"/>
            <w:gridCol w:w="1080"/>
            <w:gridCol w:w="1440"/>
            <w:gridCol w:w="1872"/>
            <w:gridCol w:w="2880"/>
          </w:tblGrid>
        </w:tblGridChange>
      </w:tblGrid>
      <w:tr w:rsidR="009B75C3" w:rsidRPr="001D2E49" w14:paraId="417D12B8" w14:textId="77777777" w:rsidTr="00CB375D">
        <w:tc>
          <w:tcPr>
            <w:tcW w:w="2551" w:type="dxa"/>
            <w:tcPrChange w:id="27218" w:author="rapp" w:date="2023-11-09T17:10:00Z">
              <w:tcPr>
                <w:tcW w:w="2448" w:type="dxa"/>
              </w:tcPr>
            </w:tcPrChange>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219" w:author="rapp" w:date="2023-11-09T17:10:00Z">
              <w:tcPr>
                <w:tcW w:w="1080" w:type="dxa"/>
              </w:tcPr>
            </w:tcPrChange>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220" w:author="rapp" w:date="2023-11-09T17:10:00Z">
              <w:tcPr>
                <w:tcW w:w="1440" w:type="dxa"/>
              </w:tcPr>
            </w:tcPrChange>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221" w:author="rapp" w:date="2023-11-09T17:10:00Z">
              <w:tcPr>
                <w:tcW w:w="1872" w:type="dxa"/>
              </w:tcPr>
            </w:tcPrChange>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222" w:author="rapp" w:date="2023-11-09T17:10:00Z">
              <w:tcPr>
                <w:tcW w:w="2880" w:type="dxa"/>
              </w:tcPr>
            </w:tcPrChange>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CB375D">
        <w:tc>
          <w:tcPr>
            <w:tcW w:w="2551" w:type="dxa"/>
            <w:tcPrChange w:id="27223" w:author="rapp" w:date="2023-11-09T17:10:00Z">
              <w:tcPr>
                <w:tcW w:w="2448" w:type="dxa"/>
              </w:tcPr>
            </w:tcPrChange>
          </w:tcPr>
          <w:p w14:paraId="7643F45B" w14:textId="77777777" w:rsidR="009B75C3" w:rsidRPr="001D2E49" w:rsidRDefault="009B75C3" w:rsidP="009517A1">
            <w:pPr>
              <w:pStyle w:val="TAL"/>
              <w:rPr>
                <w:rFonts w:cs="Arial"/>
                <w:lang w:eastAsia="ja-JP"/>
              </w:rPr>
            </w:pPr>
            <w:r w:rsidRPr="001D2E49">
              <w:t>RRC State</w:t>
            </w:r>
          </w:p>
        </w:tc>
        <w:tc>
          <w:tcPr>
            <w:tcW w:w="1020" w:type="dxa"/>
            <w:tcPrChange w:id="27224" w:author="rapp" w:date="2023-11-09T17:10:00Z">
              <w:tcPr>
                <w:tcW w:w="1080" w:type="dxa"/>
              </w:tcPr>
            </w:tcPrChange>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Change w:id="27225" w:author="rapp" w:date="2023-11-09T17:10:00Z">
              <w:tcPr>
                <w:tcW w:w="1440" w:type="dxa"/>
              </w:tcPr>
            </w:tcPrChange>
          </w:tcPr>
          <w:p w14:paraId="7B5A9CBD" w14:textId="77777777" w:rsidR="009B75C3" w:rsidRPr="001D2E49" w:rsidRDefault="009B75C3" w:rsidP="009517A1">
            <w:pPr>
              <w:pStyle w:val="TAL"/>
              <w:rPr>
                <w:i/>
                <w:lang w:eastAsia="ja-JP"/>
              </w:rPr>
            </w:pPr>
          </w:p>
        </w:tc>
        <w:tc>
          <w:tcPr>
            <w:tcW w:w="1872" w:type="dxa"/>
            <w:tcPrChange w:id="27226" w:author="rapp" w:date="2023-11-09T17:10:00Z">
              <w:tcPr>
                <w:tcW w:w="1872" w:type="dxa"/>
              </w:tcPr>
            </w:tcPrChange>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Change w:id="27227" w:author="rapp" w:date="2023-11-09T17:10:00Z">
              <w:tcPr>
                <w:tcW w:w="2880" w:type="dxa"/>
              </w:tcPr>
            </w:tcPrChange>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27228" w:name="_Toc20955257"/>
      <w:bookmarkStart w:id="27229" w:name="_Toc29503706"/>
      <w:bookmarkStart w:id="27230" w:name="_Toc29504290"/>
      <w:bookmarkStart w:id="27231" w:name="_Toc29504874"/>
      <w:bookmarkStart w:id="27232" w:name="_Toc36553320"/>
      <w:bookmarkStart w:id="27233" w:name="_Toc36555047"/>
      <w:bookmarkStart w:id="27234" w:name="_Toc45652359"/>
      <w:bookmarkStart w:id="27235" w:name="_Toc45658791"/>
      <w:bookmarkStart w:id="27236" w:name="_Toc45720611"/>
      <w:bookmarkStart w:id="27237" w:name="_Toc45798491"/>
      <w:bookmarkStart w:id="27238" w:name="_Toc45897880"/>
      <w:bookmarkStart w:id="27239" w:name="_Toc51746084"/>
      <w:bookmarkStart w:id="27240" w:name="_Toc64446348"/>
      <w:bookmarkStart w:id="27241" w:name="_Toc73982218"/>
      <w:bookmarkStart w:id="27242" w:name="_Toc88652307"/>
      <w:bookmarkStart w:id="27243" w:name="_Toc97891350"/>
      <w:bookmarkStart w:id="27244" w:name="_Toc99123493"/>
      <w:bookmarkStart w:id="27245" w:name="_Toc99662298"/>
      <w:bookmarkStart w:id="27246" w:name="_Toc105152365"/>
      <w:bookmarkStart w:id="27247" w:name="_Toc105174171"/>
      <w:bookmarkStart w:id="27248" w:name="_Toc106109169"/>
      <w:bookmarkStart w:id="27249" w:name="_Toc107409627"/>
      <w:bookmarkStart w:id="27250" w:name="_Toc112756816"/>
      <w:bookmarkStart w:id="27251" w:name="_Toc146270968"/>
      <w:r w:rsidRPr="001D2E49">
        <w:rPr>
          <w:rFonts w:eastAsia="Batang"/>
        </w:rPr>
        <w:t>9.3.1.93</w:t>
      </w:r>
      <w:r w:rsidRPr="001D2E49">
        <w:rPr>
          <w:rFonts w:eastAsia="Batang"/>
        </w:rPr>
        <w:tab/>
      </w:r>
      <w:r w:rsidRPr="001D2E49">
        <w:t>Expected UE Behaviour</w:t>
      </w:r>
      <w:bookmarkEnd w:id="27228"/>
      <w:bookmarkEnd w:id="27229"/>
      <w:bookmarkEnd w:id="27230"/>
      <w:bookmarkEnd w:id="27231"/>
      <w:bookmarkEnd w:id="27232"/>
      <w:bookmarkEnd w:id="27233"/>
      <w:bookmarkEnd w:id="27234"/>
      <w:bookmarkEnd w:id="27235"/>
      <w:bookmarkEnd w:id="27236"/>
      <w:bookmarkEnd w:id="27237"/>
      <w:bookmarkEnd w:id="27238"/>
      <w:bookmarkEnd w:id="27239"/>
      <w:bookmarkEnd w:id="27240"/>
      <w:bookmarkEnd w:id="27241"/>
      <w:bookmarkEnd w:id="27242"/>
      <w:bookmarkEnd w:id="27243"/>
      <w:bookmarkEnd w:id="27244"/>
      <w:bookmarkEnd w:id="27245"/>
      <w:bookmarkEnd w:id="27246"/>
      <w:bookmarkEnd w:id="27247"/>
      <w:bookmarkEnd w:id="27248"/>
      <w:bookmarkEnd w:id="27249"/>
      <w:bookmarkEnd w:id="27250"/>
      <w:bookmarkEnd w:id="27251"/>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252" w:author="rapp" w:date="2023-11-09T17:1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253">
          <w:tblGrid>
            <w:gridCol w:w="2448"/>
            <w:gridCol w:w="1080"/>
            <w:gridCol w:w="1440"/>
            <w:gridCol w:w="1872"/>
            <w:gridCol w:w="2880"/>
          </w:tblGrid>
        </w:tblGridChange>
      </w:tblGrid>
      <w:tr w:rsidR="009B75C3" w:rsidRPr="001D2E49" w14:paraId="2C63C475" w14:textId="77777777" w:rsidTr="00CB375D">
        <w:tc>
          <w:tcPr>
            <w:tcW w:w="2551" w:type="dxa"/>
            <w:tcPrChange w:id="27254" w:author="rapp" w:date="2023-11-09T17:10:00Z">
              <w:tcPr>
                <w:tcW w:w="2448" w:type="dxa"/>
              </w:tcPr>
            </w:tcPrChange>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255" w:author="rapp" w:date="2023-11-09T17:10:00Z">
              <w:tcPr>
                <w:tcW w:w="1080" w:type="dxa"/>
              </w:tcPr>
            </w:tcPrChange>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256" w:author="rapp" w:date="2023-11-09T17:10:00Z">
              <w:tcPr>
                <w:tcW w:w="1440" w:type="dxa"/>
              </w:tcPr>
            </w:tcPrChange>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257" w:author="rapp" w:date="2023-11-09T17:10:00Z">
              <w:tcPr>
                <w:tcW w:w="1872" w:type="dxa"/>
              </w:tcPr>
            </w:tcPrChange>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258" w:author="rapp" w:date="2023-11-09T17:10:00Z">
              <w:tcPr>
                <w:tcW w:w="2880" w:type="dxa"/>
              </w:tcPr>
            </w:tcPrChange>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CB375D">
        <w:tc>
          <w:tcPr>
            <w:tcW w:w="2551" w:type="dxa"/>
            <w:tcPrChange w:id="27259" w:author="rapp" w:date="2023-11-09T17:10:00Z">
              <w:tcPr>
                <w:tcW w:w="2448" w:type="dxa"/>
              </w:tcPr>
            </w:tcPrChange>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Change w:id="27260" w:author="rapp" w:date="2023-11-09T17:10:00Z">
              <w:tcPr>
                <w:tcW w:w="1080" w:type="dxa"/>
              </w:tcPr>
            </w:tcPrChange>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Change w:id="27261" w:author="rapp" w:date="2023-11-09T17:10:00Z">
              <w:tcPr>
                <w:tcW w:w="1440" w:type="dxa"/>
              </w:tcPr>
            </w:tcPrChange>
          </w:tcPr>
          <w:p w14:paraId="1B98F08C" w14:textId="77777777" w:rsidR="009B75C3" w:rsidRPr="001D2E49" w:rsidRDefault="009B75C3" w:rsidP="009517A1">
            <w:pPr>
              <w:pStyle w:val="TAL"/>
              <w:rPr>
                <w:i/>
                <w:lang w:eastAsia="ja-JP"/>
              </w:rPr>
            </w:pPr>
          </w:p>
        </w:tc>
        <w:tc>
          <w:tcPr>
            <w:tcW w:w="1872" w:type="dxa"/>
            <w:tcPrChange w:id="27262" w:author="rapp" w:date="2023-11-09T17:10:00Z">
              <w:tcPr>
                <w:tcW w:w="1872" w:type="dxa"/>
              </w:tcPr>
            </w:tcPrChange>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Change w:id="27263" w:author="rapp" w:date="2023-11-09T17:10:00Z">
              <w:tcPr>
                <w:tcW w:w="2880" w:type="dxa"/>
              </w:tcPr>
            </w:tcPrChange>
          </w:tcPr>
          <w:p w14:paraId="1F2B6457" w14:textId="77777777" w:rsidR="009B75C3" w:rsidRPr="001D2E49" w:rsidRDefault="009B75C3" w:rsidP="009517A1">
            <w:pPr>
              <w:pStyle w:val="TAL"/>
              <w:rPr>
                <w:lang w:eastAsia="ja-JP"/>
              </w:rPr>
            </w:pPr>
          </w:p>
        </w:tc>
      </w:tr>
      <w:tr w:rsidR="009B75C3" w:rsidRPr="001D2E49" w14:paraId="6B23055D" w14:textId="77777777" w:rsidTr="00CB375D">
        <w:tc>
          <w:tcPr>
            <w:tcW w:w="2551" w:type="dxa"/>
            <w:tcPrChange w:id="27264" w:author="rapp" w:date="2023-11-09T17:10:00Z">
              <w:tcPr>
                <w:tcW w:w="2448" w:type="dxa"/>
              </w:tcPr>
            </w:tcPrChange>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Change w:id="27265" w:author="rapp" w:date="2023-11-09T17:10:00Z">
              <w:tcPr>
                <w:tcW w:w="1080" w:type="dxa"/>
              </w:tcPr>
            </w:tcPrChange>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Change w:id="27266" w:author="rapp" w:date="2023-11-09T17:10:00Z">
              <w:tcPr>
                <w:tcW w:w="1440" w:type="dxa"/>
              </w:tcPr>
            </w:tcPrChange>
          </w:tcPr>
          <w:p w14:paraId="09873D25" w14:textId="77777777" w:rsidR="009B75C3" w:rsidRPr="001D2E49" w:rsidRDefault="009B75C3" w:rsidP="009517A1">
            <w:pPr>
              <w:pStyle w:val="TAL"/>
              <w:rPr>
                <w:i/>
                <w:lang w:eastAsia="ja-JP"/>
              </w:rPr>
            </w:pPr>
          </w:p>
        </w:tc>
        <w:tc>
          <w:tcPr>
            <w:tcW w:w="1872" w:type="dxa"/>
            <w:tcPrChange w:id="27267" w:author="rapp" w:date="2023-11-09T17:10:00Z">
              <w:tcPr>
                <w:tcW w:w="1872" w:type="dxa"/>
              </w:tcPr>
            </w:tcPrChange>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Change w:id="27268" w:author="rapp" w:date="2023-11-09T17:10:00Z">
              <w:tcPr>
                <w:tcW w:w="2880" w:type="dxa"/>
              </w:tcPr>
            </w:tcPrChange>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CB375D">
        <w:tc>
          <w:tcPr>
            <w:tcW w:w="2551" w:type="dxa"/>
            <w:tcPrChange w:id="27269" w:author="rapp" w:date="2023-11-09T17:10:00Z">
              <w:tcPr>
                <w:tcW w:w="2448" w:type="dxa"/>
              </w:tcPr>
            </w:tcPrChange>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Change w:id="27270" w:author="rapp" w:date="2023-11-09T17:10:00Z">
              <w:tcPr>
                <w:tcW w:w="1080" w:type="dxa"/>
              </w:tcPr>
            </w:tcPrChange>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Change w:id="27271" w:author="rapp" w:date="2023-11-09T17:10:00Z">
              <w:tcPr>
                <w:tcW w:w="1440" w:type="dxa"/>
              </w:tcPr>
            </w:tcPrChange>
          </w:tcPr>
          <w:p w14:paraId="32475DB8" w14:textId="77777777" w:rsidR="009B75C3" w:rsidRPr="001D2E49" w:rsidRDefault="009B75C3" w:rsidP="009517A1">
            <w:pPr>
              <w:pStyle w:val="TAL"/>
              <w:rPr>
                <w:i/>
                <w:lang w:eastAsia="ja-JP"/>
              </w:rPr>
            </w:pPr>
          </w:p>
        </w:tc>
        <w:tc>
          <w:tcPr>
            <w:tcW w:w="1872" w:type="dxa"/>
            <w:tcPrChange w:id="27272" w:author="rapp" w:date="2023-11-09T17:10:00Z">
              <w:tcPr>
                <w:tcW w:w="1872" w:type="dxa"/>
              </w:tcPr>
            </w:tcPrChange>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Change w:id="27273" w:author="rapp" w:date="2023-11-09T17:10:00Z">
              <w:tcPr>
                <w:tcW w:w="2880" w:type="dxa"/>
              </w:tcPr>
            </w:tcPrChange>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CB375D">
        <w:tc>
          <w:tcPr>
            <w:tcW w:w="2551" w:type="dxa"/>
            <w:tcPrChange w:id="27274" w:author="rapp" w:date="2023-11-09T17:10:00Z">
              <w:tcPr>
                <w:tcW w:w="2448" w:type="dxa"/>
              </w:tcPr>
            </w:tcPrChange>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Change w:id="27275" w:author="rapp" w:date="2023-11-09T17:10:00Z">
              <w:tcPr>
                <w:tcW w:w="1080" w:type="dxa"/>
              </w:tcPr>
            </w:tcPrChange>
          </w:tcPr>
          <w:p w14:paraId="4F7047DA" w14:textId="77777777" w:rsidR="009B75C3" w:rsidRPr="001D2E49" w:rsidRDefault="009B75C3" w:rsidP="009517A1">
            <w:pPr>
              <w:pStyle w:val="TAL"/>
              <w:rPr>
                <w:rFonts w:cs="Arial"/>
                <w:lang w:eastAsia="ja-JP"/>
              </w:rPr>
            </w:pPr>
          </w:p>
        </w:tc>
        <w:tc>
          <w:tcPr>
            <w:tcW w:w="1474" w:type="dxa"/>
            <w:tcPrChange w:id="27276" w:author="rapp" w:date="2023-11-09T17:10:00Z">
              <w:tcPr>
                <w:tcW w:w="1440" w:type="dxa"/>
              </w:tcPr>
            </w:tcPrChange>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Change w:id="27277" w:author="rapp" w:date="2023-11-09T17:10:00Z">
              <w:tcPr>
                <w:tcW w:w="1872" w:type="dxa"/>
              </w:tcPr>
            </w:tcPrChange>
          </w:tcPr>
          <w:p w14:paraId="7897BE8F" w14:textId="77777777" w:rsidR="009B75C3" w:rsidRPr="001D2E49" w:rsidRDefault="009B75C3" w:rsidP="009517A1">
            <w:pPr>
              <w:pStyle w:val="TAL"/>
              <w:rPr>
                <w:rFonts w:cs="Arial"/>
                <w:lang w:eastAsia="ja-JP"/>
              </w:rPr>
            </w:pPr>
          </w:p>
        </w:tc>
        <w:tc>
          <w:tcPr>
            <w:tcW w:w="2880" w:type="dxa"/>
            <w:tcPrChange w:id="27278" w:author="rapp" w:date="2023-11-09T17:10:00Z">
              <w:tcPr>
                <w:tcW w:w="2880" w:type="dxa"/>
              </w:tcPr>
            </w:tcPrChange>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CB375D">
        <w:tc>
          <w:tcPr>
            <w:tcW w:w="2551" w:type="dxa"/>
            <w:tcPrChange w:id="27279" w:author="rapp" w:date="2023-11-09T17:10:00Z">
              <w:tcPr>
                <w:tcW w:w="2448" w:type="dxa"/>
              </w:tcPr>
            </w:tcPrChange>
          </w:tcPr>
          <w:p w14:paraId="262596A9" w14:textId="77777777" w:rsidR="009B75C3" w:rsidRPr="0088536E" w:rsidRDefault="009B75C3">
            <w:pPr>
              <w:pStyle w:val="TAL"/>
              <w:ind w:leftChars="50" w:left="100"/>
              <w:rPr>
                <w:rFonts w:cs="Arial"/>
                <w:b/>
                <w:bCs/>
                <w:lang w:eastAsia="ja-JP"/>
              </w:rPr>
              <w:pPrChange w:id="27280" w:author="Ericsson" w:date="2023-11-09T11:02:00Z">
                <w:pPr>
                  <w:pStyle w:val="TAL"/>
                  <w:ind w:left="72"/>
                </w:pPr>
              </w:pPrChange>
            </w:pPr>
            <w:r w:rsidRPr="0088536E">
              <w:rPr>
                <w:rFonts w:cs="Arial"/>
                <w:b/>
                <w:bCs/>
              </w:rPr>
              <w:t>&gt;Expected UE Moving Trajectory Item</w:t>
            </w:r>
          </w:p>
        </w:tc>
        <w:tc>
          <w:tcPr>
            <w:tcW w:w="1020" w:type="dxa"/>
            <w:tcPrChange w:id="27281" w:author="rapp" w:date="2023-11-09T17:10:00Z">
              <w:tcPr>
                <w:tcW w:w="1080" w:type="dxa"/>
              </w:tcPr>
            </w:tcPrChange>
          </w:tcPr>
          <w:p w14:paraId="0B11A1B9" w14:textId="77777777" w:rsidR="009B75C3" w:rsidRPr="001D2E49" w:rsidRDefault="009B75C3" w:rsidP="009517A1">
            <w:pPr>
              <w:pStyle w:val="TAL"/>
              <w:rPr>
                <w:rFonts w:cs="Arial"/>
                <w:lang w:eastAsia="ja-JP"/>
              </w:rPr>
            </w:pPr>
          </w:p>
        </w:tc>
        <w:tc>
          <w:tcPr>
            <w:tcW w:w="1474" w:type="dxa"/>
            <w:tcPrChange w:id="27282" w:author="rapp" w:date="2023-11-09T17:10:00Z">
              <w:tcPr>
                <w:tcW w:w="1440" w:type="dxa"/>
              </w:tcPr>
            </w:tcPrChange>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Change w:id="27283" w:author="rapp" w:date="2023-11-09T17:10:00Z">
              <w:tcPr>
                <w:tcW w:w="1872" w:type="dxa"/>
              </w:tcPr>
            </w:tcPrChange>
          </w:tcPr>
          <w:p w14:paraId="4AF4C2DE" w14:textId="77777777" w:rsidR="009B75C3" w:rsidRPr="001D2E49" w:rsidRDefault="009B75C3" w:rsidP="009517A1">
            <w:pPr>
              <w:pStyle w:val="TAL"/>
              <w:rPr>
                <w:rFonts w:cs="Arial"/>
                <w:lang w:eastAsia="ja-JP"/>
              </w:rPr>
            </w:pPr>
          </w:p>
        </w:tc>
        <w:tc>
          <w:tcPr>
            <w:tcW w:w="2880" w:type="dxa"/>
            <w:tcPrChange w:id="27284" w:author="rapp" w:date="2023-11-09T17:10:00Z">
              <w:tcPr>
                <w:tcW w:w="2880" w:type="dxa"/>
              </w:tcPr>
            </w:tcPrChange>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CB375D">
        <w:tc>
          <w:tcPr>
            <w:tcW w:w="2551" w:type="dxa"/>
            <w:tcPrChange w:id="27285" w:author="rapp" w:date="2023-11-09T17:10:00Z">
              <w:tcPr>
                <w:tcW w:w="2448" w:type="dxa"/>
              </w:tcPr>
            </w:tcPrChange>
          </w:tcPr>
          <w:p w14:paraId="4A845A6F" w14:textId="77777777" w:rsidR="009B75C3" w:rsidRPr="001D2E49" w:rsidRDefault="009B75C3">
            <w:pPr>
              <w:pStyle w:val="TAL"/>
              <w:ind w:leftChars="100" w:left="200"/>
              <w:rPr>
                <w:rFonts w:cs="Arial"/>
                <w:lang w:eastAsia="ja-JP"/>
              </w:rPr>
              <w:pPrChange w:id="27286" w:author="Ericsson" w:date="2023-11-09T11:02:00Z">
                <w:pPr>
                  <w:pStyle w:val="TAL"/>
                  <w:ind w:left="162"/>
                </w:pPr>
              </w:pPrChange>
            </w:pPr>
            <w:r w:rsidRPr="001D2E49">
              <w:rPr>
                <w:rFonts w:cs="Arial"/>
              </w:rPr>
              <w:t>&gt;&gt;NG-RAN CGI</w:t>
            </w:r>
          </w:p>
        </w:tc>
        <w:tc>
          <w:tcPr>
            <w:tcW w:w="1020" w:type="dxa"/>
            <w:tcPrChange w:id="27287" w:author="rapp" w:date="2023-11-09T17:10:00Z">
              <w:tcPr>
                <w:tcW w:w="1080" w:type="dxa"/>
              </w:tcPr>
            </w:tcPrChange>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Change w:id="27288" w:author="rapp" w:date="2023-11-09T17:10:00Z">
              <w:tcPr>
                <w:tcW w:w="1440" w:type="dxa"/>
              </w:tcPr>
            </w:tcPrChange>
          </w:tcPr>
          <w:p w14:paraId="3373F418" w14:textId="77777777" w:rsidR="009B75C3" w:rsidRPr="001D2E49" w:rsidRDefault="009B75C3" w:rsidP="009517A1">
            <w:pPr>
              <w:pStyle w:val="TAL"/>
              <w:rPr>
                <w:i/>
                <w:lang w:eastAsia="ja-JP"/>
              </w:rPr>
            </w:pPr>
          </w:p>
        </w:tc>
        <w:tc>
          <w:tcPr>
            <w:tcW w:w="1872" w:type="dxa"/>
            <w:tcPrChange w:id="27289" w:author="rapp" w:date="2023-11-09T17:10:00Z">
              <w:tcPr>
                <w:tcW w:w="1872" w:type="dxa"/>
              </w:tcPr>
            </w:tcPrChange>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Change w:id="27290" w:author="rapp" w:date="2023-11-09T17:10:00Z">
              <w:tcPr>
                <w:tcW w:w="2880" w:type="dxa"/>
              </w:tcPr>
            </w:tcPrChange>
          </w:tcPr>
          <w:p w14:paraId="6DF42098" w14:textId="77777777" w:rsidR="009B75C3" w:rsidRPr="001D2E49" w:rsidRDefault="009B75C3" w:rsidP="009517A1">
            <w:pPr>
              <w:pStyle w:val="TAL"/>
              <w:rPr>
                <w:lang w:eastAsia="ja-JP"/>
              </w:rPr>
            </w:pPr>
          </w:p>
        </w:tc>
      </w:tr>
      <w:tr w:rsidR="009B75C3" w:rsidRPr="001D2E49" w14:paraId="57F07631" w14:textId="77777777" w:rsidTr="00CB375D">
        <w:tc>
          <w:tcPr>
            <w:tcW w:w="2551" w:type="dxa"/>
            <w:tcPrChange w:id="27291" w:author="rapp" w:date="2023-11-09T17:10:00Z">
              <w:tcPr>
                <w:tcW w:w="2448" w:type="dxa"/>
              </w:tcPr>
            </w:tcPrChange>
          </w:tcPr>
          <w:p w14:paraId="33D746CF" w14:textId="77777777" w:rsidR="009B75C3" w:rsidRPr="001D2E49" w:rsidRDefault="009B75C3">
            <w:pPr>
              <w:pStyle w:val="TAL"/>
              <w:ind w:leftChars="100" w:left="200"/>
              <w:rPr>
                <w:rFonts w:cs="Arial"/>
                <w:lang w:eastAsia="ja-JP"/>
              </w:rPr>
              <w:pPrChange w:id="27292" w:author="Ericsson" w:date="2023-11-09T11:02:00Z">
                <w:pPr>
                  <w:pStyle w:val="TAL"/>
                  <w:ind w:left="162"/>
                </w:pPr>
              </w:pPrChange>
            </w:pPr>
            <w:r w:rsidRPr="001D2E49">
              <w:rPr>
                <w:rFonts w:cs="Arial"/>
              </w:rPr>
              <w:t xml:space="preserve">&gt;&gt;Time Stayed in Cell </w:t>
            </w:r>
          </w:p>
        </w:tc>
        <w:tc>
          <w:tcPr>
            <w:tcW w:w="1020" w:type="dxa"/>
            <w:tcPrChange w:id="27293" w:author="rapp" w:date="2023-11-09T17:10:00Z">
              <w:tcPr>
                <w:tcW w:w="1080" w:type="dxa"/>
              </w:tcPr>
            </w:tcPrChange>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Change w:id="27294" w:author="rapp" w:date="2023-11-09T17:10:00Z">
              <w:tcPr>
                <w:tcW w:w="1440" w:type="dxa"/>
              </w:tcPr>
            </w:tcPrChange>
          </w:tcPr>
          <w:p w14:paraId="58033EDE" w14:textId="77777777" w:rsidR="009B75C3" w:rsidRPr="001D2E49" w:rsidRDefault="009B75C3" w:rsidP="009517A1">
            <w:pPr>
              <w:pStyle w:val="TAL"/>
              <w:rPr>
                <w:i/>
                <w:lang w:eastAsia="ja-JP"/>
              </w:rPr>
            </w:pPr>
          </w:p>
        </w:tc>
        <w:tc>
          <w:tcPr>
            <w:tcW w:w="1872" w:type="dxa"/>
            <w:tcPrChange w:id="27295" w:author="rapp" w:date="2023-11-09T17:10:00Z">
              <w:tcPr>
                <w:tcW w:w="1872" w:type="dxa"/>
              </w:tcPr>
            </w:tcPrChange>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Change w:id="27296" w:author="rapp" w:date="2023-11-09T17:10:00Z">
              <w:tcPr>
                <w:tcW w:w="2880" w:type="dxa"/>
              </w:tcPr>
            </w:tcPrChange>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297"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7298">
          <w:tblGrid>
            <w:gridCol w:w="3528"/>
            <w:gridCol w:w="6192"/>
          </w:tblGrid>
        </w:tblGridChange>
      </w:tblGrid>
      <w:tr w:rsidR="009B75C3" w:rsidRPr="001D2E49" w14:paraId="4B46EDDC" w14:textId="77777777" w:rsidTr="00CB375D">
        <w:tc>
          <w:tcPr>
            <w:tcW w:w="3288" w:type="dxa"/>
            <w:tcPrChange w:id="27299" w:author="rapp" w:date="2023-11-09T17:11:00Z">
              <w:tcPr>
                <w:tcW w:w="3528" w:type="dxa"/>
              </w:tcPr>
            </w:tcPrChange>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7300" w:author="rapp" w:date="2023-11-09T17:11:00Z">
              <w:tcPr>
                <w:tcW w:w="6192" w:type="dxa"/>
              </w:tcPr>
            </w:tcPrChange>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CB375D">
        <w:tc>
          <w:tcPr>
            <w:tcW w:w="3288" w:type="dxa"/>
            <w:tcPrChange w:id="27301" w:author="rapp" w:date="2023-11-09T17:11:00Z">
              <w:tcPr>
                <w:tcW w:w="3528" w:type="dxa"/>
              </w:tcPr>
            </w:tcPrChange>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Change w:id="27302" w:author="rapp" w:date="2023-11-09T17:11:00Z">
              <w:tcPr>
                <w:tcW w:w="6192" w:type="dxa"/>
              </w:tcPr>
            </w:tcPrChange>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27303" w:name="_Toc20955258"/>
      <w:bookmarkStart w:id="27304" w:name="_Toc29503707"/>
      <w:bookmarkStart w:id="27305" w:name="_Toc29504291"/>
      <w:bookmarkStart w:id="27306" w:name="_Toc29504875"/>
      <w:bookmarkStart w:id="27307" w:name="_Toc36553321"/>
      <w:bookmarkStart w:id="27308" w:name="_Toc36555048"/>
      <w:bookmarkStart w:id="27309" w:name="_Toc45652360"/>
      <w:bookmarkStart w:id="27310" w:name="_Toc45658792"/>
      <w:bookmarkStart w:id="27311" w:name="_Toc45720612"/>
      <w:bookmarkStart w:id="27312" w:name="_Toc45798492"/>
      <w:bookmarkStart w:id="27313" w:name="_Toc45897881"/>
      <w:bookmarkStart w:id="27314" w:name="_Toc51746085"/>
      <w:bookmarkStart w:id="27315" w:name="_Toc64446349"/>
      <w:bookmarkStart w:id="27316" w:name="_Toc73982219"/>
      <w:bookmarkStart w:id="27317" w:name="_Toc88652308"/>
      <w:bookmarkStart w:id="27318" w:name="_Toc97891351"/>
      <w:bookmarkStart w:id="27319" w:name="_Toc99123494"/>
      <w:bookmarkStart w:id="27320" w:name="_Toc99662299"/>
      <w:bookmarkStart w:id="27321" w:name="_Toc105152366"/>
      <w:bookmarkStart w:id="27322" w:name="_Toc105174172"/>
      <w:bookmarkStart w:id="27323" w:name="_Toc106109170"/>
      <w:bookmarkStart w:id="27324" w:name="_Toc107409628"/>
      <w:bookmarkStart w:id="27325" w:name="_Toc112756817"/>
      <w:bookmarkStart w:id="27326" w:name="_Toc146270969"/>
      <w:r w:rsidRPr="001D2E49">
        <w:rPr>
          <w:rFonts w:eastAsia="Batang"/>
        </w:rPr>
        <w:t>9.3.1.94</w:t>
      </w:r>
      <w:r w:rsidRPr="001D2E49">
        <w:rPr>
          <w:rFonts w:eastAsia="Batang"/>
        </w:rPr>
        <w:tab/>
      </w:r>
      <w:r w:rsidRPr="001D2E49">
        <w:t>Expected UE Activity Behaviour</w:t>
      </w:r>
      <w:bookmarkEnd w:id="27303"/>
      <w:bookmarkEnd w:id="27304"/>
      <w:bookmarkEnd w:id="27305"/>
      <w:bookmarkEnd w:id="27306"/>
      <w:bookmarkEnd w:id="27307"/>
      <w:bookmarkEnd w:id="27308"/>
      <w:bookmarkEnd w:id="27309"/>
      <w:bookmarkEnd w:id="27310"/>
      <w:bookmarkEnd w:id="27311"/>
      <w:bookmarkEnd w:id="27312"/>
      <w:bookmarkEnd w:id="27313"/>
      <w:bookmarkEnd w:id="27314"/>
      <w:bookmarkEnd w:id="27315"/>
      <w:bookmarkEnd w:id="27316"/>
      <w:bookmarkEnd w:id="27317"/>
      <w:bookmarkEnd w:id="27318"/>
      <w:bookmarkEnd w:id="27319"/>
      <w:bookmarkEnd w:id="27320"/>
      <w:bookmarkEnd w:id="27321"/>
      <w:bookmarkEnd w:id="27322"/>
      <w:bookmarkEnd w:id="27323"/>
      <w:bookmarkEnd w:id="27324"/>
      <w:bookmarkEnd w:id="27325"/>
      <w:bookmarkEnd w:id="27326"/>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327"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328">
          <w:tblGrid>
            <w:gridCol w:w="2448"/>
            <w:gridCol w:w="1080"/>
            <w:gridCol w:w="1440"/>
            <w:gridCol w:w="1872"/>
            <w:gridCol w:w="2880"/>
          </w:tblGrid>
        </w:tblGridChange>
      </w:tblGrid>
      <w:tr w:rsidR="009B75C3" w:rsidRPr="001D2E49" w14:paraId="21375AA5" w14:textId="77777777" w:rsidTr="00CB375D">
        <w:tc>
          <w:tcPr>
            <w:tcW w:w="2551" w:type="dxa"/>
            <w:tcPrChange w:id="27329" w:author="rapp" w:date="2023-11-09T17:11:00Z">
              <w:tcPr>
                <w:tcW w:w="2448" w:type="dxa"/>
              </w:tcPr>
            </w:tcPrChange>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330" w:author="rapp" w:date="2023-11-09T17:11:00Z">
              <w:tcPr>
                <w:tcW w:w="1080" w:type="dxa"/>
              </w:tcPr>
            </w:tcPrChange>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331" w:author="rapp" w:date="2023-11-09T17:11:00Z">
              <w:tcPr>
                <w:tcW w:w="1440" w:type="dxa"/>
              </w:tcPr>
            </w:tcPrChange>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332" w:author="rapp" w:date="2023-11-09T17:11:00Z">
              <w:tcPr>
                <w:tcW w:w="1872" w:type="dxa"/>
              </w:tcPr>
            </w:tcPrChange>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333" w:author="rapp" w:date="2023-11-09T17:11:00Z">
              <w:tcPr>
                <w:tcW w:w="2880" w:type="dxa"/>
              </w:tcPr>
            </w:tcPrChange>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CB375D">
        <w:tc>
          <w:tcPr>
            <w:tcW w:w="2551" w:type="dxa"/>
            <w:tcPrChange w:id="27334" w:author="rapp" w:date="2023-11-09T17:11:00Z">
              <w:tcPr>
                <w:tcW w:w="2448" w:type="dxa"/>
              </w:tcPr>
            </w:tcPrChange>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Change w:id="27335" w:author="rapp" w:date="2023-11-09T17:11:00Z">
              <w:tcPr>
                <w:tcW w:w="1080" w:type="dxa"/>
              </w:tcPr>
            </w:tcPrChange>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Change w:id="27336" w:author="rapp" w:date="2023-11-09T17:11:00Z">
              <w:tcPr>
                <w:tcW w:w="1440" w:type="dxa"/>
              </w:tcPr>
            </w:tcPrChange>
          </w:tcPr>
          <w:p w14:paraId="29250397" w14:textId="77777777" w:rsidR="009B75C3" w:rsidRPr="001D2E49" w:rsidRDefault="009B75C3" w:rsidP="009517A1">
            <w:pPr>
              <w:pStyle w:val="TAL"/>
              <w:rPr>
                <w:i/>
                <w:lang w:eastAsia="ja-JP"/>
              </w:rPr>
            </w:pPr>
          </w:p>
        </w:tc>
        <w:tc>
          <w:tcPr>
            <w:tcW w:w="1872" w:type="dxa"/>
            <w:tcPrChange w:id="27337" w:author="rapp" w:date="2023-11-09T17:11:00Z">
              <w:tcPr>
                <w:tcW w:w="1872" w:type="dxa"/>
              </w:tcPr>
            </w:tcPrChange>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Change w:id="27338" w:author="rapp" w:date="2023-11-09T17:11:00Z">
              <w:tcPr>
                <w:tcW w:w="2880" w:type="dxa"/>
              </w:tcPr>
            </w:tcPrChange>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CB375D">
        <w:tc>
          <w:tcPr>
            <w:tcW w:w="2551" w:type="dxa"/>
            <w:tcPrChange w:id="27339" w:author="rapp" w:date="2023-11-09T17:11:00Z">
              <w:tcPr>
                <w:tcW w:w="2448" w:type="dxa"/>
              </w:tcPr>
            </w:tcPrChange>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Change w:id="27340" w:author="rapp" w:date="2023-11-09T17:11:00Z">
              <w:tcPr>
                <w:tcW w:w="1080" w:type="dxa"/>
              </w:tcPr>
            </w:tcPrChange>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Change w:id="27341" w:author="rapp" w:date="2023-11-09T17:11:00Z">
              <w:tcPr>
                <w:tcW w:w="1440" w:type="dxa"/>
              </w:tcPr>
            </w:tcPrChange>
          </w:tcPr>
          <w:p w14:paraId="3F9DEA13" w14:textId="77777777" w:rsidR="009B75C3" w:rsidRPr="001D2E49" w:rsidRDefault="009B75C3" w:rsidP="009517A1">
            <w:pPr>
              <w:pStyle w:val="TAL"/>
              <w:rPr>
                <w:i/>
                <w:lang w:eastAsia="ja-JP"/>
              </w:rPr>
            </w:pPr>
          </w:p>
        </w:tc>
        <w:tc>
          <w:tcPr>
            <w:tcW w:w="1872" w:type="dxa"/>
            <w:tcPrChange w:id="27342" w:author="rapp" w:date="2023-11-09T17:11:00Z">
              <w:tcPr>
                <w:tcW w:w="1872" w:type="dxa"/>
              </w:tcPr>
            </w:tcPrChange>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Change w:id="27343" w:author="rapp" w:date="2023-11-09T17:11:00Z">
              <w:tcPr>
                <w:tcW w:w="2880" w:type="dxa"/>
              </w:tcPr>
            </w:tcPrChange>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CB375D">
        <w:tc>
          <w:tcPr>
            <w:tcW w:w="2551" w:type="dxa"/>
            <w:tcPrChange w:id="27344" w:author="rapp" w:date="2023-11-09T17:11:00Z">
              <w:tcPr>
                <w:tcW w:w="2448" w:type="dxa"/>
              </w:tcPr>
            </w:tcPrChange>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Change w:id="27345" w:author="rapp" w:date="2023-11-09T17:11:00Z">
              <w:tcPr>
                <w:tcW w:w="1080" w:type="dxa"/>
              </w:tcPr>
            </w:tcPrChange>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Change w:id="27346" w:author="rapp" w:date="2023-11-09T17:11:00Z">
              <w:tcPr>
                <w:tcW w:w="1440" w:type="dxa"/>
              </w:tcPr>
            </w:tcPrChange>
          </w:tcPr>
          <w:p w14:paraId="13C860A4" w14:textId="77777777" w:rsidR="009B75C3" w:rsidRPr="001D2E49" w:rsidRDefault="009B75C3" w:rsidP="009517A1">
            <w:pPr>
              <w:pStyle w:val="TAL"/>
              <w:rPr>
                <w:i/>
                <w:lang w:eastAsia="ja-JP"/>
              </w:rPr>
            </w:pPr>
          </w:p>
        </w:tc>
        <w:tc>
          <w:tcPr>
            <w:tcW w:w="1872" w:type="dxa"/>
            <w:tcPrChange w:id="27347" w:author="rapp" w:date="2023-11-09T17:11:00Z">
              <w:tcPr>
                <w:tcW w:w="1872" w:type="dxa"/>
              </w:tcPr>
            </w:tcPrChange>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Change w:id="27348" w:author="rapp" w:date="2023-11-09T17:11:00Z">
              <w:tcPr>
                <w:tcW w:w="2880" w:type="dxa"/>
              </w:tcPr>
            </w:tcPrChange>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27349" w:name="_Toc20955259"/>
      <w:bookmarkStart w:id="27350" w:name="_Toc29503708"/>
      <w:bookmarkStart w:id="27351" w:name="_Toc29504292"/>
      <w:bookmarkStart w:id="27352" w:name="_Toc29504876"/>
      <w:bookmarkStart w:id="27353" w:name="_Toc36553322"/>
      <w:bookmarkStart w:id="27354" w:name="_Toc36555049"/>
      <w:bookmarkStart w:id="27355" w:name="_Toc45652361"/>
      <w:bookmarkStart w:id="27356" w:name="_Toc45658793"/>
      <w:bookmarkStart w:id="27357" w:name="_Toc45720613"/>
      <w:bookmarkStart w:id="27358" w:name="_Toc45798493"/>
      <w:bookmarkStart w:id="27359" w:name="_Toc45897882"/>
      <w:bookmarkStart w:id="27360" w:name="_Toc51746086"/>
      <w:bookmarkStart w:id="27361" w:name="_Toc64446350"/>
      <w:bookmarkStart w:id="27362" w:name="_Toc73982220"/>
      <w:bookmarkStart w:id="27363" w:name="_Toc88652309"/>
      <w:bookmarkStart w:id="27364" w:name="_Toc97891352"/>
      <w:bookmarkStart w:id="27365" w:name="_Toc99123495"/>
      <w:bookmarkStart w:id="27366" w:name="_Toc99662300"/>
      <w:bookmarkStart w:id="27367" w:name="_Toc105152367"/>
      <w:bookmarkStart w:id="27368" w:name="_Toc105174173"/>
      <w:bookmarkStart w:id="27369" w:name="_Toc106109171"/>
      <w:bookmarkStart w:id="27370" w:name="_Toc107409629"/>
      <w:bookmarkStart w:id="27371" w:name="_Toc112756818"/>
      <w:bookmarkStart w:id="27372" w:name="_Toc146270970"/>
      <w:r w:rsidRPr="001D2E49">
        <w:rPr>
          <w:rFonts w:eastAsia="Batang"/>
        </w:rPr>
        <w:t>9.3.1.95</w:t>
      </w:r>
      <w:r w:rsidRPr="001D2E49">
        <w:rPr>
          <w:rFonts w:eastAsia="Batang"/>
        </w:rPr>
        <w:tab/>
      </w:r>
      <w:r w:rsidRPr="001D2E49">
        <w:t>UE History Information</w:t>
      </w:r>
      <w:bookmarkEnd w:id="27349"/>
      <w:bookmarkEnd w:id="27350"/>
      <w:bookmarkEnd w:id="27351"/>
      <w:bookmarkEnd w:id="27352"/>
      <w:bookmarkEnd w:id="27353"/>
      <w:bookmarkEnd w:id="27354"/>
      <w:bookmarkEnd w:id="27355"/>
      <w:bookmarkEnd w:id="27356"/>
      <w:bookmarkEnd w:id="27357"/>
      <w:bookmarkEnd w:id="27358"/>
      <w:bookmarkEnd w:id="27359"/>
      <w:bookmarkEnd w:id="27360"/>
      <w:bookmarkEnd w:id="27361"/>
      <w:bookmarkEnd w:id="27362"/>
      <w:bookmarkEnd w:id="27363"/>
      <w:bookmarkEnd w:id="27364"/>
      <w:bookmarkEnd w:id="27365"/>
      <w:bookmarkEnd w:id="27366"/>
      <w:bookmarkEnd w:id="27367"/>
      <w:bookmarkEnd w:id="27368"/>
      <w:bookmarkEnd w:id="27369"/>
      <w:bookmarkEnd w:id="27370"/>
      <w:bookmarkEnd w:id="27371"/>
      <w:bookmarkEnd w:id="27372"/>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373"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374">
          <w:tblGrid>
            <w:gridCol w:w="2448"/>
            <w:gridCol w:w="1080"/>
            <w:gridCol w:w="1440"/>
            <w:gridCol w:w="1872"/>
            <w:gridCol w:w="2880"/>
          </w:tblGrid>
        </w:tblGridChange>
      </w:tblGrid>
      <w:tr w:rsidR="009B75C3" w:rsidRPr="001D2E49" w14:paraId="4FE742A3" w14:textId="77777777" w:rsidTr="00CB375D">
        <w:tc>
          <w:tcPr>
            <w:tcW w:w="2551" w:type="dxa"/>
            <w:tcPrChange w:id="27375" w:author="rapp" w:date="2023-11-09T17:11:00Z">
              <w:tcPr>
                <w:tcW w:w="2448" w:type="dxa"/>
              </w:tcPr>
            </w:tcPrChange>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376" w:author="rapp" w:date="2023-11-09T17:11:00Z">
              <w:tcPr>
                <w:tcW w:w="1080" w:type="dxa"/>
              </w:tcPr>
            </w:tcPrChange>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377" w:author="rapp" w:date="2023-11-09T17:11:00Z">
              <w:tcPr>
                <w:tcW w:w="1440" w:type="dxa"/>
              </w:tcPr>
            </w:tcPrChange>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378" w:author="rapp" w:date="2023-11-09T17:11:00Z">
              <w:tcPr>
                <w:tcW w:w="1872" w:type="dxa"/>
              </w:tcPr>
            </w:tcPrChange>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379" w:author="rapp" w:date="2023-11-09T17:11:00Z">
              <w:tcPr>
                <w:tcW w:w="2880" w:type="dxa"/>
              </w:tcPr>
            </w:tcPrChange>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CB375D">
        <w:tc>
          <w:tcPr>
            <w:tcW w:w="2551" w:type="dxa"/>
            <w:tcPrChange w:id="27380" w:author="rapp" w:date="2023-11-09T17:11:00Z">
              <w:tcPr>
                <w:tcW w:w="2448" w:type="dxa"/>
              </w:tcPr>
            </w:tcPrChange>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Change w:id="27381" w:author="rapp" w:date="2023-11-09T17:11:00Z">
              <w:tcPr>
                <w:tcW w:w="1080" w:type="dxa"/>
              </w:tcPr>
            </w:tcPrChange>
          </w:tcPr>
          <w:p w14:paraId="35B89009" w14:textId="77777777" w:rsidR="009B75C3" w:rsidRPr="001D2E49" w:rsidRDefault="009B75C3" w:rsidP="009517A1">
            <w:pPr>
              <w:pStyle w:val="TAL"/>
              <w:rPr>
                <w:rFonts w:cs="Arial"/>
                <w:lang w:eastAsia="ja-JP"/>
              </w:rPr>
            </w:pPr>
          </w:p>
        </w:tc>
        <w:tc>
          <w:tcPr>
            <w:tcW w:w="1474" w:type="dxa"/>
            <w:tcPrChange w:id="27382" w:author="rapp" w:date="2023-11-09T17:11:00Z">
              <w:tcPr>
                <w:tcW w:w="1440" w:type="dxa"/>
              </w:tcPr>
            </w:tcPrChange>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Change w:id="27383" w:author="rapp" w:date="2023-11-09T17:11:00Z">
              <w:tcPr>
                <w:tcW w:w="1872" w:type="dxa"/>
              </w:tcPr>
            </w:tcPrChange>
          </w:tcPr>
          <w:p w14:paraId="6A4123A3" w14:textId="77777777" w:rsidR="009B75C3" w:rsidRPr="001D2E49" w:rsidRDefault="009B75C3" w:rsidP="009517A1">
            <w:pPr>
              <w:pStyle w:val="TAL"/>
              <w:rPr>
                <w:rFonts w:cs="Arial"/>
                <w:lang w:eastAsia="ja-JP"/>
              </w:rPr>
            </w:pPr>
          </w:p>
        </w:tc>
        <w:tc>
          <w:tcPr>
            <w:tcW w:w="2880" w:type="dxa"/>
            <w:tcPrChange w:id="27384" w:author="rapp" w:date="2023-11-09T17:11:00Z">
              <w:tcPr>
                <w:tcW w:w="2880" w:type="dxa"/>
              </w:tcPr>
            </w:tcPrChange>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CB375D">
        <w:tc>
          <w:tcPr>
            <w:tcW w:w="2551" w:type="dxa"/>
            <w:tcPrChange w:id="27385" w:author="rapp" w:date="2023-11-09T17:11:00Z">
              <w:tcPr>
                <w:tcW w:w="2448" w:type="dxa"/>
              </w:tcPr>
            </w:tcPrChange>
          </w:tcPr>
          <w:p w14:paraId="61E06777" w14:textId="77777777" w:rsidR="009B75C3" w:rsidRPr="0088536E" w:rsidRDefault="009B75C3">
            <w:pPr>
              <w:pStyle w:val="TAL"/>
              <w:ind w:leftChars="50" w:left="100"/>
              <w:rPr>
                <w:rFonts w:cs="Arial"/>
                <w:lang w:eastAsia="ja-JP"/>
              </w:rPr>
              <w:pPrChange w:id="27386" w:author="Ericsson" w:date="2023-11-09T11:03:00Z">
                <w:pPr>
                  <w:pStyle w:val="TAL"/>
                  <w:ind w:left="72"/>
                </w:pPr>
              </w:pPrChange>
            </w:pPr>
            <w:r w:rsidRPr="0088536E">
              <w:rPr>
                <w:rFonts w:cs="Arial"/>
              </w:rPr>
              <w:t>&gt;Last Visited Cell Information</w:t>
            </w:r>
          </w:p>
        </w:tc>
        <w:tc>
          <w:tcPr>
            <w:tcW w:w="1020" w:type="dxa"/>
            <w:tcPrChange w:id="27387" w:author="rapp" w:date="2023-11-09T17:11:00Z">
              <w:tcPr>
                <w:tcW w:w="1080" w:type="dxa"/>
              </w:tcPr>
            </w:tcPrChange>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Change w:id="27388" w:author="rapp" w:date="2023-11-09T17:11:00Z">
              <w:tcPr>
                <w:tcW w:w="1440" w:type="dxa"/>
              </w:tcPr>
            </w:tcPrChange>
          </w:tcPr>
          <w:p w14:paraId="62598B7A" w14:textId="77777777" w:rsidR="009B75C3" w:rsidRPr="001D2E49" w:rsidRDefault="009B75C3" w:rsidP="009517A1">
            <w:pPr>
              <w:pStyle w:val="TAL"/>
              <w:rPr>
                <w:i/>
                <w:lang w:eastAsia="ja-JP"/>
              </w:rPr>
            </w:pPr>
          </w:p>
        </w:tc>
        <w:tc>
          <w:tcPr>
            <w:tcW w:w="1872" w:type="dxa"/>
            <w:tcPrChange w:id="27389" w:author="rapp" w:date="2023-11-09T17:11:00Z">
              <w:tcPr>
                <w:tcW w:w="1872" w:type="dxa"/>
              </w:tcPr>
            </w:tcPrChange>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Change w:id="27390" w:author="rapp" w:date="2023-11-09T17:11:00Z">
              <w:tcPr>
                <w:tcW w:w="2880" w:type="dxa"/>
              </w:tcPr>
            </w:tcPrChange>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391"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7392">
          <w:tblGrid>
            <w:gridCol w:w="3528"/>
            <w:gridCol w:w="6192"/>
          </w:tblGrid>
        </w:tblGridChange>
      </w:tblGrid>
      <w:tr w:rsidR="009B75C3" w:rsidRPr="001D2E49" w14:paraId="01407AFE" w14:textId="77777777" w:rsidTr="00CB375D">
        <w:tc>
          <w:tcPr>
            <w:tcW w:w="3288" w:type="dxa"/>
            <w:tcPrChange w:id="27393" w:author="rapp" w:date="2023-11-09T17:11:00Z">
              <w:tcPr>
                <w:tcW w:w="3528" w:type="dxa"/>
              </w:tcPr>
            </w:tcPrChange>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7394" w:author="rapp" w:date="2023-11-09T17:11:00Z">
              <w:tcPr>
                <w:tcW w:w="6192" w:type="dxa"/>
              </w:tcPr>
            </w:tcPrChange>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CB375D">
        <w:tc>
          <w:tcPr>
            <w:tcW w:w="3288" w:type="dxa"/>
            <w:tcPrChange w:id="27395" w:author="rapp" w:date="2023-11-09T17:11:00Z">
              <w:tcPr>
                <w:tcW w:w="3528" w:type="dxa"/>
              </w:tcPr>
            </w:tcPrChange>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Change w:id="27396" w:author="rapp" w:date="2023-11-09T17:11:00Z">
              <w:tcPr>
                <w:tcW w:w="6192" w:type="dxa"/>
              </w:tcPr>
            </w:tcPrChange>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27397" w:name="_Toc20955260"/>
      <w:bookmarkStart w:id="27398" w:name="_Toc29503709"/>
      <w:bookmarkStart w:id="27399" w:name="_Toc29504293"/>
      <w:bookmarkStart w:id="27400" w:name="_Toc29504877"/>
      <w:bookmarkStart w:id="27401" w:name="_Toc36553323"/>
      <w:bookmarkStart w:id="27402" w:name="_Toc36555050"/>
      <w:bookmarkStart w:id="27403" w:name="_Toc45652362"/>
      <w:bookmarkStart w:id="27404" w:name="_Toc45658794"/>
      <w:bookmarkStart w:id="27405" w:name="_Toc45720614"/>
      <w:bookmarkStart w:id="27406" w:name="_Toc45798494"/>
      <w:bookmarkStart w:id="27407" w:name="_Toc45897883"/>
      <w:bookmarkStart w:id="27408" w:name="_Toc51746087"/>
      <w:bookmarkStart w:id="27409" w:name="_Toc64446351"/>
      <w:bookmarkStart w:id="27410" w:name="_Toc73982221"/>
      <w:bookmarkStart w:id="27411" w:name="_Toc88652310"/>
      <w:bookmarkStart w:id="27412" w:name="_Toc97891353"/>
      <w:bookmarkStart w:id="27413" w:name="_Toc99123496"/>
      <w:bookmarkStart w:id="27414" w:name="_Toc99662301"/>
      <w:bookmarkStart w:id="27415" w:name="_Toc105152368"/>
      <w:bookmarkStart w:id="27416" w:name="_Toc105174174"/>
      <w:bookmarkStart w:id="27417" w:name="_Toc106109172"/>
      <w:bookmarkStart w:id="27418" w:name="_Toc107409630"/>
      <w:bookmarkStart w:id="27419" w:name="_Toc112756819"/>
      <w:bookmarkStart w:id="27420" w:name="_Toc146270971"/>
      <w:r w:rsidRPr="001D2E49">
        <w:rPr>
          <w:rFonts w:eastAsia="Batang"/>
        </w:rPr>
        <w:t>9.3.1.96</w:t>
      </w:r>
      <w:r w:rsidRPr="001D2E49">
        <w:rPr>
          <w:rFonts w:eastAsia="Batang"/>
        </w:rPr>
        <w:tab/>
      </w:r>
      <w:r w:rsidRPr="001D2E49">
        <w:t>Last Visited Cell Information</w:t>
      </w:r>
      <w:bookmarkEnd w:id="27397"/>
      <w:bookmarkEnd w:id="27398"/>
      <w:bookmarkEnd w:id="27399"/>
      <w:bookmarkEnd w:id="27400"/>
      <w:bookmarkEnd w:id="27401"/>
      <w:bookmarkEnd w:id="27402"/>
      <w:bookmarkEnd w:id="27403"/>
      <w:bookmarkEnd w:id="27404"/>
      <w:bookmarkEnd w:id="27405"/>
      <w:bookmarkEnd w:id="27406"/>
      <w:bookmarkEnd w:id="27407"/>
      <w:bookmarkEnd w:id="27408"/>
      <w:bookmarkEnd w:id="27409"/>
      <w:bookmarkEnd w:id="27410"/>
      <w:bookmarkEnd w:id="27411"/>
      <w:bookmarkEnd w:id="27412"/>
      <w:bookmarkEnd w:id="27413"/>
      <w:bookmarkEnd w:id="27414"/>
      <w:bookmarkEnd w:id="27415"/>
      <w:bookmarkEnd w:id="27416"/>
      <w:bookmarkEnd w:id="27417"/>
      <w:bookmarkEnd w:id="27418"/>
      <w:bookmarkEnd w:id="27419"/>
      <w:bookmarkEnd w:id="27420"/>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421"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422">
          <w:tblGrid>
            <w:gridCol w:w="2448"/>
            <w:gridCol w:w="1080"/>
            <w:gridCol w:w="1440"/>
            <w:gridCol w:w="1872"/>
            <w:gridCol w:w="2880"/>
          </w:tblGrid>
        </w:tblGridChange>
      </w:tblGrid>
      <w:tr w:rsidR="009B75C3" w:rsidRPr="001D2E49" w14:paraId="26124E52" w14:textId="77777777" w:rsidTr="00CB375D">
        <w:tc>
          <w:tcPr>
            <w:tcW w:w="2551" w:type="dxa"/>
            <w:tcPrChange w:id="27423" w:author="rapp" w:date="2023-11-09T17:11:00Z">
              <w:tcPr>
                <w:tcW w:w="2448" w:type="dxa"/>
              </w:tcPr>
            </w:tcPrChange>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424" w:author="rapp" w:date="2023-11-09T17:11:00Z">
              <w:tcPr>
                <w:tcW w:w="1080" w:type="dxa"/>
              </w:tcPr>
            </w:tcPrChange>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425" w:author="rapp" w:date="2023-11-09T17:11:00Z">
              <w:tcPr>
                <w:tcW w:w="1440" w:type="dxa"/>
              </w:tcPr>
            </w:tcPrChange>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426" w:author="rapp" w:date="2023-11-09T17:11:00Z">
              <w:tcPr>
                <w:tcW w:w="1872" w:type="dxa"/>
              </w:tcPr>
            </w:tcPrChange>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427" w:author="rapp" w:date="2023-11-09T17:11:00Z">
              <w:tcPr>
                <w:tcW w:w="2880" w:type="dxa"/>
              </w:tcPr>
            </w:tcPrChange>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CB375D">
        <w:tc>
          <w:tcPr>
            <w:tcW w:w="2551" w:type="dxa"/>
            <w:tcPrChange w:id="27428" w:author="rapp" w:date="2023-11-09T17:11:00Z">
              <w:tcPr>
                <w:tcW w:w="2448" w:type="dxa"/>
              </w:tcPr>
            </w:tcPrChange>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Change w:id="27429" w:author="rapp" w:date="2023-11-09T17:11:00Z">
              <w:tcPr>
                <w:tcW w:w="1080" w:type="dxa"/>
              </w:tcPr>
            </w:tcPrChange>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430" w:author="rapp" w:date="2023-11-09T17:11:00Z">
              <w:tcPr>
                <w:tcW w:w="1440" w:type="dxa"/>
              </w:tcPr>
            </w:tcPrChange>
          </w:tcPr>
          <w:p w14:paraId="3BC65DB6" w14:textId="77777777" w:rsidR="009B75C3" w:rsidRPr="001D2E49" w:rsidRDefault="009B75C3" w:rsidP="009517A1">
            <w:pPr>
              <w:pStyle w:val="TAL"/>
              <w:rPr>
                <w:i/>
                <w:lang w:eastAsia="ja-JP"/>
              </w:rPr>
            </w:pPr>
          </w:p>
        </w:tc>
        <w:tc>
          <w:tcPr>
            <w:tcW w:w="1872" w:type="dxa"/>
            <w:tcPrChange w:id="27431" w:author="rapp" w:date="2023-11-09T17:11:00Z">
              <w:tcPr>
                <w:tcW w:w="1872" w:type="dxa"/>
              </w:tcPr>
            </w:tcPrChange>
          </w:tcPr>
          <w:p w14:paraId="4405EF07" w14:textId="77777777" w:rsidR="009B75C3" w:rsidRPr="001D2E49" w:rsidRDefault="009B75C3" w:rsidP="009517A1">
            <w:pPr>
              <w:pStyle w:val="TAL"/>
              <w:rPr>
                <w:rFonts w:cs="Arial"/>
                <w:lang w:eastAsia="ja-JP"/>
              </w:rPr>
            </w:pPr>
          </w:p>
        </w:tc>
        <w:tc>
          <w:tcPr>
            <w:tcW w:w="2880" w:type="dxa"/>
            <w:tcPrChange w:id="27432" w:author="rapp" w:date="2023-11-09T17:11:00Z">
              <w:tcPr>
                <w:tcW w:w="2880" w:type="dxa"/>
              </w:tcPr>
            </w:tcPrChange>
          </w:tcPr>
          <w:p w14:paraId="32AFA634" w14:textId="77777777" w:rsidR="009B75C3" w:rsidRPr="001D2E49" w:rsidRDefault="009B75C3" w:rsidP="009517A1">
            <w:pPr>
              <w:pStyle w:val="TAL"/>
              <w:rPr>
                <w:lang w:eastAsia="ja-JP"/>
              </w:rPr>
            </w:pPr>
          </w:p>
        </w:tc>
      </w:tr>
      <w:tr w:rsidR="009B75C3" w:rsidRPr="001D2E49" w14:paraId="0FE2B422" w14:textId="77777777" w:rsidTr="00CB375D">
        <w:tc>
          <w:tcPr>
            <w:tcW w:w="2551" w:type="dxa"/>
            <w:tcPrChange w:id="27433" w:author="rapp" w:date="2023-11-09T17:11:00Z">
              <w:tcPr>
                <w:tcW w:w="2448" w:type="dxa"/>
              </w:tcPr>
            </w:tcPrChange>
          </w:tcPr>
          <w:p w14:paraId="515E90CF" w14:textId="77777777" w:rsidR="009B75C3" w:rsidRPr="0088536E" w:rsidRDefault="009B75C3">
            <w:pPr>
              <w:pStyle w:val="TAL"/>
              <w:ind w:leftChars="50" w:left="100"/>
              <w:rPr>
                <w:rFonts w:cs="Arial"/>
                <w:b/>
                <w:i/>
                <w:iCs/>
                <w:lang w:eastAsia="ja-JP"/>
                <w:rPrChange w:id="27434" w:author="Ericsson" w:date="2023-11-09T11:03:00Z">
                  <w:rPr>
                    <w:rFonts w:cs="Arial"/>
                    <w:b/>
                    <w:lang w:eastAsia="ja-JP"/>
                  </w:rPr>
                </w:rPrChange>
              </w:rPr>
              <w:pPrChange w:id="27435" w:author="Ericsson" w:date="2023-11-09T11:03:00Z">
                <w:pPr>
                  <w:pStyle w:val="TAL"/>
                  <w:ind w:left="72"/>
                </w:pPr>
              </w:pPrChange>
            </w:pPr>
            <w:r w:rsidRPr="0088536E">
              <w:rPr>
                <w:rFonts w:cs="Arial"/>
                <w:i/>
                <w:iCs/>
                <w:lang w:eastAsia="ja-JP"/>
                <w:rPrChange w:id="27436" w:author="Ericsson" w:date="2023-11-09T11:03:00Z">
                  <w:rPr>
                    <w:rFonts w:cs="Arial"/>
                    <w:iCs/>
                    <w:lang w:eastAsia="ja-JP"/>
                  </w:rPr>
                </w:rPrChange>
              </w:rPr>
              <w:t>&gt;</w:t>
            </w:r>
            <w:r w:rsidRPr="0088536E">
              <w:rPr>
                <w:rFonts w:cs="Arial"/>
                <w:i/>
                <w:iCs/>
                <w:lang w:eastAsia="ja-JP"/>
              </w:rPr>
              <w:t>NG-RAN Cell</w:t>
            </w:r>
          </w:p>
        </w:tc>
        <w:tc>
          <w:tcPr>
            <w:tcW w:w="1020" w:type="dxa"/>
            <w:tcPrChange w:id="27437" w:author="rapp" w:date="2023-11-09T17:11:00Z">
              <w:tcPr>
                <w:tcW w:w="1080" w:type="dxa"/>
              </w:tcPr>
            </w:tcPrChange>
          </w:tcPr>
          <w:p w14:paraId="33E6369B" w14:textId="77777777" w:rsidR="009B75C3" w:rsidRPr="001D2E49" w:rsidRDefault="009B75C3" w:rsidP="009517A1">
            <w:pPr>
              <w:pStyle w:val="TAL"/>
              <w:rPr>
                <w:rFonts w:cs="Arial"/>
                <w:lang w:eastAsia="ja-JP"/>
              </w:rPr>
            </w:pPr>
          </w:p>
        </w:tc>
        <w:tc>
          <w:tcPr>
            <w:tcW w:w="1474" w:type="dxa"/>
            <w:tcPrChange w:id="27438" w:author="rapp" w:date="2023-11-09T17:11:00Z">
              <w:tcPr>
                <w:tcW w:w="1440" w:type="dxa"/>
              </w:tcPr>
            </w:tcPrChange>
          </w:tcPr>
          <w:p w14:paraId="21C9B73F" w14:textId="77777777" w:rsidR="009B75C3" w:rsidRPr="001D2E49" w:rsidRDefault="009B75C3" w:rsidP="009517A1">
            <w:pPr>
              <w:pStyle w:val="TAL"/>
              <w:rPr>
                <w:i/>
                <w:lang w:eastAsia="ja-JP"/>
              </w:rPr>
            </w:pPr>
          </w:p>
        </w:tc>
        <w:tc>
          <w:tcPr>
            <w:tcW w:w="1872" w:type="dxa"/>
            <w:tcPrChange w:id="27439" w:author="rapp" w:date="2023-11-09T17:11:00Z">
              <w:tcPr>
                <w:tcW w:w="1872" w:type="dxa"/>
              </w:tcPr>
            </w:tcPrChange>
          </w:tcPr>
          <w:p w14:paraId="5287A4AE" w14:textId="77777777" w:rsidR="009B75C3" w:rsidRPr="001D2E49" w:rsidRDefault="009B75C3" w:rsidP="009517A1">
            <w:pPr>
              <w:pStyle w:val="TAL"/>
              <w:rPr>
                <w:rFonts w:cs="Arial"/>
                <w:lang w:eastAsia="ja-JP"/>
              </w:rPr>
            </w:pPr>
          </w:p>
        </w:tc>
        <w:tc>
          <w:tcPr>
            <w:tcW w:w="2880" w:type="dxa"/>
            <w:tcPrChange w:id="27440" w:author="rapp" w:date="2023-11-09T17:11:00Z">
              <w:tcPr>
                <w:tcW w:w="2880" w:type="dxa"/>
              </w:tcPr>
            </w:tcPrChange>
          </w:tcPr>
          <w:p w14:paraId="38C59B47" w14:textId="77777777" w:rsidR="009B75C3" w:rsidRPr="001D2E49" w:rsidRDefault="009B75C3" w:rsidP="009517A1">
            <w:pPr>
              <w:pStyle w:val="TAL"/>
              <w:rPr>
                <w:lang w:eastAsia="ja-JP"/>
              </w:rPr>
            </w:pPr>
          </w:p>
        </w:tc>
      </w:tr>
      <w:tr w:rsidR="009B75C3" w:rsidRPr="001D2E49" w14:paraId="2FE531A2" w14:textId="77777777" w:rsidTr="00CB375D">
        <w:tc>
          <w:tcPr>
            <w:tcW w:w="2551" w:type="dxa"/>
            <w:tcPrChange w:id="27441" w:author="rapp" w:date="2023-11-09T17:11:00Z">
              <w:tcPr>
                <w:tcW w:w="2448" w:type="dxa"/>
              </w:tcPr>
            </w:tcPrChange>
          </w:tcPr>
          <w:p w14:paraId="07253ED1" w14:textId="77777777" w:rsidR="009B75C3" w:rsidRPr="001D2E49" w:rsidRDefault="009B75C3">
            <w:pPr>
              <w:pStyle w:val="TAL"/>
              <w:ind w:leftChars="100" w:left="200"/>
              <w:rPr>
                <w:rFonts w:cs="Arial"/>
                <w:lang w:eastAsia="ja-JP"/>
              </w:rPr>
              <w:pPrChange w:id="27442" w:author="Ericsson" w:date="2023-11-09T11:03:00Z">
                <w:pPr>
                  <w:pStyle w:val="TAL"/>
                  <w:ind w:left="162"/>
                </w:pPr>
              </w:pPrChange>
            </w:pPr>
            <w:r w:rsidRPr="001D2E49">
              <w:rPr>
                <w:rFonts w:cs="Arial"/>
                <w:lang w:eastAsia="ja-JP"/>
              </w:rPr>
              <w:t>&gt;&gt;Last Visited NG-RAN Cell Information</w:t>
            </w:r>
          </w:p>
        </w:tc>
        <w:tc>
          <w:tcPr>
            <w:tcW w:w="1020" w:type="dxa"/>
            <w:tcPrChange w:id="27443" w:author="rapp" w:date="2023-11-09T17:11:00Z">
              <w:tcPr>
                <w:tcW w:w="1080" w:type="dxa"/>
              </w:tcPr>
            </w:tcPrChange>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444" w:author="rapp" w:date="2023-11-09T17:11:00Z">
              <w:tcPr>
                <w:tcW w:w="1440" w:type="dxa"/>
              </w:tcPr>
            </w:tcPrChange>
          </w:tcPr>
          <w:p w14:paraId="60855875" w14:textId="77777777" w:rsidR="009B75C3" w:rsidRPr="001D2E49" w:rsidRDefault="009B75C3" w:rsidP="009517A1">
            <w:pPr>
              <w:pStyle w:val="TAL"/>
              <w:rPr>
                <w:i/>
                <w:lang w:eastAsia="ja-JP"/>
              </w:rPr>
            </w:pPr>
          </w:p>
        </w:tc>
        <w:tc>
          <w:tcPr>
            <w:tcW w:w="1872" w:type="dxa"/>
            <w:tcPrChange w:id="27445" w:author="rapp" w:date="2023-11-09T17:11:00Z">
              <w:tcPr>
                <w:tcW w:w="1872" w:type="dxa"/>
              </w:tcPr>
            </w:tcPrChange>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Change w:id="27446" w:author="rapp" w:date="2023-11-09T17:11:00Z">
              <w:tcPr>
                <w:tcW w:w="2880" w:type="dxa"/>
              </w:tcPr>
            </w:tcPrChange>
          </w:tcPr>
          <w:p w14:paraId="5E16E893" w14:textId="77777777" w:rsidR="009B75C3" w:rsidRPr="001D2E49" w:rsidRDefault="009B75C3" w:rsidP="009517A1">
            <w:pPr>
              <w:pStyle w:val="TAL"/>
              <w:rPr>
                <w:lang w:eastAsia="ja-JP"/>
              </w:rPr>
            </w:pPr>
          </w:p>
        </w:tc>
      </w:tr>
      <w:tr w:rsidR="009B75C3" w:rsidRPr="001D2E49" w14:paraId="390080C0" w14:textId="77777777" w:rsidTr="00CB375D">
        <w:tc>
          <w:tcPr>
            <w:tcW w:w="2551" w:type="dxa"/>
            <w:tcPrChange w:id="27447" w:author="rapp" w:date="2023-11-09T17:11:00Z">
              <w:tcPr>
                <w:tcW w:w="2448" w:type="dxa"/>
              </w:tcPr>
            </w:tcPrChange>
          </w:tcPr>
          <w:p w14:paraId="06ADF2B7" w14:textId="77777777" w:rsidR="009B75C3" w:rsidRPr="0088536E" w:rsidRDefault="009B75C3">
            <w:pPr>
              <w:pStyle w:val="TAL"/>
              <w:ind w:leftChars="50" w:left="100"/>
              <w:rPr>
                <w:rFonts w:cs="Arial"/>
                <w:i/>
                <w:iCs/>
                <w:lang w:eastAsia="ja-JP"/>
                <w:rPrChange w:id="27448" w:author="Ericsson" w:date="2023-11-09T11:03:00Z">
                  <w:rPr>
                    <w:rFonts w:cs="Arial"/>
                    <w:lang w:eastAsia="ja-JP"/>
                  </w:rPr>
                </w:rPrChange>
              </w:rPr>
              <w:pPrChange w:id="27449" w:author="Ericsson" w:date="2023-11-09T11:03:00Z">
                <w:pPr>
                  <w:pStyle w:val="TAL"/>
                  <w:ind w:left="72"/>
                </w:pPr>
              </w:pPrChange>
            </w:pPr>
            <w:r w:rsidRPr="0088536E">
              <w:rPr>
                <w:rFonts w:cs="Arial"/>
                <w:i/>
                <w:iCs/>
                <w:lang w:eastAsia="ja-JP"/>
                <w:rPrChange w:id="27450" w:author="Ericsson" w:date="2023-11-09T11:03:00Z">
                  <w:rPr>
                    <w:rFonts w:cs="Arial"/>
                    <w:iCs/>
                    <w:lang w:eastAsia="ja-JP"/>
                  </w:rPr>
                </w:rPrChange>
              </w:rPr>
              <w:t>&gt;</w:t>
            </w:r>
            <w:r w:rsidRPr="0088536E">
              <w:rPr>
                <w:rFonts w:cs="Arial"/>
                <w:i/>
                <w:iCs/>
                <w:lang w:eastAsia="ja-JP"/>
              </w:rPr>
              <w:t>E-UTRAN Cell</w:t>
            </w:r>
          </w:p>
        </w:tc>
        <w:tc>
          <w:tcPr>
            <w:tcW w:w="1020" w:type="dxa"/>
            <w:tcPrChange w:id="27451" w:author="rapp" w:date="2023-11-09T17:11:00Z">
              <w:tcPr>
                <w:tcW w:w="1080" w:type="dxa"/>
              </w:tcPr>
            </w:tcPrChange>
          </w:tcPr>
          <w:p w14:paraId="5A45084E" w14:textId="77777777" w:rsidR="009B75C3" w:rsidRPr="001D2E49" w:rsidRDefault="009B75C3" w:rsidP="009517A1">
            <w:pPr>
              <w:pStyle w:val="TAL"/>
              <w:rPr>
                <w:rFonts w:cs="Arial"/>
                <w:lang w:eastAsia="ja-JP"/>
              </w:rPr>
            </w:pPr>
          </w:p>
        </w:tc>
        <w:tc>
          <w:tcPr>
            <w:tcW w:w="1474" w:type="dxa"/>
            <w:tcPrChange w:id="27452" w:author="rapp" w:date="2023-11-09T17:11:00Z">
              <w:tcPr>
                <w:tcW w:w="1440" w:type="dxa"/>
              </w:tcPr>
            </w:tcPrChange>
          </w:tcPr>
          <w:p w14:paraId="255C9086" w14:textId="77777777" w:rsidR="009B75C3" w:rsidRPr="001D2E49" w:rsidRDefault="009B75C3" w:rsidP="009517A1">
            <w:pPr>
              <w:pStyle w:val="TAL"/>
              <w:rPr>
                <w:i/>
                <w:lang w:eastAsia="ja-JP"/>
              </w:rPr>
            </w:pPr>
          </w:p>
        </w:tc>
        <w:tc>
          <w:tcPr>
            <w:tcW w:w="1872" w:type="dxa"/>
            <w:tcPrChange w:id="27453" w:author="rapp" w:date="2023-11-09T17:11:00Z">
              <w:tcPr>
                <w:tcW w:w="1872" w:type="dxa"/>
              </w:tcPr>
            </w:tcPrChange>
          </w:tcPr>
          <w:p w14:paraId="6B2125A4" w14:textId="77777777" w:rsidR="009B75C3" w:rsidRPr="001D2E49" w:rsidRDefault="009B75C3" w:rsidP="009517A1">
            <w:pPr>
              <w:pStyle w:val="TAL"/>
              <w:rPr>
                <w:rFonts w:cs="Arial"/>
                <w:lang w:eastAsia="ja-JP"/>
              </w:rPr>
            </w:pPr>
          </w:p>
        </w:tc>
        <w:tc>
          <w:tcPr>
            <w:tcW w:w="2880" w:type="dxa"/>
            <w:tcPrChange w:id="27454" w:author="rapp" w:date="2023-11-09T17:11:00Z">
              <w:tcPr>
                <w:tcW w:w="2880" w:type="dxa"/>
              </w:tcPr>
            </w:tcPrChange>
          </w:tcPr>
          <w:p w14:paraId="71ADF0EC" w14:textId="77777777" w:rsidR="009B75C3" w:rsidRPr="001D2E49" w:rsidRDefault="009B75C3" w:rsidP="009517A1">
            <w:pPr>
              <w:pStyle w:val="TAL"/>
              <w:rPr>
                <w:lang w:eastAsia="ja-JP"/>
              </w:rPr>
            </w:pPr>
          </w:p>
        </w:tc>
      </w:tr>
      <w:tr w:rsidR="009B75C3" w:rsidRPr="001D2E49" w14:paraId="58060C67" w14:textId="77777777" w:rsidTr="00CB375D">
        <w:tc>
          <w:tcPr>
            <w:tcW w:w="2551" w:type="dxa"/>
            <w:tcPrChange w:id="27455" w:author="rapp" w:date="2023-11-09T17:11:00Z">
              <w:tcPr>
                <w:tcW w:w="2448" w:type="dxa"/>
              </w:tcPr>
            </w:tcPrChange>
          </w:tcPr>
          <w:p w14:paraId="635818B2" w14:textId="77777777" w:rsidR="009B75C3" w:rsidRPr="001D2E49" w:rsidRDefault="009B75C3">
            <w:pPr>
              <w:pStyle w:val="TAL"/>
              <w:ind w:leftChars="100" w:left="200"/>
              <w:rPr>
                <w:rFonts w:cs="Arial"/>
                <w:lang w:eastAsia="ja-JP"/>
              </w:rPr>
              <w:pPrChange w:id="27456" w:author="Ericsson" w:date="2023-11-09T11:03:00Z">
                <w:pPr>
                  <w:pStyle w:val="TAL"/>
                  <w:ind w:left="162"/>
                </w:pPr>
              </w:pPrChange>
            </w:pPr>
            <w:r w:rsidRPr="001D2E49">
              <w:rPr>
                <w:rFonts w:cs="Arial"/>
                <w:lang w:eastAsia="ja-JP"/>
              </w:rPr>
              <w:t>&gt;&gt;Last Visited E-UTRAN Cell Information</w:t>
            </w:r>
          </w:p>
        </w:tc>
        <w:tc>
          <w:tcPr>
            <w:tcW w:w="1020" w:type="dxa"/>
            <w:tcPrChange w:id="27457" w:author="rapp" w:date="2023-11-09T17:11:00Z">
              <w:tcPr>
                <w:tcW w:w="1080" w:type="dxa"/>
              </w:tcPr>
            </w:tcPrChange>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458" w:author="rapp" w:date="2023-11-09T17:11:00Z">
              <w:tcPr>
                <w:tcW w:w="1440" w:type="dxa"/>
              </w:tcPr>
            </w:tcPrChange>
          </w:tcPr>
          <w:p w14:paraId="48B2C77E" w14:textId="77777777" w:rsidR="009B75C3" w:rsidRPr="001D2E49" w:rsidRDefault="009B75C3" w:rsidP="009517A1">
            <w:pPr>
              <w:pStyle w:val="TAL"/>
              <w:rPr>
                <w:i/>
                <w:lang w:eastAsia="ja-JP"/>
              </w:rPr>
            </w:pPr>
          </w:p>
        </w:tc>
        <w:tc>
          <w:tcPr>
            <w:tcW w:w="1872" w:type="dxa"/>
            <w:tcPrChange w:id="27459" w:author="rapp" w:date="2023-11-09T17:11:00Z">
              <w:tcPr>
                <w:tcW w:w="1872" w:type="dxa"/>
              </w:tcPr>
            </w:tcPrChange>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7460" w:author="rapp" w:date="2023-11-09T17:11:00Z">
              <w:tcPr>
                <w:tcW w:w="2880" w:type="dxa"/>
              </w:tcPr>
            </w:tcPrChange>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CB375D">
        <w:tc>
          <w:tcPr>
            <w:tcW w:w="2551" w:type="dxa"/>
            <w:tcPrChange w:id="27461" w:author="rapp" w:date="2023-11-09T17:11:00Z">
              <w:tcPr>
                <w:tcW w:w="2448" w:type="dxa"/>
              </w:tcPr>
            </w:tcPrChange>
          </w:tcPr>
          <w:p w14:paraId="7B16BFC7" w14:textId="77777777" w:rsidR="009B75C3" w:rsidRPr="0088536E" w:rsidRDefault="009B75C3">
            <w:pPr>
              <w:pStyle w:val="TAL"/>
              <w:ind w:leftChars="50" w:left="100"/>
              <w:rPr>
                <w:rFonts w:cs="Arial"/>
                <w:i/>
                <w:iCs/>
                <w:lang w:eastAsia="ja-JP"/>
                <w:rPrChange w:id="27462" w:author="Ericsson" w:date="2023-11-09T11:03:00Z">
                  <w:rPr>
                    <w:rFonts w:cs="Arial"/>
                    <w:lang w:eastAsia="ja-JP"/>
                  </w:rPr>
                </w:rPrChange>
              </w:rPr>
              <w:pPrChange w:id="27463" w:author="Ericsson" w:date="2023-11-09T11:03:00Z">
                <w:pPr>
                  <w:pStyle w:val="TAL"/>
                  <w:ind w:left="72"/>
                </w:pPr>
              </w:pPrChange>
            </w:pPr>
            <w:r w:rsidRPr="0088536E">
              <w:rPr>
                <w:rFonts w:cs="Arial"/>
                <w:i/>
                <w:iCs/>
                <w:lang w:eastAsia="ja-JP"/>
                <w:rPrChange w:id="27464" w:author="Ericsson" w:date="2023-11-09T11:03:00Z">
                  <w:rPr>
                    <w:rFonts w:cs="Arial"/>
                    <w:lang w:eastAsia="ja-JP"/>
                  </w:rPr>
                </w:rPrChange>
              </w:rPr>
              <w:t>&gt;</w:t>
            </w:r>
            <w:r w:rsidRPr="0088536E">
              <w:rPr>
                <w:rFonts w:cs="Arial"/>
                <w:i/>
                <w:iCs/>
                <w:lang w:eastAsia="ja-JP"/>
              </w:rPr>
              <w:t>UTRAN Cell</w:t>
            </w:r>
          </w:p>
        </w:tc>
        <w:tc>
          <w:tcPr>
            <w:tcW w:w="1020" w:type="dxa"/>
            <w:tcPrChange w:id="27465" w:author="rapp" w:date="2023-11-09T17:11:00Z">
              <w:tcPr>
                <w:tcW w:w="1080" w:type="dxa"/>
              </w:tcPr>
            </w:tcPrChange>
          </w:tcPr>
          <w:p w14:paraId="32C838DE" w14:textId="77777777" w:rsidR="009B75C3" w:rsidRPr="001D2E49" w:rsidRDefault="009B75C3" w:rsidP="009517A1">
            <w:pPr>
              <w:pStyle w:val="TAL"/>
              <w:rPr>
                <w:rFonts w:cs="Arial"/>
                <w:lang w:eastAsia="ja-JP"/>
              </w:rPr>
            </w:pPr>
          </w:p>
        </w:tc>
        <w:tc>
          <w:tcPr>
            <w:tcW w:w="1474" w:type="dxa"/>
            <w:tcPrChange w:id="27466" w:author="rapp" w:date="2023-11-09T17:11:00Z">
              <w:tcPr>
                <w:tcW w:w="1440" w:type="dxa"/>
              </w:tcPr>
            </w:tcPrChange>
          </w:tcPr>
          <w:p w14:paraId="463A74FD" w14:textId="77777777" w:rsidR="009B75C3" w:rsidRPr="001D2E49" w:rsidRDefault="009B75C3" w:rsidP="009517A1">
            <w:pPr>
              <w:pStyle w:val="TAL"/>
              <w:rPr>
                <w:i/>
                <w:lang w:eastAsia="ja-JP"/>
              </w:rPr>
            </w:pPr>
          </w:p>
        </w:tc>
        <w:tc>
          <w:tcPr>
            <w:tcW w:w="1872" w:type="dxa"/>
            <w:tcPrChange w:id="27467" w:author="rapp" w:date="2023-11-09T17:11:00Z">
              <w:tcPr>
                <w:tcW w:w="1872" w:type="dxa"/>
              </w:tcPr>
            </w:tcPrChange>
          </w:tcPr>
          <w:p w14:paraId="4BA6EDAB" w14:textId="77777777" w:rsidR="009B75C3" w:rsidRPr="001D2E49" w:rsidRDefault="009B75C3" w:rsidP="009517A1">
            <w:pPr>
              <w:pStyle w:val="TAL"/>
              <w:rPr>
                <w:rFonts w:cs="Arial"/>
                <w:lang w:eastAsia="ja-JP"/>
              </w:rPr>
            </w:pPr>
          </w:p>
        </w:tc>
        <w:tc>
          <w:tcPr>
            <w:tcW w:w="2880" w:type="dxa"/>
            <w:tcPrChange w:id="27468" w:author="rapp" w:date="2023-11-09T17:11:00Z">
              <w:tcPr>
                <w:tcW w:w="2880" w:type="dxa"/>
              </w:tcPr>
            </w:tcPrChange>
          </w:tcPr>
          <w:p w14:paraId="5DF89834" w14:textId="77777777" w:rsidR="009B75C3" w:rsidRPr="001D2E49" w:rsidRDefault="009B75C3" w:rsidP="009517A1">
            <w:pPr>
              <w:pStyle w:val="TAL"/>
              <w:rPr>
                <w:lang w:eastAsia="ja-JP"/>
              </w:rPr>
            </w:pPr>
          </w:p>
        </w:tc>
      </w:tr>
      <w:tr w:rsidR="009B75C3" w:rsidRPr="001D2E49" w14:paraId="1A3DD819" w14:textId="77777777" w:rsidTr="00CB375D">
        <w:tc>
          <w:tcPr>
            <w:tcW w:w="2551" w:type="dxa"/>
            <w:tcPrChange w:id="27469" w:author="rapp" w:date="2023-11-09T17:11:00Z">
              <w:tcPr>
                <w:tcW w:w="2448" w:type="dxa"/>
              </w:tcPr>
            </w:tcPrChange>
          </w:tcPr>
          <w:p w14:paraId="3D4A825F" w14:textId="77777777" w:rsidR="009B75C3" w:rsidRPr="001D2E49" w:rsidRDefault="009B75C3">
            <w:pPr>
              <w:pStyle w:val="TAL"/>
              <w:ind w:leftChars="100" w:left="200"/>
              <w:rPr>
                <w:rFonts w:cs="Arial"/>
                <w:lang w:eastAsia="ja-JP"/>
              </w:rPr>
              <w:pPrChange w:id="27470" w:author="Ericsson" w:date="2023-11-09T11:03:00Z">
                <w:pPr>
                  <w:pStyle w:val="TAL"/>
                  <w:ind w:left="162"/>
                </w:pPr>
              </w:pPrChange>
            </w:pPr>
            <w:r w:rsidRPr="001D2E49">
              <w:rPr>
                <w:rFonts w:cs="Arial"/>
                <w:lang w:eastAsia="ja-JP"/>
              </w:rPr>
              <w:t>&gt;&gt;Last Visited UTRAN Cell Information</w:t>
            </w:r>
          </w:p>
        </w:tc>
        <w:tc>
          <w:tcPr>
            <w:tcW w:w="1020" w:type="dxa"/>
            <w:tcPrChange w:id="27471" w:author="rapp" w:date="2023-11-09T17:11:00Z">
              <w:tcPr>
                <w:tcW w:w="1080" w:type="dxa"/>
              </w:tcPr>
            </w:tcPrChange>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472" w:author="rapp" w:date="2023-11-09T17:11:00Z">
              <w:tcPr>
                <w:tcW w:w="1440" w:type="dxa"/>
              </w:tcPr>
            </w:tcPrChange>
          </w:tcPr>
          <w:p w14:paraId="1520275E" w14:textId="77777777" w:rsidR="009B75C3" w:rsidRPr="001D2E49" w:rsidRDefault="009B75C3" w:rsidP="009517A1">
            <w:pPr>
              <w:pStyle w:val="TAL"/>
              <w:rPr>
                <w:i/>
                <w:lang w:eastAsia="ja-JP"/>
              </w:rPr>
            </w:pPr>
          </w:p>
        </w:tc>
        <w:tc>
          <w:tcPr>
            <w:tcW w:w="1872" w:type="dxa"/>
            <w:tcPrChange w:id="27473" w:author="rapp" w:date="2023-11-09T17:11:00Z">
              <w:tcPr>
                <w:tcW w:w="1872" w:type="dxa"/>
              </w:tcPr>
            </w:tcPrChange>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7474" w:author="rapp" w:date="2023-11-09T17:11:00Z">
              <w:tcPr>
                <w:tcW w:w="2880" w:type="dxa"/>
              </w:tcPr>
            </w:tcPrChange>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CB375D">
        <w:tc>
          <w:tcPr>
            <w:tcW w:w="2551" w:type="dxa"/>
            <w:tcPrChange w:id="27475" w:author="rapp" w:date="2023-11-09T17:11:00Z">
              <w:tcPr>
                <w:tcW w:w="2448" w:type="dxa"/>
              </w:tcPr>
            </w:tcPrChange>
          </w:tcPr>
          <w:p w14:paraId="5197E72F" w14:textId="77777777" w:rsidR="009B75C3" w:rsidRPr="0088536E" w:rsidRDefault="009B75C3">
            <w:pPr>
              <w:pStyle w:val="TAL"/>
              <w:ind w:leftChars="50" w:left="100"/>
              <w:rPr>
                <w:rFonts w:cs="Arial"/>
                <w:i/>
                <w:iCs/>
                <w:lang w:eastAsia="ja-JP"/>
                <w:rPrChange w:id="27476" w:author="Ericsson" w:date="2023-11-09T11:03:00Z">
                  <w:rPr>
                    <w:rFonts w:cs="Arial"/>
                    <w:lang w:eastAsia="ja-JP"/>
                  </w:rPr>
                </w:rPrChange>
              </w:rPr>
              <w:pPrChange w:id="27477" w:author="Ericsson" w:date="2023-11-09T11:03:00Z">
                <w:pPr>
                  <w:pStyle w:val="TAL"/>
                  <w:ind w:left="72"/>
                </w:pPr>
              </w:pPrChange>
            </w:pPr>
            <w:r w:rsidRPr="0088536E">
              <w:rPr>
                <w:rFonts w:cs="Arial"/>
                <w:i/>
                <w:iCs/>
                <w:lang w:eastAsia="ja-JP"/>
                <w:rPrChange w:id="27478" w:author="Ericsson" w:date="2023-11-09T11:03:00Z">
                  <w:rPr>
                    <w:rFonts w:cs="Arial"/>
                    <w:lang w:eastAsia="ja-JP"/>
                  </w:rPr>
                </w:rPrChange>
              </w:rPr>
              <w:t>&gt;</w:t>
            </w:r>
            <w:r w:rsidRPr="0088536E">
              <w:rPr>
                <w:rFonts w:cs="Arial"/>
                <w:i/>
                <w:iCs/>
                <w:lang w:eastAsia="ja-JP"/>
              </w:rPr>
              <w:t>GERAN Cell</w:t>
            </w:r>
          </w:p>
        </w:tc>
        <w:tc>
          <w:tcPr>
            <w:tcW w:w="1020" w:type="dxa"/>
            <w:tcPrChange w:id="27479" w:author="rapp" w:date="2023-11-09T17:11:00Z">
              <w:tcPr>
                <w:tcW w:w="1080" w:type="dxa"/>
              </w:tcPr>
            </w:tcPrChange>
          </w:tcPr>
          <w:p w14:paraId="4B8CE771" w14:textId="77777777" w:rsidR="009B75C3" w:rsidRPr="001D2E49" w:rsidRDefault="009B75C3" w:rsidP="009517A1">
            <w:pPr>
              <w:pStyle w:val="TAL"/>
              <w:rPr>
                <w:rFonts w:cs="Arial"/>
                <w:lang w:eastAsia="ja-JP"/>
              </w:rPr>
            </w:pPr>
          </w:p>
        </w:tc>
        <w:tc>
          <w:tcPr>
            <w:tcW w:w="1474" w:type="dxa"/>
            <w:tcPrChange w:id="27480" w:author="rapp" w:date="2023-11-09T17:11:00Z">
              <w:tcPr>
                <w:tcW w:w="1440" w:type="dxa"/>
              </w:tcPr>
            </w:tcPrChange>
          </w:tcPr>
          <w:p w14:paraId="7797AD11" w14:textId="77777777" w:rsidR="009B75C3" w:rsidRPr="001D2E49" w:rsidRDefault="009B75C3" w:rsidP="009517A1">
            <w:pPr>
              <w:pStyle w:val="TAL"/>
              <w:rPr>
                <w:i/>
                <w:lang w:eastAsia="ja-JP"/>
              </w:rPr>
            </w:pPr>
          </w:p>
        </w:tc>
        <w:tc>
          <w:tcPr>
            <w:tcW w:w="1872" w:type="dxa"/>
            <w:tcPrChange w:id="27481" w:author="rapp" w:date="2023-11-09T17:11:00Z">
              <w:tcPr>
                <w:tcW w:w="1872" w:type="dxa"/>
              </w:tcPr>
            </w:tcPrChange>
          </w:tcPr>
          <w:p w14:paraId="10D76F46" w14:textId="77777777" w:rsidR="009B75C3" w:rsidRPr="001D2E49" w:rsidRDefault="009B75C3" w:rsidP="009517A1">
            <w:pPr>
              <w:pStyle w:val="TAL"/>
              <w:rPr>
                <w:rFonts w:cs="Arial"/>
                <w:lang w:eastAsia="ja-JP"/>
              </w:rPr>
            </w:pPr>
          </w:p>
        </w:tc>
        <w:tc>
          <w:tcPr>
            <w:tcW w:w="2880" w:type="dxa"/>
            <w:tcPrChange w:id="27482" w:author="rapp" w:date="2023-11-09T17:11:00Z">
              <w:tcPr>
                <w:tcW w:w="2880" w:type="dxa"/>
              </w:tcPr>
            </w:tcPrChange>
          </w:tcPr>
          <w:p w14:paraId="33D47AEA" w14:textId="77777777" w:rsidR="009B75C3" w:rsidRPr="001D2E49" w:rsidRDefault="009B75C3" w:rsidP="009517A1">
            <w:pPr>
              <w:pStyle w:val="TAL"/>
              <w:rPr>
                <w:lang w:eastAsia="ja-JP"/>
              </w:rPr>
            </w:pPr>
          </w:p>
        </w:tc>
      </w:tr>
      <w:tr w:rsidR="009B75C3" w:rsidRPr="001D2E49" w14:paraId="225B6030" w14:textId="77777777" w:rsidTr="00CB375D">
        <w:tc>
          <w:tcPr>
            <w:tcW w:w="2551" w:type="dxa"/>
            <w:tcPrChange w:id="27483" w:author="rapp" w:date="2023-11-09T17:11:00Z">
              <w:tcPr>
                <w:tcW w:w="2448" w:type="dxa"/>
              </w:tcPr>
            </w:tcPrChange>
          </w:tcPr>
          <w:p w14:paraId="2E28C327" w14:textId="77777777" w:rsidR="009B75C3" w:rsidRPr="001D2E49" w:rsidRDefault="009B75C3">
            <w:pPr>
              <w:pStyle w:val="TAL"/>
              <w:ind w:leftChars="100" w:left="200"/>
              <w:rPr>
                <w:rFonts w:cs="Arial"/>
                <w:lang w:eastAsia="ja-JP"/>
              </w:rPr>
              <w:pPrChange w:id="27484" w:author="Ericsson" w:date="2023-11-09T11:03:00Z">
                <w:pPr>
                  <w:pStyle w:val="TAL"/>
                  <w:ind w:left="162"/>
                </w:pPr>
              </w:pPrChange>
            </w:pPr>
            <w:r w:rsidRPr="001D2E49">
              <w:rPr>
                <w:rFonts w:cs="Arial"/>
                <w:lang w:eastAsia="ja-JP"/>
              </w:rPr>
              <w:t>&gt;&gt;Last Visited GERAN Cell Information</w:t>
            </w:r>
          </w:p>
        </w:tc>
        <w:tc>
          <w:tcPr>
            <w:tcW w:w="1020" w:type="dxa"/>
            <w:tcPrChange w:id="27485" w:author="rapp" w:date="2023-11-09T17:11:00Z">
              <w:tcPr>
                <w:tcW w:w="1080" w:type="dxa"/>
              </w:tcPr>
            </w:tcPrChange>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486" w:author="rapp" w:date="2023-11-09T17:11:00Z">
              <w:tcPr>
                <w:tcW w:w="1440" w:type="dxa"/>
              </w:tcPr>
            </w:tcPrChange>
          </w:tcPr>
          <w:p w14:paraId="078442B3" w14:textId="77777777" w:rsidR="009B75C3" w:rsidRPr="001D2E49" w:rsidRDefault="009B75C3" w:rsidP="009517A1">
            <w:pPr>
              <w:pStyle w:val="TAL"/>
              <w:rPr>
                <w:i/>
                <w:lang w:eastAsia="ja-JP"/>
              </w:rPr>
            </w:pPr>
          </w:p>
        </w:tc>
        <w:tc>
          <w:tcPr>
            <w:tcW w:w="1872" w:type="dxa"/>
            <w:tcPrChange w:id="27487" w:author="rapp" w:date="2023-11-09T17:11:00Z">
              <w:tcPr>
                <w:tcW w:w="1872" w:type="dxa"/>
              </w:tcPr>
            </w:tcPrChange>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Change w:id="27488" w:author="rapp" w:date="2023-11-09T17:11:00Z">
              <w:tcPr>
                <w:tcW w:w="2880" w:type="dxa"/>
              </w:tcPr>
            </w:tcPrChange>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27489" w:name="_Toc20955261"/>
      <w:bookmarkStart w:id="27490" w:name="_Toc29503710"/>
      <w:bookmarkStart w:id="27491" w:name="_Toc29504294"/>
      <w:bookmarkStart w:id="27492" w:name="_Toc29504878"/>
      <w:bookmarkStart w:id="27493" w:name="_Toc36553324"/>
      <w:bookmarkStart w:id="27494" w:name="_Toc36555051"/>
      <w:bookmarkStart w:id="27495" w:name="_Toc45652363"/>
      <w:bookmarkStart w:id="27496" w:name="_Toc45658795"/>
      <w:bookmarkStart w:id="27497" w:name="_Toc45720615"/>
      <w:bookmarkStart w:id="27498" w:name="_Toc45798495"/>
      <w:bookmarkStart w:id="27499" w:name="_Toc45897884"/>
      <w:bookmarkStart w:id="27500" w:name="_Toc51746088"/>
      <w:bookmarkStart w:id="27501" w:name="_Toc64446352"/>
      <w:bookmarkStart w:id="27502" w:name="_Toc73982222"/>
      <w:bookmarkStart w:id="27503" w:name="_Toc88652311"/>
      <w:bookmarkStart w:id="27504" w:name="_Toc97891354"/>
      <w:bookmarkStart w:id="27505" w:name="_Toc99123497"/>
      <w:bookmarkStart w:id="27506" w:name="_Toc99662302"/>
      <w:bookmarkStart w:id="27507" w:name="_Toc105152369"/>
      <w:bookmarkStart w:id="27508" w:name="_Toc105174175"/>
      <w:bookmarkStart w:id="27509" w:name="_Toc106109173"/>
      <w:bookmarkStart w:id="27510" w:name="_Toc107409631"/>
      <w:bookmarkStart w:id="27511" w:name="_Toc112756820"/>
      <w:bookmarkStart w:id="27512" w:name="_Toc146270972"/>
      <w:r w:rsidRPr="001D2E49">
        <w:rPr>
          <w:rFonts w:eastAsia="Batang"/>
        </w:rPr>
        <w:t>9.3.1.97</w:t>
      </w:r>
      <w:r w:rsidRPr="001D2E49">
        <w:rPr>
          <w:rFonts w:eastAsia="Batang"/>
        </w:rPr>
        <w:tab/>
      </w:r>
      <w:r w:rsidRPr="001D2E49">
        <w:t>Last Visited NG-RAN Cell Information</w:t>
      </w:r>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bookmarkEnd w:id="27505"/>
      <w:bookmarkEnd w:id="27506"/>
      <w:bookmarkEnd w:id="27507"/>
      <w:bookmarkEnd w:id="27508"/>
      <w:bookmarkEnd w:id="27509"/>
      <w:bookmarkEnd w:id="27510"/>
      <w:bookmarkEnd w:id="27511"/>
      <w:bookmarkEnd w:id="27512"/>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513" w:author="rapp" w:date="2023-11-09T17:11:00Z">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8"/>
        <w:gridCol w:w="1757"/>
        <w:gridCol w:w="1077"/>
        <w:gridCol w:w="1077"/>
        <w:tblGridChange w:id="27514">
          <w:tblGrid>
            <w:gridCol w:w="2268"/>
            <w:gridCol w:w="1021"/>
            <w:gridCol w:w="1077"/>
            <w:gridCol w:w="1588"/>
            <w:gridCol w:w="1758"/>
            <w:gridCol w:w="1077"/>
            <w:gridCol w:w="1077"/>
          </w:tblGrid>
        </w:tblGridChange>
      </w:tblGrid>
      <w:tr w:rsidR="005B3816" w:rsidRPr="001D2E49" w14:paraId="60348601" w14:textId="77777777" w:rsidTr="00CB375D">
        <w:tc>
          <w:tcPr>
            <w:tcW w:w="2267" w:type="dxa"/>
            <w:tcPrChange w:id="27515" w:author="rapp" w:date="2023-11-09T17:11:00Z">
              <w:tcPr>
                <w:tcW w:w="2268" w:type="dxa"/>
              </w:tcPr>
            </w:tcPrChange>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Change w:id="27516" w:author="rapp" w:date="2023-11-09T17:11:00Z">
              <w:tcPr>
                <w:tcW w:w="1021" w:type="dxa"/>
              </w:tcPr>
            </w:tcPrChange>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Change w:id="27517" w:author="rapp" w:date="2023-11-09T17:11:00Z">
              <w:tcPr>
                <w:tcW w:w="1077" w:type="dxa"/>
              </w:tcPr>
            </w:tcPrChange>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Change w:id="27518" w:author="rapp" w:date="2023-11-09T17:11:00Z">
              <w:tcPr>
                <w:tcW w:w="1588" w:type="dxa"/>
              </w:tcPr>
            </w:tcPrChange>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Change w:id="27519" w:author="rapp" w:date="2023-11-09T17:11:00Z">
              <w:tcPr>
                <w:tcW w:w="1758" w:type="dxa"/>
              </w:tcPr>
            </w:tcPrChange>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Change w:id="27520" w:author="rapp" w:date="2023-11-09T17:11:00Z">
              <w:tcPr>
                <w:tcW w:w="1077" w:type="dxa"/>
              </w:tcPr>
            </w:tcPrChange>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Change w:id="27521" w:author="rapp" w:date="2023-11-09T17:11:00Z">
              <w:tcPr>
                <w:tcW w:w="1077" w:type="dxa"/>
              </w:tcPr>
            </w:tcPrChange>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CB375D">
        <w:tc>
          <w:tcPr>
            <w:tcW w:w="2267" w:type="dxa"/>
            <w:tcPrChange w:id="27522" w:author="rapp" w:date="2023-11-09T17:11:00Z">
              <w:tcPr>
                <w:tcW w:w="2268" w:type="dxa"/>
              </w:tcPr>
            </w:tcPrChange>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Change w:id="27523" w:author="rapp" w:date="2023-11-09T17:11:00Z">
              <w:tcPr>
                <w:tcW w:w="1021" w:type="dxa"/>
              </w:tcPr>
            </w:tcPrChange>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Change w:id="27524" w:author="rapp" w:date="2023-11-09T17:11:00Z">
              <w:tcPr>
                <w:tcW w:w="1077" w:type="dxa"/>
              </w:tcPr>
            </w:tcPrChange>
          </w:tcPr>
          <w:p w14:paraId="6D55EC01" w14:textId="77777777" w:rsidR="005B3816" w:rsidRPr="001D2E49" w:rsidRDefault="005B3816" w:rsidP="005B3816">
            <w:pPr>
              <w:pStyle w:val="TAL"/>
              <w:rPr>
                <w:i/>
                <w:lang w:eastAsia="ja-JP"/>
              </w:rPr>
            </w:pPr>
          </w:p>
        </w:tc>
        <w:tc>
          <w:tcPr>
            <w:tcW w:w="1588" w:type="dxa"/>
            <w:tcPrChange w:id="27525" w:author="rapp" w:date="2023-11-09T17:11:00Z">
              <w:tcPr>
                <w:tcW w:w="1588" w:type="dxa"/>
              </w:tcPr>
            </w:tcPrChange>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Change w:id="27526" w:author="rapp" w:date="2023-11-09T17:11:00Z">
              <w:tcPr>
                <w:tcW w:w="1758" w:type="dxa"/>
              </w:tcPr>
            </w:tcPrChange>
          </w:tcPr>
          <w:p w14:paraId="71C6B607" w14:textId="77777777" w:rsidR="005B3816" w:rsidRPr="001D2E49" w:rsidRDefault="005B3816" w:rsidP="005B3816">
            <w:pPr>
              <w:pStyle w:val="TAL"/>
              <w:rPr>
                <w:lang w:eastAsia="ja-JP"/>
              </w:rPr>
            </w:pPr>
          </w:p>
        </w:tc>
        <w:tc>
          <w:tcPr>
            <w:tcW w:w="1077" w:type="dxa"/>
            <w:tcPrChange w:id="27527" w:author="rapp" w:date="2023-11-09T17:11:00Z">
              <w:tcPr>
                <w:tcW w:w="1077" w:type="dxa"/>
              </w:tcPr>
            </w:tcPrChange>
          </w:tcPr>
          <w:p w14:paraId="6F421982" w14:textId="77777777" w:rsidR="005B3816" w:rsidRPr="001D2E49" w:rsidRDefault="005B3816" w:rsidP="009873D1">
            <w:pPr>
              <w:pStyle w:val="TAC"/>
              <w:rPr>
                <w:lang w:eastAsia="ja-JP"/>
              </w:rPr>
            </w:pPr>
            <w:r>
              <w:rPr>
                <w:lang w:eastAsia="ja-JP"/>
              </w:rPr>
              <w:t>-</w:t>
            </w:r>
          </w:p>
        </w:tc>
        <w:tc>
          <w:tcPr>
            <w:tcW w:w="1077" w:type="dxa"/>
            <w:tcPrChange w:id="27528" w:author="rapp" w:date="2023-11-09T17:11:00Z">
              <w:tcPr>
                <w:tcW w:w="1077" w:type="dxa"/>
              </w:tcPr>
            </w:tcPrChange>
          </w:tcPr>
          <w:p w14:paraId="55D990E1" w14:textId="77777777" w:rsidR="005B3816" w:rsidRPr="001D2E49" w:rsidRDefault="005B3816" w:rsidP="009873D1">
            <w:pPr>
              <w:pStyle w:val="TAC"/>
              <w:rPr>
                <w:lang w:eastAsia="ja-JP"/>
              </w:rPr>
            </w:pPr>
          </w:p>
        </w:tc>
      </w:tr>
      <w:tr w:rsidR="005B3816" w:rsidRPr="001D2E49" w14:paraId="2D6B9522" w14:textId="77777777" w:rsidTr="00CB375D">
        <w:tc>
          <w:tcPr>
            <w:tcW w:w="2267" w:type="dxa"/>
            <w:tcPrChange w:id="27529" w:author="rapp" w:date="2023-11-09T17:11:00Z">
              <w:tcPr>
                <w:tcW w:w="2268" w:type="dxa"/>
              </w:tcPr>
            </w:tcPrChange>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Change w:id="27530" w:author="rapp" w:date="2023-11-09T17:11:00Z">
              <w:tcPr>
                <w:tcW w:w="1021" w:type="dxa"/>
              </w:tcPr>
            </w:tcPrChange>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Change w:id="27531" w:author="rapp" w:date="2023-11-09T17:11:00Z">
              <w:tcPr>
                <w:tcW w:w="1077" w:type="dxa"/>
              </w:tcPr>
            </w:tcPrChange>
          </w:tcPr>
          <w:p w14:paraId="7FE0D6EA" w14:textId="77777777" w:rsidR="005B3816" w:rsidRPr="001D2E49" w:rsidRDefault="005B3816" w:rsidP="005B3816">
            <w:pPr>
              <w:pStyle w:val="TAL"/>
              <w:rPr>
                <w:i/>
                <w:lang w:eastAsia="ja-JP"/>
              </w:rPr>
            </w:pPr>
          </w:p>
        </w:tc>
        <w:tc>
          <w:tcPr>
            <w:tcW w:w="1588" w:type="dxa"/>
            <w:tcPrChange w:id="27532" w:author="rapp" w:date="2023-11-09T17:11:00Z">
              <w:tcPr>
                <w:tcW w:w="1588" w:type="dxa"/>
              </w:tcPr>
            </w:tcPrChange>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Change w:id="27533" w:author="rapp" w:date="2023-11-09T17:11:00Z">
              <w:tcPr>
                <w:tcW w:w="1758" w:type="dxa"/>
              </w:tcPr>
            </w:tcPrChange>
          </w:tcPr>
          <w:p w14:paraId="2F7446E6" w14:textId="77777777" w:rsidR="005B3816" w:rsidRPr="001D2E49" w:rsidRDefault="005B3816" w:rsidP="005B3816">
            <w:pPr>
              <w:pStyle w:val="TAL"/>
              <w:rPr>
                <w:lang w:eastAsia="ja-JP"/>
              </w:rPr>
            </w:pPr>
          </w:p>
        </w:tc>
        <w:tc>
          <w:tcPr>
            <w:tcW w:w="1077" w:type="dxa"/>
            <w:tcPrChange w:id="27534" w:author="rapp" w:date="2023-11-09T17:11:00Z">
              <w:tcPr>
                <w:tcW w:w="1077" w:type="dxa"/>
              </w:tcPr>
            </w:tcPrChange>
          </w:tcPr>
          <w:p w14:paraId="1AD0A612" w14:textId="77777777" w:rsidR="005B3816" w:rsidRPr="001D2E49" w:rsidRDefault="005B3816" w:rsidP="009873D1">
            <w:pPr>
              <w:pStyle w:val="TAC"/>
              <w:rPr>
                <w:lang w:eastAsia="ja-JP"/>
              </w:rPr>
            </w:pPr>
            <w:r>
              <w:rPr>
                <w:lang w:eastAsia="ja-JP"/>
              </w:rPr>
              <w:t>-</w:t>
            </w:r>
          </w:p>
        </w:tc>
        <w:tc>
          <w:tcPr>
            <w:tcW w:w="1077" w:type="dxa"/>
            <w:tcPrChange w:id="27535" w:author="rapp" w:date="2023-11-09T17:11:00Z">
              <w:tcPr>
                <w:tcW w:w="1077" w:type="dxa"/>
              </w:tcPr>
            </w:tcPrChange>
          </w:tcPr>
          <w:p w14:paraId="517FC313" w14:textId="77777777" w:rsidR="005B3816" w:rsidRPr="001D2E49" w:rsidRDefault="005B3816" w:rsidP="009873D1">
            <w:pPr>
              <w:pStyle w:val="TAC"/>
              <w:rPr>
                <w:lang w:eastAsia="ja-JP"/>
              </w:rPr>
            </w:pPr>
          </w:p>
        </w:tc>
      </w:tr>
      <w:tr w:rsidR="005B3816" w:rsidRPr="001D2E49" w14:paraId="171B2630" w14:textId="77777777" w:rsidTr="00CB375D">
        <w:tc>
          <w:tcPr>
            <w:tcW w:w="2267" w:type="dxa"/>
            <w:tcPrChange w:id="27536" w:author="rapp" w:date="2023-11-09T17:11:00Z">
              <w:tcPr>
                <w:tcW w:w="2268" w:type="dxa"/>
              </w:tcPr>
            </w:tcPrChange>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Change w:id="27537" w:author="rapp" w:date="2023-11-09T17:11:00Z">
              <w:tcPr>
                <w:tcW w:w="1021" w:type="dxa"/>
              </w:tcPr>
            </w:tcPrChange>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Change w:id="27538" w:author="rapp" w:date="2023-11-09T17:11:00Z">
              <w:tcPr>
                <w:tcW w:w="1077" w:type="dxa"/>
              </w:tcPr>
            </w:tcPrChange>
          </w:tcPr>
          <w:p w14:paraId="21CCFB22" w14:textId="77777777" w:rsidR="005B3816" w:rsidRPr="001D2E49" w:rsidRDefault="005B3816" w:rsidP="005B3816">
            <w:pPr>
              <w:pStyle w:val="TAL"/>
              <w:rPr>
                <w:i/>
                <w:lang w:eastAsia="ja-JP"/>
              </w:rPr>
            </w:pPr>
          </w:p>
        </w:tc>
        <w:tc>
          <w:tcPr>
            <w:tcW w:w="1588" w:type="dxa"/>
            <w:tcPrChange w:id="27539" w:author="rapp" w:date="2023-11-09T17:11:00Z">
              <w:tcPr>
                <w:tcW w:w="1588" w:type="dxa"/>
              </w:tcPr>
            </w:tcPrChange>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Change w:id="27540" w:author="rapp" w:date="2023-11-09T17:11:00Z">
              <w:tcPr>
                <w:tcW w:w="1758" w:type="dxa"/>
              </w:tcPr>
            </w:tcPrChange>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Change w:id="27541" w:author="rapp" w:date="2023-11-09T17:11:00Z">
              <w:tcPr>
                <w:tcW w:w="1077" w:type="dxa"/>
              </w:tcPr>
            </w:tcPrChange>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Change w:id="27542" w:author="rapp" w:date="2023-11-09T17:11:00Z">
              <w:tcPr>
                <w:tcW w:w="1077" w:type="dxa"/>
              </w:tcPr>
            </w:tcPrChange>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CB375D">
        <w:tc>
          <w:tcPr>
            <w:tcW w:w="2267" w:type="dxa"/>
            <w:tcPrChange w:id="27543" w:author="rapp" w:date="2023-11-09T17:11:00Z">
              <w:tcPr>
                <w:tcW w:w="2268" w:type="dxa"/>
              </w:tcPr>
            </w:tcPrChange>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Change w:id="27544" w:author="rapp" w:date="2023-11-09T17:11:00Z">
              <w:tcPr>
                <w:tcW w:w="1021" w:type="dxa"/>
              </w:tcPr>
            </w:tcPrChange>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Change w:id="27545" w:author="rapp" w:date="2023-11-09T17:11:00Z">
              <w:tcPr>
                <w:tcW w:w="1077" w:type="dxa"/>
              </w:tcPr>
            </w:tcPrChange>
          </w:tcPr>
          <w:p w14:paraId="704D3E09" w14:textId="77777777" w:rsidR="005B3816" w:rsidRPr="001D2E49" w:rsidRDefault="005B3816" w:rsidP="005B3816">
            <w:pPr>
              <w:pStyle w:val="TAL"/>
              <w:rPr>
                <w:i/>
                <w:lang w:eastAsia="ja-JP"/>
              </w:rPr>
            </w:pPr>
          </w:p>
        </w:tc>
        <w:tc>
          <w:tcPr>
            <w:tcW w:w="1588" w:type="dxa"/>
            <w:tcPrChange w:id="27546" w:author="rapp" w:date="2023-11-09T17:11:00Z">
              <w:tcPr>
                <w:tcW w:w="1588" w:type="dxa"/>
              </w:tcPr>
            </w:tcPrChange>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Change w:id="27547" w:author="rapp" w:date="2023-11-09T17:11:00Z">
              <w:tcPr>
                <w:tcW w:w="1758" w:type="dxa"/>
              </w:tcPr>
            </w:tcPrChange>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Change w:id="27548" w:author="rapp" w:date="2023-11-09T17:11:00Z">
              <w:tcPr>
                <w:tcW w:w="1077" w:type="dxa"/>
              </w:tcPr>
            </w:tcPrChange>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Change w:id="27549" w:author="rapp" w:date="2023-11-09T17:11:00Z">
              <w:tcPr>
                <w:tcW w:w="1077" w:type="dxa"/>
              </w:tcPr>
            </w:tcPrChange>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CB375D">
        <w:tc>
          <w:tcPr>
            <w:tcW w:w="2267" w:type="dxa"/>
            <w:tcPrChange w:id="27550" w:author="rapp" w:date="2023-11-09T17:11:00Z">
              <w:tcPr>
                <w:tcW w:w="2268" w:type="dxa"/>
              </w:tcPr>
            </w:tcPrChange>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Change w:id="27551" w:author="rapp" w:date="2023-11-09T17:11:00Z">
              <w:tcPr>
                <w:tcW w:w="1021" w:type="dxa"/>
              </w:tcPr>
            </w:tcPrChange>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Change w:id="27552" w:author="rapp" w:date="2023-11-09T17:11:00Z">
              <w:tcPr>
                <w:tcW w:w="1077" w:type="dxa"/>
              </w:tcPr>
            </w:tcPrChange>
          </w:tcPr>
          <w:p w14:paraId="52EA2EA7" w14:textId="77777777" w:rsidR="005B3816" w:rsidRPr="001D2E49" w:rsidRDefault="005B3816" w:rsidP="005B3816">
            <w:pPr>
              <w:pStyle w:val="TAL"/>
              <w:rPr>
                <w:i/>
                <w:lang w:eastAsia="ja-JP"/>
              </w:rPr>
            </w:pPr>
          </w:p>
        </w:tc>
        <w:tc>
          <w:tcPr>
            <w:tcW w:w="1588" w:type="dxa"/>
            <w:tcPrChange w:id="27553" w:author="rapp" w:date="2023-11-09T17:11:00Z">
              <w:tcPr>
                <w:tcW w:w="1588" w:type="dxa"/>
              </w:tcPr>
            </w:tcPrChange>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Change w:id="27554" w:author="rapp" w:date="2023-11-09T17:11:00Z">
              <w:tcPr>
                <w:tcW w:w="1758" w:type="dxa"/>
              </w:tcPr>
            </w:tcPrChange>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Change w:id="27555" w:author="rapp" w:date="2023-11-09T17:11:00Z">
              <w:tcPr>
                <w:tcW w:w="1077" w:type="dxa"/>
              </w:tcPr>
            </w:tcPrChange>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Change w:id="27556" w:author="rapp" w:date="2023-11-09T17:11:00Z">
              <w:tcPr>
                <w:tcW w:w="1077" w:type="dxa"/>
              </w:tcPr>
            </w:tcPrChange>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CB375D">
        <w:tc>
          <w:tcPr>
            <w:tcW w:w="2267" w:type="dxa"/>
            <w:tcPrChange w:id="27557" w:author="rapp" w:date="2023-11-09T17:11:00Z">
              <w:tcPr>
                <w:tcW w:w="2268" w:type="dxa"/>
              </w:tcPr>
            </w:tcPrChange>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Change w:id="27558" w:author="rapp" w:date="2023-11-09T17:11:00Z">
              <w:tcPr>
                <w:tcW w:w="1021" w:type="dxa"/>
              </w:tcPr>
            </w:tcPrChange>
          </w:tcPr>
          <w:p w14:paraId="03BBD65D" w14:textId="77777777" w:rsidR="005B3816" w:rsidRPr="001D2E49" w:rsidRDefault="005B3816" w:rsidP="005B3816">
            <w:pPr>
              <w:pStyle w:val="TAL"/>
              <w:rPr>
                <w:rFonts w:cs="Arial"/>
                <w:lang w:eastAsia="ja-JP"/>
              </w:rPr>
            </w:pPr>
          </w:p>
        </w:tc>
        <w:tc>
          <w:tcPr>
            <w:tcW w:w="1077" w:type="dxa"/>
            <w:tcPrChange w:id="27559" w:author="rapp" w:date="2023-11-09T17:11:00Z">
              <w:tcPr>
                <w:tcW w:w="1077" w:type="dxa"/>
              </w:tcPr>
            </w:tcPrChange>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Change w:id="27560" w:author="rapp" w:date="2023-11-09T17:11:00Z">
              <w:tcPr>
                <w:tcW w:w="1588" w:type="dxa"/>
              </w:tcPr>
            </w:tcPrChange>
          </w:tcPr>
          <w:p w14:paraId="2C83639E" w14:textId="77777777" w:rsidR="005B3816" w:rsidRPr="001D2E49" w:rsidRDefault="005B3816" w:rsidP="005B3816">
            <w:pPr>
              <w:pStyle w:val="TAL"/>
              <w:rPr>
                <w:lang w:eastAsia="ja-JP"/>
              </w:rPr>
            </w:pPr>
          </w:p>
        </w:tc>
        <w:tc>
          <w:tcPr>
            <w:tcW w:w="1757" w:type="dxa"/>
            <w:tcPrChange w:id="27561" w:author="rapp" w:date="2023-11-09T17:11:00Z">
              <w:tcPr>
                <w:tcW w:w="1758" w:type="dxa"/>
              </w:tcPr>
            </w:tcPrChange>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Change w:id="27562" w:author="rapp" w:date="2023-11-09T17:11:00Z">
              <w:tcPr>
                <w:tcW w:w="1077" w:type="dxa"/>
              </w:tcPr>
            </w:tcPrChange>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Change w:id="27563" w:author="rapp" w:date="2023-11-09T17:11:00Z">
              <w:tcPr>
                <w:tcW w:w="1077" w:type="dxa"/>
              </w:tcPr>
            </w:tcPrChange>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CB375D">
        <w:tc>
          <w:tcPr>
            <w:tcW w:w="2267" w:type="dxa"/>
            <w:tcPrChange w:id="27564" w:author="rapp" w:date="2023-11-09T17:11:00Z">
              <w:tcPr>
                <w:tcW w:w="2268" w:type="dxa"/>
              </w:tcPr>
            </w:tcPrChange>
          </w:tcPr>
          <w:p w14:paraId="04AF6B21" w14:textId="77777777" w:rsidR="005B3816" w:rsidRPr="001D2E49" w:rsidRDefault="005B3816">
            <w:pPr>
              <w:pStyle w:val="TAL"/>
              <w:ind w:leftChars="50" w:left="100"/>
              <w:rPr>
                <w:rFonts w:cs="Arial"/>
                <w:lang w:eastAsia="ja-JP"/>
              </w:rPr>
              <w:pPrChange w:id="27565" w:author="Ericsson" w:date="2023-11-09T11:04:00Z">
                <w:pPr>
                  <w:pStyle w:val="TAL"/>
                  <w:ind w:left="74"/>
                </w:pPr>
              </w:pPrChange>
            </w:pPr>
            <w:r w:rsidRPr="00B57C68">
              <w:rPr>
                <w:rFonts w:cs="Arial"/>
                <w:lang w:eastAsia="ja-JP"/>
              </w:rPr>
              <w:t>&gt;Last Visited PSCell Information</w:t>
            </w:r>
          </w:p>
        </w:tc>
        <w:tc>
          <w:tcPr>
            <w:tcW w:w="1020" w:type="dxa"/>
            <w:tcPrChange w:id="27566" w:author="rapp" w:date="2023-11-09T17:11:00Z">
              <w:tcPr>
                <w:tcW w:w="1021" w:type="dxa"/>
              </w:tcPr>
            </w:tcPrChange>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Change w:id="27567" w:author="rapp" w:date="2023-11-09T17:11:00Z">
              <w:tcPr>
                <w:tcW w:w="1077" w:type="dxa"/>
              </w:tcPr>
            </w:tcPrChange>
          </w:tcPr>
          <w:p w14:paraId="10DFBC03" w14:textId="77777777" w:rsidR="005B3816" w:rsidRPr="001D2E49" w:rsidRDefault="005B3816" w:rsidP="005B3816">
            <w:pPr>
              <w:pStyle w:val="TAL"/>
              <w:rPr>
                <w:i/>
                <w:lang w:eastAsia="ja-JP"/>
              </w:rPr>
            </w:pPr>
          </w:p>
        </w:tc>
        <w:tc>
          <w:tcPr>
            <w:tcW w:w="1588" w:type="dxa"/>
            <w:tcPrChange w:id="27568" w:author="rapp" w:date="2023-11-09T17:11:00Z">
              <w:tcPr>
                <w:tcW w:w="1588" w:type="dxa"/>
              </w:tcPr>
            </w:tcPrChange>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Change w:id="27569" w:author="rapp" w:date="2023-11-09T17:11:00Z">
              <w:tcPr>
                <w:tcW w:w="1758" w:type="dxa"/>
              </w:tcPr>
            </w:tcPrChange>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Change w:id="27570" w:author="rapp" w:date="2023-11-09T17:11:00Z">
              <w:tcPr>
                <w:tcW w:w="1077" w:type="dxa"/>
              </w:tcPr>
            </w:tcPrChange>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Change w:id="27571" w:author="rapp" w:date="2023-11-09T17:11:00Z">
              <w:tcPr>
                <w:tcW w:w="1077" w:type="dxa"/>
              </w:tcPr>
            </w:tcPrChange>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7572" w:author="rapp" w:date="2023-11-09T17:1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27573">
          <w:tblGrid>
            <w:gridCol w:w="3283"/>
            <w:gridCol w:w="6581"/>
          </w:tblGrid>
        </w:tblGridChange>
      </w:tblGrid>
      <w:tr w:rsidR="005B3816" w14:paraId="74DA9312" w14:textId="77777777" w:rsidTr="00CB375D">
        <w:tc>
          <w:tcPr>
            <w:tcW w:w="3288" w:type="dxa"/>
            <w:tcBorders>
              <w:top w:val="single" w:sz="4" w:space="0" w:color="auto"/>
              <w:left w:val="single" w:sz="4" w:space="0" w:color="auto"/>
              <w:bottom w:val="single" w:sz="4" w:space="0" w:color="auto"/>
              <w:right w:val="single" w:sz="4" w:space="0" w:color="auto"/>
            </w:tcBorders>
            <w:tcPrChange w:id="27574" w:author="rapp" w:date="2023-11-09T17:11:00Z">
              <w:tcPr>
                <w:tcW w:w="3283" w:type="dxa"/>
                <w:tcBorders>
                  <w:top w:val="single" w:sz="4" w:space="0" w:color="auto"/>
                  <w:left w:val="single" w:sz="4" w:space="0" w:color="auto"/>
                  <w:bottom w:val="single" w:sz="4" w:space="0" w:color="auto"/>
                  <w:right w:val="single" w:sz="4" w:space="0" w:color="auto"/>
                </w:tcBorders>
              </w:tcPr>
            </w:tcPrChange>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Change w:id="27575" w:author="rapp" w:date="2023-11-09T17:11:00Z">
              <w:tcPr>
                <w:tcW w:w="6581" w:type="dxa"/>
                <w:tcBorders>
                  <w:top w:val="single" w:sz="4" w:space="0" w:color="auto"/>
                  <w:left w:val="single" w:sz="4" w:space="0" w:color="auto"/>
                  <w:bottom w:val="single" w:sz="4" w:space="0" w:color="auto"/>
                  <w:right w:val="single" w:sz="4" w:space="0" w:color="auto"/>
                </w:tcBorders>
              </w:tcPr>
            </w:tcPrChange>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CB375D">
        <w:tc>
          <w:tcPr>
            <w:tcW w:w="3288" w:type="dxa"/>
            <w:tcBorders>
              <w:top w:val="single" w:sz="4" w:space="0" w:color="auto"/>
              <w:left w:val="single" w:sz="4" w:space="0" w:color="auto"/>
              <w:bottom w:val="single" w:sz="4" w:space="0" w:color="auto"/>
              <w:right w:val="single" w:sz="4" w:space="0" w:color="auto"/>
            </w:tcBorders>
            <w:tcPrChange w:id="27576" w:author="rapp" w:date="2023-11-09T17:11:00Z">
              <w:tcPr>
                <w:tcW w:w="3283" w:type="dxa"/>
                <w:tcBorders>
                  <w:top w:val="single" w:sz="4" w:space="0" w:color="auto"/>
                  <w:left w:val="single" w:sz="4" w:space="0" w:color="auto"/>
                  <w:bottom w:val="single" w:sz="4" w:space="0" w:color="auto"/>
                  <w:right w:val="single" w:sz="4" w:space="0" w:color="auto"/>
                </w:tcBorders>
              </w:tcPr>
            </w:tcPrChange>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Change w:id="27577" w:author="rapp" w:date="2023-11-09T17:11:00Z">
              <w:tcPr>
                <w:tcW w:w="6581" w:type="dxa"/>
                <w:tcBorders>
                  <w:top w:val="single" w:sz="4" w:space="0" w:color="auto"/>
                  <w:left w:val="single" w:sz="4" w:space="0" w:color="auto"/>
                  <w:bottom w:val="single" w:sz="4" w:space="0" w:color="auto"/>
                  <w:right w:val="single" w:sz="4" w:space="0" w:color="auto"/>
                </w:tcBorders>
              </w:tcPr>
            </w:tcPrChange>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27578" w:name="_Toc20955262"/>
      <w:bookmarkStart w:id="27579" w:name="_Toc29503711"/>
      <w:bookmarkStart w:id="27580" w:name="_Toc29504295"/>
      <w:bookmarkStart w:id="27581" w:name="_Toc29504879"/>
      <w:bookmarkStart w:id="27582" w:name="_Toc36553325"/>
      <w:bookmarkStart w:id="27583" w:name="_Toc36555052"/>
      <w:bookmarkStart w:id="27584" w:name="_Toc45652364"/>
      <w:bookmarkStart w:id="27585" w:name="_Toc45658796"/>
      <w:bookmarkStart w:id="27586" w:name="_Toc45720616"/>
      <w:bookmarkStart w:id="27587" w:name="_Toc45798496"/>
      <w:bookmarkStart w:id="27588" w:name="_Toc45897885"/>
      <w:bookmarkStart w:id="27589" w:name="_Toc51746089"/>
      <w:bookmarkStart w:id="27590" w:name="_Toc64446353"/>
      <w:bookmarkStart w:id="27591" w:name="_Toc73982223"/>
      <w:bookmarkStart w:id="27592" w:name="_Toc88652312"/>
      <w:bookmarkStart w:id="27593" w:name="_Toc97891355"/>
      <w:bookmarkStart w:id="27594" w:name="_Toc99123498"/>
      <w:bookmarkStart w:id="27595" w:name="_Toc99662303"/>
      <w:bookmarkStart w:id="27596" w:name="_Toc105152370"/>
      <w:bookmarkStart w:id="27597" w:name="_Toc105174176"/>
      <w:bookmarkStart w:id="27598" w:name="_Toc106109174"/>
      <w:bookmarkStart w:id="27599" w:name="_Toc107409632"/>
      <w:bookmarkStart w:id="27600" w:name="_Toc112756821"/>
      <w:bookmarkStart w:id="27601" w:name="_Toc146270973"/>
      <w:r w:rsidRPr="001D2E49">
        <w:rPr>
          <w:rFonts w:eastAsia="Batang"/>
        </w:rPr>
        <w:t>9.3.1.98</w:t>
      </w:r>
      <w:r w:rsidRPr="001D2E49">
        <w:rPr>
          <w:rFonts w:eastAsia="Batang"/>
        </w:rPr>
        <w:tab/>
      </w:r>
      <w:r w:rsidRPr="001D2E49">
        <w:t>Cell Type</w:t>
      </w:r>
      <w:bookmarkEnd w:id="27578"/>
      <w:bookmarkEnd w:id="27579"/>
      <w:bookmarkEnd w:id="27580"/>
      <w:bookmarkEnd w:id="27581"/>
      <w:bookmarkEnd w:id="27582"/>
      <w:bookmarkEnd w:id="27583"/>
      <w:bookmarkEnd w:id="27584"/>
      <w:bookmarkEnd w:id="27585"/>
      <w:bookmarkEnd w:id="27586"/>
      <w:bookmarkEnd w:id="27587"/>
      <w:bookmarkEnd w:id="27588"/>
      <w:bookmarkEnd w:id="27589"/>
      <w:bookmarkEnd w:id="27590"/>
      <w:bookmarkEnd w:id="27591"/>
      <w:bookmarkEnd w:id="27592"/>
      <w:bookmarkEnd w:id="27593"/>
      <w:bookmarkEnd w:id="27594"/>
      <w:bookmarkEnd w:id="27595"/>
      <w:bookmarkEnd w:id="27596"/>
      <w:bookmarkEnd w:id="27597"/>
      <w:bookmarkEnd w:id="27598"/>
      <w:bookmarkEnd w:id="27599"/>
      <w:bookmarkEnd w:id="27600"/>
      <w:bookmarkEnd w:id="27601"/>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602"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603">
          <w:tblGrid>
            <w:gridCol w:w="2448"/>
            <w:gridCol w:w="1080"/>
            <w:gridCol w:w="1440"/>
            <w:gridCol w:w="1872"/>
            <w:gridCol w:w="2880"/>
          </w:tblGrid>
        </w:tblGridChange>
      </w:tblGrid>
      <w:tr w:rsidR="009B75C3" w:rsidRPr="001D2E49" w14:paraId="02E134FD" w14:textId="77777777" w:rsidTr="00CB375D">
        <w:tc>
          <w:tcPr>
            <w:tcW w:w="2551" w:type="dxa"/>
            <w:tcPrChange w:id="27604" w:author="rapp" w:date="2023-11-09T17:11:00Z">
              <w:tcPr>
                <w:tcW w:w="2448" w:type="dxa"/>
              </w:tcPr>
            </w:tcPrChange>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605" w:author="rapp" w:date="2023-11-09T17:11:00Z">
              <w:tcPr>
                <w:tcW w:w="1080" w:type="dxa"/>
              </w:tcPr>
            </w:tcPrChange>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606" w:author="rapp" w:date="2023-11-09T17:11:00Z">
              <w:tcPr>
                <w:tcW w:w="1440" w:type="dxa"/>
              </w:tcPr>
            </w:tcPrChange>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607" w:author="rapp" w:date="2023-11-09T17:11:00Z">
              <w:tcPr>
                <w:tcW w:w="1872" w:type="dxa"/>
              </w:tcPr>
            </w:tcPrChange>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608" w:author="rapp" w:date="2023-11-09T17:11:00Z">
              <w:tcPr>
                <w:tcW w:w="2880" w:type="dxa"/>
              </w:tcPr>
            </w:tcPrChange>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CB375D">
        <w:tc>
          <w:tcPr>
            <w:tcW w:w="2551" w:type="dxa"/>
            <w:tcPrChange w:id="27609" w:author="rapp" w:date="2023-11-09T17:11:00Z">
              <w:tcPr>
                <w:tcW w:w="2448" w:type="dxa"/>
              </w:tcPr>
            </w:tcPrChange>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Change w:id="27610" w:author="rapp" w:date="2023-11-09T17:11:00Z">
              <w:tcPr>
                <w:tcW w:w="1080" w:type="dxa"/>
              </w:tcPr>
            </w:tcPrChange>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611" w:author="rapp" w:date="2023-11-09T17:11:00Z">
              <w:tcPr>
                <w:tcW w:w="1440" w:type="dxa"/>
              </w:tcPr>
            </w:tcPrChange>
          </w:tcPr>
          <w:p w14:paraId="18353CA5" w14:textId="77777777" w:rsidR="009B75C3" w:rsidRPr="001D2E49" w:rsidRDefault="009B75C3" w:rsidP="009517A1">
            <w:pPr>
              <w:pStyle w:val="TAL"/>
              <w:rPr>
                <w:i/>
                <w:lang w:eastAsia="ja-JP"/>
              </w:rPr>
            </w:pPr>
          </w:p>
        </w:tc>
        <w:tc>
          <w:tcPr>
            <w:tcW w:w="1872" w:type="dxa"/>
            <w:tcPrChange w:id="27612" w:author="rapp" w:date="2023-11-09T17:11:00Z">
              <w:tcPr>
                <w:tcW w:w="1872" w:type="dxa"/>
              </w:tcPr>
            </w:tcPrChange>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Change w:id="27613" w:author="rapp" w:date="2023-11-09T17:11:00Z">
              <w:tcPr>
                <w:tcW w:w="2880" w:type="dxa"/>
              </w:tcPr>
            </w:tcPrChange>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27614" w:name="_Toc20955263"/>
      <w:bookmarkStart w:id="27615" w:name="_Toc29503712"/>
      <w:bookmarkStart w:id="27616" w:name="_Toc29504296"/>
      <w:bookmarkStart w:id="27617" w:name="_Toc29504880"/>
      <w:bookmarkStart w:id="27618" w:name="_Toc36553326"/>
      <w:bookmarkStart w:id="27619" w:name="_Toc36555053"/>
      <w:bookmarkStart w:id="27620" w:name="_Toc45652365"/>
      <w:bookmarkStart w:id="27621" w:name="_Toc45658797"/>
      <w:bookmarkStart w:id="27622" w:name="_Toc45720617"/>
      <w:bookmarkStart w:id="27623" w:name="_Toc45798497"/>
      <w:bookmarkStart w:id="27624" w:name="_Toc45897886"/>
      <w:bookmarkStart w:id="27625" w:name="_Toc51746090"/>
      <w:bookmarkStart w:id="27626" w:name="_Toc64446354"/>
      <w:bookmarkStart w:id="27627" w:name="_Toc73982224"/>
      <w:bookmarkStart w:id="27628" w:name="_Toc88652313"/>
      <w:bookmarkStart w:id="27629" w:name="_Toc97891356"/>
      <w:bookmarkStart w:id="27630" w:name="_Toc99123499"/>
      <w:bookmarkStart w:id="27631" w:name="_Toc99662304"/>
      <w:bookmarkStart w:id="27632" w:name="_Toc105152371"/>
      <w:bookmarkStart w:id="27633" w:name="_Toc105174177"/>
      <w:bookmarkStart w:id="27634" w:name="_Toc106109175"/>
      <w:bookmarkStart w:id="27635" w:name="_Toc107409633"/>
      <w:bookmarkStart w:id="27636" w:name="_Toc112756822"/>
      <w:bookmarkStart w:id="27637" w:name="_Toc146270974"/>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27614"/>
      <w:bookmarkEnd w:id="27615"/>
      <w:bookmarkEnd w:id="27616"/>
      <w:bookmarkEnd w:id="27617"/>
      <w:bookmarkEnd w:id="27618"/>
      <w:bookmarkEnd w:id="27619"/>
      <w:bookmarkEnd w:id="27620"/>
      <w:bookmarkEnd w:id="27621"/>
      <w:bookmarkEnd w:id="27622"/>
      <w:bookmarkEnd w:id="27623"/>
      <w:bookmarkEnd w:id="27624"/>
      <w:bookmarkEnd w:id="27625"/>
      <w:bookmarkEnd w:id="27626"/>
      <w:bookmarkEnd w:id="27627"/>
      <w:bookmarkEnd w:id="27628"/>
      <w:bookmarkEnd w:id="27629"/>
      <w:bookmarkEnd w:id="27630"/>
      <w:bookmarkEnd w:id="27631"/>
      <w:bookmarkEnd w:id="27632"/>
      <w:bookmarkEnd w:id="27633"/>
      <w:bookmarkEnd w:id="27634"/>
      <w:bookmarkEnd w:id="27635"/>
      <w:bookmarkEnd w:id="27636"/>
      <w:bookmarkEnd w:id="27637"/>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638" w:author="rapp" w:date="2023-11-09T17:11: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7639">
          <w:tblGrid>
            <w:gridCol w:w="2268"/>
            <w:gridCol w:w="1020"/>
            <w:gridCol w:w="1077"/>
            <w:gridCol w:w="1587"/>
            <w:gridCol w:w="1757"/>
            <w:gridCol w:w="1077"/>
            <w:gridCol w:w="1077"/>
          </w:tblGrid>
        </w:tblGridChange>
      </w:tblGrid>
      <w:tr w:rsidR="00B549FB" w:rsidRPr="001D2E49" w14:paraId="4E1886B6" w14:textId="77777777" w:rsidTr="00CB375D">
        <w:tc>
          <w:tcPr>
            <w:tcW w:w="2267" w:type="dxa"/>
            <w:tcPrChange w:id="27640" w:author="rapp" w:date="2023-11-09T17:11:00Z">
              <w:tcPr>
                <w:tcW w:w="2268" w:type="dxa"/>
              </w:tcPr>
            </w:tcPrChange>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Change w:id="27641" w:author="rapp" w:date="2023-11-09T17:11:00Z">
              <w:tcPr>
                <w:tcW w:w="1020" w:type="dxa"/>
              </w:tcPr>
            </w:tcPrChange>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Change w:id="27642" w:author="rapp" w:date="2023-11-09T17:11:00Z">
              <w:tcPr>
                <w:tcW w:w="1077" w:type="dxa"/>
              </w:tcPr>
            </w:tcPrChange>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Change w:id="27643" w:author="rapp" w:date="2023-11-09T17:11:00Z">
              <w:tcPr>
                <w:tcW w:w="1587" w:type="dxa"/>
              </w:tcPr>
            </w:tcPrChange>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Change w:id="27644" w:author="rapp" w:date="2023-11-09T17:11:00Z">
              <w:tcPr>
                <w:tcW w:w="1757" w:type="dxa"/>
              </w:tcPr>
            </w:tcPrChange>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Change w:id="27645" w:author="rapp" w:date="2023-11-09T17:11:00Z">
              <w:tcPr>
                <w:tcW w:w="1077" w:type="dxa"/>
              </w:tcPr>
            </w:tcPrChange>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Change w:id="27646" w:author="rapp" w:date="2023-11-09T17:11:00Z">
              <w:tcPr>
                <w:tcW w:w="1077" w:type="dxa"/>
              </w:tcPr>
            </w:tcPrChange>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CB375D">
        <w:tc>
          <w:tcPr>
            <w:tcW w:w="2267" w:type="dxa"/>
            <w:tcPrChange w:id="27647" w:author="rapp" w:date="2023-11-09T17:11:00Z">
              <w:tcPr>
                <w:tcW w:w="2268" w:type="dxa"/>
              </w:tcPr>
            </w:tcPrChange>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Change w:id="27648" w:author="rapp" w:date="2023-11-09T17:11:00Z">
              <w:tcPr>
                <w:tcW w:w="1020" w:type="dxa"/>
              </w:tcPr>
            </w:tcPrChange>
          </w:tcPr>
          <w:p w14:paraId="52CA8A78" w14:textId="77777777" w:rsidR="00B549FB" w:rsidRPr="001D2E49" w:rsidRDefault="00B549FB" w:rsidP="00B549FB">
            <w:pPr>
              <w:pStyle w:val="TAL"/>
              <w:rPr>
                <w:rFonts w:cs="Arial"/>
                <w:lang w:eastAsia="ja-JP"/>
              </w:rPr>
            </w:pPr>
          </w:p>
        </w:tc>
        <w:tc>
          <w:tcPr>
            <w:tcW w:w="1077" w:type="dxa"/>
            <w:tcPrChange w:id="27649" w:author="rapp" w:date="2023-11-09T17:11:00Z">
              <w:tcPr>
                <w:tcW w:w="1077" w:type="dxa"/>
              </w:tcPr>
            </w:tcPrChange>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Change w:id="27650" w:author="rapp" w:date="2023-11-09T17:11:00Z">
              <w:tcPr>
                <w:tcW w:w="1587" w:type="dxa"/>
              </w:tcPr>
            </w:tcPrChange>
          </w:tcPr>
          <w:p w14:paraId="09865B9A" w14:textId="77777777" w:rsidR="00B549FB" w:rsidRPr="001D2E49" w:rsidRDefault="00B549FB" w:rsidP="00B549FB">
            <w:pPr>
              <w:pStyle w:val="TAL"/>
              <w:rPr>
                <w:rFonts w:cs="Arial"/>
                <w:lang w:eastAsia="ja-JP"/>
              </w:rPr>
            </w:pPr>
          </w:p>
        </w:tc>
        <w:tc>
          <w:tcPr>
            <w:tcW w:w="1757" w:type="dxa"/>
            <w:tcPrChange w:id="27651" w:author="rapp" w:date="2023-11-09T17:11:00Z">
              <w:tcPr>
                <w:tcW w:w="1757" w:type="dxa"/>
              </w:tcPr>
            </w:tcPrChange>
          </w:tcPr>
          <w:p w14:paraId="0274D1A1" w14:textId="77777777" w:rsidR="00B549FB" w:rsidRPr="001D2E49" w:rsidRDefault="00B549FB" w:rsidP="00B549FB">
            <w:pPr>
              <w:pStyle w:val="TAL"/>
              <w:rPr>
                <w:lang w:eastAsia="ja-JP"/>
              </w:rPr>
            </w:pPr>
          </w:p>
        </w:tc>
        <w:tc>
          <w:tcPr>
            <w:tcW w:w="1077" w:type="dxa"/>
            <w:tcPrChange w:id="27652" w:author="rapp" w:date="2023-11-09T17:11:00Z">
              <w:tcPr>
                <w:tcW w:w="1077" w:type="dxa"/>
              </w:tcPr>
            </w:tcPrChange>
          </w:tcPr>
          <w:p w14:paraId="569AC72F" w14:textId="77777777" w:rsidR="00B549FB" w:rsidRPr="001D2E49" w:rsidRDefault="00B549FB" w:rsidP="00367E0D">
            <w:pPr>
              <w:pStyle w:val="TAC"/>
              <w:rPr>
                <w:lang w:eastAsia="ja-JP"/>
              </w:rPr>
            </w:pPr>
            <w:r>
              <w:rPr>
                <w:lang w:eastAsia="ja-JP"/>
              </w:rPr>
              <w:t>-</w:t>
            </w:r>
          </w:p>
        </w:tc>
        <w:tc>
          <w:tcPr>
            <w:tcW w:w="1077" w:type="dxa"/>
            <w:tcPrChange w:id="27653" w:author="rapp" w:date="2023-11-09T17:11:00Z">
              <w:tcPr>
                <w:tcW w:w="1077" w:type="dxa"/>
              </w:tcPr>
            </w:tcPrChange>
          </w:tcPr>
          <w:p w14:paraId="0AD82AAD" w14:textId="77777777" w:rsidR="00B549FB" w:rsidRPr="001D2E49" w:rsidRDefault="00B549FB" w:rsidP="00367E0D">
            <w:pPr>
              <w:pStyle w:val="TAC"/>
              <w:rPr>
                <w:lang w:eastAsia="ja-JP"/>
              </w:rPr>
            </w:pPr>
          </w:p>
        </w:tc>
      </w:tr>
      <w:tr w:rsidR="00B549FB" w:rsidRPr="001D2E49" w14:paraId="5B48A4DD" w14:textId="77777777" w:rsidTr="00CB375D">
        <w:tc>
          <w:tcPr>
            <w:tcW w:w="2267" w:type="dxa"/>
            <w:tcPrChange w:id="27654" w:author="rapp" w:date="2023-11-09T17:11:00Z">
              <w:tcPr>
                <w:tcW w:w="2268" w:type="dxa"/>
              </w:tcPr>
            </w:tcPrChange>
          </w:tcPr>
          <w:p w14:paraId="22B9718E" w14:textId="77777777" w:rsidR="00B549FB" w:rsidRPr="001D2E49" w:rsidRDefault="00B549FB">
            <w:pPr>
              <w:pStyle w:val="TAL"/>
              <w:ind w:leftChars="50" w:left="100"/>
              <w:rPr>
                <w:rFonts w:cs="Arial"/>
                <w:b/>
                <w:lang w:eastAsia="ja-JP"/>
              </w:rPr>
              <w:pPrChange w:id="27655" w:author="Ericsson" w:date="2023-11-09T11:04:00Z">
                <w:pPr>
                  <w:pStyle w:val="TAL"/>
                  <w:ind w:left="75"/>
                </w:pPr>
              </w:pPrChange>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Change w:id="27656" w:author="rapp" w:date="2023-11-09T17:11:00Z">
              <w:tcPr>
                <w:tcW w:w="1020" w:type="dxa"/>
              </w:tcPr>
            </w:tcPrChange>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Change w:id="27657" w:author="rapp" w:date="2023-11-09T17:11:00Z">
              <w:tcPr>
                <w:tcW w:w="1077" w:type="dxa"/>
              </w:tcPr>
            </w:tcPrChange>
          </w:tcPr>
          <w:p w14:paraId="7CE3DD27" w14:textId="77777777" w:rsidR="00B549FB" w:rsidRPr="001D2E49" w:rsidRDefault="00B549FB" w:rsidP="00B549FB">
            <w:pPr>
              <w:pStyle w:val="TAL"/>
              <w:rPr>
                <w:i/>
                <w:lang w:eastAsia="ja-JP"/>
              </w:rPr>
            </w:pPr>
          </w:p>
        </w:tc>
        <w:tc>
          <w:tcPr>
            <w:tcW w:w="1587" w:type="dxa"/>
            <w:tcPrChange w:id="27658" w:author="rapp" w:date="2023-11-09T17:11:00Z">
              <w:tcPr>
                <w:tcW w:w="1587" w:type="dxa"/>
              </w:tcPr>
            </w:tcPrChange>
          </w:tcPr>
          <w:p w14:paraId="4CA82378" w14:textId="77777777" w:rsidR="00B549FB" w:rsidRPr="001D2E49" w:rsidRDefault="00B549FB" w:rsidP="00B549FB">
            <w:pPr>
              <w:pStyle w:val="TAL"/>
              <w:rPr>
                <w:rFonts w:cs="Arial"/>
                <w:lang w:eastAsia="ja-JP"/>
              </w:rPr>
            </w:pPr>
            <w:r w:rsidRPr="001D2E49">
              <w:t>9.3.1.51</w:t>
            </w:r>
          </w:p>
        </w:tc>
        <w:tc>
          <w:tcPr>
            <w:tcW w:w="1757" w:type="dxa"/>
            <w:tcPrChange w:id="27659" w:author="rapp" w:date="2023-11-09T17:11:00Z">
              <w:tcPr>
                <w:tcW w:w="1757" w:type="dxa"/>
              </w:tcPr>
            </w:tcPrChange>
          </w:tcPr>
          <w:p w14:paraId="696587A3" w14:textId="77777777" w:rsidR="00B549FB" w:rsidRPr="001D2E49" w:rsidRDefault="00B549FB" w:rsidP="00B549FB">
            <w:pPr>
              <w:pStyle w:val="TAL"/>
              <w:rPr>
                <w:lang w:eastAsia="ja-JP"/>
              </w:rPr>
            </w:pPr>
          </w:p>
        </w:tc>
        <w:tc>
          <w:tcPr>
            <w:tcW w:w="1077" w:type="dxa"/>
            <w:tcPrChange w:id="27660" w:author="rapp" w:date="2023-11-09T17:11:00Z">
              <w:tcPr>
                <w:tcW w:w="1077" w:type="dxa"/>
              </w:tcPr>
            </w:tcPrChange>
          </w:tcPr>
          <w:p w14:paraId="77115845" w14:textId="77777777" w:rsidR="00B549FB" w:rsidRPr="001D2E49" w:rsidRDefault="00B549FB" w:rsidP="00367E0D">
            <w:pPr>
              <w:pStyle w:val="TAC"/>
              <w:rPr>
                <w:lang w:eastAsia="ja-JP"/>
              </w:rPr>
            </w:pPr>
            <w:r>
              <w:rPr>
                <w:lang w:eastAsia="ja-JP"/>
              </w:rPr>
              <w:t>-</w:t>
            </w:r>
          </w:p>
        </w:tc>
        <w:tc>
          <w:tcPr>
            <w:tcW w:w="1077" w:type="dxa"/>
            <w:tcPrChange w:id="27661" w:author="rapp" w:date="2023-11-09T17:11:00Z">
              <w:tcPr>
                <w:tcW w:w="1077" w:type="dxa"/>
              </w:tcPr>
            </w:tcPrChange>
          </w:tcPr>
          <w:p w14:paraId="6F744A05" w14:textId="77777777" w:rsidR="00B549FB" w:rsidRPr="001D2E49" w:rsidRDefault="00B549FB" w:rsidP="00367E0D">
            <w:pPr>
              <w:pStyle w:val="TAC"/>
              <w:rPr>
                <w:lang w:eastAsia="ja-JP"/>
              </w:rPr>
            </w:pPr>
          </w:p>
        </w:tc>
      </w:tr>
      <w:tr w:rsidR="00B549FB" w:rsidRPr="001D2E49" w14:paraId="7DA4822D" w14:textId="77777777" w:rsidTr="00CB375D">
        <w:tc>
          <w:tcPr>
            <w:tcW w:w="2267" w:type="dxa"/>
            <w:tcPrChange w:id="27662" w:author="rapp" w:date="2023-11-09T17:11:00Z">
              <w:tcPr>
                <w:tcW w:w="2268" w:type="dxa"/>
              </w:tcPr>
            </w:tcPrChange>
          </w:tcPr>
          <w:p w14:paraId="0CE9A6A7" w14:textId="77777777" w:rsidR="00B549FB" w:rsidRPr="001D2E49" w:rsidRDefault="00B549FB">
            <w:pPr>
              <w:pStyle w:val="TAL"/>
              <w:ind w:leftChars="50" w:left="100"/>
              <w:rPr>
                <w:rFonts w:cs="Arial"/>
                <w:lang w:eastAsia="ja-JP"/>
              </w:rPr>
              <w:pPrChange w:id="27663" w:author="Ericsson" w:date="2023-11-09T11:04:00Z">
                <w:pPr>
                  <w:pStyle w:val="TAL"/>
                  <w:ind w:left="75"/>
                </w:pPr>
              </w:pPrChange>
            </w:pPr>
            <w:r w:rsidRPr="001D2E49">
              <w:rPr>
                <w:rFonts w:cs="Arial"/>
                <w:lang w:eastAsia="ja-JP"/>
              </w:rPr>
              <w:t>&gt;QoS Flow Mapping Indication</w:t>
            </w:r>
          </w:p>
        </w:tc>
        <w:tc>
          <w:tcPr>
            <w:tcW w:w="1020" w:type="dxa"/>
            <w:tcPrChange w:id="27664" w:author="rapp" w:date="2023-11-09T17:11:00Z">
              <w:tcPr>
                <w:tcW w:w="1020" w:type="dxa"/>
              </w:tcPr>
            </w:tcPrChange>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Change w:id="27665" w:author="rapp" w:date="2023-11-09T17:11:00Z">
              <w:tcPr>
                <w:tcW w:w="1077" w:type="dxa"/>
              </w:tcPr>
            </w:tcPrChange>
          </w:tcPr>
          <w:p w14:paraId="0EE59F4C" w14:textId="77777777" w:rsidR="00B549FB" w:rsidRPr="001D2E49" w:rsidRDefault="00B549FB" w:rsidP="00B549FB">
            <w:pPr>
              <w:pStyle w:val="TAL"/>
              <w:rPr>
                <w:i/>
                <w:lang w:eastAsia="ja-JP"/>
              </w:rPr>
            </w:pPr>
          </w:p>
        </w:tc>
        <w:tc>
          <w:tcPr>
            <w:tcW w:w="1587" w:type="dxa"/>
            <w:tcPrChange w:id="27666" w:author="rapp" w:date="2023-11-09T17:11:00Z">
              <w:tcPr>
                <w:tcW w:w="1587" w:type="dxa"/>
              </w:tcPr>
            </w:tcPrChange>
          </w:tcPr>
          <w:p w14:paraId="1A1CE015" w14:textId="77777777" w:rsidR="00B549FB" w:rsidRPr="001D2E49" w:rsidRDefault="00B549FB" w:rsidP="00B549FB">
            <w:pPr>
              <w:pStyle w:val="TAL"/>
            </w:pPr>
            <w:r w:rsidRPr="001D2E49">
              <w:t>ENUMERATED (ul, dl, …)</w:t>
            </w:r>
          </w:p>
        </w:tc>
        <w:tc>
          <w:tcPr>
            <w:tcW w:w="1757" w:type="dxa"/>
            <w:tcPrChange w:id="27667" w:author="rapp" w:date="2023-11-09T17:11:00Z">
              <w:tcPr>
                <w:tcW w:w="1757" w:type="dxa"/>
              </w:tcPr>
            </w:tcPrChange>
          </w:tcPr>
          <w:p w14:paraId="60CD4551" w14:textId="77777777" w:rsidR="00B549FB" w:rsidRPr="001D2E49" w:rsidRDefault="00B549FB" w:rsidP="00B549FB">
            <w:pPr>
              <w:pStyle w:val="TAL"/>
              <w:rPr>
                <w:lang w:eastAsia="ja-JP"/>
              </w:rPr>
            </w:pPr>
          </w:p>
        </w:tc>
        <w:tc>
          <w:tcPr>
            <w:tcW w:w="1077" w:type="dxa"/>
            <w:tcPrChange w:id="27668" w:author="rapp" w:date="2023-11-09T17:11:00Z">
              <w:tcPr>
                <w:tcW w:w="1077" w:type="dxa"/>
              </w:tcPr>
            </w:tcPrChange>
          </w:tcPr>
          <w:p w14:paraId="3DE91D67" w14:textId="77777777" w:rsidR="00B549FB" w:rsidRPr="001D2E49" w:rsidRDefault="00B549FB" w:rsidP="00367E0D">
            <w:pPr>
              <w:pStyle w:val="TAC"/>
              <w:rPr>
                <w:lang w:eastAsia="ja-JP"/>
              </w:rPr>
            </w:pPr>
            <w:r>
              <w:rPr>
                <w:lang w:eastAsia="ja-JP"/>
              </w:rPr>
              <w:t>-</w:t>
            </w:r>
          </w:p>
        </w:tc>
        <w:tc>
          <w:tcPr>
            <w:tcW w:w="1077" w:type="dxa"/>
            <w:tcPrChange w:id="27669" w:author="rapp" w:date="2023-11-09T17:11:00Z">
              <w:tcPr>
                <w:tcW w:w="1077" w:type="dxa"/>
              </w:tcPr>
            </w:tcPrChange>
          </w:tcPr>
          <w:p w14:paraId="3319BE41" w14:textId="77777777" w:rsidR="00B549FB" w:rsidRPr="001D2E49" w:rsidRDefault="00B549FB" w:rsidP="00367E0D">
            <w:pPr>
              <w:pStyle w:val="TAC"/>
              <w:rPr>
                <w:lang w:eastAsia="ja-JP"/>
              </w:rPr>
            </w:pPr>
          </w:p>
        </w:tc>
      </w:tr>
      <w:tr w:rsidR="00B549FB" w:rsidRPr="001D2E49" w14:paraId="24FE104C" w14:textId="77777777" w:rsidTr="00CB375D">
        <w:tc>
          <w:tcPr>
            <w:tcW w:w="2267" w:type="dxa"/>
            <w:tcPrChange w:id="27670" w:author="rapp" w:date="2023-11-09T17:11:00Z">
              <w:tcPr>
                <w:tcW w:w="2268" w:type="dxa"/>
              </w:tcPr>
            </w:tcPrChange>
          </w:tcPr>
          <w:p w14:paraId="2B22EBE4" w14:textId="77777777" w:rsidR="00B549FB" w:rsidRPr="001D2E49" w:rsidRDefault="00B549FB">
            <w:pPr>
              <w:pStyle w:val="TAL"/>
              <w:ind w:leftChars="50" w:left="100"/>
              <w:rPr>
                <w:rFonts w:cs="Arial"/>
                <w:lang w:eastAsia="ja-JP"/>
              </w:rPr>
              <w:pPrChange w:id="27671" w:author="Ericsson" w:date="2023-11-09T11:04:00Z">
                <w:pPr>
                  <w:pStyle w:val="TAL"/>
                  <w:ind w:left="75"/>
                </w:pPr>
              </w:pPrChange>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Change w:id="27672" w:author="rapp" w:date="2023-11-09T17:11:00Z">
              <w:tcPr>
                <w:tcW w:w="1020" w:type="dxa"/>
              </w:tcPr>
            </w:tcPrChange>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Change w:id="27673" w:author="rapp" w:date="2023-11-09T17:11:00Z">
              <w:tcPr>
                <w:tcW w:w="1077" w:type="dxa"/>
              </w:tcPr>
            </w:tcPrChange>
          </w:tcPr>
          <w:p w14:paraId="6B86A4CC" w14:textId="77777777" w:rsidR="00B549FB" w:rsidRPr="001D2E49" w:rsidRDefault="00B549FB" w:rsidP="00B549FB">
            <w:pPr>
              <w:pStyle w:val="TAL"/>
              <w:rPr>
                <w:i/>
                <w:lang w:eastAsia="ja-JP"/>
              </w:rPr>
            </w:pPr>
          </w:p>
        </w:tc>
        <w:tc>
          <w:tcPr>
            <w:tcW w:w="1587" w:type="dxa"/>
            <w:tcPrChange w:id="27674" w:author="rapp" w:date="2023-11-09T17:11:00Z">
              <w:tcPr>
                <w:tcW w:w="1587" w:type="dxa"/>
              </w:tcPr>
            </w:tcPrChange>
          </w:tcPr>
          <w:p w14:paraId="276D2005" w14:textId="77777777" w:rsidR="00B549FB" w:rsidRDefault="00B549FB">
            <w:pPr>
              <w:pStyle w:val="TAL"/>
              <w:pPrChange w:id="27675" w:author="Ericsson" w:date="2023-11-09T14:17:00Z">
                <w:pPr>
                  <w:keepNext/>
                  <w:keepLines/>
                  <w:spacing w:after="0"/>
                </w:pPr>
              </w:pPrChange>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Change w:id="27676" w:author="rapp" w:date="2023-11-09T17:11:00Z">
              <w:tcPr>
                <w:tcW w:w="1757" w:type="dxa"/>
              </w:tcPr>
            </w:tcPrChange>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Change w:id="27677" w:author="rapp" w:date="2023-11-09T17:11:00Z">
              <w:tcPr>
                <w:tcW w:w="1077" w:type="dxa"/>
              </w:tcPr>
            </w:tcPrChange>
          </w:tcPr>
          <w:p w14:paraId="0E699406" w14:textId="77777777" w:rsidR="00B549FB" w:rsidRPr="001D2E49" w:rsidRDefault="00B549FB" w:rsidP="00367E0D">
            <w:pPr>
              <w:pStyle w:val="TAC"/>
              <w:rPr>
                <w:lang w:eastAsia="ja-JP"/>
              </w:rPr>
            </w:pPr>
            <w:r>
              <w:rPr>
                <w:lang w:eastAsia="ja-JP"/>
              </w:rPr>
              <w:t>YES</w:t>
            </w:r>
          </w:p>
        </w:tc>
        <w:tc>
          <w:tcPr>
            <w:tcW w:w="1077" w:type="dxa"/>
            <w:tcPrChange w:id="27678" w:author="rapp" w:date="2023-11-09T17:11:00Z">
              <w:tcPr>
                <w:tcW w:w="1077" w:type="dxa"/>
              </w:tcPr>
            </w:tcPrChange>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679" w:author="rapp" w:date="2023-11-09T17:11: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7680">
          <w:tblGrid>
            <w:gridCol w:w="3288"/>
            <w:gridCol w:w="6576"/>
          </w:tblGrid>
        </w:tblGridChange>
      </w:tblGrid>
      <w:tr w:rsidR="009B75C3" w:rsidRPr="001D2E49" w14:paraId="42D7579A" w14:textId="77777777" w:rsidTr="00CB375D">
        <w:tc>
          <w:tcPr>
            <w:tcW w:w="3288" w:type="dxa"/>
            <w:tcPrChange w:id="27681" w:author="rapp" w:date="2023-11-09T17:11:00Z">
              <w:tcPr>
                <w:tcW w:w="3288" w:type="dxa"/>
              </w:tcPr>
            </w:tcPrChange>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7682" w:author="rapp" w:date="2023-11-09T17:11:00Z">
              <w:tcPr>
                <w:tcW w:w="6576" w:type="dxa"/>
              </w:tcPr>
            </w:tcPrChange>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CB375D">
        <w:tc>
          <w:tcPr>
            <w:tcW w:w="3288" w:type="dxa"/>
            <w:tcPrChange w:id="27683" w:author="rapp" w:date="2023-11-09T17:11:00Z">
              <w:tcPr>
                <w:tcW w:w="3288" w:type="dxa"/>
              </w:tcPr>
            </w:tcPrChange>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27684" w:author="rapp" w:date="2023-11-09T17:11:00Z">
              <w:tcPr>
                <w:tcW w:w="6576" w:type="dxa"/>
              </w:tcPr>
            </w:tcPrChange>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27685" w:name="_Toc20955264"/>
      <w:bookmarkStart w:id="27686" w:name="_Toc29503713"/>
      <w:bookmarkStart w:id="27687" w:name="_Toc29504297"/>
      <w:bookmarkStart w:id="27688" w:name="_Toc29504881"/>
      <w:bookmarkStart w:id="27689" w:name="_Toc36553327"/>
      <w:bookmarkStart w:id="27690" w:name="_Toc36555054"/>
      <w:bookmarkStart w:id="27691" w:name="_Toc45652366"/>
      <w:bookmarkStart w:id="27692" w:name="_Toc45658798"/>
      <w:bookmarkStart w:id="27693" w:name="_Toc45720618"/>
      <w:bookmarkStart w:id="27694" w:name="_Toc45798498"/>
      <w:bookmarkStart w:id="27695" w:name="_Toc45897887"/>
      <w:bookmarkStart w:id="27696" w:name="_Toc51746091"/>
      <w:bookmarkStart w:id="27697" w:name="_Toc64446355"/>
      <w:bookmarkStart w:id="27698" w:name="_Toc73982225"/>
      <w:bookmarkStart w:id="27699" w:name="_Toc88652314"/>
      <w:bookmarkStart w:id="27700" w:name="_Toc97891357"/>
      <w:bookmarkStart w:id="27701" w:name="_Toc99123500"/>
      <w:bookmarkStart w:id="27702" w:name="_Toc99662305"/>
      <w:bookmarkStart w:id="27703" w:name="_Toc105152372"/>
      <w:bookmarkStart w:id="27704" w:name="_Toc105174178"/>
      <w:bookmarkStart w:id="27705" w:name="_Toc106109176"/>
      <w:bookmarkStart w:id="27706" w:name="_Toc107409634"/>
      <w:bookmarkStart w:id="27707" w:name="_Toc112756823"/>
      <w:bookmarkStart w:id="27708" w:name="_Toc146270975"/>
      <w:r w:rsidRPr="001D2E49">
        <w:rPr>
          <w:rFonts w:eastAsia="Batang"/>
        </w:rPr>
        <w:t>9.3.1.100</w:t>
      </w:r>
      <w:r w:rsidRPr="001D2E49">
        <w:rPr>
          <w:rFonts w:eastAsia="Batang"/>
        </w:rPr>
        <w:tab/>
      </w:r>
      <w:r w:rsidRPr="001D2E49">
        <w:t>Information on Recommended Cells and RAN Nodes for Paging</w:t>
      </w:r>
      <w:bookmarkEnd w:id="27685"/>
      <w:bookmarkEnd w:id="27686"/>
      <w:bookmarkEnd w:id="27687"/>
      <w:bookmarkEnd w:id="27688"/>
      <w:bookmarkEnd w:id="27689"/>
      <w:bookmarkEnd w:id="27690"/>
      <w:bookmarkEnd w:id="27691"/>
      <w:bookmarkEnd w:id="27692"/>
      <w:bookmarkEnd w:id="27693"/>
      <w:bookmarkEnd w:id="27694"/>
      <w:bookmarkEnd w:id="27695"/>
      <w:bookmarkEnd w:id="27696"/>
      <w:bookmarkEnd w:id="27697"/>
      <w:bookmarkEnd w:id="27698"/>
      <w:bookmarkEnd w:id="27699"/>
      <w:bookmarkEnd w:id="27700"/>
      <w:bookmarkEnd w:id="27701"/>
      <w:bookmarkEnd w:id="27702"/>
      <w:bookmarkEnd w:id="27703"/>
      <w:bookmarkEnd w:id="27704"/>
      <w:bookmarkEnd w:id="27705"/>
      <w:bookmarkEnd w:id="27706"/>
      <w:bookmarkEnd w:id="27707"/>
      <w:bookmarkEnd w:id="27708"/>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709"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710">
          <w:tblGrid>
            <w:gridCol w:w="2448"/>
            <w:gridCol w:w="1080"/>
            <w:gridCol w:w="1440"/>
            <w:gridCol w:w="1872"/>
            <w:gridCol w:w="2880"/>
          </w:tblGrid>
        </w:tblGridChange>
      </w:tblGrid>
      <w:tr w:rsidR="009B75C3" w:rsidRPr="001D2E49" w14:paraId="4E2E48B4" w14:textId="77777777" w:rsidTr="00CB375D">
        <w:tc>
          <w:tcPr>
            <w:tcW w:w="2551" w:type="dxa"/>
            <w:tcPrChange w:id="27711" w:author="rapp" w:date="2023-11-09T17:11:00Z">
              <w:tcPr>
                <w:tcW w:w="2448" w:type="dxa"/>
              </w:tcPr>
            </w:tcPrChange>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712" w:author="rapp" w:date="2023-11-09T17:11:00Z">
              <w:tcPr>
                <w:tcW w:w="1080" w:type="dxa"/>
              </w:tcPr>
            </w:tcPrChange>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713" w:author="rapp" w:date="2023-11-09T17:11:00Z">
              <w:tcPr>
                <w:tcW w:w="1440" w:type="dxa"/>
              </w:tcPr>
            </w:tcPrChange>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714" w:author="rapp" w:date="2023-11-09T17:11:00Z">
              <w:tcPr>
                <w:tcW w:w="1872" w:type="dxa"/>
              </w:tcPr>
            </w:tcPrChange>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715" w:author="rapp" w:date="2023-11-09T17:11:00Z">
              <w:tcPr>
                <w:tcW w:w="2880" w:type="dxa"/>
              </w:tcPr>
            </w:tcPrChange>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CB375D">
        <w:tc>
          <w:tcPr>
            <w:tcW w:w="2551" w:type="dxa"/>
            <w:tcPrChange w:id="27716" w:author="rapp" w:date="2023-11-09T17:11:00Z">
              <w:tcPr>
                <w:tcW w:w="2448" w:type="dxa"/>
              </w:tcPr>
            </w:tcPrChange>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Change w:id="27717" w:author="rapp" w:date="2023-11-09T17:11:00Z">
              <w:tcPr>
                <w:tcW w:w="1080" w:type="dxa"/>
              </w:tcPr>
            </w:tcPrChange>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27718" w:author="rapp" w:date="2023-11-09T17:11:00Z">
              <w:tcPr>
                <w:tcW w:w="1440" w:type="dxa"/>
              </w:tcPr>
            </w:tcPrChange>
          </w:tcPr>
          <w:p w14:paraId="3635A1CA" w14:textId="77777777" w:rsidR="009B75C3" w:rsidRPr="001D2E49" w:rsidRDefault="009B75C3" w:rsidP="009517A1">
            <w:pPr>
              <w:pStyle w:val="TAL"/>
              <w:rPr>
                <w:i/>
                <w:lang w:eastAsia="ja-JP"/>
              </w:rPr>
            </w:pPr>
          </w:p>
        </w:tc>
        <w:tc>
          <w:tcPr>
            <w:tcW w:w="1872" w:type="dxa"/>
            <w:tcPrChange w:id="27719" w:author="rapp" w:date="2023-11-09T17:11:00Z">
              <w:tcPr>
                <w:tcW w:w="1872" w:type="dxa"/>
              </w:tcPr>
            </w:tcPrChange>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Change w:id="27720" w:author="rapp" w:date="2023-11-09T17:11:00Z">
              <w:tcPr>
                <w:tcW w:w="2880" w:type="dxa"/>
              </w:tcPr>
            </w:tcPrChange>
          </w:tcPr>
          <w:p w14:paraId="236F7521" w14:textId="77777777" w:rsidR="009B75C3" w:rsidRPr="001D2E49" w:rsidRDefault="009B75C3" w:rsidP="009517A1">
            <w:pPr>
              <w:pStyle w:val="TAL"/>
              <w:rPr>
                <w:lang w:eastAsia="ja-JP"/>
              </w:rPr>
            </w:pPr>
          </w:p>
        </w:tc>
      </w:tr>
      <w:tr w:rsidR="009B75C3" w:rsidRPr="001D2E49" w14:paraId="38D7D66D" w14:textId="77777777" w:rsidTr="00CB375D">
        <w:tc>
          <w:tcPr>
            <w:tcW w:w="2551" w:type="dxa"/>
            <w:tcPrChange w:id="27721" w:author="rapp" w:date="2023-11-09T17:11:00Z">
              <w:tcPr>
                <w:tcW w:w="2448" w:type="dxa"/>
              </w:tcPr>
            </w:tcPrChange>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Change w:id="27722" w:author="rapp" w:date="2023-11-09T17:11:00Z">
              <w:tcPr>
                <w:tcW w:w="1080" w:type="dxa"/>
              </w:tcPr>
            </w:tcPrChange>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27723" w:author="rapp" w:date="2023-11-09T17:11:00Z">
              <w:tcPr>
                <w:tcW w:w="1440" w:type="dxa"/>
              </w:tcPr>
            </w:tcPrChange>
          </w:tcPr>
          <w:p w14:paraId="09CA0439" w14:textId="77777777" w:rsidR="009B75C3" w:rsidRPr="001D2E49" w:rsidRDefault="009B75C3" w:rsidP="009517A1">
            <w:pPr>
              <w:pStyle w:val="TAL"/>
              <w:rPr>
                <w:i/>
                <w:lang w:eastAsia="ja-JP"/>
              </w:rPr>
            </w:pPr>
          </w:p>
        </w:tc>
        <w:tc>
          <w:tcPr>
            <w:tcW w:w="1872" w:type="dxa"/>
            <w:tcPrChange w:id="27724" w:author="rapp" w:date="2023-11-09T17:11:00Z">
              <w:tcPr>
                <w:tcW w:w="1872" w:type="dxa"/>
              </w:tcPr>
            </w:tcPrChange>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Change w:id="27725" w:author="rapp" w:date="2023-11-09T17:11:00Z">
              <w:tcPr>
                <w:tcW w:w="2880" w:type="dxa"/>
              </w:tcPr>
            </w:tcPrChange>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27726" w:name="_Toc20955265"/>
      <w:bookmarkStart w:id="27727" w:name="_Toc29503714"/>
      <w:bookmarkStart w:id="27728" w:name="_Toc29504298"/>
      <w:bookmarkStart w:id="27729" w:name="_Toc29504882"/>
      <w:bookmarkStart w:id="27730" w:name="_Toc36553328"/>
      <w:bookmarkStart w:id="27731" w:name="_Toc36555055"/>
      <w:bookmarkStart w:id="27732" w:name="_Toc45652367"/>
      <w:bookmarkStart w:id="27733" w:name="_Toc45658799"/>
      <w:bookmarkStart w:id="27734" w:name="_Toc45720619"/>
      <w:bookmarkStart w:id="27735" w:name="_Toc45798499"/>
      <w:bookmarkStart w:id="27736" w:name="_Toc45897888"/>
      <w:bookmarkStart w:id="27737" w:name="_Toc51746092"/>
      <w:bookmarkStart w:id="27738" w:name="_Toc64446356"/>
      <w:bookmarkStart w:id="27739" w:name="_Toc73982226"/>
      <w:bookmarkStart w:id="27740" w:name="_Toc88652315"/>
      <w:bookmarkStart w:id="27741" w:name="_Toc97891358"/>
      <w:bookmarkStart w:id="27742" w:name="_Toc99123501"/>
      <w:bookmarkStart w:id="27743" w:name="_Toc99662306"/>
      <w:bookmarkStart w:id="27744" w:name="_Toc105152373"/>
      <w:bookmarkStart w:id="27745" w:name="_Toc105174179"/>
      <w:bookmarkStart w:id="27746" w:name="_Toc106109177"/>
      <w:bookmarkStart w:id="27747" w:name="_Toc107409635"/>
      <w:bookmarkStart w:id="27748" w:name="_Toc112756824"/>
      <w:bookmarkStart w:id="27749" w:name="_Toc146270976"/>
      <w:r w:rsidRPr="001D2E49">
        <w:rPr>
          <w:rFonts w:eastAsia="Batang"/>
        </w:rPr>
        <w:t>9.3.1.101</w:t>
      </w:r>
      <w:r w:rsidRPr="001D2E49">
        <w:rPr>
          <w:rFonts w:eastAsia="Batang"/>
        </w:rPr>
        <w:tab/>
      </w:r>
      <w:r w:rsidRPr="001D2E49">
        <w:t>Recommended RAN Nodes for Paging</w:t>
      </w:r>
      <w:bookmarkEnd w:id="27726"/>
      <w:bookmarkEnd w:id="27727"/>
      <w:bookmarkEnd w:id="27728"/>
      <w:bookmarkEnd w:id="27729"/>
      <w:bookmarkEnd w:id="27730"/>
      <w:bookmarkEnd w:id="27731"/>
      <w:bookmarkEnd w:id="27732"/>
      <w:bookmarkEnd w:id="27733"/>
      <w:bookmarkEnd w:id="27734"/>
      <w:bookmarkEnd w:id="27735"/>
      <w:bookmarkEnd w:id="27736"/>
      <w:bookmarkEnd w:id="27737"/>
      <w:bookmarkEnd w:id="27738"/>
      <w:bookmarkEnd w:id="27739"/>
      <w:bookmarkEnd w:id="27740"/>
      <w:bookmarkEnd w:id="27741"/>
      <w:bookmarkEnd w:id="27742"/>
      <w:bookmarkEnd w:id="27743"/>
      <w:bookmarkEnd w:id="27744"/>
      <w:bookmarkEnd w:id="27745"/>
      <w:bookmarkEnd w:id="27746"/>
      <w:bookmarkEnd w:id="27747"/>
      <w:bookmarkEnd w:id="27748"/>
      <w:bookmarkEnd w:id="27749"/>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750"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751">
          <w:tblGrid>
            <w:gridCol w:w="2448"/>
            <w:gridCol w:w="1080"/>
            <w:gridCol w:w="1440"/>
            <w:gridCol w:w="1872"/>
            <w:gridCol w:w="2880"/>
          </w:tblGrid>
        </w:tblGridChange>
      </w:tblGrid>
      <w:tr w:rsidR="009B75C3" w:rsidRPr="001D2E49" w14:paraId="3CFFD47A" w14:textId="77777777" w:rsidTr="00CB375D">
        <w:tc>
          <w:tcPr>
            <w:tcW w:w="2551" w:type="dxa"/>
            <w:tcPrChange w:id="27752" w:author="rapp" w:date="2023-11-09T17:11:00Z">
              <w:tcPr>
                <w:tcW w:w="2448" w:type="dxa"/>
              </w:tcPr>
            </w:tcPrChange>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753" w:author="rapp" w:date="2023-11-09T17:11:00Z">
              <w:tcPr>
                <w:tcW w:w="1080" w:type="dxa"/>
              </w:tcPr>
            </w:tcPrChange>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754" w:author="rapp" w:date="2023-11-09T17:11:00Z">
              <w:tcPr>
                <w:tcW w:w="1440" w:type="dxa"/>
              </w:tcPr>
            </w:tcPrChange>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755" w:author="rapp" w:date="2023-11-09T17:11:00Z">
              <w:tcPr>
                <w:tcW w:w="1872" w:type="dxa"/>
              </w:tcPr>
            </w:tcPrChange>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756" w:author="rapp" w:date="2023-11-09T17:11:00Z">
              <w:tcPr>
                <w:tcW w:w="2880" w:type="dxa"/>
              </w:tcPr>
            </w:tcPrChange>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CB375D">
        <w:tc>
          <w:tcPr>
            <w:tcW w:w="2551" w:type="dxa"/>
            <w:tcPrChange w:id="27757" w:author="rapp" w:date="2023-11-09T17:11:00Z">
              <w:tcPr>
                <w:tcW w:w="2448" w:type="dxa"/>
              </w:tcPr>
            </w:tcPrChange>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Change w:id="27758" w:author="rapp" w:date="2023-11-09T17:11:00Z">
              <w:tcPr>
                <w:tcW w:w="1080" w:type="dxa"/>
              </w:tcPr>
            </w:tcPrChange>
          </w:tcPr>
          <w:p w14:paraId="04992707" w14:textId="77777777" w:rsidR="009B75C3" w:rsidRPr="001D2E49" w:rsidRDefault="009B75C3" w:rsidP="009517A1">
            <w:pPr>
              <w:pStyle w:val="TAL"/>
              <w:rPr>
                <w:rFonts w:cs="Arial"/>
                <w:lang w:eastAsia="ja-JP"/>
              </w:rPr>
            </w:pPr>
          </w:p>
        </w:tc>
        <w:tc>
          <w:tcPr>
            <w:tcW w:w="1474" w:type="dxa"/>
            <w:tcPrChange w:id="27759" w:author="rapp" w:date="2023-11-09T17:11:00Z">
              <w:tcPr>
                <w:tcW w:w="1440" w:type="dxa"/>
              </w:tcPr>
            </w:tcPrChange>
          </w:tcPr>
          <w:p w14:paraId="027AEC26" w14:textId="77777777" w:rsidR="009B75C3" w:rsidRPr="001D2E49" w:rsidRDefault="009B75C3" w:rsidP="009517A1">
            <w:pPr>
              <w:pStyle w:val="TAL"/>
              <w:rPr>
                <w:i/>
                <w:lang w:eastAsia="ja-JP"/>
              </w:rPr>
            </w:pPr>
            <w:r w:rsidRPr="001D2E49">
              <w:rPr>
                <w:i/>
                <w:lang w:eastAsia="ja-JP"/>
              </w:rPr>
              <w:t>1</w:t>
            </w:r>
          </w:p>
        </w:tc>
        <w:tc>
          <w:tcPr>
            <w:tcW w:w="1872" w:type="dxa"/>
            <w:tcPrChange w:id="27760" w:author="rapp" w:date="2023-11-09T17:11:00Z">
              <w:tcPr>
                <w:tcW w:w="1872" w:type="dxa"/>
              </w:tcPr>
            </w:tcPrChange>
          </w:tcPr>
          <w:p w14:paraId="40C20E8C" w14:textId="77777777" w:rsidR="009B75C3" w:rsidRPr="001D2E49" w:rsidRDefault="009B75C3" w:rsidP="009517A1">
            <w:pPr>
              <w:pStyle w:val="TAL"/>
              <w:rPr>
                <w:rFonts w:cs="Arial"/>
                <w:lang w:eastAsia="ja-JP"/>
              </w:rPr>
            </w:pPr>
          </w:p>
        </w:tc>
        <w:tc>
          <w:tcPr>
            <w:tcW w:w="2880" w:type="dxa"/>
            <w:tcPrChange w:id="27761" w:author="rapp" w:date="2023-11-09T17:11:00Z">
              <w:tcPr>
                <w:tcW w:w="2880" w:type="dxa"/>
              </w:tcPr>
            </w:tcPrChange>
          </w:tcPr>
          <w:p w14:paraId="6FB4F929" w14:textId="77777777" w:rsidR="009B75C3" w:rsidRPr="001D2E49" w:rsidRDefault="009B75C3" w:rsidP="009517A1">
            <w:pPr>
              <w:pStyle w:val="TAL"/>
              <w:rPr>
                <w:lang w:eastAsia="ja-JP"/>
              </w:rPr>
            </w:pPr>
          </w:p>
        </w:tc>
      </w:tr>
      <w:tr w:rsidR="009B75C3" w:rsidRPr="001D2E49" w14:paraId="0C7B6860" w14:textId="77777777" w:rsidTr="00CB375D">
        <w:tc>
          <w:tcPr>
            <w:tcW w:w="2551" w:type="dxa"/>
            <w:tcPrChange w:id="27762" w:author="rapp" w:date="2023-11-09T17:11:00Z">
              <w:tcPr>
                <w:tcW w:w="2448" w:type="dxa"/>
              </w:tcPr>
            </w:tcPrChange>
          </w:tcPr>
          <w:p w14:paraId="5D3C47C3" w14:textId="77777777" w:rsidR="009B75C3" w:rsidRPr="00CE361E" w:rsidRDefault="009B75C3">
            <w:pPr>
              <w:pStyle w:val="TAL"/>
              <w:ind w:leftChars="50" w:left="100"/>
              <w:rPr>
                <w:rFonts w:cs="Arial"/>
                <w:b/>
                <w:bCs/>
                <w:lang w:eastAsia="ja-JP"/>
                <w:rPrChange w:id="27763" w:author="Ericsson" w:date="2023-11-09T11:05:00Z">
                  <w:rPr>
                    <w:rFonts w:cs="Arial"/>
                    <w:lang w:eastAsia="ja-JP"/>
                  </w:rPr>
                </w:rPrChange>
              </w:rPr>
              <w:pPrChange w:id="27764" w:author="Ericsson" w:date="2023-11-09T11:05:00Z">
                <w:pPr>
                  <w:pStyle w:val="TAL"/>
                  <w:ind w:left="75"/>
                </w:pPr>
              </w:pPrChange>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Change w:id="27765" w:author="rapp" w:date="2023-11-09T17:11:00Z">
              <w:tcPr>
                <w:tcW w:w="1080" w:type="dxa"/>
              </w:tcPr>
            </w:tcPrChange>
          </w:tcPr>
          <w:p w14:paraId="6C99DC67" w14:textId="77777777" w:rsidR="009B75C3" w:rsidRPr="001D2E49" w:rsidRDefault="009B75C3" w:rsidP="009517A1">
            <w:pPr>
              <w:pStyle w:val="TAL"/>
              <w:rPr>
                <w:rFonts w:cs="Arial"/>
                <w:lang w:eastAsia="ja-JP"/>
              </w:rPr>
            </w:pPr>
          </w:p>
        </w:tc>
        <w:tc>
          <w:tcPr>
            <w:tcW w:w="1474" w:type="dxa"/>
            <w:tcPrChange w:id="27766" w:author="rapp" w:date="2023-11-09T17:11:00Z">
              <w:tcPr>
                <w:tcW w:w="1440" w:type="dxa"/>
              </w:tcPr>
            </w:tcPrChange>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Change w:id="27767" w:author="rapp" w:date="2023-11-09T17:11:00Z">
              <w:tcPr>
                <w:tcW w:w="1872" w:type="dxa"/>
              </w:tcPr>
            </w:tcPrChange>
          </w:tcPr>
          <w:p w14:paraId="2B72086D" w14:textId="77777777" w:rsidR="009B75C3" w:rsidRPr="001D2E49" w:rsidRDefault="009B75C3" w:rsidP="009517A1">
            <w:pPr>
              <w:pStyle w:val="TAL"/>
              <w:rPr>
                <w:rFonts w:cs="Arial"/>
                <w:lang w:eastAsia="ja-JP"/>
              </w:rPr>
            </w:pPr>
          </w:p>
        </w:tc>
        <w:tc>
          <w:tcPr>
            <w:tcW w:w="2880" w:type="dxa"/>
            <w:tcPrChange w:id="27768" w:author="rapp" w:date="2023-11-09T17:11:00Z">
              <w:tcPr>
                <w:tcW w:w="2880" w:type="dxa"/>
              </w:tcPr>
            </w:tcPrChange>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CB375D">
        <w:tc>
          <w:tcPr>
            <w:tcW w:w="2551" w:type="dxa"/>
            <w:tcPrChange w:id="27769" w:author="rapp" w:date="2023-11-09T17:11:00Z">
              <w:tcPr>
                <w:tcW w:w="2448" w:type="dxa"/>
              </w:tcPr>
            </w:tcPrChange>
          </w:tcPr>
          <w:p w14:paraId="755FD5E2" w14:textId="77777777" w:rsidR="009B75C3" w:rsidRPr="001D2E49" w:rsidRDefault="009B75C3">
            <w:pPr>
              <w:pStyle w:val="TAL"/>
              <w:ind w:leftChars="100" w:left="200"/>
              <w:rPr>
                <w:rFonts w:cs="Arial"/>
                <w:lang w:eastAsia="ja-JP"/>
              </w:rPr>
              <w:pPrChange w:id="27770" w:author="Ericsson" w:date="2023-11-09T11:05:00Z">
                <w:pPr>
                  <w:pStyle w:val="TAL"/>
                  <w:ind w:left="165"/>
                </w:pPr>
              </w:pPrChange>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Change w:id="27771" w:author="rapp" w:date="2023-11-09T17:11:00Z">
              <w:tcPr>
                <w:tcW w:w="1080" w:type="dxa"/>
              </w:tcPr>
            </w:tcPrChange>
          </w:tcPr>
          <w:p w14:paraId="789D22FA" w14:textId="77777777" w:rsidR="009B75C3" w:rsidRPr="001D2E49" w:rsidRDefault="009B75C3" w:rsidP="009517A1">
            <w:pPr>
              <w:pStyle w:val="TAL"/>
              <w:rPr>
                <w:rFonts w:cs="Arial"/>
                <w:lang w:eastAsia="ja-JP"/>
              </w:rPr>
            </w:pPr>
          </w:p>
        </w:tc>
        <w:tc>
          <w:tcPr>
            <w:tcW w:w="1474" w:type="dxa"/>
            <w:tcPrChange w:id="27772" w:author="rapp" w:date="2023-11-09T17:11:00Z">
              <w:tcPr>
                <w:tcW w:w="1440" w:type="dxa"/>
              </w:tcPr>
            </w:tcPrChange>
          </w:tcPr>
          <w:p w14:paraId="3F53D5F8" w14:textId="77777777" w:rsidR="009B75C3" w:rsidRPr="001D2E49" w:rsidRDefault="009B75C3" w:rsidP="009517A1">
            <w:pPr>
              <w:pStyle w:val="TAL"/>
              <w:rPr>
                <w:i/>
                <w:lang w:eastAsia="ja-JP"/>
              </w:rPr>
            </w:pPr>
          </w:p>
        </w:tc>
        <w:tc>
          <w:tcPr>
            <w:tcW w:w="1872" w:type="dxa"/>
            <w:tcPrChange w:id="27773" w:author="rapp" w:date="2023-11-09T17:11:00Z">
              <w:tcPr>
                <w:tcW w:w="1872" w:type="dxa"/>
              </w:tcPr>
            </w:tcPrChange>
          </w:tcPr>
          <w:p w14:paraId="0E445C65" w14:textId="77777777" w:rsidR="009B75C3" w:rsidRPr="001D2E49" w:rsidRDefault="009B75C3" w:rsidP="009517A1">
            <w:pPr>
              <w:pStyle w:val="TAL"/>
              <w:rPr>
                <w:rFonts w:cs="Arial"/>
                <w:lang w:eastAsia="ja-JP"/>
              </w:rPr>
            </w:pPr>
          </w:p>
        </w:tc>
        <w:tc>
          <w:tcPr>
            <w:tcW w:w="2880" w:type="dxa"/>
            <w:tcPrChange w:id="27774" w:author="rapp" w:date="2023-11-09T17:11:00Z">
              <w:tcPr>
                <w:tcW w:w="2880" w:type="dxa"/>
              </w:tcPr>
            </w:tcPrChange>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CB375D">
        <w:tc>
          <w:tcPr>
            <w:tcW w:w="2551" w:type="dxa"/>
            <w:tcPrChange w:id="27775" w:author="rapp" w:date="2023-11-09T17:11:00Z">
              <w:tcPr>
                <w:tcW w:w="2448" w:type="dxa"/>
              </w:tcPr>
            </w:tcPrChange>
          </w:tcPr>
          <w:p w14:paraId="795F3539" w14:textId="77777777" w:rsidR="009B75C3" w:rsidRPr="001D2E49" w:rsidRDefault="009B75C3">
            <w:pPr>
              <w:pStyle w:val="TAL"/>
              <w:ind w:leftChars="150" w:left="300"/>
              <w:rPr>
                <w:rFonts w:cs="Arial"/>
                <w:lang w:eastAsia="ja-JP"/>
              </w:rPr>
              <w:pPrChange w:id="27776" w:author="Ericsson" w:date="2023-11-09T11:06:00Z">
                <w:pPr>
                  <w:pStyle w:val="TAL"/>
                  <w:ind w:left="255"/>
                </w:pPr>
              </w:pPrChange>
            </w:pPr>
            <w:r w:rsidRPr="001D2E49">
              <w:rPr>
                <w:rFonts w:cs="Arial"/>
                <w:i/>
                <w:lang w:eastAsia="ja-JP"/>
              </w:rPr>
              <w:t>&gt;&gt;&gt;</w:t>
            </w:r>
            <w:r w:rsidRPr="001D2E49">
              <w:rPr>
                <w:rFonts w:cs="Arial" w:hint="eastAsia"/>
                <w:i/>
                <w:lang w:eastAsia="zh-CN"/>
              </w:rPr>
              <w:t>RAN Node</w:t>
            </w:r>
          </w:p>
        </w:tc>
        <w:tc>
          <w:tcPr>
            <w:tcW w:w="1020" w:type="dxa"/>
            <w:tcPrChange w:id="27777" w:author="rapp" w:date="2023-11-09T17:11:00Z">
              <w:tcPr>
                <w:tcW w:w="1080" w:type="dxa"/>
              </w:tcPr>
            </w:tcPrChange>
          </w:tcPr>
          <w:p w14:paraId="5489D6A0" w14:textId="77777777" w:rsidR="009B75C3" w:rsidRPr="001D2E49" w:rsidRDefault="009B75C3" w:rsidP="009517A1">
            <w:pPr>
              <w:pStyle w:val="TAL"/>
              <w:rPr>
                <w:rFonts w:cs="Arial"/>
                <w:lang w:eastAsia="ja-JP"/>
              </w:rPr>
            </w:pPr>
          </w:p>
        </w:tc>
        <w:tc>
          <w:tcPr>
            <w:tcW w:w="1474" w:type="dxa"/>
            <w:tcPrChange w:id="27778" w:author="rapp" w:date="2023-11-09T17:11:00Z">
              <w:tcPr>
                <w:tcW w:w="1440" w:type="dxa"/>
              </w:tcPr>
            </w:tcPrChange>
          </w:tcPr>
          <w:p w14:paraId="46FB88F9" w14:textId="77777777" w:rsidR="009B75C3" w:rsidRPr="001D2E49" w:rsidRDefault="009B75C3" w:rsidP="009517A1">
            <w:pPr>
              <w:pStyle w:val="TAL"/>
              <w:rPr>
                <w:i/>
                <w:lang w:eastAsia="ja-JP"/>
              </w:rPr>
            </w:pPr>
          </w:p>
        </w:tc>
        <w:tc>
          <w:tcPr>
            <w:tcW w:w="1872" w:type="dxa"/>
            <w:tcPrChange w:id="27779" w:author="rapp" w:date="2023-11-09T17:11:00Z">
              <w:tcPr>
                <w:tcW w:w="1872" w:type="dxa"/>
              </w:tcPr>
            </w:tcPrChange>
          </w:tcPr>
          <w:p w14:paraId="3AC291EC" w14:textId="77777777" w:rsidR="009B75C3" w:rsidRPr="001D2E49" w:rsidRDefault="009B75C3" w:rsidP="009517A1">
            <w:pPr>
              <w:pStyle w:val="TAL"/>
              <w:rPr>
                <w:rFonts w:cs="Arial"/>
                <w:lang w:eastAsia="ja-JP"/>
              </w:rPr>
            </w:pPr>
          </w:p>
        </w:tc>
        <w:tc>
          <w:tcPr>
            <w:tcW w:w="2880" w:type="dxa"/>
            <w:tcPrChange w:id="27780" w:author="rapp" w:date="2023-11-09T17:11:00Z">
              <w:tcPr>
                <w:tcW w:w="2880" w:type="dxa"/>
              </w:tcPr>
            </w:tcPrChange>
          </w:tcPr>
          <w:p w14:paraId="5564DFED" w14:textId="77777777" w:rsidR="009B75C3" w:rsidRPr="001D2E49" w:rsidRDefault="009B75C3" w:rsidP="009517A1">
            <w:pPr>
              <w:pStyle w:val="TAL"/>
              <w:rPr>
                <w:lang w:eastAsia="ja-JP"/>
              </w:rPr>
            </w:pPr>
          </w:p>
        </w:tc>
      </w:tr>
      <w:tr w:rsidR="009B75C3" w:rsidRPr="001D2E49" w14:paraId="2474693C" w14:textId="77777777" w:rsidTr="00CB375D">
        <w:tc>
          <w:tcPr>
            <w:tcW w:w="2551" w:type="dxa"/>
            <w:tcPrChange w:id="27781" w:author="rapp" w:date="2023-11-09T17:11:00Z">
              <w:tcPr>
                <w:tcW w:w="2448" w:type="dxa"/>
              </w:tcPr>
            </w:tcPrChange>
          </w:tcPr>
          <w:p w14:paraId="126BE613" w14:textId="77777777" w:rsidR="009B75C3" w:rsidRPr="001D2E49" w:rsidRDefault="009B75C3">
            <w:pPr>
              <w:pStyle w:val="TAL"/>
              <w:ind w:leftChars="200" w:left="400"/>
              <w:rPr>
                <w:rFonts w:cs="Arial"/>
                <w:lang w:eastAsia="ja-JP"/>
              </w:rPr>
              <w:pPrChange w:id="27782" w:author="Ericsson" w:date="2023-11-09T11:05:00Z">
                <w:pPr>
                  <w:pStyle w:val="TAL"/>
                  <w:ind w:left="345"/>
                </w:pPr>
              </w:pPrChange>
            </w:pPr>
            <w:r w:rsidRPr="001D2E49">
              <w:rPr>
                <w:rFonts w:cs="Arial"/>
                <w:lang w:eastAsia="ja-JP"/>
              </w:rPr>
              <w:t>&gt;&gt;&gt;&gt;</w:t>
            </w:r>
            <w:r w:rsidRPr="001D2E49">
              <w:t>Global RAN Node ID</w:t>
            </w:r>
          </w:p>
        </w:tc>
        <w:tc>
          <w:tcPr>
            <w:tcW w:w="1020" w:type="dxa"/>
            <w:tcPrChange w:id="27783" w:author="rapp" w:date="2023-11-09T17:11:00Z">
              <w:tcPr>
                <w:tcW w:w="1080" w:type="dxa"/>
              </w:tcPr>
            </w:tcPrChange>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784" w:author="rapp" w:date="2023-11-09T17:11:00Z">
              <w:tcPr>
                <w:tcW w:w="1440" w:type="dxa"/>
              </w:tcPr>
            </w:tcPrChange>
          </w:tcPr>
          <w:p w14:paraId="7895E6D4" w14:textId="77777777" w:rsidR="009B75C3" w:rsidRPr="001D2E49" w:rsidRDefault="009B75C3" w:rsidP="009517A1">
            <w:pPr>
              <w:pStyle w:val="TAL"/>
              <w:rPr>
                <w:i/>
                <w:lang w:eastAsia="ja-JP"/>
              </w:rPr>
            </w:pPr>
          </w:p>
        </w:tc>
        <w:tc>
          <w:tcPr>
            <w:tcW w:w="1872" w:type="dxa"/>
            <w:tcPrChange w:id="27785" w:author="rapp" w:date="2023-11-09T17:11:00Z">
              <w:tcPr>
                <w:tcW w:w="1872" w:type="dxa"/>
              </w:tcPr>
            </w:tcPrChange>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Change w:id="27786" w:author="rapp" w:date="2023-11-09T17:11:00Z">
              <w:tcPr>
                <w:tcW w:w="2880" w:type="dxa"/>
              </w:tcPr>
            </w:tcPrChange>
          </w:tcPr>
          <w:p w14:paraId="11BD4107" w14:textId="77777777" w:rsidR="009B75C3" w:rsidRPr="001D2E49" w:rsidRDefault="009B75C3" w:rsidP="009517A1">
            <w:pPr>
              <w:pStyle w:val="TAL"/>
              <w:rPr>
                <w:lang w:eastAsia="ja-JP"/>
              </w:rPr>
            </w:pPr>
          </w:p>
        </w:tc>
      </w:tr>
      <w:tr w:rsidR="009B75C3" w:rsidRPr="001D2E49" w14:paraId="749946A6" w14:textId="77777777" w:rsidTr="00CB375D">
        <w:tc>
          <w:tcPr>
            <w:tcW w:w="2551" w:type="dxa"/>
            <w:tcPrChange w:id="27787" w:author="rapp" w:date="2023-11-09T17:11:00Z">
              <w:tcPr>
                <w:tcW w:w="2448" w:type="dxa"/>
              </w:tcPr>
            </w:tcPrChange>
          </w:tcPr>
          <w:p w14:paraId="20F5E569" w14:textId="77777777" w:rsidR="009B75C3" w:rsidRPr="001D2E49" w:rsidRDefault="009B75C3">
            <w:pPr>
              <w:pStyle w:val="TAL"/>
              <w:ind w:leftChars="150" w:left="300"/>
              <w:rPr>
                <w:rFonts w:cs="Arial"/>
                <w:lang w:eastAsia="ja-JP"/>
              </w:rPr>
              <w:pPrChange w:id="27788" w:author="Ericsson" w:date="2023-11-09T11:06:00Z">
                <w:pPr>
                  <w:pStyle w:val="TAL"/>
                  <w:ind w:left="255"/>
                </w:pPr>
              </w:pPrChange>
            </w:pPr>
            <w:r w:rsidRPr="001D2E49">
              <w:rPr>
                <w:rFonts w:cs="Arial"/>
                <w:i/>
                <w:lang w:eastAsia="ja-JP"/>
              </w:rPr>
              <w:t>&gt;&gt;&gt;TAI</w:t>
            </w:r>
          </w:p>
        </w:tc>
        <w:tc>
          <w:tcPr>
            <w:tcW w:w="1020" w:type="dxa"/>
            <w:tcPrChange w:id="27789" w:author="rapp" w:date="2023-11-09T17:11:00Z">
              <w:tcPr>
                <w:tcW w:w="1080" w:type="dxa"/>
              </w:tcPr>
            </w:tcPrChange>
          </w:tcPr>
          <w:p w14:paraId="146EB2FB" w14:textId="77777777" w:rsidR="009B75C3" w:rsidRPr="001D2E49" w:rsidRDefault="009B75C3" w:rsidP="009517A1">
            <w:pPr>
              <w:pStyle w:val="TAL"/>
              <w:rPr>
                <w:rFonts w:cs="Arial"/>
                <w:lang w:eastAsia="ja-JP"/>
              </w:rPr>
            </w:pPr>
          </w:p>
        </w:tc>
        <w:tc>
          <w:tcPr>
            <w:tcW w:w="1474" w:type="dxa"/>
            <w:tcPrChange w:id="27790" w:author="rapp" w:date="2023-11-09T17:11:00Z">
              <w:tcPr>
                <w:tcW w:w="1440" w:type="dxa"/>
              </w:tcPr>
            </w:tcPrChange>
          </w:tcPr>
          <w:p w14:paraId="75D505BF" w14:textId="77777777" w:rsidR="009B75C3" w:rsidRPr="001D2E49" w:rsidRDefault="009B75C3" w:rsidP="009517A1">
            <w:pPr>
              <w:pStyle w:val="TAL"/>
              <w:rPr>
                <w:i/>
                <w:lang w:eastAsia="ja-JP"/>
              </w:rPr>
            </w:pPr>
          </w:p>
        </w:tc>
        <w:tc>
          <w:tcPr>
            <w:tcW w:w="1872" w:type="dxa"/>
            <w:tcPrChange w:id="27791" w:author="rapp" w:date="2023-11-09T17:11:00Z">
              <w:tcPr>
                <w:tcW w:w="1872" w:type="dxa"/>
              </w:tcPr>
            </w:tcPrChange>
          </w:tcPr>
          <w:p w14:paraId="084A63EE" w14:textId="77777777" w:rsidR="009B75C3" w:rsidRPr="001D2E49" w:rsidRDefault="009B75C3" w:rsidP="009517A1">
            <w:pPr>
              <w:pStyle w:val="TAL"/>
              <w:rPr>
                <w:rFonts w:cs="Arial"/>
                <w:lang w:eastAsia="ja-JP"/>
              </w:rPr>
            </w:pPr>
          </w:p>
        </w:tc>
        <w:tc>
          <w:tcPr>
            <w:tcW w:w="2880" w:type="dxa"/>
            <w:tcPrChange w:id="27792" w:author="rapp" w:date="2023-11-09T17:11:00Z">
              <w:tcPr>
                <w:tcW w:w="2880" w:type="dxa"/>
              </w:tcPr>
            </w:tcPrChange>
          </w:tcPr>
          <w:p w14:paraId="28E85889" w14:textId="77777777" w:rsidR="009B75C3" w:rsidRPr="001D2E49" w:rsidRDefault="009B75C3" w:rsidP="009517A1">
            <w:pPr>
              <w:pStyle w:val="TAL"/>
              <w:rPr>
                <w:lang w:eastAsia="ja-JP"/>
              </w:rPr>
            </w:pPr>
          </w:p>
        </w:tc>
      </w:tr>
      <w:tr w:rsidR="009B75C3" w:rsidRPr="001D2E49" w14:paraId="68C678C5" w14:textId="77777777" w:rsidTr="00CB375D">
        <w:tc>
          <w:tcPr>
            <w:tcW w:w="2551" w:type="dxa"/>
            <w:tcPrChange w:id="27793" w:author="rapp" w:date="2023-11-09T17:11:00Z">
              <w:tcPr>
                <w:tcW w:w="2448" w:type="dxa"/>
              </w:tcPr>
            </w:tcPrChange>
          </w:tcPr>
          <w:p w14:paraId="37384810" w14:textId="77777777" w:rsidR="009B75C3" w:rsidRPr="001D2E49" w:rsidRDefault="009B75C3">
            <w:pPr>
              <w:pStyle w:val="TAL"/>
              <w:ind w:leftChars="200" w:left="400"/>
              <w:rPr>
                <w:rFonts w:cs="Arial"/>
                <w:lang w:eastAsia="ja-JP"/>
              </w:rPr>
              <w:pPrChange w:id="27794" w:author="Ericsson" w:date="2023-11-09T11:06:00Z">
                <w:pPr>
                  <w:pStyle w:val="TAL"/>
                  <w:ind w:left="345"/>
                </w:pPr>
              </w:pPrChange>
            </w:pPr>
            <w:r w:rsidRPr="001D2E49">
              <w:rPr>
                <w:rFonts w:cs="Arial"/>
                <w:lang w:eastAsia="ja-JP"/>
              </w:rPr>
              <w:t>&gt;&gt;&gt;&gt;TAI</w:t>
            </w:r>
          </w:p>
        </w:tc>
        <w:tc>
          <w:tcPr>
            <w:tcW w:w="1020" w:type="dxa"/>
            <w:tcPrChange w:id="27795" w:author="rapp" w:date="2023-11-09T17:11:00Z">
              <w:tcPr>
                <w:tcW w:w="1080" w:type="dxa"/>
              </w:tcPr>
            </w:tcPrChange>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796" w:author="rapp" w:date="2023-11-09T17:11:00Z">
              <w:tcPr>
                <w:tcW w:w="1440" w:type="dxa"/>
              </w:tcPr>
            </w:tcPrChange>
          </w:tcPr>
          <w:p w14:paraId="54597838" w14:textId="77777777" w:rsidR="009B75C3" w:rsidRPr="001D2E49" w:rsidRDefault="009B75C3" w:rsidP="009517A1">
            <w:pPr>
              <w:pStyle w:val="TAL"/>
              <w:rPr>
                <w:i/>
                <w:lang w:eastAsia="ja-JP"/>
              </w:rPr>
            </w:pPr>
          </w:p>
        </w:tc>
        <w:tc>
          <w:tcPr>
            <w:tcW w:w="1872" w:type="dxa"/>
            <w:tcPrChange w:id="27797" w:author="rapp" w:date="2023-11-09T17:11:00Z">
              <w:tcPr>
                <w:tcW w:w="1872" w:type="dxa"/>
              </w:tcPr>
            </w:tcPrChange>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Change w:id="27798" w:author="rapp" w:date="2023-11-09T17:11:00Z">
              <w:tcPr>
                <w:tcW w:w="2880" w:type="dxa"/>
              </w:tcPr>
            </w:tcPrChange>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799" w:author="rapp" w:date="2023-11-09T17:1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7800">
          <w:tblGrid>
            <w:gridCol w:w="3528"/>
            <w:gridCol w:w="6192"/>
          </w:tblGrid>
        </w:tblGridChange>
      </w:tblGrid>
      <w:tr w:rsidR="009B75C3" w:rsidRPr="001D2E49" w14:paraId="52D60F10" w14:textId="77777777" w:rsidTr="00CB375D">
        <w:tc>
          <w:tcPr>
            <w:tcW w:w="3288" w:type="dxa"/>
            <w:tcPrChange w:id="27801" w:author="rapp" w:date="2023-11-09T17:11:00Z">
              <w:tcPr>
                <w:tcW w:w="3528" w:type="dxa"/>
              </w:tcPr>
            </w:tcPrChange>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7802" w:author="rapp" w:date="2023-11-09T17:11:00Z">
              <w:tcPr>
                <w:tcW w:w="6192" w:type="dxa"/>
              </w:tcPr>
            </w:tcPrChange>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CB375D">
        <w:tc>
          <w:tcPr>
            <w:tcW w:w="3288" w:type="dxa"/>
            <w:tcPrChange w:id="27803" w:author="rapp" w:date="2023-11-09T17:11:00Z">
              <w:tcPr>
                <w:tcW w:w="3528" w:type="dxa"/>
              </w:tcPr>
            </w:tcPrChange>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Change w:id="27804" w:author="rapp" w:date="2023-11-09T17:11:00Z">
              <w:tcPr>
                <w:tcW w:w="6192" w:type="dxa"/>
              </w:tcPr>
            </w:tcPrChange>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27805" w:name="_Toc20955266"/>
      <w:bookmarkStart w:id="27806" w:name="_Toc29503715"/>
      <w:bookmarkStart w:id="27807" w:name="_Toc29504299"/>
      <w:bookmarkStart w:id="27808" w:name="_Toc29504883"/>
      <w:bookmarkStart w:id="27809" w:name="_Toc36553329"/>
      <w:bookmarkStart w:id="27810" w:name="_Toc36555056"/>
      <w:bookmarkStart w:id="27811" w:name="_Toc45652368"/>
      <w:bookmarkStart w:id="27812" w:name="_Toc45658800"/>
      <w:bookmarkStart w:id="27813" w:name="_Toc45720620"/>
      <w:bookmarkStart w:id="27814" w:name="_Toc45798500"/>
      <w:bookmarkStart w:id="27815" w:name="_Toc45897889"/>
      <w:bookmarkStart w:id="27816" w:name="_Toc51746093"/>
      <w:bookmarkStart w:id="27817" w:name="_Toc64446357"/>
      <w:bookmarkStart w:id="27818" w:name="_Toc73982227"/>
      <w:bookmarkStart w:id="27819" w:name="_Toc88652316"/>
      <w:bookmarkStart w:id="27820" w:name="_Toc97891359"/>
      <w:bookmarkStart w:id="27821" w:name="_Toc99123502"/>
      <w:bookmarkStart w:id="27822" w:name="_Toc99662307"/>
      <w:bookmarkStart w:id="27823" w:name="_Toc105152374"/>
      <w:bookmarkStart w:id="27824" w:name="_Toc105174180"/>
      <w:bookmarkStart w:id="27825" w:name="_Toc106109178"/>
      <w:bookmarkStart w:id="27826" w:name="_Toc107409636"/>
      <w:bookmarkStart w:id="27827" w:name="_Toc112756825"/>
      <w:bookmarkStart w:id="27828" w:name="_Toc146270977"/>
      <w:r w:rsidRPr="001D2E49">
        <w:rPr>
          <w:rFonts w:eastAsia="Batang"/>
        </w:rPr>
        <w:t>9.3.1.102</w:t>
      </w:r>
      <w:r w:rsidRPr="001D2E49">
        <w:rPr>
          <w:rFonts w:eastAsia="Batang"/>
        </w:rPr>
        <w:tab/>
      </w:r>
      <w:r w:rsidRPr="001D2E49">
        <w:t>PDU Session Aggregate Maximum Bit Rate</w:t>
      </w:r>
      <w:bookmarkEnd w:id="27805"/>
      <w:bookmarkEnd w:id="27806"/>
      <w:bookmarkEnd w:id="27807"/>
      <w:bookmarkEnd w:id="27808"/>
      <w:bookmarkEnd w:id="27809"/>
      <w:bookmarkEnd w:id="27810"/>
      <w:bookmarkEnd w:id="27811"/>
      <w:bookmarkEnd w:id="27812"/>
      <w:bookmarkEnd w:id="27813"/>
      <w:bookmarkEnd w:id="27814"/>
      <w:bookmarkEnd w:id="27815"/>
      <w:bookmarkEnd w:id="27816"/>
      <w:bookmarkEnd w:id="27817"/>
      <w:bookmarkEnd w:id="27818"/>
      <w:bookmarkEnd w:id="27819"/>
      <w:bookmarkEnd w:id="27820"/>
      <w:bookmarkEnd w:id="27821"/>
      <w:bookmarkEnd w:id="27822"/>
      <w:bookmarkEnd w:id="27823"/>
      <w:bookmarkEnd w:id="27824"/>
      <w:bookmarkEnd w:id="27825"/>
      <w:bookmarkEnd w:id="27826"/>
      <w:bookmarkEnd w:id="27827"/>
      <w:bookmarkEnd w:id="27828"/>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29"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830">
          <w:tblGrid>
            <w:gridCol w:w="2448"/>
            <w:gridCol w:w="1080"/>
            <w:gridCol w:w="1440"/>
            <w:gridCol w:w="1872"/>
            <w:gridCol w:w="2880"/>
          </w:tblGrid>
        </w:tblGridChange>
      </w:tblGrid>
      <w:tr w:rsidR="009B75C3" w:rsidRPr="001D2E49" w14:paraId="2DA5F911" w14:textId="77777777" w:rsidTr="00CB375D">
        <w:tc>
          <w:tcPr>
            <w:tcW w:w="2551" w:type="dxa"/>
            <w:tcPrChange w:id="27831" w:author="rapp" w:date="2023-11-09T17:12:00Z">
              <w:tcPr>
                <w:tcW w:w="2448" w:type="dxa"/>
              </w:tcPr>
            </w:tcPrChange>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832" w:author="rapp" w:date="2023-11-09T17:12:00Z">
              <w:tcPr>
                <w:tcW w:w="1080" w:type="dxa"/>
              </w:tcPr>
            </w:tcPrChange>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833" w:author="rapp" w:date="2023-11-09T17:12:00Z">
              <w:tcPr>
                <w:tcW w:w="1440" w:type="dxa"/>
              </w:tcPr>
            </w:tcPrChange>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834" w:author="rapp" w:date="2023-11-09T17:12:00Z">
              <w:tcPr>
                <w:tcW w:w="1872" w:type="dxa"/>
              </w:tcPr>
            </w:tcPrChange>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835" w:author="rapp" w:date="2023-11-09T17:12:00Z">
              <w:tcPr>
                <w:tcW w:w="2880" w:type="dxa"/>
              </w:tcPr>
            </w:tcPrChange>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CB375D">
        <w:tc>
          <w:tcPr>
            <w:tcW w:w="2551" w:type="dxa"/>
            <w:tcPrChange w:id="27836" w:author="rapp" w:date="2023-11-09T17:12:00Z">
              <w:tcPr>
                <w:tcW w:w="2448" w:type="dxa"/>
              </w:tcPr>
            </w:tcPrChange>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Change w:id="27837" w:author="rapp" w:date="2023-11-09T17:12:00Z">
              <w:tcPr>
                <w:tcW w:w="1080" w:type="dxa"/>
              </w:tcPr>
            </w:tcPrChange>
          </w:tcPr>
          <w:p w14:paraId="5ECCA72F" w14:textId="77777777" w:rsidR="009B75C3" w:rsidRPr="001D2E49" w:rsidRDefault="009B75C3" w:rsidP="009517A1">
            <w:pPr>
              <w:pStyle w:val="TAL"/>
              <w:rPr>
                <w:rFonts w:cs="Arial"/>
                <w:lang w:eastAsia="ja-JP"/>
              </w:rPr>
            </w:pPr>
          </w:p>
        </w:tc>
        <w:tc>
          <w:tcPr>
            <w:tcW w:w="1474" w:type="dxa"/>
            <w:tcPrChange w:id="27838" w:author="rapp" w:date="2023-11-09T17:12:00Z">
              <w:tcPr>
                <w:tcW w:w="1440" w:type="dxa"/>
              </w:tcPr>
            </w:tcPrChange>
          </w:tcPr>
          <w:p w14:paraId="6C36B00E" w14:textId="77777777" w:rsidR="009B75C3" w:rsidRPr="001D2E49" w:rsidRDefault="009B75C3" w:rsidP="009517A1">
            <w:pPr>
              <w:pStyle w:val="TAL"/>
              <w:rPr>
                <w:i/>
                <w:lang w:eastAsia="ja-JP"/>
              </w:rPr>
            </w:pPr>
            <w:r w:rsidRPr="001D2E49">
              <w:rPr>
                <w:i/>
                <w:lang w:eastAsia="ja-JP"/>
              </w:rPr>
              <w:t>1</w:t>
            </w:r>
          </w:p>
        </w:tc>
        <w:tc>
          <w:tcPr>
            <w:tcW w:w="1872" w:type="dxa"/>
            <w:tcPrChange w:id="27839" w:author="rapp" w:date="2023-11-09T17:12:00Z">
              <w:tcPr>
                <w:tcW w:w="1872" w:type="dxa"/>
              </w:tcPr>
            </w:tcPrChange>
          </w:tcPr>
          <w:p w14:paraId="090CFE34" w14:textId="77777777" w:rsidR="009B75C3" w:rsidRPr="001D2E49" w:rsidRDefault="009B75C3" w:rsidP="009517A1">
            <w:pPr>
              <w:pStyle w:val="TAL"/>
              <w:rPr>
                <w:rFonts w:cs="Arial"/>
                <w:lang w:eastAsia="ja-JP"/>
              </w:rPr>
            </w:pPr>
          </w:p>
        </w:tc>
        <w:tc>
          <w:tcPr>
            <w:tcW w:w="2880" w:type="dxa"/>
            <w:tcPrChange w:id="27840" w:author="rapp" w:date="2023-11-09T17:12:00Z">
              <w:tcPr>
                <w:tcW w:w="2880" w:type="dxa"/>
              </w:tcPr>
            </w:tcPrChange>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CB375D">
        <w:tc>
          <w:tcPr>
            <w:tcW w:w="2551" w:type="dxa"/>
            <w:tcPrChange w:id="27841" w:author="rapp" w:date="2023-11-09T17:12:00Z">
              <w:tcPr>
                <w:tcW w:w="2448" w:type="dxa"/>
              </w:tcPr>
            </w:tcPrChange>
          </w:tcPr>
          <w:p w14:paraId="58D645ED" w14:textId="77777777" w:rsidR="009B75C3" w:rsidRPr="001D2E49" w:rsidRDefault="009B75C3">
            <w:pPr>
              <w:pStyle w:val="TAL"/>
              <w:ind w:leftChars="50" w:left="100"/>
              <w:rPr>
                <w:rFonts w:cs="Arial"/>
                <w:lang w:eastAsia="ja-JP"/>
              </w:rPr>
              <w:pPrChange w:id="27842" w:author="Ericsson" w:date="2023-11-09T11:06:00Z">
                <w:pPr>
                  <w:pStyle w:val="TAL"/>
                  <w:ind w:left="75"/>
                </w:pPr>
              </w:pPrChange>
            </w:pPr>
            <w:r w:rsidRPr="001D2E49">
              <w:rPr>
                <w:rFonts w:cs="Arial"/>
                <w:lang w:eastAsia="ja-JP"/>
              </w:rPr>
              <w:t>&gt;PDU Session Aggregate Maximum Bit Rate Downlink</w:t>
            </w:r>
          </w:p>
        </w:tc>
        <w:tc>
          <w:tcPr>
            <w:tcW w:w="1020" w:type="dxa"/>
            <w:tcPrChange w:id="27843" w:author="rapp" w:date="2023-11-09T17:12:00Z">
              <w:tcPr>
                <w:tcW w:w="1080" w:type="dxa"/>
              </w:tcPr>
            </w:tcPrChange>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844" w:author="rapp" w:date="2023-11-09T17:12:00Z">
              <w:tcPr>
                <w:tcW w:w="1440" w:type="dxa"/>
              </w:tcPr>
            </w:tcPrChange>
          </w:tcPr>
          <w:p w14:paraId="170E0FBB" w14:textId="77777777" w:rsidR="009B75C3" w:rsidRPr="001D2E49" w:rsidRDefault="009B75C3" w:rsidP="009517A1">
            <w:pPr>
              <w:pStyle w:val="TAL"/>
              <w:rPr>
                <w:i/>
                <w:lang w:eastAsia="ja-JP"/>
              </w:rPr>
            </w:pPr>
          </w:p>
        </w:tc>
        <w:tc>
          <w:tcPr>
            <w:tcW w:w="1872" w:type="dxa"/>
            <w:tcPrChange w:id="27845" w:author="rapp" w:date="2023-11-09T17:12:00Z">
              <w:tcPr>
                <w:tcW w:w="1872" w:type="dxa"/>
              </w:tcPr>
            </w:tcPrChange>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Change w:id="27846" w:author="rapp" w:date="2023-11-09T17:12:00Z">
              <w:tcPr>
                <w:tcW w:w="2880" w:type="dxa"/>
              </w:tcPr>
            </w:tcPrChange>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CB375D">
        <w:tc>
          <w:tcPr>
            <w:tcW w:w="2551" w:type="dxa"/>
            <w:tcPrChange w:id="27847" w:author="rapp" w:date="2023-11-09T17:12:00Z">
              <w:tcPr>
                <w:tcW w:w="2448" w:type="dxa"/>
              </w:tcPr>
            </w:tcPrChange>
          </w:tcPr>
          <w:p w14:paraId="56E9AFC1" w14:textId="77777777" w:rsidR="009B75C3" w:rsidRPr="001D2E49" w:rsidRDefault="009B75C3">
            <w:pPr>
              <w:pStyle w:val="TAL"/>
              <w:ind w:leftChars="50" w:left="100"/>
              <w:rPr>
                <w:rFonts w:cs="Arial"/>
                <w:lang w:eastAsia="ja-JP"/>
              </w:rPr>
              <w:pPrChange w:id="27848" w:author="Ericsson" w:date="2023-11-09T11:06:00Z">
                <w:pPr>
                  <w:pStyle w:val="TAL"/>
                  <w:ind w:left="75"/>
                </w:pPr>
              </w:pPrChange>
            </w:pPr>
            <w:r w:rsidRPr="001D2E49">
              <w:rPr>
                <w:rFonts w:cs="Arial"/>
                <w:lang w:eastAsia="ja-JP"/>
              </w:rPr>
              <w:t>&gt;PDU Session Aggregate Maximum Bit Rate Uplink</w:t>
            </w:r>
          </w:p>
        </w:tc>
        <w:tc>
          <w:tcPr>
            <w:tcW w:w="1020" w:type="dxa"/>
            <w:tcPrChange w:id="27849" w:author="rapp" w:date="2023-11-09T17:12:00Z">
              <w:tcPr>
                <w:tcW w:w="1080" w:type="dxa"/>
              </w:tcPr>
            </w:tcPrChange>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850" w:author="rapp" w:date="2023-11-09T17:12:00Z">
              <w:tcPr>
                <w:tcW w:w="1440" w:type="dxa"/>
              </w:tcPr>
            </w:tcPrChange>
          </w:tcPr>
          <w:p w14:paraId="02350FB6" w14:textId="77777777" w:rsidR="009B75C3" w:rsidRPr="001D2E49" w:rsidRDefault="009B75C3" w:rsidP="009517A1">
            <w:pPr>
              <w:pStyle w:val="TAL"/>
              <w:rPr>
                <w:i/>
                <w:lang w:eastAsia="ja-JP"/>
              </w:rPr>
            </w:pPr>
          </w:p>
        </w:tc>
        <w:tc>
          <w:tcPr>
            <w:tcW w:w="1872" w:type="dxa"/>
            <w:tcPrChange w:id="27851" w:author="rapp" w:date="2023-11-09T17:12:00Z">
              <w:tcPr>
                <w:tcW w:w="1872" w:type="dxa"/>
              </w:tcPr>
            </w:tcPrChange>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Change w:id="27852" w:author="rapp" w:date="2023-11-09T17:12:00Z">
              <w:tcPr>
                <w:tcW w:w="2880" w:type="dxa"/>
              </w:tcPr>
            </w:tcPrChange>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27853" w:name="_Toc20955267"/>
      <w:bookmarkStart w:id="27854" w:name="_Toc29503716"/>
      <w:bookmarkStart w:id="27855" w:name="_Toc29504300"/>
      <w:bookmarkStart w:id="27856" w:name="_Toc29504884"/>
      <w:bookmarkStart w:id="27857" w:name="_Toc36553330"/>
      <w:bookmarkStart w:id="27858" w:name="_Toc36555057"/>
      <w:bookmarkStart w:id="27859" w:name="_Toc45652369"/>
      <w:bookmarkStart w:id="27860" w:name="_Toc45658801"/>
      <w:bookmarkStart w:id="27861" w:name="_Toc45720621"/>
      <w:bookmarkStart w:id="27862" w:name="_Toc45798501"/>
      <w:bookmarkStart w:id="27863" w:name="_Toc45897890"/>
      <w:bookmarkStart w:id="27864" w:name="_Toc51746094"/>
      <w:bookmarkStart w:id="27865" w:name="_Toc64446358"/>
      <w:bookmarkStart w:id="27866" w:name="_Toc73982228"/>
      <w:bookmarkStart w:id="27867" w:name="_Toc88652317"/>
      <w:bookmarkStart w:id="27868" w:name="_Toc97891360"/>
      <w:bookmarkStart w:id="27869" w:name="_Toc99123503"/>
      <w:bookmarkStart w:id="27870" w:name="_Toc99662308"/>
      <w:bookmarkStart w:id="27871" w:name="_Toc105152375"/>
      <w:bookmarkStart w:id="27872" w:name="_Toc105174181"/>
      <w:bookmarkStart w:id="27873" w:name="_Toc106109179"/>
      <w:bookmarkStart w:id="27874" w:name="_Toc107409637"/>
      <w:bookmarkStart w:id="27875" w:name="_Toc112756826"/>
      <w:bookmarkStart w:id="27876" w:name="_Toc146270978"/>
      <w:r w:rsidRPr="001D2E49">
        <w:rPr>
          <w:rFonts w:eastAsia="Batang"/>
        </w:rPr>
        <w:t>9.3.1.103</w:t>
      </w:r>
      <w:r w:rsidRPr="001D2E49">
        <w:rPr>
          <w:rFonts w:eastAsia="Batang"/>
        </w:rPr>
        <w:tab/>
      </w:r>
      <w:r w:rsidRPr="001D2E49">
        <w:t>Maximum Integrity Protected Data Rate</w:t>
      </w:r>
      <w:bookmarkEnd w:id="27853"/>
      <w:bookmarkEnd w:id="27854"/>
      <w:bookmarkEnd w:id="27855"/>
      <w:bookmarkEnd w:id="27856"/>
      <w:bookmarkEnd w:id="27857"/>
      <w:bookmarkEnd w:id="27858"/>
      <w:bookmarkEnd w:id="27859"/>
      <w:bookmarkEnd w:id="27860"/>
      <w:bookmarkEnd w:id="27861"/>
      <w:bookmarkEnd w:id="27862"/>
      <w:bookmarkEnd w:id="27863"/>
      <w:bookmarkEnd w:id="27864"/>
      <w:bookmarkEnd w:id="27865"/>
      <w:bookmarkEnd w:id="27866"/>
      <w:bookmarkEnd w:id="27867"/>
      <w:bookmarkEnd w:id="27868"/>
      <w:bookmarkEnd w:id="27869"/>
      <w:bookmarkEnd w:id="27870"/>
      <w:bookmarkEnd w:id="27871"/>
      <w:bookmarkEnd w:id="27872"/>
      <w:bookmarkEnd w:id="27873"/>
      <w:bookmarkEnd w:id="27874"/>
      <w:bookmarkEnd w:id="27875"/>
      <w:bookmarkEnd w:id="27876"/>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877"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878">
          <w:tblGrid>
            <w:gridCol w:w="2448"/>
            <w:gridCol w:w="1080"/>
            <w:gridCol w:w="1440"/>
            <w:gridCol w:w="1872"/>
            <w:gridCol w:w="2880"/>
          </w:tblGrid>
        </w:tblGridChange>
      </w:tblGrid>
      <w:tr w:rsidR="009B75C3" w:rsidRPr="001D2E49" w14:paraId="4F3F9A53" w14:textId="77777777" w:rsidTr="00CB375D">
        <w:tc>
          <w:tcPr>
            <w:tcW w:w="2551" w:type="dxa"/>
            <w:tcPrChange w:id="27879" w:author="rapp" w:date="2023-11-09T17:12:00Z">
              <w:tcPr>
                <w:tcW w:w="2448" w:type="dxa"/>
              </w:tcPr>
            </w:tcPrChange>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880" w:author="rapp" w:date="2023-11-09T17:12:00Z">
              <w:tcPr>
                <w:tcW w:w="1080" w:type="dxa"/>
              </w:tcPr>
            </w:tcPrChange>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881" w:author="rapp" w:date="2023-11-09T17:12:00Z">
              <w:tcPr>
                <w:tcW w:w="1440" w:type="dxa"/>
              </w:tcPr>
            </w:tcPrChange>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882" w:author="rapp" w:date="2023-11-09T17:12:00Z">
              <w:tcPr>
                <w:tcW w:w="1872" w:type="dxa"/>
              </w:tcPr>
            </w:tcPrChange>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883" w:author="rapp" w:date="2023-11-09T17:12:00Z">
              <w:tcPr>
                <w:tcW w:w="2880" w:type="dxa"/>
              </w:tcPr>
            </w:tcPrChange>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CB375D">
        <w:tc>
          <w:tcPr>
            <w:tcW w:w="2551" w:type="dxa"/>
            <w:tcPrChange w:id="27884" w:author="rapp" w:date="2023-11-09T17:12:00Z">
              <w:tcPr>
                <w:tcW w:w="2448" w:type="dxa"/>
              </w:tcPr>
            </w:tcPrChange>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Change w:id="27885" w:author="rapp" w:date="2023-11-09T17:12:00Z">
              <w:tcPr>
                <w:tcW w:w="1080" w:type="dxa"/>
              </w:tcPr>
            </w:tcPrChange>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886" w:author="rapp" w:date="2023-11-09T17:12:00Z">
              <w:tcPr>
                <w:tcW w:w="1440" w:type="dxa"/>
              </w:tcPr>
            </w:tcPrChange>
          </w:tcPr>
          <w:p w14:paraId="73DAFD92" w14:textId="77777777" w:rsidR="009B75C3" w:rsidRPr="001D2E49" w:rsidRDefault="009B75C3" w:rsidP="009517A1">
            <w:pPr>
              <w:pStyle w:val="TAL"/>
              <w:rPr>
                <w:i/>
                <w:lang w:eastAsia="ja-JP"/>
              </w:rPr>
            </w:pPr>
          </w:p>
        </w:tc>
        <w:tc>
          <w:tcPr>
            <w:tcW w:w="1872" w:type="dxa"/>
            <w:tcPrChange w:id="27887" w:author="rapp" w:date="2023-11-09T17:12:00Z">
              <w:tcPr>
                <w:tcW w:w="1872" w:type="dxa"/>
              </w:tcPr>
            </w:tcPrChange>
          </w:tcPr>
          <w:p w14:paraId="333EB99C" w14:textId="77777777" w:rsidR="009B75C3" w:rsidRPr="001D2E49" w:rsidRDefault="009B75C3" w:rsidP="009517A1">
            <w:pPr>
              <w:pStyle w:val="TAL"/>
              <w:rPr>
                <w:rFonts w:cs="Arial"/>
                <w:lang w:eastAsia="ja-JP"/>
              </w:rPr>
            </w:pPr>
            <w:bookmarkStart w:id="27888"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27888"/>
          </w:p>
        </w:tc>
        <w:tc>
          <w:tcPr>
            <w:tcW w:w="2880" w:type="dxa"/>
            <w:tcPrChange w:id="27889" w:author="rapp" w:date="2023-11-09T17:12:00Z">
              <w:tcPr>
                <w:tcW w:w="2880" w:type="dxa"/>
              </w:tcPr>
            </w:tcPrChange>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27890" w:name="_Toc20955268"/>
      <w:bookmarkStart w:id="27891" w:name="_Toc29503717"/>
      <w:bookmarkStart w:id="27892" w:name="_Toc29504301"/>
      <w:bookmarkStart w:id="27893" w:name="_Toc29504885"/>
      <w:bookmarkStart w:id="27894" w:name="_Toc36553331"/>
      <w:bookmarkStart w:id="27895" w:name="_Toc36555058"/>
      <w:bookmarkStart w:id="27896" w:name="_Toc45652370"/>
      <w:bookmarkStart w:id="27897" w:name="_Toc45658802"/>
      <w:bookmarkStart w:id="27898" w:name="_Toc45720622"/>
      <w:bookmarkStart w:id="27899" w:name="_Toc45798502"/>
      <w:bookmarkStart w:id="27900" w:name="_Toc45897891"/>
      <w:bookmarkStart w:id="27901" w:name="_Toc51746095"/>
      <w:bookmarkStart w:id="27902" w:name="_Toc64446359"/>
      <w:bookmarkStart w:id="27903" w:name="_Toc73982229"/>
      <w:bookmarkStart w:id="27904" w:name="_Toc88652318"/>
      <w:bookmarkStart w:id="27905" w:name="_Toc97891361"/>
      <w:bookmarkStart w:id="27906" w:name="_Toc99123504"/>
      <w:bookmarkStart w:id="27907" w:name="_Toc99662309"/>
      <w:bookmarkStart w:id="27908" w:name="_Toc105152376"/>
      <w:bookmarkStart w:id="27909" w:name="_Toc105174182"/>
      <w:bookmarkStart w:id="27910" w:name="_Toc106109180"/>
      <w:bookmarkStart w:id="27911" w:name="_Toc107409638"/>
      <w:bookmarkStart w:id="27912" w:name="_Toc112756827"/>
      <w:bookmarkStart w:id="27913" w:name="_Toc146270979"/>
      <w:r w:rsidRPr="001D2E49">
        <w:rPr>
          <w:rFonts w:eastAsia="Batang"/>
        </w:rPr>
        <w:t>9.3.1.104</w:t>
      </w:r>
      <w:r w:rsidRPr="001D2E49">
        <w:rPr>
          <w:rFonts w:eastAsia="Batang"/>
        </w:rPr>
        <w:tab/>
      </w:r>
      <w:r w:rsidRPr="001D2E49">
        <w:t>Overload Response</w:t>
      </w:r>
      <w:bookmarkEnd w:id="27890"/>
      <w:bookmarkEnd w:id="27891"/>
      <w:bookmarkEnd w:id="27892"/>
      <w:bookmarkEnd w:id="27893"/>
      <w:bookmarkEnd w:id="27894"/>
      <w:bookmarkEnd w:id="27895"/>
      <w:bookmarkEnd w:id="27896"/>
      <w:bookmarkEnd w:id="27897"/>
      <w:bookmarkEnd w:id="27898"/>
      <w:bookmarkEnd w:id="27899"/>
      <w:bookmarkEnd w:id="27900"/>
      <w:bookmarkEnd w:id="27901"/>
      <w:bookmarkEnd w:id="27902"/>
      <w:bookmarkEnd w:id="27903"/>
      <w:bookmarkEnd w:id="27904"/>
      <w:bookmarkEnd w:id="27905"/>
      <w:bookmarkEnd w:id="27906"/>
      <w:bookmarkEnd w:id="27907"/>
      <w:bookmarkEnd w:id="27908"/>
      <w:bookmarkEnd w:id="27909"/>
      <w:bookmarkEnd w:id="27910"/>
      <w:bookmarkEnd w:id="27911"/>
      <w:bookmarkEnd w:id="27912"/>
      <w:bookmarkEnd w:id="27913"/>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914"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7915">
          <w:tblGrid>
            <w:gridCol w:w="2448"/>
            <w:gridCol w:w="1080"/>
            <w:gridCol w:w="1440"/>
            <w:gridCol w:w="1872"/>
            <w:gridCol w:w="2880"/>
          </w:tblGrid>
        </w:tblGridChange>
      </w:tblGrid>
      <w:tr w:rsidR="009B75C3" w:rsidRPr="001D2E49" w14:paraId="16181CE3" w14:textId="77777777" w:rsidTr="00CB375D">
        <w:tc>
          <w:tcPr>
            <w:tcW w:w="2551" w:type="dxa"/>
            <w:tcPrChange w:id="27916" w:author="rapp" w:date="2023-11-09T17:12:00Z">
              <w:tcPr>
                <w:tcW w:w="2448" w:type="dxa"/>
              </w:tcPr>
            </w:tcPrChange>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917" w:author="rapp" w:date="2023-11-09T17:12:00Z">
              <w:tcPr>
                <w:tcW w:w="1080" w:type="dxa"/>
              </w:tcPr>
            </w:tcPrChange>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918" w:author="rapp" w:date="2023-11-09T17:12:00Z">
              <w:tcPr>
                <w:tcW w:w="1440" w:type="dxa"/>
              </w:tcPr>
            </w:tcPrChange>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7919" w:author="rapp" w:date="2023-11-09T17:12:00Z">
              <w:tcPr>
                <w:tcW w:w="1872" w:type="dxa"/>
              </w:tcPr>
            </w:tcPrChange>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7920" w:author="rapp" w:date="2023-11-09T17:12:00Z">
              <w:tcPr>
                <w:tcW w:w="2880" w:type="dxa"/>
              </w:tcPr>
            </w:tcPrChange>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CB375D">
        <w:tc>
          <w:tcPr>
            <w:tcW w:w="2551" w:type="dxa"/>
            <w:tcPrChange w:id="27921" w:author="rapp" w:date="2023-11-09T17:12:00Z">
              <w:tcPr>
                <w:tcW w:w="2448" w:type="dxa"/>
              </w:tcPr>
            </w:tcPrChange>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Change w:id="27922" w:author="rapp" w:date="2023-11-09T17:12:00Z">
              <w:tcPr>
                <w:tcW w:w="1080" w:type="dxa"/>
              </w:tcPr>
            </w:tcPrChange>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923" w:author="rapp" w:date="2023-11-09T17:12:00Z">
              <w:tcPr>
                <w:tcW w:w="1440" w:type="dxa"/>
              </w:tcPr>
            </w:tcPrChange>
          </w:tcPr>
          <w:p w14:paraId="10B37C87" w14:textId="77777777" w:rsidR="009B75C3" w:rsidRPr="001D2E49" w:rsidRDefault="009B75C3" w:rsidP="009517A1">
            <w:pPr>
              <w:pStyle w:val="TAL"/>
              <w:rPr>
                <w:i/>
                <w:lang w:eastAsia="ja-JP"/>
              </w:rPr>
            </w:pPr>
          </w:p>
        </w:tc>
        <w:tc>
          <w:tcPr>
            <w:tcW w:w="1872" w:type="dxa"/>
            <w:tcPrChange w:id="27924" w:author="rapp" w:date="2023-11-09T17:12:00Z">
              <w:tcPr>
                <w:tcW w:w="1872" w:type="dxa"/>
              </w:tcPr>
            </w:tcPrChange>
          </w:tcPr>
          <w:p w14:paraId="50BD0B9A" w14:textId="77777777" w:rsidR="009B75C3" w:rsidRPr="001D2E49" w:rsidRDefault="009B75C3" w:rsidP="009517A1">
            <w:pPr>
              <w:pStyle w:val="TAL"/>
              <w:rPr>
                <w:rFonts w:cs="Arial"/>
                <w:lang w:eastAsia="ja-JP"/>
              </w:rPr>
            </w:pPr>
          </w:p>
        </w:tc>
        <w:tc>
          <w:tcPr>
            <w:tcW w:w="2880" w:type="dxa"/>
            <w:tcPrChange w:id="27925" w:author="rapp" w:date="2023-11-09T17:12:00Z">
              <w:tcPr>
                <w:tcW w:w="2880" w:type="dxa"/>
              </w:tcPr>
            </w:tcPrChange>
          </w:tcPr>
          <w:p w14:paraId="7F72F480" w14:textId="77777777" w:rsidR="009B75C3" w:rsidRPr="001D2E49" w:rsidRDefault="009B75C3" w:rsidP="009517A1">
            <w:pPr>
              <w:pStyle w:val="TAL"/>
              <w:rPr>
                <w:lang w:eastAsia="ja-JP"/>
              </w:rPr>
            </w:pPr>
          </w:p>
        </w:tc>
      </w:tr>
      <w:tr w:rsidR="009B75C3" w:rsidRPr="001D2E49" w14:paraId="5D454E3F" w14:textId="77777777" w:rsidTr="00CB375D">
        <w:tc>
          <w:tcPr>
            <w:tcW w:w="2551" w:type="dxa"/>
            <w:tcPrChange w:id="27926" w:author="rapp" w:date="2023-11-09T17:12:00Z">
              <w:tcPr>
                <w:tcW w:w="2448" w:type="dxa"/>
              </w:tcPr>
            </w:tcPrChange>
          </w:tcPr>
          <w:p w14:paraId="352C7681" w14:textId="77777777" w:rsidR="009B75C3" w:rsidRPr="00CE361E" w:rsidRDefault="009B75C3">
            <w:pPr>
              <w:pStyle w:val="TAL"/>
              <w:ind w:leftChars="50" w:left="100"/>
              <w:rPr>
                <w:rFonts w:cs="Arial"/>
                <w:i/>
                <w:iCs/>
                <w:lang w:eastAsia="ja-JP"/>
                <w:rPrChange w:id="27927" w:author="Ericsson" w:date="2023-11-09T11:07:00Z">
                  <w:rPr>
                    <w:rFonts w:cs="Arial"/>
                    <w:lang w:eastAsia="ja-JP"/>
                  </w:rPr>
                </w:rPrChange>
              </w:rPr>
              <w:pPrChange w:id="27928" w:author="Ericsson" w:date="2023-11-09T11:07:00Z">
                <w:pPr>
                  <w:pStyle w:val="TAL"/>
                </w:pPr>
              </w:pPrChange>
            </w:pPr>
            <w:r w:rsidRPr="00CE361E">
              <w:rPr>
                <w:rFonts w:cs="Arial"/>
                <w:i/>
                <w:iCs/>
                <w:lang w:eastAsia="ja-JP"/>
              </w:rPr>
              <w:t>&gt;Overload Action</w:t>
            </w:r>
          </w:p>
        </w:tc>
        <w:tc>
          <w:tcPr>
            <w:tcW w:w="1020" w:type="dxa"/>
            <w:tcPrChange w:id="27929" w:author="rapp" w:date="2023-11-09T17:12:00Z">
              <w:tcPr>
                <w:tcW w:w="1080" w:type="dxa"/>
              </w:tcPr>
            </w:tcPrChange>
          </w:tcPr>
          <w:p w14:paraId="05CB085C" w14:textId="77777777" w:rsidR="009B75C3" w:rsidRPr="001D2E49" w:rsidRDefault="009B75C3" w:rsidP="009517A1">
            <w:pPr>
              <w:pStyle w:val="TAL"/>
              <w:rPr>
                <w:rFonts w:cs="Arial"/>
                <w:lang w:eastAsia="ja-JP"/>
              </w:rPr>
            </w:pPr>
          </w:p>
        </w:tc>
        <w:tc>
          <w:tcPr>
            <w:tcW w:w="1474" w:type="dxa"/>
            <w:tcPrChange w:id="27930" w:author="rapp" w:date="2023-11-09T17:12:00Z">
              <w:tcPr>
                <w:tcW w:w="1440" w:type="dxa"/>
              </w:tcPr>
            </w:tcPrChange>
          </w:tcPr>
          <w:p w14:paraId="590C6E90" w14:textId="77777777" w:rsidR="009B75C3" w:rsidRPr="001D2E49" w:rsidRDefault="009B75C3" w:rsidP="009517A1">
            <w:pPr>
              <w:pStyle w:val="TAL"/>
              <w:rPr>
                <w:i/>
                <w:lang w:eastAsia="ja-JP"/>
              </w:rPr>
            </w:pPr>
          </w:p>
        </w:tc>
        <w:tc>
          <w:tcPr>
            <w:tcW w:w="1872" w:type="dxa"/>
            <w:tcPrChange w:id="27931" w:author="rapp" w:date="2023-11-09T17:12:00Z">
              <w:tcPr>
                <w:tcW w:w="1872" w:type="dxa"/>
              </w:tcPr>
            </w:tcPrChange>
          </w:tcPr>
          <w:p w14:paraId="4CFA6C8B" w14:textId="77777777" w:rsidR="009B75C3" w:rsidRPr="001D2E49" w:rsidRDefault="009B75C3" w:rsidP="009517A1">
            <w:pPr>
              <w:pStyle w:val="TAL"/>
              <w:rPr>
                <w:rFonts w:eastAsia="Malgun Gothic" w:cs="Arial"/>
                <w:szCs w:val="18"/>
                <w:lang w:val="x-none" w:eastAsia="ja-JP"/>
              </w:rPr>
            </w:pPr>
          </w:p>
        </w:tc>
        <w:tc>
          <w:tcPr>
            <w:tcW w:w="2880" w:type="dxa"/>
            <w:tcPrChange w:id="27932" w:author="rapp" w:date="2023-11-09T17:12:00Z">
              <w:tcPr>
                <w:tcW w:w="2880" w:type="dxa"/>
              </w:tcPr>
            </w:tcPrChange>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CB375D">
        <w:tc>
          <w:tcPr>
            <w:tcW w:w="2551" w:type="dxa"/>
            <w:tcPrChange w:id="27933" w:author="rapp" w:date="2023-11-09T17:12:00Z">
              <w:tcPr>
                <w:tcW w:w="2448" w:type="dxa"/>
              </w:tcPr>
            </w:tcPrChange>
          </w:tcPr>
          <w:p w14:paraId="46D7BF12" w14:textId="77777777" w:rsidR="009B75C3" w:rsidRPr="001D2E49" w:rsidRDefault="009B75C3">
            <w:pPr>
              <w:pStyle w:val="TAL"/>
              <w:ind w:leftChars="100" w:left="200"/>
              <w:rPr>
                <w:rFonts w:cs="Arial"/>
                <w:iCs/>
                <w:lang w:eastAsia="ja-JP"/>
              </w:rPr>
              <w:pPrChange w:id="27934" w:author="Ericsson" w:date="2023-11-09T11:07:00Z">
                <w:pPr>
                  <w:pStyle w:val="TAL"/>
                  <w:ind w:left="165"/>
                </w:pPr>
              </w:pPrChange>
            </w:pPr>
            <w:r w:rsidRPr="001D2E49">
              <w:rPr>
                <w:rFonts w:cs="Arial"/>
                <w:iCs/>
                <w:lang w:eastAsia="ja-JP"/>
              </w:rPr>
              <w:t>&gt;&gt;Overload Action</w:t>
            </w:r>
          </w:p>
        </w:tc>
        <w:tc>
          <w:tcPr>
            <w:tcW w:w="1020" w:type="dxa"/>
            <w:tcPrChange w:id="27935" w:author="rapp" w:date="2023-11-09T17:12:00Z">
              <w:tcPr>
                <w:tcW w:w="1080" w:type="dxa"/>
              </w:tcPr>
            </w:tcPrChange>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936" w:author="rapp" w:date="2023-11-09T17:12:00Z">
              <w:tcPr>
                <w:tcW w:w="1440" w:type="dxa"/>
              </w:tcPr>
            </w:tcPrChange>
          </w:tcPr>
          <w:p w14:paraId="28F696A2" w14:textId="77777777" w:rsidR="009B75C3" w:rsidRPr="001D2E49" w:rsidRDefault="009B75C3" w:rsidP="009517A1">
            <w:pPr>
              <w:pStyle w:val="TAL"/>
              <w:rPr>
                <w:i/>
                <w:lang w:eastAsia="ja-JP"/>
              </w:rPr>
            </w:pPr>
          </w:p>
        </w:tc>
        <w:tc>
          <w:tcPr>
            <w:tcW w:w="1872" w:type="dxa"/>
            <w:tcPrChange w:id="27937" w:author="rapp" w:date="2023-11-09T17:12:00Z">
              <w:tcPr>
                <w:tcW w:w="1872" w:type="dxa"/>
              </w:tcPr>
            </w:tcPrChange>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Change w:id="27938" w:author="rapp" w:date="2023-11-09T17:12:00Z">
              <w:tcPr>
                <w:tcW w:w="2880" w:type="dxa"/>
              </w:tcPr>
            </w:tcPrChange>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27939" w:name="_Toc20955269"/>
      <w:bookmarkStart w:id="27940" w:name="_Toc29503718"/>
      <w:bookmarkStart w:id="27941" w:name="_Toc29504302"/>
      <w:bookmarkStart w:id="27942" w:name="_Toc29504886"/>
      <w:bookmarkStart w:id="27943" w:name="_Toc36553332"/>
      <w:bookmarkStart w:id="27944" w:name="_Toc36555059"/>
      <w:bookmarkStart w:id="27945" w:name="_Toc45652371"/>
      <w:bookmarkStart w:id="27946" w:name="_Toc45658803"/>
      <w:bookmarkStart w:id="27947" w:name="_Toc45720623"/>
      <w:bookmarkStart w:id="27948" w:name="_Toc45798503"/>
      <w:bookmarkStart w:id="27949" w:name="_Toc45897892"/>
      <w:bookmarkStart w:id="27950" w:name="_Toc51746096"/>
      <w:bookmarkStart w:id="27951" w:name="_Toc64446360"/>
      <w:bookmarkStart w:id="27952" w:name="_Toc73982230"/>
      <w:bookmarkStart w:id="27953" w:name="_Toc88652319"/>
      <w:bookmarkStart w:id="27954" w:name="_Toc97891362"/>
      <w:bookmarkStart w:id="27955" w:name="_Toc99123505"/>
      <w:bookmarkStart w:id="27956" w:name="_Toc99662310"/>
      <w:bookmarkStart w:id="27957" w:name="_Toc105152377"/>
      <w:bookmarkStart w:id="27958" w:name="_Toc105174183"/>
      <w:bookmarkStart w:id="27959" w:name="_Toc106109181"/>
      <w:bookmarkStart w:id="27960" w:name="_Toc107409639"/>
      <w:bookmarkStart w:id="27961" w:name="_Toc112756828"/>
      <w:bookmarkStart w:id="27962" w:name="_Toc146270980"/>
      <w:r w:rsidRPr="001D2E49">
        <w:rPr>
          <w:rFonts w:eastAsia="Batang"/>
        </w:rPr>
        <w:t>9.3.1.105</w:t>
      </w:r>
      <w:r w:rsidRPr="001D2E49">
        <w:rPr>
          <w:rFonts w:eastAsia="Batang"/>
        </w:rPr>
        <w:tab/>
      </w:r>
      <w:r w:rsidRPr="001D2E49">
        <w:t>Overload Action</w:t>
      </w:r>
      <w:bookmarkEnd w:id="27939"/>
      <w:bookmarkEnd w:id="27940"/>
      <w:bookmarkEnd w:id="27941"/>
      <w:bookmarkEnd w:id="27942"/>
      <w:bookmarkEnd w:id="27943"/>
      <w:bookmarkEnd w:id="27944"/>
      <w:bookmarkEnd w:id="27945"/>
      <w:bookmarkEnd w:id="27946"/>
      <w:bookmarkEnd w:id="27947"/>
      <w:bookmarkEnd w:id="27948"/>
      <w:bookmarkEnd w:id="27949"/>
      <w:bookmarkEnd w:id="27950"/>
      <w:bookmarkEnd w:id="27951"/>
      <w:bookmarkEnd w:id="27952"/>
      <w:bookmarkEnd w:id="27953"/>
      <w:bookmarkEnd w:id="27954"/>
      <w:bookmarkEnd w:id="27955"/>
      <w:bookmarkEnd w:id="27956"/>
      <w:bookmarkEnd w:id="27957"/>
      <w:bookmarkEnd w:id="27958"/>
      <w:bookmarkEnd w:id="27959"/>
      <w:bookmarkEnd w:id="27960"/>
      <w:bookmarkEnd w:id="27961"/>
      <w:bookmarkEnd w:id="27962"/>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963" w:author="rapp" w:date="2023-11-14T15:44: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2268"/>
        <w:gridCol w:w="2494"/>
        <w:tblGridChange w:id="27964">
          <w:tblGrid>
            <w:gridCol w:w="2448"/>
            <w:gridCol w:w="1080"/>
            <w:gridCol w:w="1062"/>
            <w:gridCol w:w="2250"/>
            <w:gridCol w:w="2880"/>
          </w:tblGrid>
        </w:tblGridChange>
      </w:tblGrid>
      <w:tr w:rsidR="009B75C3" w:rsidRPr="001D2E49" w14:paraId="17BB07A6" w14:textId="77777777" w:rsidTr="001163D0">
        <w:tc>
          <w:tcPr>
            <w:tcW w:w="2551" w:type="dxa"/>
            <w:tcPrChange w:id="27965" w:author="rapp" w:date="2023-11-14T15:44:00Z">
              <w:tcPr>
                <w:tcW w:w="2448" w:type="dxa"/>
              </w:tcPr>
            </w:tcPrChange>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7966" w:author="rapp" w:date="2023-11-14T15:44:00Z">
              <w:tcPr>
                <w:tcW w:w="1080" w:type="dxa"/>
              </w:tcPr>
            </w:tcPrChange>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7967" w:author="rapp" w:date="2023-11-14T15:44:00Z">
              <w:tcPr>
                <w:tcW w:w="1062" w:type="dxa"/>
              </w:tcPr>
            </w:tcPrChange>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Change w:id="27968" w:author="rapp" w:date="2023-11-14T15:44:00Z">
              <w:tcPr>
                <w:tcW w:w="2250" w:type="dxa"/>
              </w:tcPr>
            </w:tcPrChange>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Change w:id="27969" w:author="rapp" w:date="2023-11-14T15:44:00Z">
              <w:tcPr>
                <w:tcW w:w="2880" w:type="dxa"/>
              </w:tcPr>
            </w:tcPrChange>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1163D0">
        <w:tc>
          <w:tcPr>
            <w:tcW w:w="2551" w:type="dxa"/>
            <w:tcPrChange w:id="27970" w:author="rapp" w:date="2023-11-14T15:44:00Z">
              <w:tcPr>
                <w:tcW w:w="2448" w:type="dxa"/>
              </w:tcPr>
            </w:tcPrChange>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Change w:id="27971" w:author="rapp" w:date="2023-11-14T15:44:00Z">
              <w:tcPr>
                <w:tcW w:w="1080" w:type="dxa"/>
              </w:tcPr>
            </w:tcPrChange>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7972" w:author="rapp" w:date="2023-11-14T15:44:00Z">
              <w:tcPr>
                <w:tcW w:w="1062" w:type="dxa"/>
              </w:tcPr>
            </w:tcPrChange>
          </w:tcPr>
          <w:p w14:paraId="386E66E0" w14:textId="77777777" w:rsidR="009B75C3" w:rsidRPr="001D2E49" w:rsidRDefault="009B75C3" w:rsidP="009517A1">
            <w:pPr>
              <w:pStyle w:val="TAL"/>
              <w:rPr>
                <w:i/>
                <w:lang w:eastAsia="ja-JP"/>
              </w:rPr>
            </w:pPr>
          </w:p>
        </w:tc>
        <w:tc>
          <w:tcPr>
            <w:tcW w:w="2268" w:type="dxa"/>
            <w:tcPrChange w:id="27973" w:author="rapp" w:date="2023-11-14T15:44:00Z">
              <w:tcPr>
                <w:tcW w:w="2250" w:type="dxa"/>
              </w:tcPr>
            </w:tcPrChange>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Change w:id="27974" w:author="rapp" w:date="2023-11-14T15:44:00Z">
              <w:tcPr>
                <w:tcW w:w="2880" w:type="dxa"/>
              </w:tcPr>
            </w:tcPrChange>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27975" w:name="_Toc20955270"/>
      <w:bookmarkStart w:id="27976" w:name="_Toc29503719"/>
      <w:bookmarkStart w:id="27977" w:name="_Toc29504303"/>
      <w:bookmarkStart w:id="27978" w:name="_Toc29504887"/>
      <w:bookmarkStart w:id="27979" w:name="_Toc36553333"/>
      <w:bookmarkStart w:id="27980" w:name="_Toc36555060"/>
      <w:bookmarkStart w:id="27981" w:name="_Toc45652372"/>
      <w:bookmarkStart w:id="27982" w:name="_Toc45658804"/>
      <w:bookmarkStart w:id="27983" w:name="_Toc45720624"/>
      <w:bookmarkStart w:id="27984" w:name="_Toc45798504"/>
      <w:bookmarkStart w:id="27985" w:name="_Toc45897893"/>
      <w:bookmarkStart w:id="27986" w:name="_Toc51746097"/>
      <w:bookmarkStart w:id="27987" w:name="_Toc64446361"/>
      <w:bookmarkStart w:id="27988" w:name="_Toc73982231"/>
      <w:bookmarkStart w:id="27989" w:name="_Toc88652320"/>
      <w:bookmarkStart w:id="27990" w:name="_Toc97891363"/>
      <w:bookmarkStart w:id="27991" w:name="_Toc99123506"/>
      <w:bookmarkStart w:id="27992" w:name="_Toc99662311"/>
      <w:bookmarkStart w:id="27993" w:name="_Toc105152378"/>
      <w:bookmarkStart w:id="27994" w:name="_Toc105174184"/>
      <w:bookmarkStart w:id="27995" w:name="_Toc106109182"/>
      <w:bookmarkStart w:id="27996" w:name="_Toc107409640"/>
      <w:bookmarkStart w:id="27997" w:name="_Toc112756829"/>
      <w:bookmarkStart w:id="27998" w:name="_Toc146270981"/>
      <w:r w:rsidRPr="001D2E49">
        <w:rPr>
          <w:rFonts w:eastAsia="Batang"/>
        </w:rPr>
        <w:t>9.3.1.106</w:t>
      </w:r>
      <w:r w:rsidRPr="001D2E49">
        <w:rPr>
          <w:rFonts w:eastAsia="Batang"/>
        </w:rPr>
        <w:tab/>
      </w:r>
      <w:r w:rsidRPr="001D2E49">
        <w:t>Traffic Load Reduction Indication</w:t>
      </w:r>
      <w:bookmarkEnd w:id="27975"/>
      <w:bookmarkEnd w:id="27976"/>
      <w:bookmarkEnd w:id="27977"/>
      <w:bookmarkEnd w:id="27978"/>
      <w:bookmarkEnd w:id="27979"/>
      <w:bookmarkEnd w:id="27980"/>
      <w:bookmarkEnd w:id="27981"/>
      <w:bookmarkEnd w:id="27982"/>
      <w:bookmarkEnd w:id="27983"/>
      <w:bookmarkEnd w:id="27984"/>
      <w:bookmarkEnd w:id="27985"/>
      <w:bookmarkEnd w:id="27986"/>
      <w:bookmarkEnd w:id="27987"/>
      <w:bookmarkEnd w:id="27988"/>
      <w:bookmarkEnd w:id="27989"/>
      <w:bookmarkEnd w:id="27990"/>
      <w:bookmarkEnd w:id="27991"/>
      <w:bookmarkEnd w:id="27992"/>
      <w:bookmarkEnd w:id="27993"/>
      <w:bookmarkEnd w:id="27994"/>
      <w:bookmarkEnd w:id="27995"/>
      <w:bookmarkEnd w:id="27996"/>
      <w:bookmarkEnd w:id="27997"/>
      <w:bookmarkEnd w:id="27998"/>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7999"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000">
          <w:tblGrid>
            <w:gridCol w:w="2448"/>
            <w:gridCol w:w="1080"/>
            <w:gridCol w:w="1440"/>
            <w:gridCol w:w="1872"/>
            <w:gridCol w:w="2880"/>
          </w:tblGrid>
        </w:tblGridChange>
      </w:tblGrid>
      <w:tr w:rsidR="009B75C3" w:rsidRPr="001D2E49" w14:paraId="547B70FA" w14:textId="77777777" w:rsidTr="00CB375D">
        <w:tc>
          <w:tcPr>
            <w:tcW w:w="2551" w:type="dxa"/>
            <w:tcPrChange w:id="28001" w:author="rapp" w:date="2023-11-09T17:12:00Z">
              <w:tcPr>
                <w:tcW w:w="2448" w:type="dxa"/>
              </w:tcPr>
            </w:tcPrChange>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002" w:author="rapp" w:date="2023-11-09T17:12:00Z">
              <w:tcPr>
                <w:tcW w:w="1080" w:type="dxa"/>
              </w:tcPr>
            </w:tcPrChange>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003" w:author="rapp" w:date="2023-11-09T17:12:00Z">
              <w:tcPr>
                <w:tcW w:w="1440" w:type="dxa"/>
              </w:tcPr>
            </w:tcPrChange>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004" w:author="rapp" w:date="2023-11-09T17:12:00Z">
              <w:tcPr>
                <w:tcW w:w="1872" w:type="dxa"/>
              </w:tcPr>
            </w:tcPrChange>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005" w:author="rapp" w:date="2023-11-09T17:12:00Z">
              <w:tcPr>
                <w:tcW w:w="2880" w:type="dxa"/>
              </w:tcPr>
            </w:tcPrChange>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CB375D">
        <w:tc>
          <w:tcPr>
            <w:tcW w:w="2551" w:type="dxa"/>
            <w:tcPrChange w:id="28006" w:author="rapp" w:date="2023-11-09T17:12:00Z">
              <w:tcPr>
                <w:tcW w:w="2448" w:type="dxa"/>
              </w:tcPr>
            </w:tcPrChange>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Change w:id="28007" w:author="rapp" w:date="2023-11-09T17:12:00Z">
              <w:tcPr>
                <w:tcW w:w="1080" w:type="dxa"/>
              </w:tcPr>
            </w:tcPrChange>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008" w:author="rapp" w:date="2023-11-09T17:12:00Z">
              <w:tcPr>
                <w:tcW w:w="1440" w:type="dxa"/>
              </w:tcPr>
            </w:tcPrChange>
          </w:tcPr>
          <w:p w14:paraId="0D004F84" w14:textId="77777777" w:rsidR="009B75C3" w:rsidRPr="001D2E49" w:rsidRDefault="009B75C3" w:rsidP="009517A1">
            <w:pPr>
              <w:pStyle w:val="TAL"/>
              <w:rPr>
                <w:i/>
                <w:lang w:eastAsia="ja-JP"/>
              </w:rPr>
            </w:pPr>
          </w:p>
        </w:tc>
        <w:tc>
          <w:tcPr>
            <w:tcW w:w="1872" w:type="dxa"/>
            <w:tcPrChange w:id="28009" w:author="rapp" w:date="2023-11-09T17:12:00Z">
              <w:tcPr>
                <w:tcW w:w="1872" w:type="dxa"/>
              </w:tcPr>
            </w:tcPrChange>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Change w:id="28010" w:author="rapp" w:date="2023-11-09T17:12:00Z">
              <w:tcPr>
                <w:tcW w:w="2880" w:type="dxa"/>
              </w:tcPr>
            </w:tcPrChange>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28011" w:name="_Toc20955271"/>
      <w:bookmarkStart w:id="28012" w:name="_Toc29503720"/>
      <w:bookmarkStart w:id="28013" w:name="_Toc29504304"/>
      <w:bookmarkStart w:id="28014" w:name="_Toc29504888"/>
      <w:bookmarkStart w:id="28015" w:name="_Toc36553334"/>
      <w:bookmarkStart w:id="28016" w:name="_Toc36555061"/>
      <w:bookmarkStart w:id="28017" w:name="_Toc45652373"/>
      <w:bookmarkStart w:id="28018" w:name="_Toc45658805"/>
      <w:bookmarkStart w:id="28019" w:name="_Toc45720625"/>
      <w:bookmarkStart w:id="28020" w:name="_Toc45798505"/>
      <w:bookmarkStart w:id="28021" w:name="_Toc45897894"/>
      <w:bookmarkStart w:id="28022" w:name="_Toc51746098"/>
      <w:bookmarkStart w:id="28023" w:name="_Toc64446362"/>
      <w:bookmarkStart w:id="28024" w:name="_Toc73982232"/>
      <w:bookmarkStart w:id="28025" w:name="_Toc88652321"/>
      <w:bookmarkStart w:id="28026" w:name="_Toc97891364"/>
      <w:bookmarkStart w:id="28027" w:name="_Toc99123507"/>
      <w:bookmarkStart w:id="28028" w:name="_Toc99662312"/>
      <w:bookmarkStart w:id="28029" w:name="_Toc105152379"/>
      <w:bookmarkStart w:id="28030" w:name="_Toc105174185"/>
      <w:bookmarkStart w:id="28031" w:name="_Toc106109183"/>
      <w:bookmarkStart w:id="28032" w:name="_Toc107409641"/>
      <w:bookmarkStart w:id="28033" w:name="_Toc112756830"/>
      <w:bookmarkStart w:id="28034" w:name="_Toc146270982"/>
      <w:r w:rsidRPr="001D2E49">
        <w:rPr>
          <w:rFonts w:eastAsia="Batang"/>
        </w:rPr>
        <w:t>9.3.1.107</w:t>
      </w:r>
      <w:r w:rsidRPr="001D2E49">
        <w:rPr>
          <w:rFonts w:eastAsia="Batang"/>
        </w:rPr>
        <w:tab/>
      </w:r>
      <w:r w:rsidRPr="001D2E49">
        <w:t>Slice Overload List</w:t>
      </w:r>
      <w:bookmarkEnd w:id="28011"/>
      <w:bookmarkEnd w:id="28012"/>
      <w:bookmarkEnd w:id="28013"/>
      <w:bookmarkEnd w:id="28014"/>
      <w:bookmarkEnd w:id="28015"/>
      <w:bookmarkEnd w:id="28016"/>
      <w:bookmarkEnd w:id="28017"/>
      <w:bookmarkEnd w:id="28018"/>
      <w:bookmarkEnd w:id="28019"/>
      <w:bookmarkEnd w:id="28020"/>
      <w:bookmarkEnd w:id="28021"/>
      <w:bookmarkEnd w:id="28022"/>
      <w:bookmarkEnd w:id="28023"/>
      <w:bookmarkEnd w:id="28024"/>
      <w:bookmarkEnd w:id="28025"/>
      <w:bookmarkEnd w:id="28026"/>
      <w:bookmarkEnd w:id="28027"/>
      <w:bookmarkEnd w:id="28028"/>
      <w:bookmarkEnd w:id="28029"/>
      <w:bookmarkEnd w:id="28030"/>
      <w:bookmarkEnd w:id="28031"/>
      <w:bookmarkEnd w:id="28032"/>
      <w:bookmarkEnd w:id="28033"/>
      <w:bookmarkEnd w:id="28034"/>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35"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036">
          <w:tblGrid>
            <w:gridCol w:w="2448"/>
            <w:gridCol w:w="1080"/>
            <w:gridCol w:w="1440"/>
            <w:gridCol w:w="1872"/>
            <w:gridCol w:w="2880"/>
          </w:tblGrid>
        </w:tblGridChange>
      </w:tblGrid>
      <w:tr w:rsidR="009B75C3" w:rsidRPr="001D2E49" w14:paraId="11C47B4E" w14:textId="77777777" w:rsidTr="00CB375D">
        <w:tc>
          <w:tcPr>
            <w:tcW w:w="2551" w:type="dxa"/>
            <w:tcPrChange w:id="28037" w:author="rapp" w:date="2023-11-09T17:12:00Z">
              <w:tcPr>
                <w:tcW w:w="2448" w:type="dxa"/>
              </w:tcPr>
            </w:tcPrChange>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038" w:author="rapp" w:date="2023-11-09T17:12:00Z">
              <w:tcPr>
                <w:tcW w:w="1080" w:type="dxa"/>
              </w:tcPr>
            </w:tcPrChange>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039" w:author="rapp" w:date="2023-11-09T17:12:00Z">
              <w:tcPr>
                <w:tcW w:w="1440" w:type="dxa"/>
              </w:tcPr>
            </w:tcPrChange>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040" w:author="rapp" w:date="2023-11-09T17:12:00Z">
              <w:tcPr>
                <w:tcW w:w="1872" w:type="dxa"/>
              </w:tcPr>
            </w:tcPrChange>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041" w:author="rapp" w:date="2023-11-09T17:12:00Z">
              <w:tcPr>
                <w:tcW w:w="2880" w:type="dxa"/>
              </w:tcPr>
            </w:tcPrChange>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CB375D">
        <w:tc>
          <w:tcPr>
            <w:tcW w:w="2551" w:type="dxa"/>
            <w:tcPrChange w:id="28042" w:author="rapp" w:date="2023-11-09T17:12:00Z">
              <w:tcPr>
                <w:tcW w:w="2448" w:type="dxa"/>
              </w:tcPr>
            </w:tcPrChange>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Change w:id="28043" w:author="rapp" w:date="2023-11-09T17:12:00Z">
              <w:tcPr>
                <w:tcW w:w="1080" w:type="dxa"/>
              </w:tcPr>
            </w:tcPrChange>
          </w:tcPr>
          <w:p w14:paraId="5A65B4DE" w14:textId="77777777" w:rsidR="009B75C3" w:rsidRPr="001D2E49" w:rsidRDefault="009B75C3" w:rsidP="009517A1">
            <w:pPr>
              <w:pStyle w:val="TAL"/>
              <w:rPr>
                <w:rFonts w:cs="Arial"/>
                <w:lang w:eastAsia="ja-JP"/>
              </w:rPr>
            </w:pPr>
          </w:p>
        </w:tc>
        <w:tc>
          <w:tcPr>
            <w:tcW w:w="1474" w:type="dxa"/>
            <w:tcPrChange w:id="28044" w:author="rapp" w:date="2023-11-09T17:12:00Z">
              <w:tcPr>
                <w:tcW w:w="1440" w:type="dxa"/>
              </w:tcPr>
            </w:tcPrChange>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Change w:id="28045" w:author="rapp" w:date="2023-11-09T17:12:00Z">
              <w:tcPr>
                <w:tcW w:w="1872" w:type="dxa"/>
              </w:tcPr>
            </w:tcPrChange>
          </w:tcPr>
          <w:p w14:paraId="334B9675" w14:textId="77777777" w:rsidR="009B75C3" w:rsidRPr="001D2E49" w:rsidRDefault="009B75C3" w:rsidP="009517A1">
            <w:pPr>
              <w:pStyle w:val="TAL"/>
              <w:rPr>
                <w:rFonts w:cs="Arial"/>
                <w:lang w:eastAsia="ja-JP"/>
              </w:rPr>
            </w:pPr>
          </w:p>
        </w:tc>
        <w:tc>
          <w:tcPr>
            <w:tcW w:w="2880" w:type="dxa"/>
            <w:tcPrChange w:id="28046" w:author="rapp" w:date="2023-11-09T17:12:00Z">
              <w:tcPr>
                <w:tcW w:w="2880" w:type="dxa"/>
              </w:tcPr>
            </w:tcPrChange>
          </w:tcPr>
          <w:p w14:paraId="75D7D0E8" w14:textId="77777777" w:rsidR="009B75C3" w:rsidRPr="001D2E49" w:rsidRDefault="009B75C3" w:rsidP="009517A1">
            <w:pPr>
              <w:pStyle w:val="TAL"/>
              <w:rPr>
                <w:lang w:eastAsia="ja-JP"/>
              </w:rPr>
            </w:pPr>
          </w:p>
        </w:tc>
      </w:tr>
      <w:tr w:rsidR="009B75C3" w:rsidRPr="001D2E49" w14:paraId="06E46DD7" w14:textId="77777777" w:rsidTr="00CB375D">
        <w:tc>
          <w:tcPr>
            <w:tcW w:w="2551" w:type="dxa"/>
            <w:tcPrChange w:id="28047" w:author="rapp" w:date="2023-11-09T17:12:00Z">
              <w:tcPr>
                <w:tcW w:w="2448" w:type="dxa"/>
              </w:tcPr>
            </w:tcPrChange>
          </w:tcPr>
          <w:p w14:paraId="19F3747E" w14:textId="77777777" w:rsidR="009B75C3" w:rsidRPr="001D2E49" w:rsidRDefault="009B75C3">
            <w:pPr>
              <w:pStyle w:val="TAL"/>
              <w:ind w:leftChars="50" w:left="100"/>
              <w:rPr>
                <w:rFonts w:cs="Arial"/>
                <w:lang w:eastAsia="ja-JP"/>
              </w:rPr>
              <w:pPrChange w:id="28048" w:author="Ericsson" w:date="2023-11-09T11:07:00Z">
                <w:pPr>
                  <w:pStyle w:val="TAL"/>
                  <w:ind w:left="75"/>
                </w:pPr>
              </w:pPrChange>
            </w:pPr>
            <w:r w:rsidRPr="001D2E49">
              <w:rPr>
                <w:rFonts w:eastAsia="SimSun" w:hint="eastAsia"/>
                <w:lang w:eastAsia="zh-CN"/>
              </w:rPr>
              <w:t>&gt;</w:t>
            </w:r>
            <w:r w:rsidRPr="001D2E49">
              <w:rPr>
                <w:rFonts w:eastAsia="Batang"/>
              </w:rPr>
              <w:t>S-NSSAI</w:t>
            </w:r>
          </w:p>
        </w:tc>
        <w:tc>
          <w:tcPr>
            <w:tcW w:w="1020" w:type="dxa"/>
            <w:tcPrChange w:id="28049" w:author="rapp" w:date="2023-11-09T17:12:00Z">
              <w:tcPr>
                <w:tcW w:w="1080" w:type="dxa"/>
              </w:tcPr>
            </w:tcPrChange>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Change w:id="28050" w:author="rapp" w:date="2023-11-09T17:12:00Z">
              <w:tcPr>
                <w:tcW w:w="1440" w:type="dxa"/>
              </w:tcPr>
            </w:tcPrChange>
          </w:tcPr>
          <w:p w14:paraId="526B7066" w14:textId="77777777" w:rsidR="009B75C3" w:rsidRPr="001D2E49" w:rsidRDefault="009B75C3" w:rsidP="009517A1">
            <w:pPr>
              <w:pStyle w:val="TAL"/>
              <w:rPr>
                <w:i/>
                <w:lang w:eastAsia="ja-JP"/>
              </w:rPr>
            </w:pPr>
          </w:p>
        </w:tc>
        <w:tc>
          <w:tcPr>
            <w:tcW w:w="1872" w:type="dxa"/>
            <w:tcPrChange w:id="28051" w:author="rapp" w:date="2023-11-09T17:12:00Z">
              <w:tcPr>
                <w:tcW w:w="1872" w:type="dxa"/>
              </w:tcPr>
            </w:tcPrChange>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Change w:id="28052" w:author="rapp" w:date="2023-11-09T17:12:00Z">
              <w:tcPr>
                <w:tcW w:w="2880" w:type="dxa"/>
              </w:tcPr>
            </w:tcPrChange>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53"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054">
          <w:tblGrid>
            <w:gridCol w:w="3528"/>
            <w:gridCol w:w="6192"/>
          </w:tblGrid>
        </w:tblGridChange>
      </w:tblGrid>
      <w:tr w:rsidR="009B75C3" w:rsidRPr="001D2E49" w14:paraId="7A913E82" w14:textId="77777777" w:rsidTr="00CB375D">
        <w:tc>
          <w:tcPr>
            <w:tcW w:w="3288" w:type="dxa"/>
            <w:tcPrChange w:id="28055" w:author="rapp" w:date="2023-11-09T17:12:00Z">
              <w:tcPr>
                <w:tcW w:w="3528" w:type="dxa"/>
              </w:tcPr>
            </w:tcPrChange>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8056" w:author="rapp" w:date="2023-11-09T17:12:00Z">
              <w:tcPr>
                <w:tcW w:w="6192" w:type="dxa"/>
              </w:tcPr>
            </w:tcPrChange>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CB375D">
        <w:tc>
          <w:tcPr>
            <w:tcW w:w="3288" w:type="dxa"/>
            <w:tcPrChange w:id="28057" w:author="rapp" w:date="2023-11-09T17:12:00Z">
              <w:tcPr>
                <w:tcW w:w="3528" w:type="dxa"/>
              </w:tcPr>
            </w:tcPrChange>
          </w:tcPr>
          <w:p w14:paraId="3117F059" w14:textId="77777777" w:rsidR="009B75C3" w:rsidRPr="001D2E49" w:rsidRDefault="009B75C3" w:rsidP="009517A1">
            <w:pPr>
              <w:pStyle w:val="TAL"/>
              <w:rPr>
                <w:rFonts w:cs="Arial"/>
                <w:lang w:eastAsia="ja-JP"/>
              </w:rPr>
            </w:pPr>
            <w:r w:rsidRPr="001D2E49">
              <w:t>maxnoofSliceItems</w:t>
            </w:r>
          </w:p>
        </w:tc>
        <w:tc>
          <w:tcPr>
            <w:tcW w:w="6519" w:type="dxa"/>
            <w:tcPrChange w:id="28058" w:author="rapp" w:date="2023-11-09T17:12:00Z">
              <w:tcPr>
                <w:tcW w:w="6192" w:type="dxa"/>
              </w:tcPr>
            </w:tcPrChange>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28059" w:name="_Toc20955272"/>
      <w:bookmarkStart w:id="28060" w:name="_Toc29503721"/>
      <w:bookmarkStart w:id="28061" w:name="_Toc29504305"/>
      <w:bookmarkStart w:id="28062" w:name="_Toc29504889"/>
      <w:bookmarkStart w:id="28063" w:name="_Toc36553335"/>
      <w:bookmarkStart w:id="28064" w:name="_Toc36555062"/>
      <w:bookmarkStart w:id="28065" w:name="_Toc45652374"/>
      <w:bookmarkStart w:id="28066" w:name="_Toc45658806"/>
      <w:bookmarkStart w:id="28067" w:name="_Toc45720626"/>
      <w:bookmarkStart w:id="28068" w:name="_Toc45798506"/>
      <w:bookmarkStart w:id="28069" w:name="_Toc45897895"/>
      <w:bookmarkStart w:id="28070" w:name="_Toc51746099"/>
      <w:bookmarkStart w:id="28071" w:name="_Toc64446363"/>
      <w:bookmarkStart w:id="28072" w:name="_Toc73982233"/>
      <w:bookmarkStart w:id="28073" w:name="_Toc88652322"/>
      <w:bookmarkStart w:id="28074" w:name="_Toc97891365"/>
      <w:bookmarkStart w:id="28075" w:name="_Toc99123508"/>
      <w:bookmarkStart w:id="28076" w:name="_Toc99662313"/>
      <w:bookmarkStart w:id="28077" w:name="_Toc105152380"/>
      <w:bookmarkStart w:id="28078" w:name="_Toc105174186"/>
      <w:bookmarkStart w:id="28079" w:name="_Toc106109184"/>
      <w:bookmarkStart w:id="28080" w:name="_Toc107409642"/>
      <w:bookmarkStart w:id="28081" w:name="_Toc112756831"/>
      <w:bookmarkStart w:id="28082" w:name="_Toc146270983"/>
      <w:r w:rsidRPr="001D2E49">
        <w:rPr>
          <w:rFonts w:eastAsia="Batang"/>
        </w:rPr>
        <w:t>9.3.1.108</w:t>
      </w:r>
      <w:r w:rsidRPr="001D2E49">
        <w:rPr>
          <w:rFonts w:eastAsia="Batang"/>
        </w:rPr>
        <w:tab/>
      </w:r>
      <w:r w:rsidRPr="001D2E49">
        <w:t>RAN Status Transfer Transparent Container</w:t>
      </w:r>
      <w:bookmarkEnd w:id="28059"/>
      <w:bookmarkEnd w:id="28060"/>
      <w:bookmarkEnd w:id="28061"/>
      <w:bookmarkEnd w:id="28062"/>
      <w:bookmarkEnd w:id="28063"/>
      <w:bookmarkEnd w:id="28064"/>
      <w:bookmarkEnd w:id="28065"/>
      <w:bookmarkEnd w:id="28066"/>
      <w:bookmarkEnd w:id="28067"/>
      <w:bookmarkEnd w:id="28068"/>
      <w:bookmarkEnd w:id="28069"/>
      <w:bookmarkEnd w:id="28070"/>
      <w:bookmarkEnd w:id="28071"/>
      <w:bookmarkEnd w:id="28072"/>
      <w:bookmarkEnd w:id="28073"/>
      <w:bookmarkEnd w:id="28074"/>
      <w:bookmarkEnd w:id="28075"/>
      <w:bookmarkEnd w:id="28076"/>
      <w:bookmarkEnd w:id="28077"/>
      <w:bookmarkEnd w:id="28078"/>
      <w:bookmarkEnd w:id="28079"/>
      <w:bookmarkEnd w:id="28080"/>
      <w:bookmarkEnd w:id="28081"/>
      <w:bookmarkEnd w:id="28082"/>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083" w:author="rapp" w:date="2023-11-09T17:12:00Z">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46"/>
        <w:gridCol w:w="1559"/>
        <w:gridCol w:w="1757"/>
        <w:gridCol w:w="1134"/>
        <w:gridCol w:w="1134"/>
        <w:tblGridChange w:id="28084">
          <w:tblGrid>
            <w:gridCol w:w="2127"/>
            <w:gridCol w:w="1080"/>
            <w:gridCol w:w="1046"/>
            <w:gridCol w:w="1559"/>
            <w:gridCol w:w="1701"/>
            <w:gridCol w:w="1134"/>
            <w:gridCol w:w="1134"/>
          </w:tblGrid>
        </w:tblGridChange>
      </w:tblGrid>
      <w:tr w:rsidR="00DB6627" w:rsidRPr="001D2E49" w14:paraId="2BE5A77D" w14:textId="77777777" w:rsidTr="00CB375D">
        <w:tc>
          <w:tcPr>
            <w:tcW w:w="2267" w:type="dxa"/>
            <w:tcPrChange w:id="28085" w:author="rapp" w:date="2023-11-09T17:12:00Z">
              <w:tcPr>
                <w:tcW w:w="2127" w:type="dxa"/>
              </w:tcPr>
            </w:tcPrChange>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Change w:id="28086" w:author="rapp" w:date="2023-11-09T17:12:00Z">
              <w:tcPr>
                <w:tcW w:w="1080" w:type="dxa"/>
              </w:tcPr>
            </w:tcPrChange>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Change w:id="28087" w:author="rapp" w:date="2023-11-09T17:12:00Z">
              <w:tcPr>
                <w:tcW w:w="1046" w:type="dxa"/>
              </w:tcPr>
            </w:tcPrChange>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Change w:id="28088" w:author="rapp" w:date="2023-11-09T17:12:00Z">
              <w:tcPr>
                <w:tcW w:w="1559" w:type="dxa"/>
              </w:tcPr>
            </w:tcPrChange>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Change w:id="28089" w:author="rapp" w:date="2023-11-09T17:12:00Z">
              <w:tcPr>
                <w:tcW w:w="1701" w:type="dxa"/>
              </w:tcPr>
            </w:tcPrChange>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Change w:id="28090" w:author="rapp" w:date="2023-11-09T17:12:00Z">
              <w:tcPr>
                <w:tcW w:w="1134" w:type="dxa"/>
              </w:tcPr>
            </w:tcPrChange>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Change w:id="28091" w:author="rapp" w:date="2023-11-09T17:12:00Z">
              <w:tcPr>
                <w:tcW w:w="1134" w:type="dxa"/>
              </w:tcPr>
            </w:tcPrChange>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CB375D">
        <w:tc>
          <w:tcPr>
            <w:tcW w:w="2267" w:type="dxa"/>
            <w:tcPrChange w:id="28092" w:author="rapp" w:date="2023-11-09T17:12:00Z">
              <w:tcPr>
                <w:tcW w:w="2127" w:type="dxa"/>
              </w:tcPr>
            </w:tcPrChange>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Change w:id="28093" w:author="rapp" w:date="2023-11-09T17:12:00Z">
              <w:tcPr>
                <w:tcW w:w="1080" w:type="dxa"/>
              </w:tcPr>
            </w:tcPrChange>
          </w:tcPr>
          <w:p w14:paraId="3E0FD98C" w14:textId="77777777" w:rsidR="00542925" w:rsidRPr="001D2E49" w:rsidRDefault="00542925" w:rsidP="00542925">
            <w:pPr>
              <w:pStyle w:val="TAL"/>
              <w:rPr>
                <w:rFonts w:cs="Arial"/>
                <w:lang w:eastAsia="ja-JP"/>
              </w:rPr>
            </w:pPr>
          </w:p>
        </w:tc>
        <w:tc>
          <w:tcPr>
            <w:tcW w:w="1046" w:type="dxa"/>
            <w:tcPrChange w:id="28094" w:author="rapp" w:date="2023-11-09T17:12:00Z">
              <w:tcPr>
                <w:tcW w:w="1046" w:type="dxa"/>
              </w:tcPr>
            </w:tcPrChange>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Change w:id="28095" w:author="rapp" w:date="2023-11-09T17:12:00Z">
              <w:tcPr>
                <w:tcW w:w="1559" w:type="dxa"/>
              </w:tcPr>
            </w:tcPrChange>
          </w:tcPr>
          <w:p w14:paraId="52BDB09C" w14:textId="77777777" w:rsidR="00542925" w:rsidRPr="001D2E49" w:rsidRDefault="00542925" w:rsidP="00542925">
            <w:pPr>
              <w:pStyle w:val="TAL"/>
              <w:rPr>
                <w:rFonts w:cs="Arial"/>
                <w:lang w:eastAsia="ja-JP"/>
              </w:rPr>
            </w:pPr>
          </w:p>
        </w:tc>
        <w:tc>
          <w:tcPr>
            <w:tcW w:w="1757" w:type="dxa"/>
            <w:tcPrChange w:id="28096" w:author="rapp" w:date="2023-11-09T17:12:00Z">
              <w:tcPr>
                <w:tcW w:w="1701" w:type="dxa"/>
              </w:tcPr>
            </w:tcPrChange>
          </w:tcPr>
          <w:p w14:paraId="522D3035" w14:textId="77777777" w:rsidR="00542925" w:rsidRPr="001D2E49" w:rsidRDefault="00542925" w:rsidP="00542925">
            <w:pPr>
              <w:pStyle w:val="TAL"/>
              <w:rPr>
                <w:lang w:eastAsia="ja-JP"/>
              </w:rPr>
            </w:pPr>
          </w:p>
        </w:tc>
        <w:tc>
          <w:tcPr>
            <w:tcW w:w="1134" w:type="dxa"/>
            <w:tcPrChange w:id="28097" w:author="rapp" w:date="2023-11-09T17:12:00Z">
              <w:tcPr>
                <w:tcW w:w="1134" w:type="dxa"/>
              </w:tcPr>
            </w:tcPrChange>
          </w:tcPr>
          <w:p w14:paraId="2A9F36E6" w14:textId="77777777" w:rsidR="00542925" w:rsidRPr="001D2E49" w:rsidRDefault="00542925" w:rsidP="0091180E">
            <w:pPr>
              <w:pStyle w:val="TAC"/>
              <w:rPr>
                <w:lang w:eastAsia="ja-JP"/>
              </w:rPr>
            </w:pPr>
            <w:r w:rsidRPr="001D2E49">
              <w:rPr>
                <w:lang w:eastAsia="en-US"/>
              </w:rPr>
              <w:t>-</w:t>
            </w:r>
          </w:p>
        </w:tc>
        <w:tc>
          <w:tcPr>
            <w:tcW w:w="1134" w:type="dxa"/>
            <w:tcPrChange w:id="28098" w:author="rapp" w:date="2023-11-09T17:12:00Z">
              <w:tcPr>
                <w:tcW w:w="1134" w:type="dxa"/>
              </w:tcPr>
            </w:tcPrChange>
          </w:tcPr>
          <w:p w14:paraId="3909E0A2" w14:textId="77777777" w:rsidR="00542925" w:rsidRPr="001D2E49" w:rsidRDefault="00542925" w:rsidP="0091180E">
            <w:pPr>
              <w:pStyle w:val="TAC"/>
              <w:rPr>
                <w:lang w:eastAsia="ja-JP"/>
              </w:rPr>
            </w:pPr>
          </w:p>
        </w:tc>
      </w:tr>
      <w:tr w:rsidR="00542925" w:rsidRPr="001D2E49" w14:paraId="2811B735" w14:textId="77777777" w:rsidTr="00CB375D">
        <w:tc>
          <w:tcPr>
            <w:tcW w:w="2267" w:type="dxa"/>
            <w:tcPrChange w:id="28099" w:author="rapp" w:date="2023-11-09T17:12:00Z">
              <w:tcPr>
                <w:tcW w:w="2127" w:type="dxa"/>
              </w:tcPr>
            </w:tcPrChange>
          </w:tcPr>
          <w:p w14:paraId="2D8A97B7" w14:textId="77777777" w:rsidR="00542925" w:rsidRPr="00CE361E" w:rsidRDefault="00542925">
            <w:pPr>
              <w:pStyle w:val="TAL"/>
              <w:ind w:leftChars="50" w:left="100"/>
              <w:rPr>
                <w:rFonts w:cs="Arial"/>
                <w:b/>
                <w:bCs/>
                <w:lang w:eastAsia="ja-JP"/>
                <w:rPrChange w:id="28100" w:author="Ericsson" w:date="2023-11-09T11:08:00Z">
                  <w:rPr>
                    <w:rFonts w:cs="Arial"/>
                    <w:lang w:eastAsia="ja-JP"/>
                  </w:rPr>
                </w:rPrChange>
              </w:rPr>
              <w:pPrChange w:id="28101" w:author="Ericsson" w:date="2023-11-09T11:08:00Z">
                <w:pPr>
                  <w:pStyle w:val="TAL"/>
                  <w:ind w:left="73"/>
                </w:pPr>
              </w:pPrChange>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Change w:id="28102" w:author="rapp" w:date="2023-11-09T17:12:00Z">
              <w:tcPr>
                <w:tcW w:w="1080" w:type="dxa"/>
              </w:tcPr>
            </w:tcPrChange>
          </w:tcPr>
          <w:p w14:paraId="38EB18A1" w14:textId="77777777" w:rsidR="00542925" w:rsidRPr="001D2E49" w:rsidRDefault="00542925" w:rsidP="00542925">
            <w:pPr>
              <w:pStyle w:val="TAL"/>
              <w:rPr>
                <w:rFonts w:cs="Arial"/>
                <w:lang w:eastAsia="ja-JP"/>
              </w:rPr>
            </w:pPr>
          </w:p>
        </w:tc>
        <w:tc>
          <w:tcPr>
            <w:tcW w:w="1046" w:type="dxa"/>
            <w:tcPrChange w:id="28103" w:author="rapp" w:date="2023-11-09T17:12:00Z">
              <w:tcPr>
                <w:tcW w:w="1046" w:type="dxa"/>
              </w:tcPr>
            </w:tcPrChange>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Change w:id="28104" w:author="rapp" w:date="2023-11-09T17:12:00Z">
              <w:tcPr>
                <w:tcW w:w="1559" w:type="dxa"/>
              </w:tcPr>
            </w:tcPrChange>
          </w:tcPr>
          <w:p w14:paraId="1C5144F1" w14:textId="77777777" w:rsidR="00542925" w:rsidRPr="001D2E49" w:rsidRDefault="00542925" w:rsidP="00542925">
            <w:pPr>
              <w:pStyle w:val="TAL"/>
              <w:rPr>
                <w:rFonts w:cs="Arial"/>
                <w:lang w:eastAsia="ja-JP"/>
              </w:rPr>
            </w:pPr>
          </w:p>
        </w:tc>
        <w:tc>
          <w:tcPr>
            <w:tcW w:w="1757" w:type="dxa"/>
            <w:tcPrChange w:id="28105" w:author="rapp" w:date="2023-11-09T17:12:00Z">
              <w:tcPr>
                <w:tcW w:w="1701" w:type="dxa"/>
              </w:tcPr>
            </w:tcPrChange>
          </w:tcPr>
          <w:p w14:paraId="74CE9AAE" w14:textId="77777777" w:rsidR="00542925" w:rsidRPr="001D2E49" w:rsidRDefault="00542925" w:rsidP="00542925">
            <w:pPr>
              <w:pStyle w:val="TAL"/>
              <w:rPr>
                <w:lang w:eastAsia="ja-JP"/>
              </w:rPr>
            </w:pPr>
          </w:p>
        </w:tc>
        <w:tc>
          <w:tcPr>
            <w:tcW w:w="1134" w:type="dxa"/>
            <w:tcPrChange w:id="28106" w:author="rapp" w:date="2023-11-09T17:12:00Z">
              <w:tcPr>
                <w:tcW w:w="1134" w:type="dxa"/>
              </w:tcPr>
            </w:tcPrChange>
          </w:tcPr>
          <w:p w14:paraId="3510E9D7" w14:textId="77777777" w:rsidR="00542925" w:rsidRPr="001D2E49" w:rsidRDefault="00542925" w:rsidP="0091180E">
            <w:pPr>
              <w:pStyle w:val="TAC"/>
              <w:rPr>
                <w:lang w:eastAsia="ja-JP"/>
              </w:rPr>
            </w:pPr>
            <w:r w:rsidRPr="001D2E49">
              <w:rPr>
                <w:lang w:eastAsia="en-US"/>
              </w:rPr>
              <w:t>-</w:t>
            </w:r>
          </w:p>
        </w:tc>
        <w:tc>
          <w:tcPr>
            <w:tcW w:w="1134" w:type="dxa"/>
            <w:tcPrChange w:id="28107" w:author="rapp" w:date="2023-11-09T17:12:00Z">
              <w:tcPr>
                <w:tcW w:w="1134" w:type="dxa"/>
              </w:tcPr>
            </w:tcPrChange>
          </w:tcPr>
          <w:p w14:paraId="64E7B4D8" w14:textId="77777777" w:rsidR="00542925" w:rsidRPr="001D2E49" w:rsidRDefault="00542925" w:rsidP="0091180E">
            <w:pPr>
              <w:pStyle w:val="TAC"/>
              <w:rPr>
                <w:lang w:eastAsia="ja-JP"/>
              </w:rPr>
            </w:pPr>
          </w:p>
        </w:tc>
      </w:tr>
      <w:tr w:rsidR="00DB6627" w:rsidRPr="001D2E49" w14:paraId="0FBDFB88" w14:textId="77777777" w:rsidTr="00CB375D">
        <w:tc>
          <w:tcPr>
            <w:tcW w:w="2267" w:type="dxa"/>
            <w:tcPrChange w:id="28108" w:author="rapp" w:date="2023-11-09T17:12:00Z">
              <w:tcPr>
                <w:tcW w:w="2127" w:type="dxa"/>
              </w:tcPr>
            </w:tcPrChange>
          </w:tcPr>
          <w:p w14:paraId="4AAE45F1" w14:textId="77777777" w:rsidR="00DB6627" w:rsidRPr="001D2E49" w:rsidRDefault="00DB6627">
            <w:pPr>
              <w:pStyle w:val="TAL"/>
              <w:ind w:leftChars="100" w:left="200"/>
              <w:rPr>
                <w:rFonts w:cs="Arial"/>
                <w:lang w:eastAsia="ja-JP"/>
              </w:rPr>
              <w:pPrChange w:id="28109" w:author="Ericsson" w:date="2023-11-09T11:08:00Z">
                <w:pPr>
                  <w:pStyle w:val="TAL"/>
                  <w:ind w:left="163"/>
                </w:pPr>
              </w:pPrChange>
            </w:pPr>
            <w:r w:rsidRPr="001D2E49">
              <w:rPr>
                <w:rFonts w:cs="Arial"/>
                <w:lang w:eastAsia="ja-JP"/>
              </w:rPr>
              <w:t>&gt;&gt;DRB ID</w:t>
            </w:r>
          </w:p>
        </w:tc>
        <w:tc>
          <w:tcPr>
            <w:tcW w:w="1020" w:type="dxa"/>
            <w:tcPrChange w:id="28110" w:author="rapp" w:date="2023-11-09T17:12:00Z">
              <w:tcPr>
                <w:tcW w:w="1080" w:type="dxa"/>
              </w:tcPr>
            </w:tcPrChange>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11" w:author="rapp" w:date="2023-11-09T17:12:00Z">
              <w:tcPr>
                <w:tcW w:w="1046" w:type="dxa"/>
              </w:tcPr>
            </w:tcPrChange>
          </w:tcPr>
          <w:p w14:paraId="09C479F1" w14:textId="77777777" w:rsidR="00DB6627" w:rsidRPr="001D2E49" w:rsidRDefault="00DB6627" w:rsidP="00DB6627">
            <w:pPr>
              <w:pStyle w:val="TAL"/>
              <w:rPr>
                <w:i/>
                <w:lang w:eastAsia="ja-JP"/>
              </w:rPr>
            </w:pPr>
          </w:p>
        </w:tc>
        <w:tc>
          <w:tcPr>
            <w:tcW w:w="1559" w:type="dxa"/>
            <w:tcPrChange w:id="28112" w:author="rapp" w:date="2023-11-09T17:12:00Z">
              <w:tcPr>
                <w:tcW w:w="1559" w:type="dxa"/>
              </w:tcPr>
            </w:tcPrChange>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Change w:id="28113" w:author="rapp" w:date="2023-11-09T17:12:00Z">
              <w:tcPr>
                <w:tcW w:w="1701" w:type="dxa"/>
              </w:tcPr>
            </w:tcPrChange>
          </w:tcPr>
          <w:p w14:paraId="388D818E" w14:textId="77777777" w:rsidR="00DB6627" w:rsidRPr="001D2E49" w:rsidRDefault="00DB6627" w:rsidP="00DB6627">
            <w:pPr>
              <w:pStyle w:val="TAL"/>
              <w:rPr>
                <w:lang w:eastAsia="ja-JP"/>
              </w:rPr>
            </w:pPr>
          </w:p>
        </w:tc>
        <w:tc>
          <w:tcPr>
            <w:tcW w:w="1134" w:type="dxa"/>
            <w:tcPrChange w:id="28114" w:author="rapp" w:date="2023-11-09T17:12:00Z">
              <w:tcPr>
                <w:tcW w:w="1134" w:type="dxa"/>
              </w:tcPr>
            </w:tcPrChange>
          </w:tcPr>
          <w:p w14:paraId="27AFF36A" w14:textId="77777777" w:rsidR="00DB6627" w:rsidRPr="001D2E49" w:rsidRDefault="00DB6627" w:rsidP="0091180E">
            <w:pPr>
              <w:pStyle w:val="TAC"/>
              <w:rPr>
                <w:lang w:eastAsia="ja-JP"/>
              </w:rPr>
            </w:pPr>
            <w:r w:rsidRPr="001D2E49">
              <w:rPr>
                <w:lang w:eastAsia="en-US"/>
              </w:rPr>
              <w:t>-</w:t>
            </w:r>
          </w:p>
        </w:tc>
        <w:tc>
          <w:tcPr>
            <w:tcW w:w="1134" w:type="dxa"/>
            <w:tcPrChange w:id="28115" w:author="rapp" w:date="2023-11-09T17:12:00Z">
              <w:tcPr>
                <w:tcW w:w="1134" w:type="dxa"/>
              </w:tcPr>
            </w:tcPrChange>
          </w:tcPr>
          <w:p w14:paraId="2419E048" w14:textId="77777777" w:rsidR="00DB6627" w:rsidRPr="001D2E49" w:rsidRDefault="00DB6627" w:rsidP="0091180E">
            <w:pPr>
              <w:pStyle w:val="TAC"/>
              <w:rPr>
                <w:lang w:eastAsia="ja-JP"/>
              </w:rPr>
            </w:pPr>
          </w:p>
        </w:tc>
      </w:tr>
      <w:tr w:rsidR="00DB6627" w:rsidRPr="001D2E49" w14:paraId="2B9000A4" w14:textId="77777777" w:rsidTr="00CB375D">
        <w:tc>
          <w:tcPr>
            <w:tcW w:w="2267" w:type="dxa"/>
            <w:tcPrChange w:id="28116" w:author="rapp" w:date="2023-11-09T17:12:00Z">
              <w:tcPr>
                <w:tcW w:w="2127" w:type="dxa"/>
              </w:tcPr>
            </w:tcPrChange>
          </w:tcPr>
          <w:p w14:paraId="06674DED" w14:textId="77777777" w:rsidR="00DB6627" w:rsidRPr="001D2E49" w:rsidRDefault="00DB6627">
            <w:pPr>
              <w:pStyle w:val="TAL"/>
              <w:ind w:leftChars="100" w:left="200"/>
              <w:rPr>
                <w:rFonts w:cs="Arial"/>
                <w:lang w:eastAsia="ja-JP"/>
              </w:rPr>
              <w:pPrChange w:id="28117" w:author="Ericsson" w:date="2023-11-09T11:08:00Z">
                <w:pPr>
                  <w:pStyle w:val="TAL"/>
                  <w:ind w:left="163"/>
                </w:pPr>
              </w:pPrChange>
            </w:pPr>
            <w:r w:rsidRPr="001D2E49">
              <w:rPr>
                <w:rFonts w:cs="Arial"/>
                <w:lang w:eastAsia="ja-JP"/>
              </w:rPr>
              <w:t xml:space="preserve">&gt;&gt;CHOICE </w:t>
            </w:r>
            <w:r w:rsidRPr="001D2E49">
              <w:rPr>
                <w:rFonts w:cs="Arial"/>
                <w:i/>
                <w:lang w:eastAsia="ja-JP"/>
              </w:rPr>
              <w:t>UL DRB Status</w:t>
            </w:r>
          </w:p>
        </w:tc>
        <w:tc>
          <w:tcPr>
            <w:tcW w:w="1020" w:type="dxa"/>
            <w:tcPrChange w:id="28118" w:author="rapp" w:date="2023-11-09T17:12:00Z">
              <w:tcPr>
                <w:tcW w:w="1080" w:type="dxa"/>
              </w:tcPr>
            </w:tcPrChange>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19" w:author="rapp" w:date="2023-11-09T17:12:00Z">
              <w:tcPr>
                <w:tcW w:w="1046" w:type="dxa"/>
              </w:tcPr>
            </w:tcPrChange>
          </w:tcPr>
          <w:p w14:paraId="628020AB" w14:textId="77777777" w:rsidR="00DB6627" w:rsidRPr="001D2E49" w:rsidRDefault="00DB6627" w:rsidP="00DB6627">
            <w:pPr>
              <w:pStyle w:val="TAL"/>
              <w:rPr>
                <w:i/>
                <w:lang w:eastAsia="ja-JP"/>
              </w:rPr>
            </w:pPr>
          </w:p>
        </w:tc>
        <w:tc>
          <w:tcPr>
            <w:tcW w:w="1559" w:type="dxa"/>
            <w:tcPrChange w:id="28120" w:author="rapp" w:date="2023-11-09T17:12:00Z">
              <w:tcPr>
                <w:tcW w:w="1559" w:type="dxa"/>
              </w:tcPr>
            </w:tcPrChange>
          </w:tcPr>
          <w:p w14:paraId="68721A2F" w14:textId="77777777" w:rsidR="00DB6627" w:rsidRPr="001D2E49" w:rsidRDefault="00DB6627" w:rsidP="00DB6627">
            <w:pPr>
              <w:pStyle w:val="TAL"/>
              <w:rPr>
                <w:rFonts w:cs="Arial"/>
                <w:snapToGrid w:val="0"/>
                <w:lang w:eastAsia="ja-JP"/>
              </w:rPr>
            </w:pPr>
          </w:p>
        </w:tc>
        <w:tc>
          <w:tcPr>
            <w:tcW w:w="1757" w:type="dxa"/>
            <w:tcPrChange w:id="28121" w:author="rapp" w:date="2023-11-09T17:12:00Z">
              <w:tcPr>
                <w:tcW w:w="1701" w:type="dxa"/>
              </w:tcPr>
            </w:tcPrChange>
          </w:tcPr>
          <w:p w14:paraId="7C6363A6" w14:textId="77777777" w:rsidR="00DB6627" w:rsidRPr="001D2E49" w:rsidRDefault="00DB6627" w:rsidP="00DB6627">
            <w:pPr>
              <w:pStyle w:val="TAL"/>
              <w:rPr>
                <w:lang w:eastAsia="ja-JP"/>
              </w:rPr>
            </w:pPr>
          </w:p>
        </w:tc>
        <w:tc>
          <w:tcPr>
            <w:tcW w:w="1134" w:type="dxa"/>
            <w:tcPrChange w:id="28122" w:author="rapp" w:date="2023-11-09T17:12:00Z">
              <w:tcPr>
                <w:tcW w:w="1134" w:type="dxa"/>
              </w:tcPr>
            </w:tcPrChange>
          </w:tcPr>
          <w:p w14:paraId="0BF2CAB3" w14:textId="77777777" w:rsidR="00DB6627" w:rsidRPr="001D2E49" w:rsidRDefault="00DB6627" w:rsidP="0091180E">
            <w:pPr>
              <w:pStyle w:val="TAC"/>
              <w:rPr>
                <w:lang w:eastAsia="ja-JP"/>
              </w:rPr>
            </w:pPr>
            <w:r w:rsidRPr="001D2E49">
              <w:rPr>
                <w:lang w:eastAsia="en-US"/>
              </w:rPr>
              <w:t>-</w:t>
            </w:r>
          </w:p>
        </w:tc>
        <w:tc>
          <w:tcPr>
            <w:tcW w:w="1134" w:type="dxa"/>
            <w:tcPrChange w:id="28123" w:author="rapp" w:date="2023-11-09T17:12:00Z">
              <w:tcPr>
                <w:tcW w:w="1134" w:type="dxa"/>
              </w:tcPr>
            </w:tcPrChange>
          </w:tcPr>
          <w:p w14:paraId="7C56DE03" w14:textId="77777777" w:rsidR="00DB6627" w:rsidRPr="001D2E49" w:rsidRDefault="00DB6627" w:rsidP="0091180E">
            <w:pPr>
              <w:pStyle w:val="TAC"/>
              <w:rPr>
                <w:lang w:eastAsia="ja-JP"/>
              </w:rPr>
            </w:pPr>
          </w:p>
        </w:tc>
      </w:tr>
      <w:tr w:rsidR="00DB6627" w:rsidRPr="001D2E49" w14:paraId="0FD0FAF5" w14:textId="77777777" w:rsidTr="00CB375D">
        <w:tc>
          <w:tcPr>
            <w:tcW w:w="2267" w:type="dxa"/>
            <w:tcPrChange w:id="28124" w:author="rapp" w:date="2023-11-09T17:12:00Z">
              <w:tcPr>
                <w:tcW w:w="2127" w:type="dxa"/>
              </w:tcPr>
            </w:tcPrChange>
          </w:tcPr>
          <w:p w14:paraId="4E756E9E" w14:textId="77777777" w:rsidR="00DB6627" w:rsidRPr="00CE361E" w:rsidRDefault="00DB6627">
            <w:pPr>
              <w:pStyle w:val="TAL"/>
              <w:ind w:leftChars="150" w:left="300"/>
              <w:rPr>
                <w:rFonts w:cs="Arial"/>
                <w:i/>
                <w:iCs/>
                <w:lang w:eastAsia="ja-JP"/>
                <w:rPrChange w:id="28125" w:author="Ericsson" w:date="2023-11-09T11:08:00Z">
                  <w:rPr>
                    <w:rFonts w:cs="Arial"/>
                    <w:lang w:eastAsia="ja-JP"/>
                  </w:rPr>
                </w:rPrChange>
              </w:rPr>
              <w:pPrChange w:id="28126" w:author="Ericsson" w:date="2023-11-09T11:08:00Z">
                <w:pPr>
                  <w:pStyle w:val="TAL"/>
                  <w:ind w:left="253"/>
                </w:pPr>
              </w:pPrChange>
            </w:pPr>
            <w:r w:rsidRPr="00CE361E">
              <w:rPr>
                <w:rFonts w:cs="Arial"/>
                <w:i/>
                <w:iCs/>
                <w:lang w:eastAsia="ja-JP"/>
                <w:rPrChange w:id="28127" w:author="Ericsson" w:date="2023-11-09T11:08:00Z">
                  <w:rPr>
                    <w:rFonts w:cs="Arial"/>
                    <w:lang w:eastAsia="ja-JP"/>
                  </w:rPr>
                </w:rPrChange>
              </w:rPr>
              <w:t>&gt;&gt;&gt;</w:t>
            </w:r>
            <w:r w:rsidRPr="00CE361E">
              <w:rPr>
                <w:rFonts w:cs="Arial"/>
                <w:i/>
                <w:iCs/>
                <w:lang w:eastAsia="ja-JP"/>
              </w:rPr>
              <w:t>12 bits</w:t>
            </w:r>
          </w:p>
        </w:tc>
        <w:tc>
          <w:tcPr>
            <w:tcW w:w="1020" w:type="dxa"/>
            <w:tcPrChange w:id="28128" w:author="rapp" w:date="2023-11-09T17:12:00Z">
              <w:tcPr>
                <w:tcW w:w="1080" w:type="dxa"/>
              </w:tcPr>
            </w:tcPrChange>
          </w:tcPr>
          <w:p w14:paraId="0A21717A" w14:textId="77777777" w:rsidR="00DB6627" w:rsidRPr="001D2E49" w:rsidRDefault="00DB6627" w:rsidP="00DB6627">
            <w:pPr>
              <w:pStyle w:val="TAL"/>
              <w:rPr>
                <w:rFonts w:cs="Arial"/>
                <w:lang w:eastAsia="ja-JP"/>
              </w:rPr>
            </w:pPr>
          </w:p>
        </w:tc>
        <w:tc>
          <w:tcPr>
            <w:tcW w:w="1046" w:type="dxa"/>
            <w:tcPrChange w:id="28129" w:author="rapp" w:date="2023-11-09T17:12:00Z">
              <w:tcPr>
                <w:tcW w:w="1046" w:type="dxa"/>
              </w:tcPr>
            </w:tcPrChange>
          </w:tcPr>
          <w:p w14:paraId="400B1323" w14:textId="77777777" w:rsidR="00DB6627" w:rsidRPr="001D2E49" w:rsidRDefault="00DB6627" w:rsidP="00DB6627">
            <w:pPr>
              <w:pStyle w:val="TAL"/>
              <w:rPr>
                <w:i/>
                <w:lang w:eastAsia="ja-JP"/>
              </w:rPr>
            </w:pPr>
          </w:p>
        </w:tc>
        <w:tc>
          <w:tcPr>
            <w:tcW w:w="1559" w:type="dxa"/>
            <w:tcPrChange w:id="28130" w:author="rapp" w:date="2023-11-09T17:12:00Z">
              <w:tcPr>
                <w:tcW w:w="1559" w:type="dxa"/>
              </w:tcPr>
            </w:tcPrChange>
          </w:tcPr>
          <w:p w14:paraId="03E9F9F0" w14:textId="77777777" w:rsidR="00DB6627" w:rsidRPr="001D2E49" w:rsidRDefault="00DB6627" w:rsidP="00DB6627">
            <w:pPr>
              <w:pStyle w:val="TAL"/>
              <w:rPr>
                <w:rFonts w:cs="Arial"/>
                <w:snapToGrid w:val="0"/>
                <w:lang w:eastAsia="ja-JP"/>
              </w:rPr>
            </w:pPr>
          </w:p>
        </w:tc>
        <w:tc>
          <w:tcPr>
            <w:tcW w:w="1757" w:type="dxa"/>
            <w:tcPrChange w:id="28131" w:author="rapp" w:date="2023-11-09T17:12:00Z">
              <w:tcPr>
                <w:tcW w:w="1701" w:type="dxa"/>
              </w:tcPr>
            </w:tcPrChange>
          </w:tcPr>
          <w:p w14:paraId="422625F5" w14:textId="77777777" w:rsidR="00DB6627" w:rsidRPr="001D2E49" w:rsidRDefault="00DB6627" w:rsidP="00DB6627">
            <w:pPr>
              <w:pStyle w:val="TAL"/>
              <w:rPr>
                <w:lang w:eastAsia="ja-JP"/>
              </w:rPr>
            </w:pPr>
          </w:p>
        </w:tc>
        <w:tc>
          <w:tcPr>
            <w:tcW w:w="1134" w:type="dxa"/>
            <w:tcPrChange w:id="28132" w:author="rapp" w:date="2023-11-09T17:12:00Z">
              <w:tcPr>
                <w:tcW w:w="1134" w:type="dxa"/>
              </w:tcPr>
            </w:tcPrChange>
          </w:tcPr>
          <w:p w14:paraId="4C8B0391" w14:textId="77777777" w:rsidR="00DB6627" w:rsidRPr="001D2E49" w:rsidRDefault="00DB6627" w:rsidP="0091180E">
            <w:pPr>
              <w:pStyle w:val="TAC"/>
              <w:rPr>
                <w:lang w:eastAsia="ja-JP"/>
              </w:rPr>
            </w:pPr>
          </w:p>
        </w:tc>
        <w:tc>
          <w:tcPr>
            <w:tcW w:w="1134" w:type="dxa"/>
            <w:tcPrChange w:id="28133" w:author="rapp" w:date="2023-11-09T17:12:00Z">
              <w:tcPr>
                <w:tcW w:w="1134" w:type="dxa"/>
              </w:tcPr>
            </w:tcPrChange>
          </w:tcPr>
          <w:p w14:paraId="0C14AA2B" w14:textId="77777777" w:rsidR="00DB6627" w:rsidRPr="001D2E49" w:rsidRDefault="00DB6627" w:rsidP="0091180E">
            <w:pPr>
              <w:pStyle w:val="TAC"/>
              <w:rPr>
                <w:lang w:eastAsia="ja-JP"/>
              </w:rPr>
            </w:pPr>
          </w:p>
        </w:tc>
      </w:tr>
      <w:tr w:rsidR="00DB6627" w:rsidRPr="001D2E49" w14:paraId="60AFADDD" w14:textId="77777777" w:rsidTr="00CB375D">
        <w:tc>
          <w:tcPr>
            <w:tcW w:w="2267" w:type="dxa"/>
            <w:tcPrChange w:id="28134" w:author="rapp" w:date="2023-11-09T17:12:00Z">
              <w:tcPr>
                <w:tcW w:w="2127" w:type="dxa"/>
              </w:tcPr>
            </w:tcPrChange>
          </w:tcPr>
          <w:p w14:paraId="5F38397B" w14:textId="77777777" w:rsidR="00DB6627" w:rsidRPr="001D2E49" w:rsidRDefault="00DB6627">
            <w:pPr>
              <w:pStyle w:val="TAL"/>
              <w:ind w:leftChars="200" w:left="400"/>
              <w:rPr>
                <w:rFonts w:cs="Arial"/>
                <w:lang w:eastAsia="ja-JP"/>
              </w:rPr>
              <w:pPrChange w:id="28135" w:author="Ericsson" w:date="2023-11-09T11:08:00Z">
                <w:pPr>
                  <w:pStyle w:val="TAL"/>
                  <w:ind w:left="343"/>
                </w:pPr>
              </w:pPrChange>
            </w:pPr>
            <w:r w:rsidRPr="001D2E49">
              <w:rPr>
                <w:rFonts w:cs="Arial"/>
                <w:lang w:eastAsia="ja-JP"/>
              </w:rPr>
              <w:t>&gt;&gt;&gt;&gt;UL COUNT Value</w:t>
            </w:r>
          </w:p>
        </w:tc>
        <w:tc>
          <w:tcPr>
            <w:tcW w:w="1020" w:type="dxa"/>
            <w:tcPrChange w:id="28136" w:author="rapp" w:date="2023-11-09T17:12:00Z">
              <w:tcPr>
                <w:tcW w:w="1080" w:type="dxa"/>
              </w:tcPr>
            </w:tcPrChange>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37" w:author="rapp" w:date="2023-11-09T17:12:00Z">
              <w:tcPr>
                <w:tcW w:w="1046" w:type="dxa"/>
              </w:tcPr>
            </w:tcPrChange>
          </w:tcPr>
          <w:p w14:paraId="69674CD2" w14:textId="77777777" w:rsidR="00DB6627" w:rsidRPr="001D2E49" w:rsidRDefault="00DB6627" w:rsidP="00DB6627">
            <w:pPr>
              <w:pStyle w:val="TAL"/>
              <w:rPr>
                <w:i/>
                <w:lang w:eastAsia="ja-JP"/>
              </w:rPr>
            </w:pPr>
          </w:p>
        </w:tc>
        <w:tc>
          <w:tcPr>
            <w:tcW w:w="1559" w:type="dxa"/>
            <w:tcPrChange w:id="28138" w:author="rapp" w:date="2023-11-09T17:12:00Z">
              <w:tcPr>
                <w:tcW w:w="1559" w:type="dxa"/>
              </w:tcPr>
            </w:tcPrChange>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Change w:id="28139" w:author="rapp" w:date="2023-11-09T17:12:00Z">
              <w:tcPr>
                <w:tcW w:w="1701" w:type="dxa"/>
              </w:tcPr>
            </w:tcPrChange>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Change w:id="28140" w:author="rapp" w:date="2023-11-09T17:12:00Z">
              <w:tcPr>
                <w:tcW w:w="1134" w:type="dxa"/>
              </w:tcPr>
            </w:tcPrChange>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Change w:id="28141" w:author="rapp" w:date="2023-11-09T17:12:00Z">
              <w:tcPr>
                <w:tcW w:w="1134" w:type="dxa"/>
              </w:tcPr>
            </w:tcPrChange>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CB375D">
        <w:tc>
          <w:tcPr>
            <w:tcW w:w="2267" w:type="dxa"/>
            <w:tcPrChange w:id="28142" w:author="rapp" w:date="2023-11-09T17:12:00Z">
              <w:tcPr>
                <w:tcW w:w="2127" w:type="dxa"/>
              </w:tcPr>
            </w:tcPrChange>
          </w:tcPr>
          <w:p w14:paraId="4EADF1B8" w14:textId="77777777" w:rsidR="00DB6627" w:rsidRPr="001D2E49" w:rsidRDefault="00DB6627">
            <w:pPr>
              <w:pStyle w:val="TAL"/>
              <w:ind w:leftChars="200" w:left="400"/>
              <w:rPr>
                <w:rFonts w:cs="Arial"/>
                <w:lang w:eastAsia="ja-JP"/>
              </w:rPr>
              <w:pPrChange w:id="28143" w:author="Ericsson" w:date="2023-11-09T11:08:00Z">
                <w:pPr>
                  <w:pStyle w:val="TAL"/>
                  <w:ind w:left="343"/>
                </w:pPr>
              </w:pPrChange>
            </w:pPr>
            <w:r w:rsidRPr="001D2E49">
              <w:rPr>
                <w:rFonts w:cs="Arial"/>
                <w:bCs/>
                <w:lang w:eastAsia="ja-JP"/>
              </w:rPr>
              <w:t>&gt;&gt;&gt;&gt;</w:t>
            </w:r>
            <w:r w:rsidRPr="001D2E49">
              <w:rPr>
                <w:rFonts w:cs="Arial"/>
                <w:lang w:eastAsia="ja-JP"/>
              </w:rPr>
              <w:t>Receive Status of UL PDCP SDUs</w:t>
            </w:r>
          </w:p>
        </w:tc>
        <w:tc>
          <w:tcPr>
            <w:tcW w:w="1020" w:type="dxa"/>
            <w:tcPrChange w:id="28144" w:author="rapp" w:date="2023-11-09T17:12:00Z">
              <w:tcPr>
                <w:tcW w:w="1080" w:type="dxa"/>
              </w:tcPr>
            </w:tcPrChange>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Change w:id="28145" w:author="rapp" w:date="2023-11-09T17:12:00Z">
              <w:tcPr>
                <w:tcW w:w="1046" w:type="dxa"/>
              </w:tcPr>
            </w:tcPrChange>
          </w:tcPr>
          <w:p w14:paraId="78384D6F" w14:textId="77777777" w:rsidR="00DB6627" w:rsidRPr="001D2E49" w:rsidRDefault="00DB6627" w:rsidP="00DB6627">
            <w:pPr>
              <w:pStyle w:val="TAL"/>
              <w:rPr>
                <w:i/>
                <w:lang w:eastAsia="ja-JP"/>
              </w:rPr>
            </w:pPr>
          </w:p>
        </w:tc>
        <w:tc>
          <w:tcPr>
            <w:tcW w:w="1559" w:type="dxa"/>
            <w:tcPrChange w:id="28146" w:author="rapp" w:date="2023-11-09T17:12:00Z">
              <w:tcPr>
                <w:tcW w:w="1559" w:type="dxa"/>
              </w:tcPr>
            </w:tcPrChange>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Change w:id="28147" w:author="rapp" w:date="2023-11-09T17:12:00Z">
              <w:tcPr>
                <w:tcW w:w="1701" w:type="dxa"/>
              </w:tcPr>
            </w:tcPrChange>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Change w:id="28148" w:author="rapp" w:date="2023-11-09T17:12:00Z">
              <w:tcPr>
                <w:tcW w:w="1134" w:type="dxa"/>
              </w:tcPr>
            </w:tcPrChange>
          </w:tcPr>
          <w:p w14:paraId="60921E0D" w14:textId="77777777" w:rsidR="00DB6627" w:rsidRPr="001D2E49" w:rsidRDefault="00DB6627" w:rsidP="0091180E">
            <w:pPr>
              <w:pStyle w:val="TAC"/>
              <w:rPr>
                <w:rFonts w:cs="Arial"/>
              </w:rPr>
            </w:pPr>
            <w:r w:rsidRPr="001D2E49">
              <w:rPr>
                <w:lang w:eastAsia="en-US"/>
              </w:rPr>
              <w:t>-</w:t>
            </w:r>
          </w:p>
        </w:tc>
        <w:tc>
          <w:tcPr>
            <w:tcW w:w="1134" w:type="dxa"/>
            <w:tcPrChange w:id="28149" w:author="rapp" w:date="2023-11-09T17:12:00Z">
              <w:tcPr>
                <w:tcW w:w="1134" w:type="dxa"/>
              </w:tcPr>
            </w:tcPrChange>
          </w:tcPr>
          <w:p w14:paraId="6097B961" w14:textId="77777777" w:rsidR="00DB6627" w:rsidRPr="001D2E49" w:rsidRDefault="00DB6627" w:rsidP="0091180E">
            <w:pPr>
              <w:pStyle w:val="TAC"/>
              <w:rPr>
                <w:rFonts w:cs="Arial"/>
              </w:rPr>
            </w:pPr>
          </w:p>
        </w:tc>
      </w:tr>
      <w:tr w:rsidR="00DB6627" w:rsidRPr="001D2E49" w14:paraId="20546E68" w14:textId="77777777" w:rsidTr="00CB375D">
        <w:tc>
          <w:tcPr>
            <w:tcW w:w="2267" w:type="dxa"/>
            <w:tcPrChange w:id="28150" w:author="rapp" w:date="2023-11-09T17:12:00Z">
              <w:tcPr>
                <w:tcW w:w="2127" w:type="dxa"/>
              </w:tcPr>
            </w:tcPrChange>
          </w:tcPr>
          <w:p w14:paraId="6BAE2C48" w14:textId="77777777" w:rsidR="00DB6627" w:rsidRPr="00CE361E" w:rsidRDefault="00DB6627">
            <w:pPr>
              <w:pStyle w:val="TAL"/>
              <w:ind w:leftChars="150" w:left="300"/>
              <w:rPr>
                <w:rFonts w:cs="Arial"/>
                <w:i/>
                <w:iCs/>
                <w:lang w:eastAsia="ja-JP"/>
                <w:rPrChange w:id="28151" w:author="Ericsson" w:date="2023-11-09T11:08:00Z">
                  <w:rPr>
                    <w:rFonts w:cs="Arial"/>
                    <w:lang w:eastAsia="ja-JP"/>
                  </w:rPr>
                </w:rPrChange>
              </w:rPr>
              <w:pPrChange w:id="28152" w:author="Ericsson" w:date="2023-11-09T11:08:00Z">
                <w:pPr>
                  <w:pStyle w:val="TAL"/>
                  <w:ind w:left="253"/>
                </w:pPr>
              </w:pPrChange>
            </w:pPr>
            <w:r w:rsidRPr="00CE361E">
              <w:rPr>
                <w:rFonts w:cs="Arial"/>
                <w:i/>
                <w:iCs/>
                <w:lang w:eastAsia="ja-JP"/>
                <w:rPrChange w:id="28153" w:author="Ericsson" w:date="2023-11-09T11:08:00Z">
                  <w:rPr>
                    <w:rFonts w:cs="Arial"/>
                    <w:lang w:eastAsia="ja-JP"/>
                  </w:rPr>
                </w:rPrChange>
              </w:rPr>
              <w:t>&gt;&gt;&gt;</w:t>
            </w:r>
            <w:r w:rsidRPr="00CE361E">
              <w:rPr>
                <w:rFonts w:cs="Arial"/>
                <w:i/>
                <w:iCs/>
                <w:lang w:eastAsia="ja-JP"/>
              </w:rPr>
              <w:t>18 bits</w:t>
            </w:r>
          </w:p>
        </w:tc>
        <w:tc>
          <w:tcPr>
            <w:tcW w:w="1020" w:type="dxa"/>
            <w:tcPrChange w:id="28154" w:author="rapp" w:date="2023-11-09T17:12:00Z">
              <w:tcPr>
                <w:tcW w:w="1080" w:type="dxa"/>
              </w:tcPr>
            </w:tcPrChange>
          </w:tcPr>
          <w:p w14:paraId="13E5B74D" w14:textId="77777777" w:rsidR="00DB6627" w:rsidRPr="001D2E49" w:rsidRDefault="00DB6627" w:rsidP="00DB6627">
            <w:pPr>
              <w:pStyle w:val="TAL"/>
              <w:rPr>
                <w:rFonts w:cs="Arial"/>
                <w:lang w:eastAsia="ja-JP"/>
              </w:rPr>
            </w:pPr>
          </w:p>
        </w:tc>
        <w:tc>
          <w:tcPr>
            <w:tcW w:w="1046" w:type="dxa"/>
            <w:tcPrChange w:id="28155" w:author="rapp" w:date="2023-11-09T17:12:00Z">
              <w:tcPr>
                <w:tcW w:w="1046" w:type="dxa"/>
              </w:tcPr>
            </w:tcPrChange>
          </w:tcPr>
          <w:p w14:paraId="6EB5C33C" w14:textId="77777777" w:rsidR="00DB6627" w:rsidRPr="001D2E49" w:rsidRDefault="00DB6627" w:rsidP="00DB6627">
            <w:pPr>
              <w:pStyle w:val="TAL"/>
              <w:rPr>
                <w:i/>
                <w:lang w:eastAsia="ja-JP"/>
              </w:rPr>
            </w:pPr>
          </w:p>
        </w:tc>
        <w:tc>
          <w:tcPr>
            <w:tcW w:w="1559" w:type="dxa"/>
            <w:tcPrChange w:id="28156" w:author="rapp" w:date="2023-11-09T17:12:00Z">
              <w:tcPr>
                <w:tcW w:w="1559" w:type="dxa"/>
              </w:tcPr>
            </w:tcPrChange>
          </w:tcPr>
          <w:p w14:paraId="4E0FD2D3" w14:textId="77777777" w:rsidR="00DB6627" w:rsidRPr="001D2E49" w:rsidRDefault="00DB6627" w:rsidP="00DB6627">
            <w:pPr>
              <w:pStyle w:val="TAL"/>
              <w:rPr>
                <w:rFonts w:cs="Arial"/>
                <w:lang w:eastAsia="ja-JP"/>
              </w:rPr>
            </w:pPr>
          </w:p>
        </w:tc>
        <w:tc>
          <w:tcPr>
            <w:tcW w:w="1757" w:type="dxa"/>
            <w:tcPrChange w:id="28157" w:author="rapp" w:date="2023-11-09T17:12:00Z">
              <w:tcPr>
                <w:tcW w:w="1701" w:type="dxa"/>
              </w:tcPr>
            </w:tcPrChange>
          </w:tcPr>
          <w:p w14:paraId="5017D692" w14:textId="77777777" w:rsidR="00DB6627" w:rsidRPr="001D2E49" w:rsidRDefault="00DB6627" w:rsidP="00DB6627">
            <w:pPr>
              <w:pStyle w:val="TAL"/>
              <w:rPr>
                <w:lang w:eastAsia="ja-JP"/>
              </w:rPr>
            </w:pPr>
          </w:p>
        </w:tc>
        <w:tc>
          <w:tcPr>
            <w:tcW w:w="1134" w:type="dxa"/>
            <w:tcPrChange w:id="28158" w:author="rapp" w:date="2023-11-09T17:12:00Z">
              <w:tcPr>
                <w:tcW w:w="1134" w:type="dxa"/>
              </w:tcPr>
            </w:tcPrChange>
          </w:tcPr>
          <w:p w14:paraId="3D8F8AC9" w14:textId="77777777" w:rsidR="00DB6627" w:rsidRPr="001D2E49" w:rsidRDefault="00DB6627" w:rsidP="0091180E">
            <w:pPr>
              <w:pStyle w:val="TAC"/>
              <w:rPr>
                <w:lang w:eastAsia="ja-JP"/>
              </w:rPr>
            </w:pPr>
          </w:p>
        </w:tc>
        <w:tc>
          <w:tcPr>
            <w:tcW w:w="1134" w:type="dxa"/>
            <w:tcPrChange w:id="28159" w:author="rapp" w:date="2023-11-09T17:12:00Z">
              <w:tcPr>
                <w:tcW w:w="1134" w:type="dxa"/>
              </w:tcPr>
            </w:tcPrChange>
          </w:tcPr>
          <w:p w14:paraId="46CC2280" w14:textId="77777777" w:rsidR="00DB6627" w:rsidRPr="001D2E49" w:rsidRDefault="00DB6627" w:rsidP="0091180E">
            <w:pPr>
              <w:pStyle w:val="TAC"/>
              <w:rPr>
                <w:lang w:eastAsia="ja-JP"/>
              </w:rPr>
            </w:pPr>
          </w:p>
        </w:tc>
      </w:tr>
      <w:tr w:rsidR="00DB6627" w:rsidRPr="001D2E49" w14:paraId="4154DC9B" w14:textId="77777777" w:rsidTr="00CB375D">
        <w:tc>
          <w:tcPr>
            <w:tcW w:w="2267" w:type="dxa"/>
            <w:tcPrChange w:id="28160" w:author="rapp" w:date="2023-11-09T17:12:00Z">
              <w:tcPr>
                <w:tcW w:w="2127" w:type="dxa"/>
              </w:tcPr>
            </w:tcPrChange>
          </w:tcPr>
          <w:p w14:paraId="621C4074" w14:textId="77777777" w:rsidR="00DB6627" w:rsidRPr="001D2E49" w:rsidRDefault="00DB6627">
            <w:pPr>
              <w:pStyle w:val="TAL"/>
              <w:ind w:leftChars="200" w:left="400"/>
              <w:rPr>
                <w:rFonts w:cs="Arial"/>
                <w:lang w:eastAsia="ja-JP"/>
              </w:rPr>
              <w:pPrChange w:id="28161" w:author="Ericsson" w:date="2023-11-09T11:08:00Z">
                <w:pPr>
                  <w:pStyle w:val="TAL"/>
                  <w:ind w:left="343"/>
                </w:pPr>
              </w:pPrChange>
            </w:pPr>
            <w:r w:rsidRPr="001D2E49">
              <w:rPr>
                <w:rFonts w:cs="Arial"/>
                <w:lang w:eastAsia="ja-JP"/>
              </w:rPr>
              <w:t>&gt;&gt;&gt;&gt;UL COUNT Value</w:t>
            </w:r>
          </w:p>
        </w:tc>
        <w:tc>
          <w:tcPr>
            <w:tcW w:w="1020" w:type="dxa"/>
            <w:tcPrChange w:id="28162" w:author="rapp" w:date="2023-11-09T17:12:00Z">
              <w:tcPr>
                <w:tcW w:w="1080" w:type="dxa"/>
              </w:tcPr>
            </w:tcPrChange>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63" w:author="rapp" w:date="2023-11-09T17:12:00Z">
              <w:tcPr>
                <w:tcW w:w="1046" w:type="dxa"/>
              </w:tcPr>
            </w:tcPrChange>
          </w:tcPr>
          <w:p w14:paraId="195A8FF3" w14:textId="77777777" w:rsidR="00DB6627" w:rsidRPr="001D2E49" w:rsidRDefault="00DB6627" w:rsidP="00DB6627">
            <w:pPr>
              <w:pStyle w:val="TAL"/>
              <w:rPr>
                <w:i/>
                <w:lang w:eastAsia="ja-JP"/>
              </w:rPr>
            </w:pPr>
          </w:p>
        </w:tc>
        <w:tc>
          <w:tcPr>
            <w:tcW w:w="1559" w:type="dxa"/>
            <w:tcPrChange w:id="28164" w:author="rapp" w:date="2023-11-09T17:12:00Z">
              <w:tcPr>
                <w:tcW w:w="1559" w:type="dxa"/>
              </w:tcPr>
            </w:tcPrChange>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Change w:id="28165" w:author="rapp" w:date="2023-11-09T17:12:00Z">
              <w:tcPr>
                <w:tcW w:w="1701" w:type="dxa"/>
              </w:tcPr>
            </w:tcPrChange>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Change w:id="28166" w:author="rapp" w:date="2023-11-09T17:12:00Z">
              <w:tcPr>
                <w:tcW w:w="1134" w:type="dxa"/>
              </w:tcPr>
            </w:tcPrChange>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Change w:id="28167" w:author="rapp" w:date="2023-11-09T17:12:00Z">
              <w:tcPr>
                <w:tcW w:w="1134" w:type="dxa"/>
              </w:tcPr>
            </w:tcPrChange>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CB375D">
        <w:tc>
          <w:tcPr>
            <w:tcW w:w="2267" w:type="dxa"/>
            <w:tcPrChange w:id="28168" w:author="rapp" w:date="2023-11-09T17:12:00Z">
              <w:tcPr>
                <w:tcW w:w="2127" w:type="dxa"/>
              </w:tcPr>
            </w:tcPrChange>
          </w:tcPr>
          <w:p w14:paraId="6F9FEFA9" w14:textId="77777777" w:rsidR="00DB6627" w:rsidRPr="001D2E49" w:rsidRDefault="00DB6627">
            <w:pPr>
              <w:pStyle w:val="TAL"/>
              <w:ind w:leftChars="200" w:left="400"/>
              <w:rPr>
                <w:rFonts w:cs="Arial"/>
                <w:lang w:eastAsia="ja-JP"/>
              </w:rPr>
              <w:pPrChange w:id="28169" w:author="Ericsson" w:date="2023-11-09T11:08:00Z">
                <w:pPr>
                  <w:pStyle w:val="TAL"/>
                  <w:ind w:left="343"/>
                </w:pPr>
              </w:pPrChange>
            </w:pPr>
            <w:r w:rsidRPr="001D2E49">
              <w:rPr>
                <w:rFonts w:cs="Arial"/>
                <w:bCs/>
                <w:lang w:eastAsia="ja-JP"/>
              </w:rPr>
              <w:t>&gt;&gt;&gt;&gt;</w:t>
            </w:r>
            <w:r w:rsidRPr="001D2E49">
              <w:rPr>
                <w:rFonts w:cs="Arial"/>
                <w:lang w:eastAsia="ja-JP"/>
              </w:rPr>
              <w:t>Receive Status of UL PDCP SDUs</w:t>
            </w:r>
          </w:p>
        </w:tc>
        <w:tc>
          <w:tcPr>
            <w:tcW w:w="1020" w:type="dxa"/>
            <w:tcPrChange w:id="28170" w:author="rapp" w:date="2023-11-09T17:12:00Z">
              <w:tcPr>
                <w:tcW w:w="1080" w:type="dxa"/>
              </w:tcPr>
            </w:tcPrChange>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Change w:id="28171" w:author="rapp" w:date="2023-11-09T17:12:00Z">
              <w:tcPr>
                <w:tcW w:w="1046" w:type="dxa"/>
              </w:tcPr>
            </w:tcPrChange>
          </w:tcPr>
          <w:p w14:paraId="3067B8EA" w14:textId="77777777" w:rsidR="00DB6627" w:rsidRPr="001D2E49" w:rsidRDefault="00DB6627" w:rsidP="00DB6627">
            <w:pPr>
              <w:pStyle w:val="TAL"/>
              <w:rPr>
                <w:i/>
                <w:lang w:eastAsia="ja-JP"/>
              </w:rPr>
            </w:pPr>
          </w:p>
        </w:tc>
        <w:tc>
          <w:tcPr>
            <w:tcW w:w="1559" w:type="dxa"/>
            <w:tcPrChange w:id="28172" w:author="rapp" w:date="2023-11-09T17:12:00Z">
              <w:tcPr>
                <w:tcW w:w="1559" w:type="dxa"/>
              </w:tcPr>
            </w:tcPrChange>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Change w:id="28173" w:author="rapp" w:date="2023-11-09T17:12:00Z">
              <w:tcPr>
                <w:tcW w:w="1701" w:type="dxa"/>
              </w:tcPr>
            </w:tcPrChange>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Change w:id="28174" w:author="rapp" w:date="2023-11-09T17:12:00Z">
              <w:tcPr>
                <w:tcW w:w="1134" w:type="dxa"/>
              </w:tcPr>
            </w:tcPrChange>
          </w:tcPr>
          <w:p w14:paraId="4690BAAB" w14:textId="77777777" w:rsidR="00DB6627" w:rsidRPr="001D2E49" w:rsidRDefault="00DB6627" w:rsidP="0091180E">
            <w:pPr>
              <w:pStyle w:val="TAC"/>
              <w:rPr>
                <w:rFonts w:cs="Arial"/>
              </w:rPr>
            </w:pPr>
            <w:r w:rsidRPr="001D2E49">
              <w:rPr>
                <w:lang w:eastAsia="en-US"/>
              </w:rPr>
              <w:t>-</w:t>
            </w:r>
          </w:p>
        </w:tc>
        <w:tc>
          <w:tcPr>
            <w:tcW w:w="1134" w:type="dxa"/>
            <w:tcPrChange w:id="28175" w:author="rapp" w:date="2023-11-09T17:12:00Z">
              <w:tcPr>
                <w:tcW w:w="1134" w:type="dxa"/>
              </w:tcPr>
            </w:tcPrChange>
          </w:tcPr>
          <w:p w14:paraId="395601FF" w14:textId="77777777" w:rsidR="00DB6627" w:rsidRPr="001D2E49" w:rsidRDefault="00DB6627" w:rsidP="0091180E">
            <w:pPr>
              <w:pStyle w:val="TAC"/>
              <w:rPr>
                <w:rFonts w:cs="Arial"/>
              </w:rPr>
            </w:pPr>
          </w:p>
        </w:tc>
      </w:tr>
      <w:tr w:rsidR="00DB6627" w:rsidRPr="001D2E49" w14:paraId="651FE082" w14:textId="77777777" w:rsidTr="00CB375D">
        <w:tc>
          <w:tcPr>
            <w:tcW w:w="2267" w:type="dxa"/>
            <w:tcPrChange w:id="28176" w:author="rapp" w:date="2023-11-09T17:12:00Z">
              <w:tcPr>
                <w:tcW w:w="2127" w:type="dxa"/>
              </w:tcPr>
            </w:tcPrChange>
          </w:tcPr>
          <w:p w14:paraId="512D8B90" w14:textId="77777777" w:rsidR="00DB6627" w:rsidRPr="001D2E49" w:rsidRDefault="00DB6627">
            <w:pPr>
              <w:pStyle w:val="TAL"/>
              <w:ind w:leftChars="100" w:left="200"/>
              <w:rPr>
                <w:rFonts w:cs="Arial"/>
                <w:lang w:eastAsia="ja-JP"/>
              </w:rPr>
              <w:pPrChange w:id="28177" w:author="Ericsson" w:date="2023-11-09T11:09:00Z">
                <w:pPr>
                  <w:pStyle w:val="TAL"/>
                  <w:ind w:left="163"/>
                </w:pPr>
              </w:pPrChange>
            </w:pPr>
            <w:r w:rsidRPr="001D2E49">
              <w:rPr>
                <w:rFonts w:cs="Arial"/>
                <w:lang w:eastAsia="ja-JP"/>
              </w:rPr>
              <w:t xml:space="preserve">&gt;&gt;CHOICE </w:t>
            </w:r>
            <w:r w:rsidRPr="001D2E49">
              <w:rPr>
                <w:rFonts w:cs="Arial"/>
                <w:i/>
                <w:lang w:eastAsia="ja-JP"/>
              </w:rPr>
              <w:t>DL DRB Status</w:t>
            </w:r>
          </w:p>
        </w:tc>
        <w:tc>
          <w:tcPr>
            <w:tcW w:w="1020" w:type="dxa"/>
            <w:tcPrChange w:id="28178" w:author="rapp" w:date="2023-11-09T17:12:00Z">
              <w:tcPr>
                <w:tcW w:w="1080" w:type="dxa"/>
              </w:tcPr>
            </w:tcPrChange>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79" w:author="rapp" w:date="2023-11-09T17:12:00Z">
              <w:tcPr>
                <w:tcW w:w="1046" w:type="dxa"/>
              </w:tcPr>
            </w:tcPrChange>
          </w:tcPr>
          <w:p w14:paraId="26942876" w14:textId="77777777" w:rsidR="00DB6627" w:rsidRPr="001D2E49" w:rsidRDefault="00DB6627" w:rsidP="00DB6627">
            <w:pPr>
              <w:pStyle w:val="TAL"/>
              <w:rPr>
                <w:i/>
                <w:lang w:eastAsia="ja-JP"/>
              </w:rPr>
            </w:pPr>
          </w:p>
        </w:tc>
        <w:tc>
          <w:tcPr>
            <w:tcW w:w="1559" w:type="dxa"/>
            <w:tcPrChange w:id="28180" w:author="rapp" w:date="2023-11-09T17:12:00Z">
              <w:tcPr>
                <w:tcW w:w="1559" w:type="dxa"/>
              </w:tcPr>
            </w:tcPrChange>
          </w:tcPr>
          <w:p w14:paraId="1CE0ED31" w14:textId="77777777" w:rsidR="00DB6627" w:rsidRPr="001D2E49" w:rsidRDefault="00DB6627" w:rsidP="00DB6627">
            <w:pPr>
              <w:pStyle w:val="TAL"/>
              <w:rPr>
                <w:rFonts w:cs="Arial"/>
                <w:snapToGrid w:val="0"/>
                <w:lang w:eastAsia="ja-JP"/>
              </w:rPr>
            </w:pPr>
          </w:p>
        </w:tc>
        <w:tc>
          <w:tcPr>
            <w:tcW w:w="1757" w:type="dxa"/>
            <w:tcPrChange w:id="28181" w:author="rapp" w:date="2023-11-09T17:12:00Z">
              <w:tcPr>
                <w:tcW w:w="1701" w:type="dxa"/>
              </w:tcPr>
            </w:tcPrChange>
          </w:tcPr>
          <w:p w14:paraId="7BF83EB9" w14:textId="77777777" w:rsidR="00DB6627" w:rsidRPr="001D2E49" w:rsidRDefault="00DB6627" w:rsidP="00DB6627">
            <w:pPr>
              <w:pStyle w:val="TAL"/>
              <w:rPr>
                <w:lang w:eastAsia="ja-JP"/>
              </w:rPr>
            </w:pPr>
          </w:p>
        </w:tc>
        <w:tc>
          <w:tcPr>
            <w:tcW w:w="1134" w:type="dxa"/>
            <w:tcPrChange w:id="28182" w:author="rapp" w:date="2023-11-09T17:12:00Z">
              <w:tcPr>
                <w:tcW w:w="1134" w:type="dxa"/>
              </w:tcPr>
            </w:tcPrChange>
          </w:tcPr>
          <w:p w14:paraId="7D8B3BCF" w14:textId="77777777" w:rsidR="00DB6627" w:rsidRPr="001D2E49" w:rsidRDefault="00DB6627" w:rsidP="0091180E">
            <w:pPr>
              <w:pStyle w:val="TAC"/>
              <w:rPr>
                <w:lang w:eastAsia="ja-JP"/>
              </w:rPr>
            </w:pPr>
            <w:r w:rsidRPr="001D2E49">
              <w:rPr>
                <w:lang w:eastAsia="en-US"/>
              </w:rPr>
              <w:t>-</w:t>
            </w:r>
          </w:p>
        </w:tc>
        <w:tc>
          <w:tcPr>
            <w:tcW w:w="1134" w:type="dxa"/>
            <w:tcPrChange w:id="28183" w:author="rapp" w:date="2023-11-09T17:12:00Z">
              <w:tcPr>
                <w:tcW w:w="1134" w:type="dxa"/>
              </w:tcPr>
            </w:tcPrChange>
          </w:tcPr>
          <w:p w14:paraId="61827719" w14:textId="77777777" w:rsidR="00DB6627" w:rsidRPr="001D2E49" w:rsidRDefault="00DB6627" w:rsidP="0091180E">
            <w:pPr>
              <w:pStyle w:val="TAC"/>
              <w:rPr>
                <w:lang w:eastAsia="ja-JP"/>
              </w:rPr>
            </w:pPr>
          </w:p>
        </w:tc>
      </w:tr>
      <w:tr w:rsidR="00DB6627" w:rsidRPr="001D2E49" w14:paraId="1FE0F9E2" w14:textId="77777777" w:rsidTr="00CB375D">
        <w:tc>
          <w:tcPr>
            <w:tcW w:w="2267" w:type="dxa"/>
            <w:tcPrChange w:id="28184" w:author="rapp" w:date="2023-11-09T17:12:00Z">
              <w:tcPr>
                <w:tcW w:w="2127" w:type="dxa"/>
              </w:tcPr>
            </w:tcPrChange>
          </w:tcPr>
          <w:p w14:paraId="12F4C0AF" w14:textId="77777777" w:rsidR="00DB6627" w:rsidRPr="001D2E49" w:rsidRDefault="00DB6627">
            <w:pPr>
              <w:pStyle w:val="TAL"/>
              <w:ind w:leftChars="150" w:left="300"/>
              <w:rPr>
                <w:rFonts w:cs="Arial"/>
                <w:lang w:eastAsia="ja-JP"/>
              </w:rPr>
              <w:pPrChange w:id="28185" w:author="Ericsson" w:date="2023-11-09T11:09:00Z">
                <w:pPr>
                  <w:pStyle w:val="TAL"/>
                  <w:ind w:left="253"/>
                </w:pPr>
              </w:pPrChange>
            </w:pPr>
            <w:r w:rsidRPr="001D2E49">
              <w:rPr>
                <w:rFonts w:cs="Arial"/>
                <w:lang w:eastAsia="ja-JP"/>
              </w:rPr>
              <w:t>&gt;&gt;&gt;</w:t>
            </w:r>
            <w:r w:rsidRPr="001D2E49">
              <w:rPr>
                <w:rFonts w:cs="Arial"/>
                <w:i/>
                <w:lang w:eastAsia="ja-JP"/>
              </w:rPr>
              <w:t>12 bits</w:t>
            </w:r>
          </w:p>
        </w:tc>
        <w:tc>
          <w:tcPr>
            <w:tcW w:w="1020" w:type="dxa"/>
            <w:tcPrChange w:id="28186" w:author="rapp" w:date="2023-11-09T17:12:00Z">
              <w:tcPr>
                <w:tcW w:w="1080" w:type="dxa"/>
              </w:tcPr>
            </w:tcPrChange>
          </w:tcPr>
          <w:p w14:paraId="5290AACD" w14:textId="77777777" w:rsidR="00DB6627" w:rsidRPr="001D2E49" w:rsidRDefault="00DB6627" w:rsidP="00DB6627">
            <w:pPr>
              <w:pStyle w:val="TAL"/>
              <w:rPr>
                <w:rFonts w:cs="Arial"/>
                <w:lang w:eastAsia="ja-JP"/>
              </w:rPr>
            </w:pPr>
          </w:p>
        </w:tc>
        <w:tc>
          <w:tcPr>
            <w:tcW w:w="1046" w:type="dxa"/>
            <w:tcPrChange w:id="28187" w:author="rapp" w:date="2023-11-09T17:12:00Z">
              <w:tcPr>
                <w:tcW w:w="1046" w:type="dxa"/>
              </w:tcPr>
            </w:tcPrChange>
          </w:tcPr>
          <w:p w14:paraId="12F56147" w14:textId="77777777" w:rsidR="00DB6627" w:rsidRPr="001D2E49" w:rsidRDefault="00DB6627" w:rsidP="00DB6627">
            <w:pPr>
              <w:pStyle w:val="TAL"/>
              <w:rPr>
                <w:i/>
                <w:lang w:eastAsia="ja-JP"/>
              </w:rPr>
            </w:pPr>
          </w:p>
        </w:tc>
        <w:tc>
          <w:tcPr>
            <w:tcW w:w="1559" w:type="dxa"/>
            <w:tcPrChange w:id="28188" w:author="rapp" w:date="2023-11-09T17:12:00Z">
              <w:tcPr>
                <w:tcW w:w="1559" w:type="dxa"/>
              </w:tcPr>
            </w:tcPrChange>
          </w:tcPr>
          <w:p w14:paraId="6AA19C5C" w14:textId="77777777" w:rsidR="00DB6627" w:rsidRPr="001D2E49" w:rsidRDefault="00DB6627" w:rsidP="00DB6627">
            <w:pPr>
              <w:pStyle w:val="TAL"/>
              <w:rPr>
                <w:rFonts w:cs="Arial"/>
                <w:snapToGrid w:val="0"/>
                <w:lang w:eastAsia="ja-JP"/>
              </w:rPr>
            </w:pPr>
          </w:p>
        </w:tc>
        <w:tc>
          <w:tcPr>
            <w:tcW w:w="1757" w:type="dxa"/>
            <w:tcPrChange w:id="28189" w:author="rapp" w:date="2023-11-09T17:12:00Z">
              <w:tcPr>
                <w:tcW w:w="1701" w:type="dxa"/>
              </w:tcPr>
            </w:tcPrChange>
          </w:tcPr>
          <w:p w14:paraId="54F85EC5" w14:textId="77777777" w:rsidR="00DB6627" w:rsidRPr="001D2E49" w:rsidRDefault="00DB6627" w:rsidP="00DB6627">
            <w:pPr>
              <w:pStyle w:val="TAL"/>
              <w:rPr>
                <w:lang w:eastAsia="ja-JP"/>
              </w:rPr>
            </w:pPr>
          </w:p>
        </w:tc>
        <w:tc>
          <w:tcPr>
            <w:tcW w:w="1134" w:type="dxa"/>
            <w:tcPrChange w:id="28190" w:author="rapp" w:date="2023-11-09T17:12:00Z">
              <w:tcPr>
                <w:tcW w:w="1134" w:type="dxa"/>
              </w:tcPr>
            </w:tcPrChange>
          </w:tcPr>
          <w:p w14:paraId="5758943D" w14:textId="77777777" w:rsidR="00DB6627" w:rsidRPr="001D2E49" w:rsidRDefault="00DB6627" w:rsidP="0091180E">
            <w:pPr>
              <w:pStyle w:val="TAC"/>
              <w:rPr>
                <w:lang w:eastAsia="ja-JP"/>
              </w:rPr>
            </w:pPr>
          </w:p>
        </w:tc>
        <w:tc>
          <w:tcPr>
            <w:tcW w:w="1134" w:type="dxa"/>
            <w:tcPrChange w:id="28191" w:author="rapp" w:date="2023-11-09T17:12:00Z">
              <w:tcPr>
                <w:tcW w:w="1134" w:type="dxa"/>
              </w:tcPr>
            </w:tcPrChange>
          </w:tcPr>
          <w:p w14:paraId="7C3BDED8" w14:textId="77777777" w:rsidR="00DB6627" w:rsidRPr="001D2E49" w:rsidRDefault="00DB6627" w:rsidP="0091180E">
            <w:pPr>
              <w:pStyle w:val="TAC"/>
              <w:rPr>
                <w:lang w:eastAsia="ja-JP"/>
              </w:rPr>
            </w:pPr>
          </w:p>
        </w:tc>
      </w:tr>
      <w:tr w:rsidR="00DB6627" w:rsidRPr="001D2E49" w14:paraId="46E19E00" w14:textId="77777777" w:rsidTr="00CB375D">
        <w:tc>
          <w:tcPr>
            <w:tcW w:w="2267" w:type="dxa"/>
            <w:tcPrChange w:id="28192" w:author="rapp" w:date="2023-11-09T17:12:00Z">
              <w:tcPr>
                <w:tcW w:w="2127" w:type="dxa"/>
              </w:tcPr>
            </w:tcPrChange>
          </w:tcPr>
          <w:p w14:paraId="14DF1EDB" w14:textId="77777777" w:rsidR="00DB6627" w:rsidRPr="001D2E49" w:rsidRDefault="00DB6627">
            <w:pPr>
              <w:pStyle w:val="TAL"/>
              <w:ind w:leftChars="200" w:left="400"/>
              <w:rPr>
                <w:rFonts w:cs="Arial"/>
                <w:lang w:eastAsia="ja-JP"/>
              </w:rPr>
              <w:pPrChange w:id="28193" w:author="Ericsson" w:date="2023-11-09T11:09:00Z">
                <w:pPr>
                  <w:pStyle w:val="TAL"/>
                  <w:ind w:left="343"/>
                </w:pPr>
              </w:pPrChange>
            </w:pPr>
            <w:r w:rsidRPr="001D2E49">
              <w:rPr>
                <w:rFonts w:cs="Arial"/>
                <w:lang w:eastAsia="ja-JP"/>
              </w:rPr>
              <w:t>&gt;&gt;&gt;&gt;DL COUNT Value</w:t>
            </w:r>
          </w:p>
        </w:tc>
        <w:tc>
          <w:tcPr>
            <w:tcW w:w="1020" w:type="dxa"/>
            <w:tcPrChange w:id="28194" w:author="rapp" w:date="2023-11-09T17:12:00Z">
              <w:tcPr>
                <w:tcW w:w="1080" w:type="dxa"/>
              </w:tcPr>
            </w:tcPrChange>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195" w:author="rapp" w:date="2023-11-09T17:12:00Z">
              <w:tcPr>
                <w:tcW w:w="1046" w:type="dxa"/>
              </w:tcPr>
            </w:tcPrChange>
          </w:tcPr>
          <w:p w14:paraId="3E55FFA7" w14:textId="77777777" w:rsidR="00DB6627" w:rsidRPr="001D2E49" w:rsidRDefault="00DB6627" w:rsidP="00DB6627">
            <w:pPr>
              <w:pStyle w:val="TAL"/>
              <w:rPr>
                <w:i/>
                <w:lang w:eastAsia="ja-JP"/>
              </w:rPr>
            </w:pPr>
          </w:p>
        </w:tc>
        <w:tc>
          <w:tcPr>
            <w:tcW w:w="1559" w:type="dxa"/>
            <w:tcPrChange w:id="28196" w:author="rapp" w:date="2023-11-09T17:12:00Z">
              <w:tcPr>
                <w:tcW w:w="1559" w:type="dxa"/>
              </w:tcPr>
            </w:tcPrChange>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Change w:id="28197" w:author="rapp" w:date="2023-11-09T17:12:00Z">
              <w:tcPr>
                <w:tcW w:w="1701" w:type="dxa"/>
              </w:tcPr>
            </w:tcPrChange>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Change w:id="28198" w:author="rapp" w:date="2023-11-09T17:12:00Z">
              <w:tcPr>
                <w:tcW w:w="1134" w:type="dxa"/>
              </w:tcPr>
            </w:tcPrChange>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Change w:id="28199" w:author="rapp" w:date="2023-11-09T17:12:00Z">
              <w:tcPr>
                <w:tcW w:w="1134" w:type="dxa"/>
              </w:tcPr>
            </w:tcPrChange>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CB375D">
        <w:tc>
          <w:tcPr>
            <w:tcW w:w="2267" w:type="dxa"/>
            <w:tcPrChange w:id="28200" w:author="rapp" w:date="2023-11-09T17:12:00Z">
              <w:tcPr>
                <w:tcW w:w="2127" w:type="dxa"/>
              </w:tcPr>
            </w:tcPrChange>
          </w:tcPr>
          <w:p w14:paraId="587734F9" w14:textId="77777777" w:rsidR="00DB6627" w:rsidRPr="00CE361E" w:rsidRDefault="00DB6627">
            <w:pPr>
              <w:pStyle w:val="TAL"/>
              <w:ind w:leftChars="150" w:left="300"/>
              <w:rPr>
                <w:rFonts w:cs="Arial"/>
                <w:i/>
                <w:iCs/>
                <w:lang w:eastAsia="ja-JP"/>
                <w:rPrChange w:id="28201" w:author="Ericsson" w:date="2023-11-09T11:09:00Z">
                  <w:rPr>
                    <w:rFonts w:cs="Arial"/>
                    <w:lang w:eastAsia="ja-JP"/>
                  </w:rPr>
                </w:rPrChange>
              </w:rPr>
              <w:pPrChange w:id="28202" w:author="Ericsson" w:date="2023-11-09T11:09:00Z">
                <w:pPr>
                  <w:pStyle w:val="TAL"/>
                  <w:ind w:left="253"/>
                </w:pPr>
              </w:pPrChange>
            </w:pPr>
            <w:r w:rsidRPr="00CE361E">
              <w:rPr>
                <w:rFonts w:cs="Arial"/>
                <w:i/>
                <w:iCs/>
                <w:lang w:eastAsia="ja-JP"/>
                <w:rPrChange w:id="28203" w:author="Ericsson" w:date="2023-11-09T11:09:00Z">
                  <w:rPr>
                    <w:rFonts w:cs="Arial"/>
                    <w:lang w:eastAsia="ja-JP"/>
                  </w:rPr>
                </w:rPrChange>
              </w:rPr>
              <w:t>&gt;&gt;&gt;</w:t>
            </w:r>
            <w:r w:rsidRPr="00CE361E">
              <w:rPr>
                <w:rFonts w:cs="Arial"/>
                <w:i/>
                <w:iCs/>
                <w:lang w:eastAsia="ja-JP"/>
              </w:rPr>
              <w:t>18 bits</w:t>
            </w:r>
          </w:p>
        </w:tc>
        <w:tc>
          <w:tcPr>
            <w:tcW w:w="1020" w:type="dxa"/>
            <w:tcPrChange w:id="28204" w:author="rapp" w:date="2023-11-09T17:12:00Z">
              <w:tcPr>
                <w:tcW w:w="1080" w:type="dxa"/>
              </w:tcPr>
            </w:tcPrChange>
          </w:tcPr>
          <w:p w14:paraId="70381F87" w14:textId="77777777" w:rsidR="00DB6627" w:rsidRPr="001D2E49" w:rsidRDefault="00DB6627" w:rsidP="00DB6627">
            <w:pPr>
              <w:pStyle w:val="TAL"/>
              <w:rPr>
                <w:rFonts w:cs="Arial"/>
                <w:lang w:eastAsia="ja-JP"/>
              </w:rPr>
            </w:pPr>
          </w:p>
        </w:tc>
        <w:tc>
          <w:tcPr>
            <w:tcW w:w="1046" w:type="dxa"/>
            <w:tcPrChange w:id="28205" w:author="rapp" w:date="2023-11-09T17:12:00Z">
              <w:tcPr>
                <w:tcW w:w="1046" w:type="dxa"/>
              </w:tcPr>
            </w:tcPrChange>
          </w:tcPr>
          <w:p w14:paraId="341E6D8A" w14:textId="77777777" w:rsidR="00DB6627" w:rsidRPr="001D2E49" w:rsidRDefault="00DB6627" w:rsidP="00DB6627">
            <w:pPr>
              <w:pStyle w:val="TAL"/>
              <w:rPr>
                <w:i/>
                <w:lang w:eastAsia="ja-JP"/>
              </w:rPr>
            </w:pPr>
          </w:p>
        </w:tc>
        <w:tc>
          <w:tcPr>
            <w:tcW w:w="1559" w:type="dxa"/>
            <w:tcPrChange w:id="28206" w:author="rapp" w:date="2023-11-09T17:12:00Z">
              <w:tcPr>
                <w:tcW w:w="1559" w:type="dxa"/>
              </w:tcPr>
            </w:tcPrChange>
          </w:tcPr>
          <w:p w14:paraId="0E5D0567" w14:textId="77777777" w:rsidR="00DB6627" w:rsidRPr="001D2E49" w:rsidRDefault="00DB6627" w:rsidP="00DB6627">
            <w:pPr>
              <w:pStyle w:val="TAL"/>
              <w:rPr>
                <w:rFonts w:cs="Arial"/>
                <w:lang w:eastAsia="ja-JP"/>
              </w:rPr>
            </w:pPr>
          </w:p>
        </w:tc>
        <w:tc>
          <w:tcPr>
            <w:tcW w:w="1757" w:type="dxa"/>
            <w:tcPrChange w:id="28207" w:author="rapp" w:date="2023-11-09T17:12:00Z">
              <w:tcPr>
                <w:tcW w:w="1701" w:type="dxa"/>
              </w:tcPr>
            </w:tcPrChange>
          </w:tcPr>
          <w:p w14:paraId="21A4F1B9" w14:textId="77777777" w:rsidR="00DB6627" w:rsidRPr="001D2E49" w:rsidRDefault="00DB6627" w:rsidP="00DB6627">
            <w:pPr>
              <w:pStyle w:val="TAL"/>
              <w:rPr>
                <w:lang w:eastAsia="ja-JP"/>
              </w:rPr>
            </w:pPr>
          </w:p>
        </w:tc>
        <w:tc>
          <w:tcPr>
            <w:tcW w:w="1134" w:type="dxa"/>
            <w:tcPrChange w:id="28208" w:author="rapp" w:date="2023-11-09T17:12:00Z">
              <w:tcPr>
                <w:tcW w:w="1134" w:type="dxa"/>
              </w:tcPr>
            </w:tcPrChange>
          </w:tcPr>
          <w:p w14:paraId="4FDA0D9D" w14:textId="77777777" w:rsidR="00DB6627" w:rsidRPr="001D2E49" w:rsidRDefault="00DB6627" w:rsidP="0091180E">
            <w:pPr>
              <w:pStyle w:val="TAC"/>
              <w:rPr>
                <w:lang w:eastAsia="ja-JP"/>
              </w:rPr>
            </w:pPr>
          </w:p>
        </w:tc>
        <w:tc>
          <w:tcPr>
            <w:tcW w:w="1134" w:type="dxa"/>
            <w:tcPrChange w:id="28209" w:author="rapp" w:date="2023-11-09T17:12:00Z">
              <w:tcPr>
                <w:tcW w:w="1134" w:type="dxa"/>
              </w:tcPr>
            </w:tcPrChange>
          </w:tcPr>
          <w:p w14:paraId="7B491DD8" w14:textId="77777777" w:rsidR="00DB6627" w:rsidRPr="001D2E49" w:rsidRDefault="00DB6627" w:rsidP="0091180E">
            <w:pPr>
              <w:pStyle w:val="TAC"/>
              <w:rPr>
                <w:lang w:eastAsia="ja-JP"/>
              </w:rPr>
            </w:pPr>
          </w:p>
        </w:tc>
      </w:tr>
      <w:tr w:rsidR="00DB6627" w:rsidRPr="001D2E49" w14:paraId="042CDAD7" w14:textId="77777777" w:rsidTr="00CB375D">
        <w:tc>
          <w:tcPr>
            <w:tcW w:w="2267" w:type="dxa"/>
            <w:tcPrChange w:id="28210" w:author="rapp" w:date="2023-11-09T17:12:00Z">
              <w:tcPr>
                <w:tcW w:w="2127" w:type="dxa"/>
              </w:tcPr>
            </w:tcPrChange>
          </w:tcPr>
          <w:p w14:paraId="1D082A08" w14:textId="77777777" w:rsidR="00DB6627" w:rsidRPr="001D2E49" w:rsidRDefault="00DB6627">
            <w:pPr>
              <w:pStyle w:val="TAL"/>
              <w:ind w:leftChars="200" w:left="400"/>
              <w:rPr>
                <w:rFonts w:cs="Arial"/>
                <w:lang w:eastAsia="ja-JP"/>
              </w:rPr>
              <w:pPrChange w:id="28211" w:author="Ericsson" w:date="2023-11-09T11:09:00Z">
                <w:pPr>
                  <w:pStyle w:val="TAL"/>
                  <w:ind w:left="343"/>
                </w:pPr>
              </w:pPrChange>
            </w:pPr>
            <w:r w:rsidRPr="001D2E49">
              <w:rPr>
                <w:rFonts w:cs="Arial"/>
                <w:lang w:eastAsia="ja-JP"/>
              </w:rPr>
              <w:t>&gt;&gt;&gt;&gt;DL COUNT Value</w:t>
            </w:r>
          </w:p>
        </w:tc>
        <w:tc>
          <w:tcPr>
            <w:tcW w:w="1020" w:type="dxa"/>
            <w:tcPrChange w:id="28212" w:author="rapp" w:date="2023-11-09T17:12:00Z">
              <w:tcPr>
                <w:tcW w:w="1080" w:type="dxa"/>
              </w:tcPr>
            </w:tcPrChange>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Change w:id="28213" w:author="rapp" w:date="2023-11-09T17:12:00Z">
              <w:tcPr>
                <w:tcW w:w="1046" w:type="dxa"/>
              </w:tcPr>
            </w:tcPrChange>
          </w:tcPr>
          <w:p w14:paraId="29FE8F06" w14:textId="77777777" w:rsidR="00DB6627" w:rsidRPr="001D2E49" w:rsidRDefault="00DB6627" w:rsidP="00DB6627">
            <w:pPr>
              <w:pStyle w:val="TAL"/>
              <w:rPr>
                <w:i/>
                <w:lang w:eastAsia="ja-JP"/>
              </w:rPr>
            </w:pPr>
          </w:p>
        </w:tc>
        <w:tc>
          <w:tcPr>
            <w:tcW w:w="1559" w:type="dxa"/>
            <w:tcPrChange w:id="28214" w:author="rapp" w:date="2023-11-09T17:12:00Z">
              <w:tcPr>
                <w:tcW w:w="1559" w:type="dxa"/>
              </w:tcPr>
            </w:tcPrChange>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Change w:id="28215" w:author="rapp" w:date="2023-11-09T17:12:00Z">
              <w:tcPr>
                <w:tcW w:w="1701" w:type="dxa"/>
              </w:tcPr>
            </w:tcPrChange>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Change w:id="28216" w:author="rapp" w:date="2023-11-09T17:12:00Z">
              <w:tcPr>
                <w:tcW w:w="1134" w:type="dxa"/>
              </w:tcPr>
            </w:tcPrChange>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Change w:id="28217" w:author="rapp" w:date="2023-11-09T17:12:00Z">
              <w:tcPr>
                <w:tcW w:w="1134" w:type="dxa"/>
              </w:tcPr>
            </w:tcPrChange>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CB375D">
        <w:tc>
          <w:tcPr>
            <w:tcW w:w="2267" w:type="dxa"/>
            <w:tcPrChange w:id="28218" w:author="rapp" w:date="2023-11-09T17:12:00Z">
              <w:tcPr>
                <w:tcW w:w="2127" w:type="dxa"/>
              </w:tcPr>
            </w:tcPrChange>
          </w:tcPr>
          <w:p w14:paraId="47D41304" w14:textId="77777777" w:rsidR="00DB6627" w:rsidRPr="001D2E49" w:rsidRDefault="00DB6627">
            <w:pPr>
              <w:pStyle w:val="TAL"/>
              <w:ind w:leftChars="100" w:left="200"/>
              <w:rPr>
                <w:rFonts w:cs="Arial"/>
                <w:lang w:eastAsia="ja-JP"/>
              </w:rPr>
              <w:pPrChange w:id="28219" w:author="Ericsson" w:date="2023-11-09T11:09:00Z">
                <w:pPr>
                  <w:pStyle w:val="TAL"/>
                  <w:ind w:left="163"/>
                </w:pPr>
              </w:pPrChange>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Change w:id="28220" w:author="rapp" w:date="2023-11-09T17:12:00Z">
              <w:tcPr>
                <w:tcW w:w="1080" w:type="dxa"/>
              </w:tcPr>
            </w:tcPrChange>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Change w:id="28221" w:author="rapp" w:date="2023-11-09T17:12:00Z">
              <w:tcPr>
                <w:tcW w:w="1046" w:type="dxa"/>
              </w:tcPr>
            </w:tcPrChange>
          </w:tcPr>
          <w:p w14:paraId="13997548" w14:textId="77777777" w:rsidR="00DB6627" w:rsidRPr="001D2E49" w:rsidRDefault="00DB6627" w:rsidP="00DB6627">
            <w:pPr>
              <w:pStyle w:val="TAL"/>
              <w:rPr>
                <w:i/>
                <w:lang w:eastAsia="ja-JP"/>
              </w:rPr>
            </w:pPr>
          </w:p>
        </w:tc>
        <w:tc>
          <w:tcPr>
            <w:tcW w:w="1559" w:type="dxa"/>
            <w:tcPrChange w:id="28222" w:author="rapp" w:date="2023-11-09T17:12:00Z">
              <w:tcPr>
                <w:tcW w:w="1559" w:type="dxa"/>
              </w:tcPr>
            </w:tcPrChange>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Change w:id="28223" w:author="rapp" w:date="2023-11-09T17:12:00Z">
              <w:tcPr>
                <w:tcW w:w="1701" w:type="dxa"/>
              </w:tcPr>
            </w:tcPrChange>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Change w:id="28224" w:author="rapp" w:date="2023-11-09T17:12:00Z">
              <w:tcPr>
                <w:tcW w:w="1134" w:type="dxa"/>
              </w:tcPr>
            </w:tcPrChange>
          </w:tcPr>
          <w:p w14:paraId="578E31A1" w14:textId="77777777" w:rsidR="00DB6627" w:rsidRPr="001D2E49" w:rsidRDefault="00DB6627" w:rsidP="00DB6627">
            <w:pPr>
              <w:pStyle w:val="TAC"/>
              <w:rPr>
                <w:lang w:eastAsia="en-US"/>
              </w:rPr>
            </w:pPr>
            <w:r w:rsidRPr="001D2E49">
              <w:rPr>
                <w:lang w:eastAsia="en-US"/>
              </w:rPr>
              <w:t>YES</w:t>
            </w:r>
          </w:p>
        </w:tc>
        <w:tc>
          <w:tcPr>
            <w:tcW w:w="1134" w:type="dxa"/>
            <w:tcPrChange w:id="28225" w:author="rapp" w:date="2023-11-09T17:12:00Z">
              <w:tcPr>
                <w:tcW w:w="1134" w:type="dxa"/>
              </w:tcPr>
            </w:tcPrChange>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26"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227">
          <w:tblGrid>
            <w:gridCol w:w="3528"/>
            <w:gridCol w:w="6192"/>
          </w:tblGrid>
        </w:tblGridChange>
      </w:tblGrid>
      <w:tr w:rsidR="009B75C3" w:rsidRPr="001D2E49" w14:paraId="37042FB0" w14:textId="77777777" w:rsidTr="00CB375D">
        <w:tc>
          <w:tcPr>
            <w:tcW w:w="3288" w:type="dxa"/>
            <w:tcPrChange w:id="28228" w:author="rapp" w:date="2023-11-09T17:12:00Z">
              <w:tcPr>
                <w:tcW w:w="3528" w:type="dxa"/>
              </w:tcPr>
            </w:tcPrChange>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8229" w:author="rapp" w:date="2023-11-09T17:12:00Z">
              <w:tcPr>
                <w:tcW w:w="6192" w:type="dxa"/>
              </w:tcPr>
            </w:tcPrChange>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CB375D">
        <w:tc>
          <w:tcPr>
            <w:tcW w:w="3288" w:type="dxa"/>
            <w:tcPrChange w:id="28230" w:author="rapp" w:date="2023-11-09T17:12:00Z">
              <w:tcPr>
                <w:tcW w:w="3528" w:type="dxa"/>
              </w:tcPr>
            </w:tcPrChange>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Change w:id="28231" w:author="rapp" w:date="2023-11-09T17:12:00Z">
              <w:tcPr>
                <w:tcW w:w="6192" w:type="dxa"/>
              </w:tcPr>
            </w:tcPrChange>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28232" w:name="_Toc20955273"/>
      <w:bookmarkStart w:id="28233" w:name="_Toc29503722"/>
      <w:bookmarkStart w:id="28234" w:name="_Toc29504306"/>
      <w:bookmarkStart w:id="28235" w:name="_Toc29504890"/>
      <w:bookmarkStart w:id="28236" w:name="_Toc36553336"/>
      <w:bookmarkStart w:id="28237" w:name="_Toc36555063"/>
      <w:bookmarkStart w:id="28238" w:name="_Toc45652375"/>
      <w:bookmarkStart w:id="28239" w:name="_Toc45658807"/>
      <w:bookmarkStart w:id="28240" w:name="_Toc45720627"/>
      <w:bookmarkStart w:id="28241" w:name="_Toc45798507"/>
      <w:bookmarkStart w:id="28242" w:name="_Toc45897896"/>
      <w:bookmarkStart w:id="28243" w:name="_Toc51746100"/>
      <w:bookmarkStart w:id="28244" w:name="_Toc64446364"/>
      <w:bookmarkStart w:id="28245" w:name="_Toc73982234"/>
      <w:bookmarkStart w:id="28246" w:name="_Toc88652323"/>
      <w:bookmarkStart w:id="28247" w:name="_Toc97891366"/>
      <w:bookmarkStart w:id="28248" w:name="_Toc99123509"/>
      <w:bookmarkStart w:id="28249" w:name="_Toc99662314"/>
      <w:bookmarkStart w:id="28250" w:name="_Toc105152381"/>
      <w:bookmarkStart w:id="28251" w:name="_Toc105174187"/>
      <w:bookmarkStart w:id="28252" w:name="_Toc106109185"/>
      <w:bookmarkStart w:id="28253" w:name="_Toc107409643"/>
      <w:bookmarkStart w:id="28254" w:name="_Toc112756832"/>
      <w:bookmarkStart w:id="28255" w:name="_Toc146270984"/>
      <w:r w:rsidRPr="001D2E49">
        <w:t>9.3.1.109</w:t>
      </w:r>
      <w:r w:rsidRPr="001D2E49">
        <w:tab/>
      </w:r>
      <w:r w:rsidRPr="001D2E49">
        <w:rPr>
          <w:rFonts w:cs="Arial"/>
          <w:szCs w:val="24"/>
        </w:rPr>
        <w:t>COUNT Value for PDCP SN Length 12</w:t>
      </w:r>
      <w:bookmarkEnd w:id="28232"/>
      <w:bookmarkEnd w:id="28233"/>
      <w:bookmarkEnd w:id="28234"/>
      <w:bookmarkEnd w:id="28235"/>
      <w:bookmarkEnd w:id="28236"/>
      <w:bookmarkEnd w:id="28237"/>
      <w:bookmarkEnd w:id="28238"/>
      <w:bookmarkEnd w:id="28239"/>
      <w:bookmarkEnd w:id="28240"/>
      <w:bookmarkEnd w:id="28241"/>
      <w:bookmarkEnd w:id="28242"/>
      <w:bookmarkEnd w:id="28243"/>
      <w:bookmarkEnd w:id="28244"/>
      <w:bookmarkEnd w:id="28245"/>
      <w:bookmarkEnd w:id="28246"/>
      <w:bookmarkEnd w:id="28247"/>
      <w:bookmarkEnd w:id="28248"/>
      <w:bookmarkEnd w:id="28249"/>
      <w:bookmarkEnd w:id="28250"/>
      <w:bookmarkEnd w:id="28251"/>
      <w:bookmarkEnd w:id="28252"/>
      <w:bookmarkEnd w:id="28253"/>
      <w:bookmarkEnd w:id="28254"/>
      <w:bookmarkEnd w:id="28255"/>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56"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257">
          <w:tblGrid>
            <w:gridCol w:w="2448"/>
            <w:gridCol w:w="1080"/>
            <w:gridCol w:w="1440"/>
            <w:gridCol w:w="1872"/>
            <w:gridCol w:w="2880"/>
          </w:tblGrid>
        </w:tblGridChange>
      </w:tblGrid>
      <w:tr w:rsidR="009B75C3" w:rsidRPr="001D2E49" w14:paraId="6D7BCD41" w14:textId="77777777" w:rsidTr="00CB375D">
        <w:tc>
          <w:tcPr>
            <w:tcW w:w="2551" w:type="dxa"/>
            <w:tcPrChange w:id="28258" w:author="rapp" w:date="2023-11-09T17:12:00Z">
              <w:tcPr>
                <w:tcW w:w="2448" w:type="dxa"/>
              </w:tcPr>
            </w:tcPrChange>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259" w:author="rapp" w:date="2023-11-09T17:12:00Z">
              <w:tcPr>
                <w:tcW w:w="1080" w:type="dxa"/>
              </w:tcPr>
            </w:tcPrChange>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260" w:author="rapp" w:date="2023-11-09T17:12:00Z">
              <w:tcPr>
                <w:tcW w:w="1440" w:type="dxa"/>
              </w:tcPr>
            </w:tcPrChange>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261" w:author="rapp" w:date="2023-11-09T17:12:00Z">
              <w:tcPr>
                <w:tcW w:w="1872" w:type="dxa"/>
              </w:tcPr>
            </w:tcPrChange>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262" w:author="rapp" w:date="2023-11-09T17:12:00Z">
              <w:tcPr>
                <w:tcW w:w="2880" w:type="dxa"/>
              </w:tcPr>
            </w:tcPrChange>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CB375D">
        <w:tc>
          <w:tcPr>
            <w:tcW w:w="2551" w:type="dxa"/>
            <w:tcPrChange w:id="28263" w:author="rapp" w:date="2023-11-09T17:12:00Z">
              <w:tcPr>
                <w:tcW w:w="2448" w:type="dxa"/>
              </w:tcPr>
            </w:tcPrChange>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Change w:id="28264" w:author="rapp" w:date="2023-11-09T17:12:00Z">
              <w:tcPr>
                <w:tcW w:w="1080" w:type="dxa"/>
              </w:tcPr>
            </w:tcPrChange>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265" w:author="rapp" w:date="2023-11-09T17:12:00Z">
              <w:tcPr>
                <w:tcW w:w="1440" w:type="dxa"/>
              </w:tcPr>
            </w:tcPrChange>
          </w:tcPr>
          <w:p w14:paraId="3C3D0507" w14:textId="77777777" w:rsidR="009B75C3" w:rsidRPr="001D2E49" w:rsidRDefault="009B75C3" w:rsidP="009517A1">
            <w:pPr>
              <w:pStyle w:val="TAL"/>
              <w:rPr>
                <w:i/>
                <w:lang w:eastAsia="ja-JP"/>
              </w:rPr>
            </w:pPr>
          </w:p>
        </w:tc>
        <w:tc>
          <w:tcPr>
            <w:tcW w:w="1872" w:type="dxa"/>
            <w:tcPrChange w:id="28266" w:author="rapp" w:date="2023-11-09T17:12:00Z">
              <w:tcPr>
                <w:tcW w:w="1872" w:type="dxa"/>
              </w:tcPr>
            </w:tcPrChange>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Change w:id="28267" w:author="rapp" w:date="2023-11-09T17:12:00Z">
              <w:tcPr>
                <w:tcW w:w="2880" w:type="dxa"/>
              </w:tcPr>
            </w:tcPrChange>
          </w:tcPr>
          <w:p w14:paraId="1192CB89" w14:textId="77777777" w:rsidR="009B75C3" w:rsidRPr="001D2E49" w:rsidRDefault="009B75C3" w:rsidP="009517A1">
            <w:pPr>
              <w:pStyle w:val="TAL"/>
              <w:rPr>
                <w:lang w:eastAsia="ja-JP"/>
              </w:rPr>
            </w:pPr>
          </w:p>
        </w:tc>
      </w:tr>
      <w:tr w:rsidR="009B75C3" w:rsidRPr="001D2E49" w14:paraId="032EDD11" w14:textId="77777777" w:rsidTr="00CB375D">
        <w:tc>
          <w:tcPr>
            <w:tcW w:w="2551" w:type="dxa"/>
            <w:tcPrChange w:id="28268" w:author="rapp" w:date="2023-11-09T17:12:00Z">
              <w:tcPr>
                <w:tcW w:w="2448" w:type="dxa"/>
              </w:tcPr>
            </w:tcPrChange>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Change w:id="28269" w:author="rapp" w:date="2023-11-09T17:12:00Z">
              <w:tcPr>
                <w:tcW w:w="1080" w:type="dxa"/>
              </w:tcPr>
            </w:tcPrChange>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Change w:id="28270" w:author="rapp" w:date="2023-11-09T17:12:00Z">
              <w:tcPr>
                <w:tcW w:w="1440" w:type="dxa"/>
              </w:tcPr>
            </w:tcPrChange>
          </w:tcPr>
          <w:p w14:paraId="46E8DBC5" w14:textId="77777777" w:rsidR="009B75C3" w:rsidRPr="001D2E49" w:rsidRDefault="009B75C3" w:rsidP="009517A1">
            <w:pPr>
              <w:pStyle w:val="TAL"/>
              <w:rPr>
                <w:i/>
                <w:lang w:eastAsia="ja-JP"/>
              </w:rPr>
            </w:pPr>
          </w:p>
        </w:tc>
        <w:tc>
          <w:tcPr>
            <w:tcW w:w="1872" w:type="dxa"/>
            <w:tcPrChange w:id="28271" w:author="rapp" w:date="2023-11-09T17:12:00Z">
              <w:tcPr>
                <w:tcW w:w="1872" w:type="dxa"/>
              </w:tcPr>
            </w:tcPrChange>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Change w:id="28272" w:author="rapp" w:date="2023-11-09T17:12:00Z">
              <w:tcPr>
                <w:tcW w:w="2880" w:type="dxa"/>
              </w:tcPr>
            </w:tcPrChange>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28273" w:name="_Toc20955274"/>
      <w:bookmarkStart w:id="28274" w:name="_Toc29503723"/>
      <w:bookmarkStart w:id="28275" w:name="_Toc29504307"/>
      <w:bookmarkStart w:id="28276" w:name="_Toc29504891"/>
      <w:bookmarkStart w:id="28277" w:name="_Toc36553337"/>
      <w:bookmarkStart w:id="28278" w:name="_Toc36555064"/>
      <w:bookmarkStart w:id="28279" w:name="_Toc45652376"/>
      <w:bookmarkStart w:id="28280" w:name="_Toc45658808"/>
      <w:bookmarkStart w:id="28281" w:name="_Toc45720628"/>
      <w:bookmarkStart w:id="28282" w:name="_Toc45798508"/>
      <w:bookmarkStart w:id="28283" w:name="_Toc45897897"/>
      <w:bookmarkStart w:id="28284" w:name="_Toc51746101"/>
      <w:bookmarkStart w:id="28285" w:name="_Toc64446365"/>
      <w:bookmarkStart w:id="28286" w:name="_Toc73982235"/>
      <w:bookmarkStart w:id="28287" w:name="_Toc88652324"/>
      <w:bookmarkStart w:id="28288" w:name="_Toc97891367"/>
      <w:bookmarkStart w:id="28289" w:name="_Toc99123510"/>
      <w:bookmarkStart w:id="28290" w:name="_Toc99662315"/>
      <w:bookmarkStart w:id="28291" w:name="_Toc105152382"/>
      <w:bookmarkStart w:id="28292" w:name="_Toc105174188"/>
      <w:bookmarkStart w:id="28293" w:name="_Toc106109186"/>
      <w:bookmarkStart w:id="28294" w:name="_Toc107409644"/>
      <w:bookmarkStart w:id="28295" w:name="_Toc112756833"/>
      <w:bookmarkStart w:id="28296" w:name="_Toc146270985"/>
      <w:r w:rsidRPr="001D2E49">
        <w:t>9.3.1.110</w:t>
      </w:r>
      <w:r w:rsidRPr="001D2E49">
        <w:tab/>
      </w:r>
      <w:r w:rsidRPr="001D2E49">
        <w:rPr>
          <w:rFonts w:cs="Arial"/>
          <w:szCs w:val="24"/>
        </w:rPr>
        <w:t>COUNT Value for PDCP SN Length 18</w:t>
      </w:r>
      <w:bookmarkEnd w:id="28273"/>
      <w:bookmarkEnd w:id="28274"/>
      <w:bookmarkEnd w:id="28275"/>
      <w:bookmarkEnd w:id="28276"/>
      <w:bookmarkEnd w:id="28277"/>
      <w:bookmarkEnd w:id="28278"/>
      <w:bookmarkEnd w:id="28279"/>
      <w:bookmarkEnd w:id="28280"/>
      <w:bookmarkEnd w:id="28281"/>
      <w:bookmarkEnd w:id="28282"/>
      <w:bookmarkEnd w:id="28283"/>
      <w:bookmarkEnd w:id="28284"/>
      <w:bookmarkEnd w:id="28285"/>
      <w:bookmarkEnd w:id="28286"/>
      <w:bookmarkEnd w:id="28287"/>
      <w:bookmarkEnd w:id="28288"/>
      <w:bookmarkEnd w:id="28289"/>
      <w:bookmarkEnd w:id="28290"/>
      <w:bookmarkEnd w:id="28291"/>
      <w:bookmarkEnd w:id="28292"/>
      <w:bookmarkEnd w:id="28293"/>
      <w:bookmarkEnd w:id="28294"/>
      <w:bookmarkEnd w:id="28295"/>
      <w:bookmarkEnd w:id="28296"/>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297"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298">
          <w:tblGrid>
            <w:gridCol w:w="2448"/>
            <w:gridCol w:w="1080"/>
            <w:gridCol w:w="1440"/>
            <w:gridCol w:w="1872"/>
            <w:gridCol w:w="2880"/>
          </w:tblGrid>
        </w:tblGridChange>
      </w:tblGrid>
      <w:tr w:rsidR="009B75C3" w:rsidRPr="001D2E49" w14:paraId="2BF42548" w14:textId="77777777" w:rsidTr="00CB375D">
        <w:tc>
          <w:tcPr>
            <w:tcW w:w="2551" w:type="dxa"/>
            <w:tcPrChange w:id="28299" w:author="rapp" w:date="2023-11-09T17:12:00Z">
              <w:tcPr>
                <w:tcW w:w="2448" w:type="dxa"/>
              </w:tcPr>
            </w:tcPrChange>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300" w:author="rapp" w:date="2023-11-09T17:12:00Z">
              <w:tcPr>
                <w:tcW w:w="1080" w:type="dxa"/>
              </w:tcPr>
            </w:tcPrChange>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301" w:author="rapp" w:date="2023-11-09T17:12:00Z">
              <w:tcPr>
                <w:tcW w:w="1440" w:type="dxa"/>
              </w:tcPr>
            </w:tcPrChange>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302" w:author="rapp" w:date="2023-11-09T17:12:00Z">
              <w:tcPr>
                <w:tcW w:w="1872" w:type="dxa"/>
              </w:tcPr>
            </w:tcPrChange>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303" w:author="rapp" w:date="2023-11-09T17:12:00Z">
              <w:tcPr>
                <w:tcW w:w="2880" w:type="dxa"/>
              </w:tcPr>
            </w:tcPrChange>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CB375D">
        <w:tc>
          <w:tcPr>
            <w:tcW w:w="2551" w:type="dxa"/>
            <w:tcPrChange w:id="28304" w:author="rapp" w:date="2023-11-09T17:12:00Z">
              <w:tcPr>
                <w:tcW w:w="2448" w:type="dxa"/>
              </w:tcPr>
            </w:tcPrChange>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Change w:id="28305" w:author="rapp" w:date="2023-11-09T17:12:00Z">
              <w:tcPr>
                <w:tcW w:w="1080" w:type="dxa"/>
              </w:tcPr>
            </w:tcPrChange>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306" w:author="rapp" w:date="2023-11-09T17:12:00Z">
              <w:tcPr>
                <w:tcW w:w="1440" w:type="dxa"/>
              </w:tcPr>
            </w:tcPrChange>
          </w:tcPr>
          <w:p w14:paraId="5BF8210A" w14:textId="77777777" w:rsidR="009B75C3" w:rsidRPr="001D2E49" w:rsidRDefault="009B75C3" w:rsidP="009517A1">
            <w:pPr>
              <w:pStyle w:val="TAL"/>
              <w:rPr>
                <w:i/>
                <w:lang w:eastAsia="ja-JP"/>
              </w:rPr>
            </w:pPr>
          </w:p>
        </w:tc>
        <w:tc>
          <w:tcPr>
            <w:tcW w:w="1872" w:type="dxa"/>
            <w:tcPrChange w:id="28307" w:author="rapp" w:date="2023-11-09T17:12:00Z">
              <w:tcPr>
                <w:tcW w:w="1872" w:type="dxa"/>
              </w:tcPr>
            </w:tcPrChange>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Change w:id="28308" w:author="rapp" w:date="2023-11-09T17:12:00Z">
              <w:tcPr>
                <w:tcW w:w="2880" w:type="dxa"/>
              </w:tcPr>
            </w:tcPrChange>
          </w:tcPr>
          <w:p w14:paraId="183854EC" w14:textId="77777777" w:rsidR="009B75C3" w:rsidRPr="001D2E49" w:rsidRDefault="009B75C3" w:rsidP="009517A1">
            <w:pPr>
              <w:pStyle w:val="TAL"/>
              <w:rPr>
                <w:lang w:eastAsia="ja-JP"/>
              </w:rPr>
            </w:pPr>
          </w:p>
        </w:tc>
      </w:tr>
      <w:tr w:rsidR="009B75C3" w:rsidRPr="001D2E49" w14:paraId="56EF9406" w14:textId="77777777" w:rsidTr="00CB375D">
        <w:tc>
          <w:tcPr>
            <w:tcW w:w="2551" w:type="dxa"/>
            <w:tcPrChange w:id="28309" w:author="rapp" w:date="2023-11-09T17:12:00Z">
              <w:tcPr>
                <w:tcW w:w="2448" w:type="dxa"/>
              </w:tcPr>
            </w:tcPrChange>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Change w:id="28310" w:author="rapp" w:date="2023-11-09T17:12:00Z">
              <w:tcPr>
                <w:tcW w:w="1080" w:type="dxa"/>
              </w:tcPr>
            </w:tcPrChange>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Change w:id="28311" w:author="rapp" w:date="2023-11-09T17:12:00Z">
              <w:tcPr>
                <w:tcW w:w="1440" w:type="dxa"/>
              </w:tcPr>
            </w:tcPrChange>
          </w:tcPr>
          <w:p w14:paraId="0050E442" w14:textId="77777777" w:rsidR="009B75C3" w:rsidRPr="001D2E49" w:rsidRDefault="009B75C3" w:rsidP="009517A1">
            <w:pPr>
              <w:pStyle w:val="TAL"/>
              <w:rPr>
                <w:i/>
                <w:lang w:eastAsia="ja-JP"/>
              </w:rPr>
            </w:pPr>
          </w:p>
        </w:tc>
        <w:tc>
          <w:tcPr>
            <w:tcW w:w="1872" w:type="dxa"/>
            <w:tcPrChange w:id="28312" w:author="rapp" w:date="2023-11-09T17:12:00Z">
              <w:tcPr>
                <w:tcW w:w="1872" w:type="dxa"/>
              </w:tcPr>
            </w:tcPrChange>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Change w:id="28313" w:author="rapp" w:date="2023-11-09T17:12:00Z">
              <w:tcPr>
                <w:tcW w:w="2880" w:type="dxa"/>
              </w:tcPr>
            </w:tcPrChange>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28314" w:name="_Toc20955275"/>
      <w:bookmarkStart w:id="28315" w:name="_Toc29503724"/>
      <w:bookmarkStart w:id="28316" w:name="_Toc29504308"/>
      <w:bookmarkStart w:id="28317" w:name="_Toc29504892"/>
      <w:bookmarkStart w:id="28318" w:name="_Toc36553338"/>
      <w:bookmarkStart w:id="28319" w:name="_Toc36555065"/>
      <w:bookmarkStart w:id="28320" w:name="_Toc45652377"/>
      <w:bookmarkStart w:id="28321" w:name="_Toc45658809"/>
      <w:bookmarkStart w:id="28322" w:name="_Toc45720629"/>
      <w:bookmarkStart w:id="28323" w:name="_Toc45798509"/>
      <w:bookmarkStart w:id="28324" w:name="_Toc45897898"/>
      <w:bookmarkStart w:id="28325" w:name="_Toc51746102"/>
      <w:bookmarkStart w:id="28326" w:name="_Toc64446366"/>
      <w:bookmarkStart w:id="28327" w:name="_Toc73982236"/>
      <w:bookmarkStart w:id="28328" w:name="_Toc88652325"/>
      <w:bookmarkStart w:id="28329" w:name="_Toc97891368"/>
      <w:bookmarkStart w:id="28330" w:name="_Toc99123511"/>
      <w:bookmarkStart w:id="28331" w:name="_Toc99662316"/>
      <w:bookmarkStart w:id="28332" w:name="_Toc105152383"/>
      <w:bookmarkStart w:id="28333" w:name="_Toc105174189"/>
      <w:bookmarkStart w:id="28334" w:name="_Toc106109187"/>
      <w:bookmarkStart w:id="28335" w:name="_Toc107409645"/>
      <w:bookmarkStart w:id="28336" w:name="_Toc112756834"/>
      <w:bookmarkStart w:id="28337" w:name="_Toc146270986"/>
      <w:r w:rsidRPr="001D2E49">
        <w:t>9.3.1.111</w:t>
      </w:r>
      <w:r w:rsidRPr="001D2E49">
        <w:tab/>
        <w:t>RRC Establishment Cause</w:t>
      </w:r>
      <w:bookmarkEnd w:id="28314"/>
      <w:bookmarkEnd w:id="28315"/>
      <w:bookmarkEnd w:id="28316"/>
      <w:bookmarkEnd w:id="28317"/>
      <w:bookmarkEnd w:id="28318"/>
      <w:bookmarkEnd w:id="28319"/>
      <w:bookmarkEnd w:id="28320"/>
      <w:bookmarkEnd w:id="28321"/>
      <w:bookmarkEnd w:id="28322"/>
      <w:bookmarkEnd w:id="28323"/>
      <w:bookmarkEnd w:id="28324"/>
      <w:bookmarkEnd w:id="28325"/>
      <w:bookmarkEnd w:id="28326"/>
      <w:bookmarkEnd w:id="28327"/>
      <w:bookmarkEnd w:id="28328"/>
      <w:bookmarkEnd w:id="28329"/>
      <w:bookmarkEnd w:id="28330"/>
      <w:bookmarkEnd w:id="28331"/>
      <w:bookmarkEnd w:id="28332"/>
      <w:bookmarkEnd w:id="28333"/>
      <w:bookmarkEnd w:id="28334"/>
      <w:bookmarkEnd w:id="28335"/>
      <w:bookmarkEnd w:id="28336"/>
      <w:bookmarkEnd w:id="28337"/>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38"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339">
          <w:tblGrid>
            <w:gridCol w:w="2448"/>
            <w:gridCol w:w="1080"/>
            <w:gridCol w:w="1440"/>
            <w:gridCol w:w="1872"/>
            <w:gridCol w:w="2880"/>
          </w:tblGrid>
        </w:tblGridChange>
      </w:tblGrid>
      <w:tr w:rsidR="009B75C3" w:rsidRPr="001D2E49" w14:paraId="03E93569" w14:textId="77777777" w:rsidTr="00CB375D">
        <w:tc>
          <w:tcPr>
            <w:tcW w:w="2551" w:type="dxa"/>
            <w:tcPrChange w:id="28340" w:author="rapp" w:date="2023-11-09T17:12:00Z">
              <w:tcPr>
                <w:tcW w:w="2448" w:type="dxa"/>
              </w:tcPr>
            </w:tcPrChange>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341" w:author="rapp" w:date="2023-11-09T17:12:00Z">
              <w:tcPr>
                <w:tcW w:w="1080" w:type="dxa"/>
              </w:tcPr>
            </w:tcPrChange>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342" w:author="rapp" w:date="2023-11-09T17:12:00Z">
              <w:tcPr>
                <w:tcW w:w="1440" w:type="dxa"/>
              </w:tcPr>
            </w:tcPrChange>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343" w:author="rapp" w:date="2023-11-09T17:12:00Z">
              <w:tcPr>
                <w:tcW w:w="1872" w:type="dxa"/>
              </w:tcPr>
            </w:tcPrChange>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344" w:author="rapp" w:date="2023-11-09T17:12:00Z">
              <w:tcPr>
                <w:tcW w:w="2880" w:type="dxa"/>
              </w:tcPr>
            </w:tcPrChange>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CB375D">
        <w:tc>
          <w:tcPr>
            <w:tcW w:w="2551" w:type="dxa"/>
            <w:tcPrChange w:id="28345" w:author="rapp" w:date="2023-11-09T17:12:00Z">
              <w:tcPr>
                <w:tcW w:w="2448" w:type="dxa"/>
              </w:tcPr>
            </w:tcPrChange>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Change w:id="28346" w:author="rapp" w:date="2023-11-09T17:12:00Z">
              <w:tcPr>
                <w:tcW w:w="1080" w:type="dxa"/>
              </w:tcPr>
            </w:tcPrChange>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347" w:author="rapp" w:date="2023-11-09T17:12:00Z">
              <w:tcPr>
                <w:tcW w:w="1440" w:type="dxa"/>
              </w:tcPr>
            </w:tcPrChange>
          </w:tcPr>
          <w:p w14:paraId="6C8C0C75" w14:textId="77777777" w:rsidR="009B75C3" w:rsidRPr="001D2E49" w:rsidRDefault="009B75C3" w:rsidP="009517A1">
            <w:pPr>
              <w:pStyle w:val="TAL"/>
              <w:rPr>
                <w:i/>
                <w:lang w:eastAsia="ja-JP"/>
              </w:rPr>
            </w:pPr>
          </w:p>
        </w:tc>
        <w:tc>
          <w:tcPr>
            <w:tcW w:w="1872" w:type="dxa"/>
            <w:tcPrChange w:id="28348" w:author="rapp" w:date="2023-11-09T17:12:00Z">
              <w:tcPr>
                <w:tcW w:w="1872" w:type="dxa"/>
              </w:tcPr>
            </w:tcPrChange>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Change w:id="28349" w:author="rapp" w:date="2023-11-09T17:12:00Z">
              <w:tcPr>
                <w:tcW w:w="2880" w:type="dxa"/>
              </w:tcPr>
            </w:tcPrChange>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28350" w:name="_Toc20955276"/>
      <w:bookmarkStart w:id="28351" w:name="_Toc29503725"/>
      <w:bookmarkStart w:id="28352" w:name="_Toc29504309"/>
      <w:bookmarkStart w:id="28353" w:name="_Toc29504893"/>
      <w:bookmarkStart w:id="28354" w:name="_Toc36553339"/>
      <w:bookmarkStart w:id="28355" w:name="_Toc36555066"/>
      <w:bookmarkStart w:id="28356" w:name="_Toc45652378"/>
      <w:bookmarkStart w:id="28357" w:name="_Toc45658810"/>
      <w:bookmarkStart w:id="28358" w:name="_Toc45720630"/>
      <w:bookmarkStart w:id="28359" w:name="_Toc45798510"/>
      <w:bookmarkStart w:id="28360" w:name="_Toc45897899"/>
      <w:bookmarkStart w:id="28361" w:name="_Toc51746103"/>
      <w:bookmarkStart w:id="28362" w:name="_Toc64446367"/>
      <w:bookmarkStart w:id="28363" w:name="_Toc73982237"/>
      <w:bookmarkStart w:id="28364" w:name="_Toc88652326"/>
      <w:bookmarkStart w:id="28365" w:name="_Toc97891369"/>
      <w:bookmarkStart w:id="28366" w:name="_Toc99123512"/>
      <w:bookmarkStart w:id="28367" w:name="_Toc99662317"/>
      <w:bookmarkStart w:id="28368" w:name="_Toc105152384"/>
      <w:bookmarkStart w:id="28369" w:name="_Toc105174190"/>
      <w:bookmarkStart w:id="28370" w:name="_Toc106109188"/>
      <w:bookmarkStart w:id="28371" w:name="_Toc107409646"/>
      <w:bookmarkStart w:id="28372" w:name="_Toc112756835"/>
      <w:bookmarkStart w:id="28373" w:name="_Toc146270987"/>
      <w:r w:rsidRPr="001D2E49">
        <w:t>9.3.1.112</w:t>
      </w:r>
      <w:r w:rsidRPr="001D2E49">
        <w:tab/>
        <w:t>Warning Area Coordinates</w:t>
      </w:r>
      <w:bookmarkEnd w:id="28350"/>
      <w:bookmarkEnd w:id="28351"/>
      <w:bookmarkEnd w:id="28352"/>
      <w:bookmarkEnd w:id="28353"/>
      <w:bookmarkEnd w:id="28354"/>
      <w:bookmarkEnd w:id="28355"/>
      <w:bookmarkEnd w:id="28356"/>
      <w:bookmarkEnd w:id="28357"/>
      <w:bookmarkEnd w:id="28358"/>
      <w:bookmarkEnd w:id="28359"/>
      <w:bookmarkEnd w:id="28360"/>
      <w:bookmarkEnd w:id="28361"/>
      <w:bookmarkEnd w:id="28362"/>
      <w:bookmarkEnd w:id="28363"/>
      <w:bookmarkEnd w:id="28364"/>
      <w:bookmarkEnd w:id="28365"/>
      <w:bookmarkEnd w:id="28366"/>
      <w:bookmarkEnd w:id="28367"/>
      <w:bookmarkEnd w:id="28368"/>
      <w:bookmarkEnd w:id="28369"/>
      <w:bookmarkEnd w:id="28370"/>
      <w:bookmarkEnd w:id="28371"/>
      <w:bookmarkEnd w:id="28372"/>
      <w:bookmarkEnd w:id="28373"/>
    </w:p>
    <w:p w14:paraId="6D201FD8" w14:textId="77777777" w:rsidR="009B75C3" w:rsidRPr="001D2E49" w:rsidRDefault="009B75C3" w:rsidP="009B75C3">
      <w:pPr>
        <w:rPr>
          <w:lang w:eastAsia="zh-CN"/>
        </w:rPr>
      </w:pPr>
      <w:r w:rsidRPr="001D2E49">
        <w:t>This IE contains the affected alert area coordinates of a warning message</w:t>
      </w:r>
      <w:bookmarkStart w:id="28374" w:name="_Hlk516148179"/>
      <w:r w:rsidRPr="001D2E49">
        <w:rPr>
          <w:lang w:eastAsia="zh-CN"/>
        </w:rPr>
        <w:t>, and</w:t>
      </w:r>
      <w:r w:rsidRPr="001D2E49">
        <w:t xml:space="preserve"> will be broadcast over the radio interface</w:t>
      </w:r>
      <w:r w:rsidRPr="001D2E49">
        <w:rPr>
          <w:lang w:eastAsia="zh-CN"/>
        </w:rPr>
        <w:t>.</w:t>
      </w:r>
      <w:bookmarkEnd w:id="283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375" w:author="rapp" w:date="2023-11-09T17:12: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376">
          <w:tblGrid>
            <w:gridCol w:w="2448"/>
            <w:gridCol w:w="1080"/>
            <w:gridCol w:w="1440"/>
            <w:gridCol w:w="1872"/>
            <w:gridCol w:w="2880"/>
          </w:tblGrid>
        </w:tblGridChange>
      </w:tblGrid>
      <w:tr w:rsidR="009B75C3" w:rsidRPr="001D2E49" w14:paraId="7710C360" w14:textId="77777777" w:rsidTr="00CB375D">
        <w:tc>
          <w:tcPr>
            <w:tcW w:w="2551" w:type="dxa"/>
            <w:tcPrChange w:id="28377" w:author="rapp" w:date="2023-11-09T17:12:00Z">
              <w:tcPr>
                <w:tcW w:w="2448" w:type="dxa"/>
              </w:tcPr>
            </w:tcPrChange>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378" w:author="rapp" w:date="2023-11-09T17:12:00Z">
              <w:tcPr>
                <w:tcW w:w="1080" w:type="dxa"/>
              </w:tcPr>
            </w:tcPrChange>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379" w:author="rapp" w:date="2023-11-09T17:12:00Z">
              <w:tcPr>
                <w:tcW w:w="1440" w:type="dxa"/>
              </w:tcPr>
            </w:tcPrChange>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380" w:author="rapp" w:date="2023-11-09T17:12:00Z">
              <w:tcPr>
                <w:tcW w:w="1872" w:type="dxa"/>
              </w:tcPr>
            </w:tcPrChange>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381" w:author="rapp" w:date="2023-11-09T17:12:00Z">
              <w:tcPr>
                <w:tcW w:w="2880" w:type="dxa"/>
              </w:tcPr>
            </w:tcPrChange>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CB375D">
        <w:tc>
          <w:tcPr>
            <w:tcW w:w="2551" w:type="dxa"/>
            <w:tcPrChange w:id="28382" w:author="rapp" w:date="2023-11-09T17:12:00Z">
              <w:tcPr>
                <w:tcW w:w="2448" w:type="dxa"/>
              </w:tcPr>
            </w:tcPrChange>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Change w:id="28383" w:author="rapp" w:date="2023-11-09T17:12:00Z">
              <w:tcPr>
                <w:tcW w:w="1080" w:type="dxa"/>
              </w:tcPr>
            </w:tcPrChange>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384" w:author="rapp" w:date="2023-11-09T17:12:00Z">
              <w:tcPr>
                <w:tcW w:w="1440" w:type="dxa"/>
              </w:tcPr>
            </w:tcPrChange>
          </w:tcPr>
          <w:p w14:paraId="25D7F767" w14:textId="77777777" w:rsidR="009B75C3" w:rsidRPr="001D2E49" w:rsidRDefault="009B75C3" w:rsidP="009517A1">
            <w:pPr>
              <w:pStyle w:val="TAL"/>
              <w:rPr>
                <w:i/>
                <w:lang w:eastAsia="ja-JP"/>
              </w:rPr>
            </w:pPr>
          </w:p>
        </w:tc>
        <w:tc>
          <w:tcPr>
            <w:tcW w:w="1872" w:type="dxa"/>
            <w:tcPrChange w:id="28385" w:author="rapp" w:date="2023-11-09T17:12:00Z">
              <w:tcPr>
                <w:tcW w:w="1872" w:type="dxa"/>
              </w:tcPr>
            </w:tcPrChange>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Change w:id="28386" w:author="rapp" w:date="2023-11-09T17:12:00Z">
              <w:tcPr>
                <w:tcW w:w="2880" w:type="dxa"/>
              </w:tcPr>
            </w:tcPrChange>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28387" w:name="_Toc20955277"/>
      <w:bookmarkStart w:id="28388" w:name="_Toc29503726"/>
      <w:bookmarkStart w:id="28389" w:name="_Toc29504310"/>
      <w:bookmarkStart w:id="28390" w:name="_Toc29504894"/>
      <w:bookmarkStart w:id="28391" w:name="_Toc36553340"/>
      <w:bookmarkStart w:id="28392" w:name="_Toc36555067"/>
      <w:bookmarkStart w:id="28393" w:name="_Toc45652379"/>
      <w:bookmarkStart w:id="28394" w:name="_Toc45658811"/>
      <w:bookmarkStart w:id="28395" w:name="_Toc45720631"/>
      <w:bookmarkStart w:id="28396" w:name="_Toc45798511"/>
      <w:bookmarkStart w:id="28397" w:name="_Toc45897900"/>
      <w:bookmarkStart w:id="28398" w:name="_Toc51746104"/>
      <w:bookmarkStart w:id="28399" w:name="_Toc64446368"/>
      <w:bookmarkStart w:id="28400" w:name="_Toc73982238"/>
      <w:bookmarkStart w:id="28401" w:name="_Toc88652327"/>
      <w:bookmarkStart w:id="28402" w:name="_Toc97891370"/>
      <w:bookmarkStart w:id="28403" w:name="_Toc99123513"/>
      <w:bookmarkStart w:id="28404" w:name="_Toc99662318"/>
      <w:bookmarkStart w:id="28405" w:name="_Toc105152385"/>
      <w:bookmarkStart w:id="28406" w:name="_Toc105174191"/>
      <w:bookmarkStart w:id="28407" w:name="_Toc106109189"/>
      <w:bookmarkStart w:id="28408" w:name="_Toc107409647"/>
      <w:bookmarkStart w:id="28409" w:name="_Toc112756836"/>
      <w:bookmarkStart w:id="28410" w:name="_Toc146270988"/>
      <w:r w:rsidRPr="001D2E49">
        <w:t>9.3.1.113</w:t>
      </w:r>
      <w:r w:rsidRPr="001D2E49">
        <w:tab/>
        <w:t>Network Instance</w:t>
      </w:r>
      <w:bookmarkEnd w:id="28387"/>
      <w:bookmarkEnd w:id="28388"/>
      <w:bookmarkEnd w:id="28389"/>
      <w:bookmarkEnd w:id="28390"/>
      <w:bookmarkEnd w:id="28391"/>
      <w:bookmarkEnd w:id="28392"/>
      <w:bookmarkEnd w:id="28393"/>
      <w:bookmarkEnd w:id="28394"/>
      <w:bookmarkEnd w:id="28395"/>
      <w:bookmarkEnd w:id="28396"/>
      <w:bookmarkEnd w:id="28397"/>
      <w:bookmarkEnd w:id="28398"/>
      <w:bookmarkEnd w:id="28399"/>
      <w:bookmarkEnd w:id="28400"/>
      <w:bookmarkEnd w:id="28401"/>
      <w:bookmarkEnd w:id="28402"/>
      <w:bookmarkEnd w:id="28403"/>
      <w:bookmarkEnd w:id="28404"/>
      <w:bookmarkEnd w:id="28405"/>
      <w:bookmarkEnd w:id="28406"/>
      <w:bookmarkEnd w:id="28407"/>
      <w:bookmarkEnd w:id="28408"/>
      <w:bookmarkEnd w:id="28409"/>
      <w:bookmarkEnd w:id="28410"/>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11" w:author="rapp" w:date="2023-11-09T17:1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412">
          <w:tblGrid>
            <w:gridCol w:w="2448"/>
            <w:gridCol w:w="1080"/>
            <w:gridCol w:w="1440"/>
            <w:gridCol w:w="1872"/>
            <w:gridCol w:w="2880"/>
          </w:tblGrid>
        </w:tblGridChange>
      </w:tblGrid>
      <w:tr w:rsidR="009B75C3" w:rsidRPr="001D2E49" w14:paraId="06C94B00" w14:textId="77777777" w:rsidTr="00CB375D">
        <w:tc>
          <w:tcPr>
            <w:tcW w:w="2551" w:type="dxa"/>
            <w:tcPrChange w:id="28413" w:author="rapp" w:date="2023-11-09T17:13:00Z">
              <w:tcPr>
                <w:tcW w:w="2448" w:type="dxa"/>
              </w:tcPr>
            </w:tcPrChange>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28414" w:author="rapp" w:date="2023-11-09T17:13:00Z">
              <w:tcPr>
                <w:tcW w:w="1080" w:type="dxa"/>
              </w:tcPr>
            </w:tcPrChange>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28415" w:author="rapp" w:date="2023-11-09T17:13:00Z">
              <w:tcPr>
                <w:tcW w:w="1440" w:type="dxa"/>
              </w:tcPr>
            </w:tcPrChange>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28416" w:author="rapp" w:date="2023-11-09T17:13:00Z">
              <w:tcPr>
                <w:tcW w:w="1872" w:type="dxa"/>
              </w:tcPr>
            </w:tcPrChange>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28417" w:author="rapp" w:date="2023-11-09T17:13:00Z">
              <w:tcPr>
                <w:tcW w:w="2880" w:type="dxa"/>
              </w:tcPr>
            </w:tcPrChange>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CB375D">
        <w:tc>
          <w:tcPr>
            <w:tcW w:w="2551" w:type="dxa"/>
            <w:tcPrChange w:id="28418" w:author="rapp" w:date="2023-11-09T17:13:00Z">
              <w:tcPr>
                <w:tcW w:w="2448" w:type="dxa"/>
              </w:tcPr>
            </w:tcPrChange>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Change w:id="28419" w:author="rapp" w:date="2023-11-09T17:13:00Z">
              <w:tcPr>
                <w:tcW w:w="1080" w:type="dxa"/>
              </w:tcPr>
            </w:tcPrChange>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28420" w:author="rapp" w:date="2023-11-09T17:13:00Z">
              <w:tcPr>
                <w:tcW w:w="1440" w:type="dxa"/>
              </w:tcPr>
            </w:tcPrChange>
          </w:tcPr>
          <w:p w14:paraId="62CA147A" w14:textId="77777777" w:rsidR="009B75C3" w:rsidRPr="001D2E49" w:rsidRDefault="009B75C3" w:rsidP="009517A1">
            <w:pPr>
              <w:pStyle w:val="TAL"/>
              <w:rPr>
                <w:i/>
                <w:lang w:eastAsia="ja-JP"/>
              </w:rPr>
            </w:pPr>
          </w:p>
        </w:tc>
        <w:tc>
          <w:tcPr>
            <w:tcW w:w="1872" w:type="dxa"/>
            <w:tcPrChange w:id="28421" w:author="rapp" w:date="2023-11-09T17:13:00Z">
              <w:tcPr>
                <w:tcW w:w="1872" w:type="dxa"/>
              </w:tcPr>
            </w:tcPrChange>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Change w:id="28422" w:author="rapp" w:date="2023-11-09T17:13:00Z">
              <w:tcPr>
                <w:tcW w:w="2880" w:type="dxa"/>
              </w:tcPr>
            </w:tcPrChange>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28423" w:name="_Toc20955278"/>
      <w:bookmarkStart w:id="28424" w:name="_Toc29503727"/>
      <w:bookmarkStart w:id="28425" w:name="_Toc29504311"/>
      <w:bookmarkStart w:id="28426" w:name="_Toc29504895"/>
      <w:bookmarkStart w:id="28427" w:name="_Toc36553341"/>
      <w:bookmarkStart w:id="28428" w:name="_Toc36555068"/>
      <w:bookmarkStart w:id="28429" w:name="_Toc45652380"/>
      <w:bookmarkStart w:id="28430" w:name="_Toc45658812"/>
      <w:bookmarkStart w:id="28431" w:name="_Toc45720632"/>
      <w:bookmarkStart w:id="28432" w:name="_Toc45798512"/>
      <w:bookmarkStart w:id="28433" w:name="_Toc45897901"/>
      <w:bookmarkStart w:id="28434" w:name="_Toc51746105"/>
      <w:bookmarkStart w:id="28435" w:name="_Toc64446369"/>
      <w:bookmarkStart w:id="28436" w:name="_Toc73982239"/>
      <w:bookmarkStart w:id="28437" w:name="_Toc88652328"/>
      <w:bookmarkStart w:id="28438" w:name="_Toc97891371"/>
      <w:bookmarkStart w:id="28439" w:name="_Toc99123514"/>
      <w:bookmarkStart w:id="28440" w:name="_Toc99662319"/>
      <w:bookmarkStart w:id="28441" w:name="_Toc105152386"/>
      <w:bookmarkStart w:id="28442" w:name="_Toc105174192"/>
      <w:bookmarkStart w:id="28443" w:name="_Toc106109190"/>
      <w:bookmarkStart w:id="28444" w:name="_Toc107409648"/>
      <w:bookmarkStart w:id="28445" w:name="_Toc112756837"/>
      <w:bookmarkStart w:id="28446" w:name="_Toc146270989"/>
      <w:r w:rsidRPr="001D2E49">
        <w:t>9.3.1.114</w:t>
      </w:r>
      <w:r w:rsidRPr="001D2E49">
        <w:tab/>
        <w:t>Secondary RAT Usage Information</w:t>
      </w:r>
      <w:bookmarkEnd w:id="28423"/>
      <w:bookmarkEnd w:id="28424"/>
      <w:bookmarkEnd w:id="28425"/>
      <w:bookmarkEnd w:id="28426"/>
      <w:bookmarkEnd w:id="28427"/>
      <w:bookmarkEnd w:id="28428"/>
      <w:bookmarkEnd w:id="28429"/>
      <w:bookmarkEnd w:id="28430"/>
      <w:bookmarkEnd w:id="28431"/>
      <w:bookmarkEnd w:id="28432"/>
      <w:bookmarkEnd w:id="28433"/>
      <w:bookmarkEnd w:id="28434"/>
      <w:bookmarkEnd w:id="28435"/>
      <w:bookmarkEnd w:id="28436"/>
      <w:bookmarkEnd w:id="28437"/>
      <w:bookmarkEnd w:id="28438"/>
      <w:bookmarkEnd w:id="28439"/>
      <w:bookmarkEnd w:id="28440"/>
      <w:bookmarkEnd w:id="28441"/>
      <w:bookmarkEnd w:id="28442"/>
      <w:bookmarkEnd w:id="28443"/>
      <w:bookmarkEnd w:id="28444"/>
      <w:bookmarkEnd w:id="28445"/>
      <w:bookmarkEnd w:id="28446"/>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447" w:author="rapp" w:date="2023-11-09T17:1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448">
          <w:tblGrid>
            <w:gridCol w:w="2448"/>
            <w:gridCol w:w="1080"/>
            <w:gridCol w:w="1440"/>
            <w:gridCol w:w="1872"/>
            <w:gridCol w:w="2880"/>
          </w:tblGrid>
        </w:tblGridChange>
      </w:tblGrid>
      <w:tr w:rsidR="009B75C3" w:rsidRPr="001D2E49" w14:paraId="12F2E2DE" w14:textId="77777777" w:rsidTr="00CB375D">
        <w:trPr>
          <w:trPrChange w:id="28449" w:author="rapp" w:date="2023-11-09T17:16:00Z">
            <w:trPr>
              <w:jc w:val="center"/>
            </w:trPr>
          </w:trPrChange>
        </w:trPr>
        <w:tc>
          <w:tcPr>
            <w:tcW w:w="2551" w:type="dxa"/>
            <w:tcPrChange w:id="28450" w:author="rapp" w:date="2023-11-09T17:16:00Z">
              <w:tcPr>
                <w:tcW w:w="2448" w:type="dxa"/>
              </w:tcPr>
            </w:tcPrChange>
          </w:tcPr>
          <w:p w14:paraId="027411F0" w14:textId="77777777" w:rsidR="009B75C3" w:rsidRPr="001D2E49" w:rsidRDefault="009B75C3" w:rsidP="009517A1">
            <w:pPr>
              <w:pStyle w:val="TAH"/>
            </w:pPr>
            <w:r w:rsidRPr="001D2E49">
              <w:t>IE/Group Name</w:t>
            </w:r>
          </w:p>
        </w:tc>
        <w:tc>
          <w:tcPr>
            <w:tcW w:w="1020" w:type="dxa"/>
            <w:tcPrChange w:id="28451" w:author="rapp" w:date="2023-11-09T17:16:00Z">
              <w:tcPr>
                <w:tcW w:w="1080" w:type="dxa"/>
              </w:tcPr>
            </w:tcPrChange>
          </w:tcPr>
          <w:p w14:paraId="39E0C59B" w14:textId="77777777" w:rsidR="009B75C3" w:rsidRPr="001D2E49" w:rsidRDefault="009B75C3" w:rsidP="009517A1">
            <w:pPr>
              <w:pStyle w:val="TAH"/>
            </w:pPr>
            <w:r w:rsidRPr="001D2E49">
              <w:t>Presence</w:t>
            </w:r>
          </w:p>
        </w:tc>
        <w:tc>
          <w:tcPr>
            <w:tcW w:w="1474" w:type="dxa"/>
            <w:tcPrChange w:id="28452" w:author="rapp" w:date="2023-11-09T17:16:00Z">
              <w:tcPr>
                <w:tcW w:w="1440" w:type="dxa"/>
              </w:tcPr>
            </w:tcPrChange>
          </w:tcPr>
          <w:p w14:paraId="7F09A599" w14:textId="77777777" w:rsidR="009B75C3" w:rsidRPr="001D2E49" w:rsidRDefault="009B75C3" w:rsidP="009517A1">
            <w:pPr>
              <w:pStyle w:val="TAH"/>
            </w:pPr>
            <w:r w:rsidRPr="001D2E49">
              <w:t>Range</w:t>
            </w:r>
          </w:p>
        </w:tc>
        <w:tc>
          <w:tcPr>
            <w:tcW w:w="1872" w:type="dxa"/>
            <w:tcPrChange w:id="28453" w:author="rapp" w:date="2023-11-09T17:16:00Z">
              <w:tcPr>
                <w:tcW w:w="1872" w:type="dxa"/>
              </w:tcPr>
            </w:tcPrChange>
          </w:tcPr>
          <w:p w14:paraId="3022CAB4" w14:textId="77777777" w:rsidR="009B75C3" w:rsidRPr="001D2E49" w:rsidRDefault="009B75C3" w:rsidP="009517A1">
            <w:pPr>
              <w:pStyle w:val="TAH"/>
            </w:pPr>
            <w:r w:rsidRPr="001D2E49">
              <w:t>IE type and reference</w:t>
            </w:r>
          </w:p>
        </w:tc>
        <w:tc>
          <w:tcPr>
            <w:tcW w:w="2880" w:type="dxa"/>
            <w:tcPrChange w:id="28454" w:author="rapp" w:date="2023-11-09T17:16:00Z">
              <w:tcPr>
                <w:tcW w:w="2880" w:type="dxa"/>
              </w:tcPr>
            </w:tcPrChange>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CB375D">
        <w:trPr>
          <w:trPrChange w:id="28455"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56"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Change w:id="28457"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Change w:id="28458"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Change w:id="28459"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Change w:id="28460"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CB375D">
        <w:trPr>
          <w:trPrChange w:id="28461"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62"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5C124B35" w14:textId="77777777" w:rsidR="009B75C3" w:rsidRPr="001D2E49" w:rsidRDefault="009B75C3">
            <w:pPr>
              <w:pStyle w:val="TAL"/>
              <w:ind w:leftChars="50" w:left="100"/>
              <w:rPr>
                <w:rFonts w:cs="Arial"/>
                <w:lang w:eastAsia="ja-JP"/>
              </w:rPr>
              <w:pPrChange w:id="28463" w:author="Ericsson" w:date="2023-11-09T11:10:00Z">
                <w:pPr>
                  <w:pStyle w:val="TAL"/>
                  <w:ind w:left="105"/>
                </w:pPr>
              </w:pPrChange>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Change w:id="28464"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Change w:id="28465"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466"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Change w:id="28467"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CB375D">
        <w:trPr>
          <w:trPrChange w:id="28468"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69"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3B83589F" w14:textId="77777777" w:rsidR="009B75C3" w:rsidRPr="001D2E49" w:rsidRDefault="009B75C3">
            <w:pPr>
              <w:pStyle w:val="TAL"/>
              <w:ind w:leftChars="50" w:left="100"/>
              <w:rPr>
                <w:rFonts w:cs="Arial"/>
                <w:lang w:val="en-US" w:eastAsia="ja-JP"/>
              </w:rPr>
              <w:pPrChange w:id="28470" w:author="Ericsson" w:date="2023-11-09T11:10:00Z">
                <w:pPr>
                  <w:pStyle w:val="TAL"/>
                  <w:ind w:left="105"/>
                </w:pPr>
              </w:pPrChange>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Change w:id="28471"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Change w:id="28472"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473"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Change w:id="28474"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CB375D">
        <w:trPr>
          <w:trPrChange w:id="28475"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76"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Change w:id="28477"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Change w:id="28478"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Change w:id="28479"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Change w:id="28480"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CB375D">
        <w:trPr>
          <w:trPrChange w:id="28481"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82"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4EB365CC" w14:textId="77777777" w:rsidR="009B75C3" w:rsidRPr="00CE361E" w:rsidRDefault="009B75C3">
            <w:pPr>
              <w:pStyle w:val="TAL"/>
              <w:ind w:leftChars="50" w:left="100"/>
              <w:rPr>
                <w:rFonts w:cs="Arial"/>
                <w:b/>
                <w:bCs/>
                <w:lang w:val="en-US" w:eastAsia="ja-JP"/>
              </w:rPr>
              <w:pPrChange w:id="28483" w:author="Ericsson" w:date="2023-11-09T11:10:00Z">
                <w:pPr>
                  <w:pStyle w:val="TAL"/>
                  <w:ind w:left="105"/>
                </w:pPr>
              </w:pPrChange>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Change w:id="28484"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Change w:id="28485"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Change w:id="28486"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Change w:id="28487"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CB375D">
        <w:trPr>
          <w:trPrChange w:id="28488"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89"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5AE7C152" w14:textId="77777777" w:rsidR="009B75C3" w:rsidRPr="001D2E49" w:rsidRDefault="009B75C3">
            <w:pPr>
              <w:pStyle w:val="TAL"/>
              <w:ind w:leftChars="100" w:left="200"/>
              <w:rPr>
                <w:rFonts w:cs="Arial"/>
                <w:lang w:eastAsia="ja-JP"/>
              </w:rPr>
              <w:pPrChange w:id="28490" w:author="Ericsson" w:date="2023-11-09T11:10:00Z">
                <w:pPr>
                  <w:pStyle w:val="TAL"/>
                  <w:ind w:left="195"/>
                </w:pPr>
              </w:pPrChange>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Change w:id="28491"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Change w:id="28492"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493"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Change w:id="28494"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CB375D">
        <w:trPr>
          <w:trPrChange w:id="28495"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496"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4DDECEC6" w14:textId="77777777" w:rsidR="009B75C3" w:rsidRPr="001D2E49" w:rsidRDefault="009B75C3">
            <w:pPr>
              <w:pStyle w:val="TAL"/>
              <w:ind w:leftChars="100" w:left="200"/>
              <w:rPr>
                <w:rFonts w:cs="Arial"/>
                <w:lang w:eastAsia="ja-JP"/>
              </w:rPr>
              <w:pPrChange w:id="28497" w:author="Ericsson" w:date="2023-11-09T11:10:00Z">
                <w:pPr>
                  <w:pStyle w:val="TAL"/>
                  <w:ind w:left="195"/>
                </w:pPr>
              </w:pPrChange>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Change w:id="28498"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Change w:id="28499"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500"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Change w:id="28501"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CB375D">
        <w:trPr>
          <w:trPrChange w:id="28502" w:author="rapp" w:date="2023-11-09T17:16:00Z">
            <w:trPr>
              <w:jc w:val="center"/>
            </w:trPr>
          </w:trPrChange>
        </w:trPr>
        <w:tc>
          <w:tcPr>
            <w:tcW w:w="2551" w:type="dxa"/>
            <w:tcBorders>
              <w:top w:val="single" w:sz="4" w:space="0" w:color="auto"/>
              <w:left w:val="single" w:sz="4" w:space="0" w:color="auto"/>
              <w:bottom w:val="single" w:sz="4" w:space="0" w:color="auto"/>
              <w:right w:val="single" w:sz="4" w:space="0" w:color="auto"/>
            </w:tcBorders>
            <w:tcPrChange w:id="28503" w:author="rapp" w:date="2023-11-09T17:16:00Z">
              <w:tcPr>
                <w:tcW w:w="2448" w:type="dxa"/>
                <w:tcBorders>
                  <w:top w:val="single" w:sz="4" w:space="0" w:color="auto"/>
                  <w:left w:val="single" w:sz="4" w:space="0" w:color="auto"/>
                  <w:bottom w:val="single" w:sz="4" w:space="0" w:color="auto"/>
                  <w:right w:val="single" w:sz="4" w:space="0" w:color="auto"/>
                </w:tcBorders>
              </w:tcPr>
            </w:tcPrChange>
          </w:tcPr>
          <w:p w14:paraId="25CD11C7" w14:textId="77777777" w:rsidR="009B75C3" w:rsidRPr="001D2E49" w:rsidRDefault="009B75C3">
            <w:pPr>
              <w:pStyle w:val="TAL"/>
              <w:ind w:leftChars="100" w:left="200"/>
              <w:rPr>
                <w:rFonts w:cs="Arial"/>
                <w:lang w:val="en-US" w:eastAsia="ja-JP"/>
              </w:rPr>
              <w:pPrChange w:id="28504" w:author="Ericsson" w:date="2023-11-09T11:10:00Z">
                <w:pPr>
                  <w:pStyle w:val="TAL"/>
                  <w:ind w:left="195"/>
                </w:pPr>
              </w:pPrChange>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Change w:id="28505" w:author="rapp" w:date="2023-11-09T17:16:00Z">
              <w:tcPr>
                <w:tcW w:w="1080" w:type="dxa"/>
                <w:tcBorders>
                  <w:top w:val="single" w:sz="4" w:space="0" w:color="auto"/>
                  <w:left w:val="single" w:sz="4" w:space="0" w:color="auto"/>
                  <w:bottom w:val="single" w:sz="4" w:space="0" w:color="auto"/>
                  <w:right w:val="single" w:sz="4" w:space="0" w:color="auto"/>
                </w:tcBorders>
              </w:tcPr>
            </w:tcPrChange>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Change w:id="28506" w:author="rapp" w:date="2023-11-09T17:16:00Z">
              <w:tcPr>
                <w:tcW w:w="1440" w:type="dxa"/>
                <w:tcBorders>
                  <w:top w:val="single" w:sz="4" w:space="0" w:color="auto"/>
                  <w:left w:val="single" w:sz="4" w:space="0" w:color="auto"/>
                  <w:bottom w:val="single" w:sz="4" w:space="0" w:color="auto"/>
                  <w:right w:val="single" w:sz="4" w:space="0" w:color="auto"/>
                </w:tcBorders>
              </w:tcPr>
            </w:tcPrChange>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Change w:id="28507" w:author="rapp" w:date="2023-11-09T17:16:00Z">
              <w:tcPr>
                <w:tcW w:w="1872" w:type="dxa"/>
                <w:tcBorders>
                  <w:top w:val="single" w:sz="4" w:space="0" w:color="auto"/>
                  <w:left w:val="single" w:sz="4" w:space="0" w:color="auto"/>
                  <w:bottom w:val="single" w:sz="4" w:space="0" w:color="auto"/>
                  <w:right w:val="single" w:sz="4" w:space="0" w:color="auto"/>
                </w:tcBorders>
              </w:tcPr>
            </w:tcPrChange>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Change w:id="28508" w:author="rapp" w:date="2023-11-09T17:16:00Z">
              <w:tcPr>
                <w:tcW w:w="2880" w:type="dxa"/>
                <w:tcBorders>
                  <w:top w:val="single" w:sz="4" w:space="0" w:color="auto"/>
                  <w:left w:val="single" w:sz="4" w:space="0" w:color="auto"/>
                  <w:bottom w:val="single" w:sz="4" w:space="0" w:color="auto"/>
                  <w:right w:val="single" w:sz="4" w:space="0" w:color="auto"/>
                </w:tcBorders>
              </w:tcPr>
            </w:tcPrChange>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09" w:author="rapp" w:date="2023-11-09T17:1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510">
          <w:tblGrid>
            <w:gridCol w:w="3544"/>
            <w:gridCol w:w="6183"/>
          </w:tblGrid>
        </w:tblGridChange>
      </w:tblGrid>
      <w:tr w:rsidR="009B75C3" w:rsidRPr="001D2E49" w14:paraId="08E12A9E" w14:textId="77777777" w:rsidTr="00CB375D">
        <w:trPr>
          <w:trPrChange w:id="28511" w:author="rapp" w:date="2023-11-09T17:16:00Z">
            <w:trPr>
              <w:jc w:val="center"/>
            </w:trPr>
          </w:trPrChange>
        </w:trPr>
        <w:tc>
          <w:tcPr>
            <w:tcW w:w="3288" w:type="dxa"/>
            <w:tcPrChange w:id="28512" w:author="rapp" w:date="2023-11-09T17:16:00Z">
              <w:tcPr>
                <w:tcW w:w="3544" w:type="dxa"/>
              </w:tcPr>
            </w:tcPrChange>
          </w:tcPr>
          <w:p w14:paraId="734B8508" w14:textId="77777777" w:rsidR="009B75C3" w:rsidRPr="001D2E49" w:rsidRDefault="009B75C3">
            <w:pPr>
              <w:pStyle w:val="TAH"/>
              <w:rPr>
                <w:lang w:eastAsia="ja-JP"/>
              </w:rPr>
              <w:pPrChange w:id="28513" w:author="Ericsson" w:date="2023-11-09T11:10:00Z">
                <w:pPr>
                  <w:keepNext/>
                  <w:keepLines/>
                  <w:spacing w:after="0"/>
                  <w:jc w:val="center"/>
                </w:pPr>
              </w:pPrChange>
            </w:pPr>
            <w:r w:rsidRPr="001D2E49">
              <w:rPr>
                <w:lang w:eastAsia="ja-JP"/>
              </w:rPr>
              <w:t>Range bound</w:t>
            </w:r>
          </w:p>
        </w:tc>
        <w:tc>
          <w:tcPr>
            <w:tcW w:w="6519" w:type="dxa"/>
            <w:tcPrChange w:id="28514" w:author="rapp" w:date="2023-11-09T17:16:00Z">
              <w:tcPr>
                <w:tcW w:w="6183" w:type="dxa"/>
              </w:tcPr>
            </w:tcPrChange>
          </w:tcPr>
          <w:p w14:paraId="333B66BD" w14:textId="77777777" w:rsidR="009B75C3" w:rsidRPr="001D2E49" w:rsidRDefault="009B75C3">
            <w:pPr>
              <w:pStyle w:val="TAH"/>
              <w:rPr>
                <w:lang w:eastAsia="ja-JP"/>
              </w:rPr>
              <w:pPrChange w:id="28515" w:author="Ericsson" w:date="2023-11-09T11:10:00Z">
                <w:pPr>
                  <w:keepNext/>
                  <w:keepLines/>
                  <w:spacing w:after="0"/>
                  <w:jc w:val="center"/>
                </w:pPr>
              </w:pPrChange>
            </w:pPr>
            <w:r w:rsidRPr="001D2E49">
              <w:rPr>
                <w:lang w:eastAsia="ja-JP"/>
              </w:rPr>
              <w:t>Explanation</w:t>
            </w:r>
          </w:p>
        </w:tc>
      </w:tr>
      <w:tr w:rsidR="009B75C3" w:rsidRPr="001D2E49" w14:paraId="7494F51C" w14:textId="77777777" w:rsidTr="00CB375D">
        <w:trPr>
          <w:trPrChange w:id="28516" w:author="rapp" w:date="2023-11-09T17:16:00Z">
            <w:trPr>
              <w:jc w:val="center"/>
            </w:trPr>
          </w:trPrChange>
        </w:trPr>
        <w:tc>
          <w:tcPr>
            <w:tcW w:w="3288" w:type="dxa"/>
            <w:tcPrChange w:id="28517" w:author="rapp" w:date="2023-11-09T17:16:00Z">
              <w:tcPr>
                <w:tcW w:w="3544" w:type="dxa"/>
              </w:tcPr>
            </w:tcPrChange>
          </w:tcPr>
          <w:p w14:paraId="412CAD97" w14:textId="77777777" w:rsidR="009B75C3" w:rsidRPr="001D2E49" w:rsidRDefault="009B75C3">
            <w:pPr>
              <w:pStyle w:val="TAL"/>
              <w:rPr>
                <w:rFonts w:cs="Arial"/>
                <w:lang w:eastAsia="ja-JP"/>
              </w:rPr>
              <w:pPrChange w:id="28518" w:author="Ericsson" w:date="2023-11-09T11:11:00Z">
                <w:pPr>
                  <w:keepNext/>
                  <w:keepLines/>
                  <w:spacing w:after="0"/>
                </w:pPr>
              </w:pPrChange>
            </w:pPr>
            <w:r w:rsidRPr="001D2E49">
              <w:t>maxnoofQoSFlows</w:t>
            </w:r>
          </w:p>
        </w:tc>
        <w:tc>
          <w:tcPr>
            <w:tcW w:w="6519" w:type="dxa"/>
            <w:tcPrChange w:id="28519" w:author="rapp" w:date="2023-11-09T17:16:00Z">
              <w:tcPr>
                <w:tcW w:w="6183" w:type="dxa"/>
              </w:tcPr>
            </w:tcPrChange>
          </w:tcPr>
          <w:p w14:paraId="6A0C4A8D" w14:textId="77777777" w:rsidR="009B75C3" w:rsidRPr="001D2E49" w:rsidRDefault="009B75C3">
            <w:pPr>
              <w:pStyle w:val="TAL"/>
              <w:rPr>
                <w:rFonts w:cs="Arial"/>
                <w:lang w:eastAsia="ja-JP"/>
              </w:rPr>
              <w:pPrChange w:id="28520" w:author="Ericsson" w:date="2023-11-09T11:11:00Z">
                <w:pPr>
                  <w:keepNext/>
                  <w:keepLines/>
                  <w:spacing w:after="0"/>
                </w:pPr>
              </w:pPrChange>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28521" w:name="_Hlk4608366"/>
      <w:bookmarkStart w:id="28522" w:name="_Toc20955279"/>
      <w:bookmarkStart w:id="28523" w:name="_Toc29503728"/>
      <w:bookmarkStart w:id="28524" w:name="_Toc29504312"/>
      <w:bookmarkStart w:id="28525" w:name="_Toc29504896"/>
      <w:bookmarkStart w:id="28526" w:name="_Toc36553342"/>
      <w:bookmarkStart w:id="28527" w:name="_Toc36555069"/>
      <w:bookmarkStart w:id="28528" w:name="_Toc45652381"/>
      <w:bookmarkStart w:id="28529" w:name="_Toc45658813"/>
      <w:bookmarkStart w:id="28530" w:name="_Toc45720633"/>
      <w:bookmarkStart w:id="28531" w:name="_Toc45798513"/>
      <w:bookmarkStart w:id="28532" w:name="_Toc45897902"/>
      <w:bookmarkStart w:id="28533" w:name="_Toc51746106"/>
      <w:bookmarkStart w:id="28534" w:name="_Toc64446370"/>
      <w:bookmarkStart w:id="28535" w:name="_Toc73982240"/>
      <w:bookmarkStart w:id="28536" w:name="_Toc88652329"/>
      <w:bookmarkStart w:id="28537" w:name="_Toc97891372"/>
      <w:bookmarkStart w:id="28538" w:name="_Toc99123515"/>
      <w:bookmarkStart w:id="28539" w:name="_Toc99662320"/>
      <w:bookmarkStart w:id="28540" w:name="_Toc105152387"/>
      <w:bookmarkStart w:id="28541" w:name="_Toc105174193"/>
      <w:bookmarkStart w:id="28542" w:name="_Toc106109191"/>
      <w:bookmarkStart w:id="28543" w:name="_Toc107409649"/>
      <w:bookmarkStart w:id="28544" w:name="_Toc112756838"/>
      <w:bookmarkStart w:id="28545" w:name="_Toc146270990"/>
      <w:r w:rsidRPr="001D2E49">
        <w:rPr>
          <w:lang w:val="en-US"/>
        </w:rPr>
        <w:t>9.3.1.115</w:t>
      </w:r>
      <w:bookmarkEnd w:id="28521"/>
      <w:r w:rsidRPr="001D2E49">
        <w:rPr>
          <w:lang w:val="en-US"/>
        </w:rPr>
        <w:tab/>
      </w:r>
      <w:r w:rsidRPr="001D2E49">
        <w:rPr>
          <w:lang w:eastAsia="ja-JP"/>
        </w:rPr>
        <w:t>Volume Timed Report List</w:t>
      </w:r>
      <w:bookmarkEnd w:id="28522"/>
      <w:bookmarkEnd w:id="28523"/>
      <w:bookmarkEnd w:id="28524"/>
      <w:bookmarkEnd w:id="28525"/>
      <w:bookmarkEnd w:id="28526"/>
      <w:bookmarkEnd w:id="28527"/>
      <w:bookmarkEnd w:id="28528"/>
      <w:bookmarkEnd w:id="28529"/>
      <w:bookmarkEnd w:id="28530"/>
      <w:bookmarkEnd w:id="28531"/>
      <w:bookmarkEnd w:id="28532"/>
      <w:bookmarkEnd w:id="28533"/>
      <w:bookmarkEnd w:id="28534"/>
      <w:bookmarkEnd w:id="28535"/>
      <w:bookmarkEnd w:id="28536"/>
      <w:bookmarkEnd w:id="28537"/>
      <w:bookmarkEnd w:id="28538"/>
      <w:bookmarkEnd w:id="28539"/>
      <w:bookmarkEnd w:id="28540"/>
      <w:bookmarkEnd w:id="28541"/>
      <w:bookmarkEnd w:id="28542"/>
      <w:bookmarkEnd w:id="28543"/>
      <w:bookmarkEnd w:id="28544"/>
      <w:bookmarkEnd w:id="28545"/>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46" w:author="rapp" w:date="2023-11-09T17:1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28547">
          <w:tblGrid>
            <w:gridCol w:w="2448"/>
            <w:gridCol w:w="1080"/>
            <w:gridCol w:w="1440"/>
            <w:gridCol w:w="1872"/>
            <w:gridCol w:w="2880"/>
          </w:tblGrid>
        </w:tblGridChange>
      </w:tblGrid>
      <w:tr w:rsidR="009B75C3" w:rsidRPr="001D2E49" w14:paraId="0CD5E2D5" w14:textId="77777777" w:rsidTr="00CB375D">
        <w:trPr>
          <w:trPrChange w:id="28548" w:author="rapp" w:date="2023-11-09T17:16:00Z">
            <w:trPr>
              <w:jc w:val="center"/>
            </w:trPr>
          </w:trPrChange>
        </w:trPr>
        <w:tc>
          <w:tcPr>
            <w:tcW w:w="2551" w:type="dxa"/>
            <w:tcPrChange w:id="28549" w:author="rapp" w:date="2023-11-09T17:16:00Z">
              <w:tcPr>
                <w:tcW w:w="2448" w:type="dxa"/>
              </w:tcPr>
            </w:tcPrChange>
          </w:tcPr>
          <w:p w14:paraId="1AC2B01A" w14:textId="77777777" w:rsidR="009B75C3" w:rsidRPr="001D2E49" w:rsidRDefault="009B75C3" w:rsidP="009517A1">
            <w:pPr>
              <w:pStyle w:val="TAH"/>
              <w:rPr>
                <w:rFonts w:eastAsia="Batang"/>
                <w:lang w:eastAsia="ja-JP"/>
              </w:rPr>
            </w:pPr>
            <w:r w:rsidRPr="001D2E49">
              <w:t>IE/Group Name</w:t>
            </w:r>
          </w:p>
        </w:tc>
        <w:tc>
          <w:tcPr>
            <w:tcW w:w="1020" w:type="dxa"/>
            <w:tcPrChange w:id="28550" w:author="rapp" w:date="2023-11-09T17:16:00Z">
              <w:tcPr>
                <w:tcW w:w="1080" w:type="dxa"/>
              </w:tcPr>
            </w:tcPrChange>
          </w:tcPr>
          <w:p w14:paraId="39EA91FD" w14:textId="77777777" w:rsidR="009B75C3" w:rsidRPr="001D2E49" w:rsidRDefault="009B75C3" w:rsidP="009517A1">
            <w:pPr>
              <w:pStyle w:val="TAH"/>
              <w:rPr>
                <w:lang w:eastAsia="zh-CN"/>
              </w:rPr>
            </w:pPr>
            <w:r w:rsidRPr="001D2E49">
              <w:t>Presence</w:t>
            </w:r>
          </w:p>
        </w:tc>
        <w:tc>
          <w:tcPr>
            <w:tcW w:w="1474" w:type="dxa"/>
            <w:tcPrChange w:id="28551" w:author="rapp" w:date="2023-11-09T17:16:00Z">
              <w:tcPr>
                <w:tcW w:w="1440" w:type="dxa"/>
              </w:tcPr>
            </w:tcPrChange>
          </w:tcPr>
          <w:p w14:paraId="76EF7342" w14:textId="77777777" w:rsidR="009B75C3" w:rsidRPr="001D2E49" w:rsidRDefault="009B75C3" w:rsidP="009517A1">
            <w:pPr>
              <w:pStyle w:val="TAH"/>
              <w:rPr>
                <w:i/>
                <w:lang w:eastAsia="ja-JP"/>
              </w:rPr>
            </w:pPr>
            <w:r w:rsidRPr="001D2E49">
              <w:t>Range</w:t>
            </w:r>
          </w:p>
        </w:tc>
        <w:tc>
          <w:tcPr>
            <w:tcW w:w="1872" w:type="dxa"/>
            <w:tcPrChange w:id="28552" w:author="rapp" w:date="2023-11-09T17:16:00Z">
              <w:tcPr>
                <w:tcW w:w="1872" w:type="dxa"/>
              </w:tcPr>
            </w:tcPrChange>
          </w:tcPr>
          <w:p w14:paraId="5B259320" w14:textId="77777777" w:rsidR="009B75C3" w:rsidRPr="001D2E49" w:rsidRDefault="009B75C3" w:rsidP="009517A1">
            <w:pPr>
              <w:pStyle w:val="TAH"/>
              <w:rPr>
                <w:lang w:eastAsia="ja-JP"/>
              </w:rPr>
            </w:pPr>
            <w:r w:rsidRPr="001D2E49">
              <w:t>IE type and reference</w:t>
            </w:r>
          </w:p>
        </w:tc>
        <w:tc>
          <w:tcPr>
            <w:tcW w:w="2880" w:type="dxa"/>
            <w:tcPrChange w:id="28553" w:author="rapp" w:date="2023-11-09T17:16:00Z">
              <w:tcPr>
                <w:tcW w:w="2880" w:type="dxa"/>
              </w:tcPr>
            </w:tcPrChange>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CB375D">
        <w:trPr>
          <w:trPrChange w:id="28554" w:author="rapp" w:date="2023-11-09T17:16:00Z">
            <w:trPr>
              <w:jc w:val="center"/>
            </w:trPr>
          </w:trPrChange>
        </w:trPr>
        <w:tc>
          <w:tcPr>
            <w:tcW w:w="2551" w:type="dxa"/>
            <w:tcPrChange w:id="28555" w:author="rapp" w:date="2023-11-09T17:16:00Z">
              <w:tcPr>
                <w:tcW w:w="2448" w:type="dxa"/>
              </w:tcPr>
            </w:tcPrChange>
          </w:tcPr>
          <w:p w14:paraId="046BC632" w14:textId="77777777" w:rsidR="009B75C3" w:rsidRPr="001D2E49" w:rsidRDefault="009B75C3" w:rsidP="009517A1">
            <w:pPr>
              <w:pStyle w:val="TAL"/>
              <w:rPr>
                <w:b/>
              </w:rPr>
            </w:pPr>
            <w:r w:rsidRPr="001D2E49">
              <w:rPr>
                <w:b/>
              </w:rPr>
              <w:t>Volume Timed Report Item</w:t>
            </w:r>
          </w:p>
        </w:tc>
        <w:tc>
          <w:tcPr>
            <w:tcW w:w="1020" w:type="dxa"/>
            <w:tcPrChange w:id="28556" w:author="rapp" w:date="2023-11-09T17:16:00Z">
              <w:tcPr>
                <w:tcW w:w="1080" w:type="dxa"/>
              </w:tcPr>
            </w:tcPrChange>
          </w:tcPr>
          <w:p w14:paraId="359F2436" w14:textId="77777777" w:rsidR="009B75C3" w:rsidRPr="001D2E49" w:rsidRDefault="009B75C3" w:rsidP="009517A1">
            <w:pPr>
              <w:pStyle w:val="TAL"/>
            </w:pPr>
          </w:p>
        </w:tc>
        <w:tc>
          <w:tcPr>
            <w:tcW w:w="1474" w:type="dxa"/>
            <w:tcPrChange w:id="28557" w:author="rapp" w:date="2023-11-09T17:16:00Z">
              <w:tcPr>
                <w:tcW w:w="1440" w:type="dxa"/>
              </w:tcPr>
            </w:tcPrChange>
          </w:tcPr>
          <w:p w14:paraId="353D005D" w14:textId="77777777" w:rsidR="009B75C3" w:rsidRPr="001D2E49" w:rsidRDefault="009B75C3" w:rsidP="009517A1">
            <w:pPr>
              <w:pStyle w:val="TAL"/>
              <w:rPr>
                <w:i/>
              </w:rPr>
            </w:pPr>
            <w:r w:rsidRPr="001D2E49">
              <w:rPr>
                <w:i/>
              </w:rPr>
              <w:t>1..&lt;maxnoofTimePeriods&gt;</w:t>
            </w:r>
          </w:p>
        </w:tc>
        <w:tc>
          <w:tcPr>
            <w:tcW w:w="1872" w:type="dxa"/>
            <w:tcPrChange w:id="28558" w:author="rapp" w:date="2023-11-09T17:16:00Z">
              <w:tcPr>
                <w:tcW w:w="1872" w:type="dxa"/>
              </w:tcPr>
            </w:tcPrChange>
          </w:tcPr>
          <w:p w14:paraId="0043B3F9" w14:textId="77777777" w:rsidR="009B75C3" w:rsidRPr="001D2E49" w:rsidRDefault="009B75C3" w:rsidP="009517A1">
            <w:pPr>
              <w:pStyle w:val="TAL"/>
            </w:pPr>
          </w:p>
        </w:tc>
        <w:tc>
          <w:tcPr>
            <w:tcW w:w="2880" w:type="dxa"/>
            <w:tcPrChange w:id="28559" w:author="rapp" w:date="2023-11-09T17:16:00Z">
              <w:tcPr>
                <w:tcW w:w="2880" w:type="dxa"/>
              </w:tcPr>
            </w:tcPrChange>
          </w:tcPr>
          <w:p w14:paraId="405C162C" w14:textId="77777777" w:rsidR="009B75C3" w:rsidRPr="001D2E49" w:rsidRDefault="009B75C3" w:rsidP="009517A1">
            <w:pPr>
              <w:pStyle w:val="TAL"/>
            </w:pPr>
          </w:p>
        </w:tc>
      </w:tr>
      <w:tr w:rsidR="009B75C3" w:rsidRPr="001D2E49" w14:paraId="0F3E5484" w14:textId="77777777" w:rsidTr="00CB375D">
        <w:trPr>
          <w:trPrChange w:id="28560" w:author="rapp" w:date="2023-11-09T17:16:00Z">
            <w:trPr>
              <w:jc w:val="center"/>
            </w:trPr>
          </w:trPrChange>
        </w:trPr>
        <w:tc>
          <w:tcPr>
            <w:tcW w:w="2551" w:type="dxa"/>
            <w:tcPrChange w:id="28561" w:author="rapp" w:date="2023-11-09T17:16:00Z">
              <w:tcPr>
                <w:tcW w:w="2448" w:type="dxa"/>
              </w:tcPr>
            </w:tcPrChange>
          </w:tcPr>
          <w:p w14:paraId="42BEAF83" w14:textId="77777777" w:rsidR="009B75C3" w:rsidRPr="001D2E49" w:rsidRDefault="009B75C3">
            <w:pPr>
              <w:pStyle w:val="TAL"/>
              <w:ind w:leftChars="50" w:left="100"/>
              <w:rPr>
                <w:rFonts w:eastAsia="Batang"/>
              </w:rPr>
              <w:pPrChange w:id="28562" w:author="Ericsson" w:date="2023-11-09T11:11:00Z">
                <w:pPr>
                  <w:pStyle w:val="TAL"/>
                  <w:ind w:left="105"/>
                </w:pPr>
              </w:pPrChange>
            </w:pPr>
            <w:r w:rsidRPr="001D2E49">
              <w:t>&gt;Start Timestamp</w:t>
            </w:r>
          </w:p>
        </w:tc>
        <w:tc>
          <w:tcPr>
            <w:tcW w:w="1020" w:type="dxa"/>
            <w:tcPrChange w:id="28563" w:author="rapp" w:date="2023-11-09T17:16:00Z">
              <w:tcPr>
                <w:tcW w:w="1080" w:type="dxa"/>
              </w:tcPr>
            </w:tcPrChange>
          </w:tcPr>
          <w:p w14:paraId="28600FDB" w14:textId="77777777" w:rsidR="009B75C3" w:rsidRPr="001D2E49" w:rsidRDefault="009B75C3" w:rsidP="009517A1">
            <w:pPr>
              <w:pStyle w:val="TAL"/>
            </w:pPr>
            <w:r w:rsidRPr="001D2E49">
              <w:t>M</w:t>
            </w:r>
          </w:p>
        </w:tc>
        <w:tc>
          <w:tcPr>
            <w:tcW w:w="1474" w:type="dxa"/>
            <w:tcPrChange w:id="28564" w:author="rapp" w:date="2023-11-09T17:16:00Z">
              <w:tcPr>
                <w:tcW w:w="1440" w:type="dxa"/>
              </w:tcPr>
            </w:tcPrChange>
          </w:tcPr>
          <w:p w14:paraId="084D012E" w14:textId="77777777" w:rsidR="009B75C3" w:rsidRPr="001D2E49" w:rsidRDefault="009B75C3" w:rsidP="009517A1">
            <w:pPr>
              <w:pStyle w:val="TAL"/>
            </w:pPr>
          </w:p>
        </w:tc>
        <w:tc>
          <w:tcPr>
            <w:tcW w:w="1872" w:type="dxa"/>
            <w:tcPrChange w:id="28565" w:author="rapp" w:date="2023-11-09T17:16:00Z">
              <w:tcPr>
                <w:tcW w:w="1872" w:type="dxa"/>
              </w:tcPr>
            </w:tcPrChange>
          </w:tcPr>
          <w:p w14:paraId="0D32F32B" w14:textId="77777777" w:rsidR="009B75C3" w:rsidRPr="001D2E49" w:rsidRDefault="009B75C3" w:rsidP="009517A1">
            <w:pPr>
              <w:pStyle w:val="TAL"/>
            </w:pPr>
            <w:r w:rsidRPr="001D2E49">
              <w:t>OCTET STRING (SIZE(4))</w:t>
            </w:r>
          </w:p>
        </w:tc>
        <w:tc>
          <w:tcPr>
            <w:tcW w:w="2880" w:type="dxa"/>
            <w:tcPrChange w:id="28566" w:author="rapp" w:date="2023-11-09T17:16:00Z">
              <w:tcPr>
                <w:tcW w:w="2880" w:type="dxa"/>
              </w:tcPr>
            </w:tcPrChange>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CB375D">
        <w:trPr>
          <w:trPrChange w:id="28567" w:author="rapp" w:date="2023-11-09T17:16:00Z">
            <w:trPr>
              <w:jc w:val="center"/>
            </w:trPr>
          </w:trPrChange>
        </w:trPr>
        <w:tc>
          <w:tcPr>
            <w:tcW w:w="2551" w:type="dxa"/>
            <w:tcPrChange w:id="28568" w:author="rapp" w:date="2023-11-09T17:16:00Z">
              <w:tcPr>
                <w:tcW w:w="2448" w:type="dxa"/>
              </w:tcPr>
            </w:tcPrChange>
          </w:tcPr>
          <w:p w14:paraId="653D1036" w14:textId="77777777" w:rsidR="009B75C3" w:rsidRPr="001D2E49" w:rsidRDefault="009B75C3">
            <w:pPr>
              <w:pStyle w:val="TAL"/>
              <w:ind w:leftChars="50" w:left="100"/>
              <w:pPrChange w:id="28569" w:author="Ericsson" w:date="2023-11-09T11:11:00Z">
                <w:pPr>
                  <w:pStyle w:val="TAL"/>
                  <w:ind w:left="105"/>
                </w:pPr>
              </w:pPrChange>
            </w:pPr>
            <w:r w:rsidRPr="001D2E49">
              <w:t>&gt;End Timestamp</w:t>
            </w:r>
          </w:p>
        </w:tc>
        <w:tc>
          <w:tcPr>
            <w:tcW w:w="1020" w:type="dxa"/>
            <w:tcPrChange w:id="28570" w:author="rapp" w:date="2023-11-09T17:16:00Z">
              <w:tcPr>
                <w:tcW w:w="1080" w:type="dxa"/>
              </w:tcPr>
            </w:tcPrChange>
          </w:tcPr>
          <w:p w14:paraId="72A3D3A9" w14:textId="77777777" w:rsidR="009B75C3" w:rsidRPr="001D2E49" w:rsidRDefault="009B75C3" w:rsidP="009517A1">
            <w:pPr>
              <w:pStyle w:val="TAL"/>
            </w:pPr>
            <w:r w:rsidRPr="001D2E49">
              <w:t>M</w:t>
            </w:r>
          </w:p>
        </w:tc>
        <w:tc>
          <w:tcPr>
            <w:tcW w:w="1474" w:type="dxa"/>
            <w:tcPrChange w:id="28571" w:author="rapp" w:date="2023-11-09T17:16:00Z">
              <w:tcPr>
                <w:tcW w:w="1440" w:type="dxa"/>
              </w:tcPr>
            </w:tcPrChange>
          </w:tcPr>
          <w:p w14:paraId="11FBF7C1" w14:textId="77777777" w:rsidR="009B75C3" w:rsidRPr="001D2E49" w:rsidRDefault="009B75C3" w:rsidP="009517A1">
            <w:pPr>
              <w:pStyle w:val="TAL"/>
            </w:pPr>
          </w:p>
        </w:tc>
        <w:tc>
          <w:tcPr>
            <w:tcW w:w="1872" w:type="dxa"/>
            <w:tcPrChange w:id="28572" w:author="rapp" w:date="2023-11-09T17:16:00Z">
              <w:tcPr>
                <w:tcW w:w="1872" w:type="dxa"/>
              </w:tcPr>
            </w:tcPrChange>
          </w:tcPr>
          <w:p w14:paraId="0A5C563F" w14:textId="77777777" w:rsidR="009B75C3" w:rsidRPr="001D2E49" w:rsidRDefault="009B75C3" w:rsidP="009517A1">
            <w:pPr>
              <w:pStyle w:val="TAL"/>
            </w:pPr>
            <w:r w:rsidRPr="001D2E49">
              <w:t>OCTET STRING (SIZE(4))</w:t>
            </w:r>
          </w:p>
        </w:tc>
        <w:tc>
          <w:tcPr>
            <w:tcW w:w="2880" w:type="dxa"/>
            <w:tcPrChange w:id="28573" w:author="rapp" w:date="2023-11-09T17:16:00Z">
              <w:tcPr>
                <w:tcW w:w="2880" w:type="dxa"/>
              </w:tcPr>
            </w:tcPrChange>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CB375D">
        <w:trPr>
          <w:trPrChange w:id="28574" w:author="rapp" w:date="2023-11-09T17:16:00Z">
            <w:trPr>
              <w:jc w:val="center"/>
            </w:trPr>
          </w:trPrChange>
        </w:trPr>
        <w:tc>
          <w:tcPr>
            <w:tcW w:w="2551" w:type="dxa"/>
            <w:tcPrChange w:id="28575" w:author="rapp" w:date="2023-11-09T17:16:00Z">
              <w:tcPr>
                <w:tcW w:w="2448" w:type="dxa"/>
              </w:tcPr>
            </w:tcPrChange>
          </w:tcPr>
          <w:p w14:paraId="2FEBCCCA" w14:textId="77777777" w:rsidR="009B75C3" w:rsidRPr="001D2E49" w:rsidRDefault="009B75C3">
            <w:pPr>
              <w:pStyle w:val="TAL"/>
              <w:ind w:leftChars="50" w:left="100"/>
              <w:pPrChange w:id="28576" w:author="Ericsson" w:date="2023-11-09T11:11:00Z">
                <w:pPr>
                  <w:pStyle w:val="TAL"/>
                  <w:ind w:left="105"/>
                </w:pPr>
              </w:pPrChange>
            </w:pPr>
            <w:r w:rsidRPr="001D2E49">
              <w:t>&gt;Usage Count UL</w:t>
            </w:r>
          </w:p>
        </w:tc>
        <w:tc>
          <w:tcPr>
            <w:tcW w:w="1020" w:type="dxa"/>
            <w:tcPrChange w:id="28577" w:author="rapp" w:date="2023-11-09T17:16:00Z">
              <w:tcPr>
                <w:tcW w:w="1080" w:type="dxa"/>
              </w:tcPr>
            </w:tcPrChange>
          </w:tcPr>
          <w:p w14:paraId="041C3994" w14:textId="77777777" w:rsidR="009B75C3" w:rsidRPr="001D2E49" w:rsidRDefault="009B75C3" w:rsidP="009517A1">
            <w:pPr>
              <w:pStyle w:val="TAL"/>
            </w:pPr>
            <w:r w:rsidRPr="001D2E49">
              <w:t>M</w:t>
            </w:r>
          </w:p>
        </w:tc>
        <w:tc>
          <w:tcPr>
            <w:tcW w:w="1474" w:type="dxa"/>
            <w:tcPrChange w:id="28578" w:author="rapp" w:date="2023-11-09T17:16:00Z">
              <w:tcPr>
                <w:tcW w:w="1440" w:type="dxa"/>
              </w:tcPr>
            </w:tcPrChange>
          </w:tcPr>
          <w:p w14:paraId="49D98E39" w14:textId="77777777" w:rsidR="009B75C3" w:rsidRPr="001D2E49" w:rsidRDefault="009B75C3" w:rsidP="009517A1">
            <w:pPr>
              <w:pStyle w:val="TAL"/>
            </w:pPr>
          </w:p>
        </w:tc>
        <w:tc>
          <w:tcPr>
            <w:tcW w:w="1872" w:type="dxa"/>
            <w:tcPrChange w:id="28579" w:author="rapp" w:date="2023-11-09T17:16:00Z">
              <w:tcPr>
                <w:tcW w:w="1872" w:type="dxa"/>
              </w:tcPr>
            </w:tcPrChange>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Change w:id="28580" w:author="rapp" w:date="2023-11-09T17:16:00Z">
              <w:tcPr>
                <w:tcW w:w="2880" w:type="dxa"/>
              </w:tcPr>
            </w:tcPrChange>
          </w:tcPr>
          <w:p w14:paraId="2C6B0741" w14:textId="77777777" w:rsidR="009B75C3" w:rsidRPr="001D2E49" w:rsidRDefault="009B75C3" w:rsidP="009517A1">
            <w:pPr>
              <w:pStyle w:val="TAL"/>
            </w:pPr>
            <w:r w:rsidRPr="001D2E49">
              <w:t>The unit is: octets.</w:t>
            </w:r>
          </w:p>
        </w:tc>
      </w:tr>
      <w:tr w:rsidR="009B75C3" w:rsidRPr="001D2E49" w14:paraId="62DD0A14" w14:textId="77777777" w:rsidTr="00CB375D">
        <w:trPr>
          <w:trPrChange w:id="28581" w:author="rapp" w:date="2023-11-09T17:16:00Z">
            <w:trPr>
              <w:jc w:val="center"/>
            </w:trPr>
          </w:trPrChange>
        </w:trPr>
        <w:tc>
          <w:tcPr>
            <w:tcW w:w="2551" w:type="dxa"/>
            <w:tcPrChange w:id="28582" w:author="rapp" w:date="2023-11-09T17:16:00Z">
              <w:tcPr>
                <w:tcW w:w="2448" w:type="dxa"/>
              </w:tcPr>
            </w:tcPrChange>
          </w:tcPr>
          <w:p w14:paraId="67F0E4D5" w14:textId="77777777" w:rsidR="009B75C3" w:rsidRPr="001D2E49" w:rsidRDefault="009B75C3">
            <w:pPr>
              <w:pStyle w:val="TAL"/>
              <w:ind w:leftChars="50" w:left="100"/>
              <w:pPrChange w:id="28583" w:author="Ericsson" w:date="2023-11-09T11:11:00Z">
                <w:pPr>
                  <w:pStyle w:val="TAL"/>
                  <w:ind w:left="105"/>
                </w:pPr>
              </w:pPrChange>
            </w:pPr>
            <w:r w:rsidRPr="001D2E49">
              <w:t>&gt;Usage Count DL</w:t>
            </w:r>
          </w:p>
        </w:tc>
        <w:tc>
          <w:tcPr>
            <w:tcW w:w="1020" w:type="dxa"/>
            <w:tcPrChange w:id="28584" w:author="rapp" w:date="2023-11-09T17:16:00Z">
              <w:tcPr>
                <w:tcW w:w="1080" w:type="dxa"/>
              </w:tcPr>
            </w:tcPrChange>
          </w:tcPr>
          <w:p w14:paraId="1F879D6B" w14:textId="77777777" w:rsidR="009B75C3" w:rsidRPr="001D2E49" w:rsidRDefault="009B75C3" w:rsidP="009517A1">
            <w:pPr>
              <w:pStyle w:val="TAL"/>
            </w:pPr>
            <w:r w:rsidRPr="001D2E49">
              <w:t>M</w:t>
            </w:r>
          </w:p>
        </w:tc>
        <w:tc>
          <w:tcPr>
            <w:tcW w:w="1474" w:type="dxa"/>
            <w:tcPrChange w:id="28585" w:author="rapp" w:date="2023-11-09T17:16:00Z">
              <w:tcPr>
                <w:tcW w:w="1440" w:type="dxa"/>
              </w:tcPr>
            </w:tcPrChange>
          </w:tcPr>
          <w:p w14:paraId="30AEC3C6" w14:textId="77777777" w:rsidR="009B75C3" w:rsidRPr="001D2E49" w:rsidRDefault="009B75C3" w:rsidP="009517A1">
            <w:pPr>
              <w:pStyle w:val="TAL"/>
            </w:pPr>
          </w:p>
        </w:tc>
        <w:tc>
          <w:tcPr>
            <w:tcW w:w="1872" w:type="dxa"/>
            <w:tcPrChange w:id="28586" w:author="rapp" w:date="2023-11-09T17:16:00Z">
              <w:tcPr>
                <w:tcW w:w="1872" w:type="dxa"/>
              </w:tcPr>
            </w:tcPrChange>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Change w:id="28587" w:author="rapp" w:date="2023-11-09T17:16:00Z">
              <w:tcPr>
                <w:tcW w:w="2880" w:type="dxa"/>
              </w:tcPr>
            </w:tcPrChange>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588" w:author="rapp" w:date="2023-11-09T17:16:00Z">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589">
          <w:tblGrid>
            <w:gridCol w:w="3528"/>
            <w:gridCol w:w="6192"/>
          </w:tblGrid>
        </w:tblGridChange>
      </w:tblGrid>
      <w:tr w:rsidR="009B75C3" w:rsidRPr="001D2E49" w14:paraId="0C63A553" w14:textId="77777777" w:rsidTr="00CB375D">
        <w:trPr>
          <w:trPrChange w:id="28590" w:author="rapp" w:date="2023-11-09T17:16:00Z">
            <w:trPr>
              <w:jc w:val="center"/>
            </w:trPr>
          </w:trPrChange>
        </w:trPr>
        <w:tc>
          <w:tcPr>
            <w:tcW w:w="3288" w:type="dxa"/>
            <w:tcPrChange w:id="28591" w:author="rapp" w:date="2023-11-09T17:16:00Z">
              <w:tcPr>
                <w:tcW w:w="3528" w:type="dxa"/>
              </w:tcPr>
            </w:tcPrChange>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28592" w:author="rapp" w:date="2023-11-09T17:16:00Z">
              <w:tcPr>
                <w:tcW w:w="6192" w:type="dxa"/>
              </w:tcPr>
            </w:tcPrChange>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CB375D">
        <w:trPr>
          <w:trPrChange w:id="28593" w:author="rapp" w:date="2023-11-09T17:16:00Z">
            <w:trPr>
              <w:jc w:val="center"/>
            </w:trPr>
          </w:trPrChange>
        </w:trPr>
        <w:tc>
          <w:tcPr>
            <w:tcW w:w="3288" w:type="dxa"/>
            <w:tcPrChange w:id="28594" w:author="rapp" w:date="2023-11-09T17:16:00Z">
              <w:tcPr>
                <w:tcW w:w="3528" w:type="dxa"/>
              </w:tcPr>
            </w:tcPrChange>
          </w:tcPr>
          <w:p w14:paraId="65CA1FA4" w14:textId="77777777" w:rsidR="009B75C3" w:rsidRPr="001D2E49" w:rsidRDefault="009B75C3" w:rsidP="009517A1">
            <w:pPr>
              <w:pStyle w:val="TAL"/>
              <w:rPr>
                <w:lang w:eastAsia="ja-JP"/>
              </w:rPr>
            </w:pPr>
            <w:r w:rsidRPr="001D2E49">
              <w:t>maxnoofTimePeriods</w:t>
            </w:r>
          </w:p>
        </w:tc>
        <w:tc>
          <w:tcPr>
            <w:tcW w:w="6519" w:type="dxa"/>
            <w:tcPrChange w:id="28595" w:author="rapp" w:date="2023-11-09T17:16:00Z">
              <w:tcPr>
                <w:tcW w:w="6192" w:type="dxa"/>
              </w:tcPr>
            </w:tcPrChange>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28596" w:name="_Toc20955280"/>
      <w:bookmarkStart w:id="28597" w:name="_Toc29503729"/>
      <w:bookmarkStart w:id="28598" w:name="_Toc29504313"/>
      <w:bookmarkStart w:id="28599" w:name="_Toc29504897"/>
      <w:bookmarkStart w:id="28600" w:name="_Toc36553343"/>
      <w:bookmarkStart w:id="28601" w:name="_Toc36555070"/>
      <w:bookmarkStart w:id="28602" w:name="_Toc45652382"/>
      <w:bookmarkStart w:id="28603" w:name="_Toc45658814"/>
      <w:bookmarkStart w:id="28604" w:name="_Toc45720634"/>
      <w:bookmarkStart w:id="28605" w:name="_Toc45798514"/>
      <w:bookmarkStart w:id="28606" w:name="_Toc45897903"/>
      <w:bookmarkStart w:id="28607" w:name="_Toc51746107"/>
      <w:bookmarkStart w:id="28608" w:name="_Toc64446371"/>
      <w:bookmarkStart w:id="28609" w:name="_Toc73982241"/>
      <w:bookmarkStart w:id="28610" w:name="_Toc88652330"/>
      <w:bookmarkStart w:id="28611" w:name="_Toc97891373"/>
      <w:bookmarkStart w:id="28612" w:name="_Toc99123516"/>
      <w:bookmarkStart w:id="28613" w:name="_Toc99662321"/>
      <w:bookmarkStart w:id="28614" w:name="_Toc105152388"/>
      <w:bookmarkStart w:id="28615" w:name="_Toc105174194"/>
      <w:bookmarkStart w:id="28616" w:name="_Toc106109192"/>
      <w:bookmarkStart w:id="28617" w:name="_Toc107409650"/>
      <w:bookmarkStart w:id="28618" w:name="_Toc112756839"/>
      <w:bookmarkStart w:id="28619" w:name="_Toc146270991"/>
      <w:r w:rsidRPr="001D2E49">
        <w:t>9.3.1.116</w:t>
      </w:r>
      <w:r w:rsidRPr="001D2E49">
        <w:tab/>
        <w:t>Redirection for Voice EPS Fallback</w:t>
      </w:r>
      <w:bookmarkEnd w:id="28596"/>
      <w:bookmarkEnd w:id="28597"/>
      <w:bookmarkEnd w:id="28598"/>
      <w:bookmarkEnd w:id="28599"/>
      <w:bookmarkEnd w:id="28600"/>
      <w:bookmarkEnd w:id="28601"/>
      <w:bookmarkEnd w:id="28602"/>
      <w:bookmarkEnd w:id="28603"/>
      <w:bookmarkEnd w:id="28604"/>
      <w:bookmarkEnd w:id="28605"/>
      <w:bookmarkEnd w:id="28606"/>
      <w:bookmarkEnd w:id="28607"/>
      <w:bookmarkEnd w:id="28608"/>
      <w:bookmarkEnd w:id="28609"/>
      <w:bookmarkEnd w:id="28610"/>
      <w:bookmarkEnd w:id="28611"/>
      <w:bookmarkEnd w:id="28612"/>
      <w:bookmarkEnd w:id="28613"/>
      <w:bookmarkEnd w:id="28614"/>
      <w:bookmarkEnd w:id="28615"/>
      <w:bookmarkEnd w:id="28616"/>
      <w:bookmarkEnd w:id="28617"/>
      <w:bookmarkEnd w:id="28618"/>
      <w:bookmarkEnd w:id="28619"/>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20" w:author="rapp" w:date="2023-11-09T17:15:00Z">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621">
          <w:tblGrid>
            <w:gridCol w:w="2551"/>
            <w:gridCol w:w="1020"/>
            <w:gridCol w:w="1474"/>
            <w:gridCol w:w="1872"/>
            <w:gridCol w:w="2891"/>
          </w:tblGrid>
        </w:tblGridChange>
      </w:tblGrid>
      <w:tr w:rsidR="009B75C3" w:rsidRPr="001D2E49" w14:paraId="68667376" w14:textId="77777777" w:rsidTr="00CB375D">
        <w:trPr>
          <w:trPrChange w:id="28622" w:author="rapp" w:date="2023-11-09T17:15:00Z">
            <w:trPr>
              <w:jc w:val="center"/>
            </w:trPr>
          </w:trPrChange>
        </w:trPr>
        <w:tc>
          <w:tcPr>
            <w:tcW w:w="2551" w:type="dxa"/>
            <w:tcPrChange w:id="28623" w:author="rapp" w:date="2023-11-09T17:15:00Z">
              <w:tcPr>
                <w:tcW w:w="2551" w:type="dxa"/>
              </w:tcPr>
            </w:tcPrChange>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Change w:id="28624" w:author="rapp" w:date="2023-11-09T17:15:00Z">
              <w:tcPr>
                <w:tcW w:w="1020" w:type="dxa"/>
              </w:tcPr>
            </w:tcPrChange>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Change w:id="28625" w:author="rapp" w:date="2023-11-09T17:15:00Z">
              <w:tcPr>
                <w:tcW w:w="1474" w:type="dxa"/>
              </w:tcPr>
            </w:tcPrChange>
          </w:tcPr>
          <w:p w14:paraId="1BDA8A09" w14:textId="77777777" w:rsidR="009B75C3" w:rsidRPr="001D2E49" w:rsidRDefault="009B75C3" w:rsidP="009517A1">
            <w:pPr>
              <w:pStyle w:val="TAH"/>
              <w:rPr>
                <w:lang w:eastAsia="ja-JP"/>
              </w:rPr>
            </w:pPr>
            <w:r w:rsidRPr="001D2E49">
              <w:rPr>
                <w:lang w:eastAsia="ja-JP"/>
              </w:rPr>
              <w:t>Range</w:t>
            </w:r>
          </w:p>
        </w:tc>
        <w:tc>
          <w:tcPr>
            <w:tcW w:w="1872" w:type="dxa"/>
            <w:tcPrChange w:id="28626" w:author="rapp" w:date="2023-11-09T17:15:00Z">
              <w:tcPr>
                <w:tcW w:w="1872" w:type="dxa"/>
              </w:tcPr>
            </w:tcPrChange>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Change w:id="28627" w:author="rapp" w:date="2023-11-09T17:15:00Z">
              <w:tcPr>
                <w:tcW w:w="2891" w:type="dxa"/>
              </w:tcPr>
            </w:tcPrChange>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CB375D">
        <w:trPr>
          <w:trPrChange w:id="28628" w:author="rapp" w:date="2023-11-09T17:15:00Z">
            <w:trPr>
              <w:jc w:val="center"/>
            </w:trPr>
          </w:trPrChange>
        </w:trPr>
        <w:tc>
          <w:tcPr>
            <w:tcW w:w="2551" w:type="dxa"/>
            <w:tcPrChange w:id="28629" w:author="rapp" w:date="2023-11-09T17:15:00Z">
              <w:tcPr>
                <w:tcW w:w="2551" w:type="dxa"/>
              </w:tcPr>
            </w:tcPrChange>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Change w:id="28630" w:author="rapp" w:date="2023-11-09T17:15:00Z">
              <w:tcPr>
                <w:tcW w:w="1020" w:type="dxa"/>
              </w:tcPr>
            </w:tcPrChange>
          </w:tcPr>
          <w:p w14:paraId="667E9C26" w14:textId="77777777" w:rsidR="009B75C3" w:rsidRPr="001D2E49" w:rsidRDefault="009B75C3" w:rsidP="009517A1">
            <w:pPr>
              <w:pStyle w:val="TAL"/>
              <w:rPr>
                <w:lang w:eastAsia="ja-JP"/>
              </w:rPr>
            </w:pPr>
            <w:r w:rsidRPr="001D2E49">
              <w:rPr>
                <w:lang w:eastAsia="ja-JP"/>
              </w:rPr>
              <w:t>M</w:t>
            </w:r>
          </w:p>
        </w:tc>
        <w:tc>
          <w:tcPr>
            <w:tcW w:w="1474" w:type="dxa"/>
            <w:tcPrChange w:id="28631" w:author="rapp" w:date="2023-11-09T17:15:00Z">
              <w:tcPr>
                <w:tcW w:w="1474" w:type="dxa"/>
              </w:tcPr>
            </w:tcPrChange>
          </w:tcPr>
          <w:p w14:paraId="22393BFE" w14:textId="77777777" w:rsidR="009B75C3" w:rsidRPr="001D2E49" w:rsidRDefault="009B75C3" w:rsidP="009517A1">
            <w:pPr>
              <w:pStyle w:val="TAL"/>
              <w:rPr>
                <w:i/>
                <w:lang w:eastAsia="ja-JP"/>
              </w:rPr>
            </w:pPr>
          </w:p>
        </w:tc>
        <w:tc>
          <w:tcPr>
            <w:tcW w:w="1872" w:type="dxa"/>
            <w:tcPrChange w:id="28632" w:author="rapp" w:date="2023-11-09T17:15:00Z">
              <w:tcPr>
                <w:tcW w:w="1872" w:type="dxa"/>
              </w:tcPr>
            </w:tcPrChange>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Change w:id="28633" w:author="rapp" w:date="2023-11-09T17:15:00Z">
              <w:tcPr>
                <w:tcW w:w="2891" w:type="dxa"/>
              </w:tcPr>
            </w:tcPrChange>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28634" w:name="_Toc20955281"/>
      <w:bookmarkStart w:id="28635" w:name="_Toc29503730"/>
      <w:bookmarkStart w:id="28636" w:name="_Toc29504314"/>
      <w:bookmarkStart w:id="28637" w:name="_Toc29504898"/>
      <w:bookmarkStart w:id="28638" w:name="_Toc36553344"/>
      <w:bookmarkStart w:id="28639" w:name="_Toc36555071"/>
      <w:bookmarkStart w:id="28640" w:name="_Toc45652383"/>
      <w:bookmarkStart w:id="28641" w:name="_Toc45658815"/>
      <w:bookmarkStart w:id="28642" w:name="_Toc45720635"/>
      <w:bookmarkStart w:id="28643" w:name="_Toc45798515"/>
      <w:bookmarkStart w:id="28644" w:name="_Toc45897904"/>
      <w:bookmarkStart w:id="28645" w:name="_Toc51746108"/>
      <w:bookmarkStart w:id="28646" w:name="_Toc64446372"/>
      <w:bookmarkStart w:id="28647" w:name="_Toc73982242"/>
      <w:bookmarkStart w:id="28648" w:name="_Toc88652331"/>
      <w:bookmarkStart w:id="28649" w:name="_Toc97891374"/>
      <w:bookmarkStart w:id="28650" w:name="_Toc99123517"/>
      <w:bookmarkStart w:id="28651" w:name="_Toc99662322"/>
      <w:bookmarkStart w:id="28652" w:name="_Toc105152389"/>
      <w:bookmarkStart w:id="28653" w:name="_Toc105174195"/>
      <w:bookmarkStart w:id="28654" w:name="_Toc106109193"/>
      <w:bookmarkStart w:id="28655" w:name="_Toc107409651"/>
      <w:bookmarkStart w:id="28656" w:name="_Toc112756840"/>
      <w:bookmarkStart w:id="28657" w:name="_Toc146270992"/>
      <w:r w:rsidRPr="001D2E49">
        <w:t>9.3.1.117</w:t>
      </w:r>
      <w:r w:rsidRPr="001D2E49">
        <w:tab/>
        <w:t>UE Retention Information</w:t>
      </w:r>
      <w:bookmarkEnd w:id="28634"/>
      <w:bookmarkEnd w:id="28635"/>
      <w:bookmarkEnd w:id="28636"/>
      <w:bookmarkEnd w:id="28637"/>
      <w:bookmarkEnd w:id="28638"/>
      <w:bookmarkEnd w:id="28639"/>
      <w:bookmarkEnd w:id="28640"/>
      <w:bookmarkEnd w:id="28641"/>
      <w:bookmarkEnd w:id="28642"/>
      <w:bookmarkEnd w:id="28643"/>
      <w:bookmarkEnd w:id="28644"/>
      <w:bookmarkEnd w:id="28645"/>
      <w:bookmarkEnd w:id="28646"/>
      <w:bookmarkEnd w:id="28647"/>
      <w:bookmarkEnd w:id="28648"/>
      <w:bookmarkEnd w:id="28649"/>
      <w:bookmarkEnd w:id="28650"/>
      <w:bookmarkEnd w:id="28651"/>
      <w:bookmarkEnd w:id="28652"/>
      <w:bookmarkEnd w:id="28653"/>
      <w:bookmarkEnd w:id="28654"/>
      <w:bookmarkEnd w:id="28655"/>
      <w:bookmarkEnd w:id="28656"/>
      <w:bookmarkEnd w:id="28657"/>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58" w:author="rapp" w:date="2023-11-09T17:16:00Z">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8659">
          <w:tblGrid>
            <w:gridCol w:w="2551"/>
            <w:gridCol w:w="1020"/>
            <w:gridCol w:w="1472"/>
            <w:gridCol w:w="1871"/>
            <w:gridCol w:w="2891"/>
          </w:tblGrid>
        </w:tblGridChange>
      </w:tblGrid>
      <w:tr w:rsidR="009B75C3" w:rsidRPr="001D2E49" w14:paraId="25041274" w14:textId="77777777" w:rsidTr="00CB375D">
        <w:trPr>
          <w:trPrChange w:id="28660" w:author="rapp" w:date="2023-11-09T17:16:00Z">
            <w:trPr>
              <w:jc w:val="center"/>
            </w:trPr>
          </w:trPrChange>
        </w:trPr>
        <w:tc>
          <w:tcPr>
            <w:tcW w:w="2551" w:type="dxa"/>
            <w:tcPrChange w:id="28661" w:author="rapp" w:date="2023-11-09T17:16:00Z">
              <w:tcPr>
                <w:tcW w:w="2551" w:type="dxa"/>
              </w:tcPr>
            </w:tcPrChange>
          </w:tcPr>
          <w:p w14:paraId="11DAD67C" w14:textId="77777777" w:rsidR="009B75C3" w:rsidRPr="001D2E49" w:rsidRDefault="009B75C3" w:rsidP="009517A1">
            <w:pPr>
              <w:pStyle w:val="TAH"/>
            </w:pPr>
            <w:r w:rsidRPr="001D2E49">
              <w:t>IE/Group Name</w:t>
            </w:r>
          </w:p>
        </w:tc>
        <w:tc>
          <w:tcPr>
            <w:tcW w:w="1020" w:type="dxa"/>
            <w:tcPrChange w:id="28662" w:author="rapp" w:date="2023-11-09T17:16:00Z">
              <w:tcPr>
                <w:tcW w:w="1020" w:type="dxa"/>
              </w:tcPr>
            </w:tcPrChange>
          </w:tcPr>
          <w:p w14:paraId="13630B79" w14:textId="77777777" w:rsidR="009B75C3" w:rsidRPr="001D2E49" w:rsidRDefault="009B75C3" w:rsidP="009517A1">
            <w:pPr>
              <w:pStyle w:val="TAH"/>
            </w:pPr>
            <w:r w:rsidRPr="001D2E49">
              <w:t>Presence</w:t>
            </w:r>
          </w:p>
        </w:tc>
        <w:tc>
          <w:tcPr>
            <w:tcW w:w="1474" w:type="dxa"/>
            <w:tcPrChange w:id="28663" w:author="rapp" w:date="2023-11-09T17:16:00Z">
              <w:tcPr>
                <w:tcW w:w="1472" w:type="dxa"/>
              </w:tcPr>
            </w:tcPrChange>
          </w:tcPr>
          <w:p w14:paraId="59BBCBD1" w14:textId="77777777" w:rsidR="009B75C3" w:rsidRPr="001D2E49" w:rsidRDefault="009B75C3" w:rsidP="009517A1">
            <w:pPr>
              <w:pStyle w:val="TAH"/>
            </w:pPr>
            <w:r w:rsidRPr="001D2E49">
              <w:t>Range</w:t>
            </w:r>
          </w:p>
        </w:tc>
        <w:tc>
          <w:tcPr>
            <w:tcW w:w="1871" w:type="dxa"/>
            <w:tcPrChange w:id="28664" w:author="rapp" w:date="2023-11-09T17:16:00Z">
              <w:tcPr>
                <w:tcW w:w="1871" w:type="dxa"/>
              </w:tcPr>
            </w:tcPrChange>
          </w:tcPr>
          <w:p w14:paraId="1486E6DF" w14:textId="77777777" w:rsidR="009B75C3" w:rsidRPr="001D2E49" w:rsidRDefault="009B75C3" w:rsidP="009517A1">
            <w:pPr>
              <w:pStyle w:val="TAH"/>
            </w:pPr>
            <w:r w:rsidRPr="001D2E49">
              <w:t>IE type and reference</w:t>
            </w:r>
          </w:p>
        </w:tc>
        <w:tc>
          <w:tcPr>
            <w:tcW w:w="2891" w:type="dxa"/>
            <w:tcPrChange w:id="28665" w:author="rapp" w:date="2023-11-09T17:16:00Z">
              <w:tcPr>
                <w:tcW w:w="2891" w:type="dxa"/>
              </w:tcPr>
            </w:tcPrChange>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CB375D">
        <w:trPr>
          <w:trPrChange w:id="28666" w:author="rapp" w:date="2023-11-09T17:16:00Z">
            <w:trPr>
              <w:jc w:val="center"/>
            </w:trPr>
          </w:trPrChange>
        </w:trPr>
        <w:tc>
          <w:tcPr>
            <w:tcW w:w="2551" w:type="dxa"/>
            <w:tcPrChange w:id="28667" w:author="rapp" w:date="2023-11-09T17:16:00Z">
              <w:tcPr>
                <w:tcW w:w="2551" w:type="dxa"/>
              </w:tcPr>
            </w:tcPrChange>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Change w:id="28668" w:author="rapp" w:date="2023-11-09T17:16:00Z">
              <w:tcPr>
                <w:tcW w:w="1020" w:type="dxa"/>
              </w:tcPr>
            </w:tcPrChange>
          </w:tcPr>
          <w:p w14:paraId="6CC31586" w14:textId="77777777" w:rsidR="009B75C3" w:rsidRPr="001D2E49" w:rsidRDefault="009B75C3" w:rsidP="009517A1">
            <w:pPr>
              <w:pStyle w:val="TAL"/>
            </w:pPr>
            <w:r w:rsidRPr="001D2E49">
              <w:t>M</w:t>
            </w:r>
          </w:p>
        </w:tc>
        <w:tc>
          <w:tcPr>
            <w:tcW w:w="1474" w:type="dxa"/>
            <w:tcPrChange w:id="28669" w:author="rapp" w:date="2023-11-09T17:16:00Z">
              <w:tcPr>
                <w:tcW w:w="1472" w:type="dxa"/>
              </w:tcPr>
            </w:tcPrChange>
          </w:tcPr>
          <w:p w14:paraId="131DA553" w14:textId="77777777" w:rsidR="009B75C3" w:rsidRPr="001D2E49" w:rsidRDefault="009B75C3" w:rsidP="009517A1">
            <w:pPr>
              <w:pStyle w:val="TAL"/>
            </w:pPr>
          </w:p>
        </w:tc>
        <w:tc>
          <w:tcPr>
            <w:tcW w:w="1871" w:type="dxa"/>
            <w:tcPrChange w:id="28670" w:author="rapp" w:date="2023-11-09T17:16:00Z">
              <w:tcPr>
                <w:tcW w:w="1871" w:type="dxa"/>
              </w:tcPr>
            </w:tcPrChange>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Change w:id="28671" w:author="rapp" w:date="2023-11-09T17:16:00Z">
              <w:tcPr>
                <w:tcW w:w="2891" w:type="dxa"/>
              </w:tcPr>
            </w:tcPrChange>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28672" w:name="_Toc20955282"/>
      <w:bookmarkStart w:id="28673" w:name="_Toc29503731"/>
      <w:bookmarkStart w:id="28674" w:name="_Toc29504315"/>
      <w:bookmarkStart w:id="28675" w:name="_Toc29504899"/>
      <w:bookmarkStart w:id="28676" w:name="_Toc36553345"/>
      <w:bookmarkStart w:id="28677" w:name="_Toc36555072"/>
      <w:bookmarkStart w:id="28678" w:name="_Toc45652384"/>
      <w:bookmarkStart w:id="28679" w:name="_Toc45658816"/>
      <w:bookmarkStart w:id="28680" w:name="_Toc45720636"/>
      <w:bookmarkStart w:id="28681" w:name="_Toc45798516"/>
      <w:bookmarkStart w:id="28682" w:name="_Toc45897905"/>
      <w:bookmarkStart w:id="28683" w:name="_Toc51746109"/>
      <w:bookmarkStart w:id="28684" w:name="_Toc64446373"/>
      <w:bookmarkStart w:id="28685" w:name="_Toc73982243"/>
      <w:bookmarkStart w:id="28686" w:name="_Toc88652332"/>
      <w:bookmarkStart w:id="28687" w:name="_Toc97891375"/>
      <w:bookmarkStart w:id="28688" w:name="_Toc99123518"/>
      <w:bookmarkStart w:id="28689" w:name="_Toc99662323"/>
      <w:bookmarkStart w:id="28690" w:name="_Toc105152390"/>
      <w:bookmarkStart w:id="28691" w:name="_Toc105174196"/>
      <w:bookmarkStart w:id="28692" w:name="_Toc106109194"/>
      <w:bookmarkStart w:id="28693" w:name="_Toc107409652"/>
      <w:bookmarkStart w:id="28694" w:name="_Toc112756841"/>
      <w:bookmarkStart w:id="28695" w:name="_Toc146270993"/>
      <w:r w:rsidRPr="001D2E49">
        <w:rPr>
          <w:rFonts w:eastAsia="SimSun"/>
        </w:rPr>
        <w:t>9.3.1.118</w:t>
      </w:r>
      <w:r w:rsidRPr="001D2E49">
        <w:rPr>
          <w:rFonts w:eastAsia="SimSun"/>
        </w:rPr>
        <w:tab/>
        <w:t>UL Forwarding</w:t>
      </w:r>
      <w:bookmarkEnd w:id="28672"/>
      <w:bookmarkEnd w:id="28673"/>
      <w:bookmarkEnd w:id="28674"/>
      <w:bookmarkEnd w:id="28675"/>
      <w:bookmarkEnd w:id="28676"/>
      <w:bookmarkEnd w:id="28677"/>
      <w:bookmarkEnd w:id="28678"/>
      <w:bookmarkEnd w:id="28679"/>
      <w:bookmarkEnd w:id="28680"/>
      <w:bookmarkEnd w:id="28681"/>
      <w:bookmarkEnd w:id="28682"/>
      <w:bookmarkEnd w:id="28683"/>
      <w:bookmarkEnd w:id="28684"/>
      <w:bookmarkEnd w:id="28685"/>
      <w:bookmarkEnd w:id="28686"/>
      <w:bookmarkEnd w:id="28687"/>
      <w:bookmarkEnd w:id="28688"/>
      <w:bookmarkEnd w:id="28689"/>
      <w:bookmarkEnd w:id="28690"/>
      <w:bookmarkEnd w:id="28691"/>
      <w:bookmarkEnd w:id="28692"/>
      <w:bookmarkEnd w:id="28693"/>
      <w:bookmarkEnd w:id="28694"/>
      <w:bookmarkEnd w:id="28695"/>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696" w:author="rapp" w:date="2023-11-09T17:13: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8697">
          <w:tblGrid>
            <w:gridCol w:w="2551"/>
            <w:gridCol w:w="1020"/>
            <w:gridCol w:w="1474"/>
            <w:gridCol w:w="1871"/>
            <w:gridCol w:w="2891"/>
          </w:tblGrid>
        </w:tblGridChange>
      </w:tblGrid>
      <w:tr w:rsidR="00FA3098" w:rsidRPr="001D2E49" w14:paraId="0B2ED97F" w14:textId="77777777" w:rsidTr="00CB375D">
        <w:tc>
          <w:tcPr>
            <w:tcW w:w="2551" w:type="dxa"/>
            <w:tcPrChange w:id="28698" w:author="rapp" w:date="2023-11-09T17:13:00Z">
              <w:tcPr>
                <w:tcW w:w="2551" w:type="dxa"/>
              </w:tcPr>
            </w:tcPrChange>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Change w:id="28699" w:author="rapp" w:date="2023-11-09T17:13:00Z">
              <w:tcPr>
                <w:tcW w:w="1020" w:type="dxa"/>
              </w:tcPr>
            </w:tcPrChange>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Change w:id="28700" w:author="rapp" w:date="2023-11-09T17:13:00Z">
              <w:tcPr>
                <w:tcW w:w="1474" w:type="dxa"/>
              </w:tcPr>
            </w:tcPrChange>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Change w:id="28701" w:author="rapp" w:date="2023-11-09T17:13:00Z">
              <w:tcPr>
                <w:tcW w:w="1871" w:type="dxa"/>
              </w:tcPr>
            </w:tcPrChange>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Change w:id="28702" w:author="rapp" w:date="2023-11-09T17:13:00Z">
              <w:tcPr>
                <w:tcW w:w="2891" w:type="dxa"/>
              </w:tcPr>
            </w:tcPrChange>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CB375D">
        <w:tc>
          <w:tcPr>
            <w:tcW w:w="2551" w:type="dxa"/>
            <w:tcPrChange w:id="28703" w:author="rapp" w:date="2023-11-09T17:13:00Z">
              <w:tcPr>
                <w:tcW w:w="2551" w:type="dxa"/>
              </w:tcPr>
            </w:tcPrChange>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Change w:id="28704" w:author="rapp" w:date="2023-11-09T17:13:00Z">
              <w:tcPr>
                <w:tcW w:w="1020" w:type="dxa"/>
              </w:tcPr>
            </w:tcPrChange>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Change w:id="28705" w:author="rapp" w:date="2023-11-09T17:13:00Z">
              <w:tcPr>
                <w:tcW w:w="1474" w:type="dxa"/>
              </w:tcPr>
            </w:tcPrChange>
          </w:tcPr>
          <w:p w14:paraId="58AFB45C" w14:textId="77777777" w:rsidR="00FA3098" w:rsidRPr="001D2E49" w:rsidRDefault="00FA3098" w:rsidP="0091180E">
            <w:pPr>
              <w:pStyle w:val="TAL"/>
              <w:rPr>
                <w:rFonts w:eastAsia="SimSun"/>
                <w:i/>
                <w:lang w:eastAsia="ja-JP"/>
              </w:rPr>
            </w:pPr>
          </w:p>
        </w:tc>
        <w:tc>
          <w:tcPr>
            <w:tcW w:w="1871" w:type="dxa"/>
            <w:tcPrChange w:id="28706" w:author="rapp" w:date="2023-11-09T17:13:00Z">
              <w:tcPr>
                <w:tcW w:w="1871" w:type="dxa"/>
              </w:tcPr>
            </w:tcPrChange>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Change w:id="28707" w:author="rapp" w:date="2023-11-09T17:13:00Z">
              <w:tcPr>
                <w:tcW w:w="2891" w:type="dxa"/>
              </w:tcPr>
            </w:tcPrChange>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28708" w:name="_Toc20955283"/>
      <w:bookmarkStart w:id="28709" w:name="_Toc29503732"/>
      <w:bookmarkStart w:id="28710" w:name="_Toc29504316"/>
      <w:bookmarkStart w:id="28711" w:name="_Toc29504900"/>
      <w:bookmarkStart w:id="28712" w:name="_Toc36553346"/>
      <w:bookmarkStart w:id="28713" w:name="_Toc36555073"/>
      <w:bookmarkStart w:id="28714" w:name="_Toc45652385"/>
      <w:bookmarkStart w:id="28715" w:name="_Toc45658817"/>
      <w:bookmarkStart w:id="28716" w:name="_Toc45720637"/>
      <w:bookmarkStart w:id="28717" w:name="_Toc45798517"/>
      <w:bookmarkStart w:id="28718" w:name="_Toc45897906"/>
      <w:bookmarkStart w:id="28719" w:name="_Toc51746110"/>
      <w:bookmarkStart w:id="28720" w:name="_Toc64446374"/>
      <w:bookmarkStart w:id="28721" w:name="_Toc73982244"/>
      <w:bookmarkStart w:id="28722" w:name="_Toc88652333"/>
      <w:bookmarkStart w:id="28723" w:name="_Toc97891376"/>
      <w:bookmarkStart w:id="28724" w:name="_Toc99123519"/>
      <w:bookmarkStart w:id="28725" w:name="_Toc99662324"/>
      <w:bookmarkStart w:id="28726" w:name="_Toc105152391"/>
      <w:bookmarkStart w:id="28727" w:name="_Toc105174197"/>
      <w:bookmarkStart w:id="28728" w:name="_Toc106109195"/>
      <w:bookmarkStart w:id="28729" w:name="_Toc107409653"/>
      <w:bookmarkStart w:id="28730" w:name="_Toc112756842"/>
      <w:bookmarkStart w:id="28731" w:name="_Toc146270994"/>
      <w:r w:rsidRPr="001D2E49">
        <w:t>9.3.1.119</w:t>
      </w:r>
      <w:r w:rsidRPr="001D2E49">
        <w:tab/>
        <w:t>CN Assisted RAN Parameters Tuning</w:t>
      </w:r>
      <w:bookmarkEnd w:id="28708"/>
      <w:bookmarkEnd w:id="28709"/>
      <w:bookmarkEnd w:id="28710"/>
      <w:bookmarkEnd w:id="28711"/>
      <w:bookmarkEnd w:id="28712"/>
      <w:bookmarkEnd w:id="28713"/>
      <w:bookmarkEnd w:id="28714"/>
      <w:bookmarkEnd w:id="28715"/>
      <w:bookmarkEnd w:id="28716"/>
      <w:bookmarkEnd w:id="28717"/>
      <w:bookmarkEnd w:id="28718"/>
      <w:bookmarkEnd w:id="28719"/>
      <w:bookmarkEnd w:id="28720"/>
      <w:bookmarkEnd w:id="28721"/>
      <w:bookmarkEnd w:id="28722"/>
      <w:bookmarkEnd w:id="28723"/>
      <w:bookmarkEnd w:id="28724"/>
      <w:bookmarkEnd w:id="28725"/>
      <w:bookmarkEnd w:id="28726"/>
      <w:bookmarkEnd w:id="28727"/>
      <w:bookmarkEnd w:id="28728"/>
      <w:bookmarkEnd w:id="28729"/>
      <w:bookmarkEnd w:id="28730"/>
      <w:bookmarkEnd w:id="28731"/>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732" w:author="rapp" w:date="2023-11-09T17:16: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733">
          <w:tblGrid>
            <w:gridCol w:w="2551"/>
            <w:gridCol w:w="1020"/>
            <w:gridCol w:w="1474"/>
            <w:gridCol w:w="1872"/>
            <w:gridCol w:w="2891"/>
          </w:tblGrid>
        </w:tblGridChange>
      </w:tblGrid>
      <w:tr w:rsidR="00E96367" w:rsidRPr="001D2E49" w14:paraId="7C7518FF" w14:textId="77777777" w:rsidTr="00CB375D">
        <w:tc>
          <w:tcPr>
            <w:tcW w:w="2551" w:type="dxa"/>
            <w:tcPrChange w:id="28734" w:author="rapp" w:date="2023-11-09T17:16:00Z">
              <w:tcPr>
                <w:tcW w:w="2551" w:type="dxa"/>
              </w:tcPr>
            </w:tcPrChange>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Change w:id="28735" w:author="rapp" w:date="2023-11-09T17:16:00Z">
              <w:tcPr>
                <w:tcW w:w="1020" w:type="dxa"/>
              </w:tcPr>
            </w:tcPrChange>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Change w:id="28736" w:author="rapp" w:date="2023-11-09T17:16:00Z">
              <w:tcPr>
                <w:tcW w:w="1474" w:type="dxa"/>
              </w:tcPr>
            </w:tcPrChange>
          </w:tcPr>
          <w:p w14:paraId="16C0A62F" w14:textId="77777777" w:rsidR="00E96367" w:rsidRPr="001D2E49" w:rsidRDefault="00E96367" w:rsidP="00582456">
            <w:pPr>
              <w:pStyle w:val="TAH"/>
              <w:rPr>
                <w:lang w:eastAsia="ja-JP"/>
              </w:rPr>
            </w:pPr>
            <w:r w:rsidRPr="001D2E49">
              <w:rPr>
                <w:lang w:eastAsia="ja-JP"/>
              </w:rPr>
              <w:t>Range</w:t>
            </w:r>
          </w:p>
        </w:tc>
        <w:tc>
          <w:tcPr>
            <w:tcW w:w="1872" w:type="dxa"/>
            <w:tcPrChange w:id="28737" w:author="rapp" w:date="2023-11-09T17:16:00Z">
              <w:tcPr>
                <w:tcW w:w="1872" w:type="dxa"/>
              </w:tcPr>
            </w:tcPrChange>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Change w:id="28738" w:author="rapp" w:date="2023-11-09T17:16:00Z">
              <w:tcPr>
                <w:tcW w:w="2891" w:type="dxa"/>
              </w:tcPr>
            </w:tcPrChange>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CB375D">
        <w:tc>
          <w:tcPr>
            <w:tcW w:w="2551" w:type="dxa"/>
            <w:tcPrChange w:id="28739" w:author="rapp" w:date="2023-11-09T17:16:00Z">
              <w:tcPr>
                <w:tcW w:w="2551" w:type="dxa"/>
              </w:tcPr>
            </w:tcPrChange>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Change w:id="28740" w:author="rapp" w:date="2023-11-09T17:16:00Z">
              <w:tcPr>
                <w:tcW w:w="1020" w:type="dxa"/>
              </w:tcPr>
            </w:tcPrChange>
          </w:tcPr>
          <w:p w14:paraId="27263A71" w14:textId="77777777" w:rsidR="00E96367" w:rsidRPr="001D2E49" w:rsidRDefault="00E96367" w:rsidP="00582456">
            <w:pPr>
              <w:pStyle w:val="TAL"/>
              <w:rPr>
                <w:lang w:eastAsia="ja-JP"/>
              </w:rPr>
            </w:pPr>
            <w:r w:rsidRPr="001D2E49">
              <w:rPr>
                <w:lang w:eastAsia="ja-JP"/>
              </w:rPr>
              <w:t>O</w:t>
            </w:r>
          </w:p>
        </w:tc>
        <w:tc>
          <w:tcPr>
            <w:tcW w:w="1474" w:type="dxa"/>
            <w:tcPrChange w:id="28741" w:author="rapp" w:date="2023-11-09T17:16:00Z">
              <w:tcPr>
                <w:tcW w:w="1474" w:type="dxa"/>
              </w:tcPr>
            </w:tcPrChange>
          </w:tcPr>
          <w:p w14:paraId="009CC2D8" w14:textId="77777777" w:rsidR="00E96367" w:rsidRPr="001D2E49" w:rsidRDefault="00E96367" w:rsidP="00582456">
            <w:pPr>
              <w:pStyle w:val="TAL"/>
              <w:rPr>
                <w:i/>
                <w:lang w:eastAsia="ja-JP"/>
              </w:rPr>
            </w:pPr>
          </w:p>
        </w:tc>
        <w:tc>
          <w:tcPr>
            <w:tcW w:w="1872" w:type="dxa"/>
            <w:tcPrChange w:id="28742" w:author="rapp" w:date="2023-11-09T17:16:00Z">
              <w:tcPr>
                <w:tcW w:w="1872" w:type="dxa"/>
              </w:tcPr>
            </w:tcPrChange>
          </w:tcPr>
          <w:p w14:paraId="18EB7804" w14:textId="77777777" w:rsidR="00E96367" w:rsidRPr="001D2E49" w:rsidRDefault="00E96367" w:rsidP="00582456">
            <w:pPr>
              <w:pStyle w:val="TAL"/>
              <w:rPr>
                <w:lang w:eastAsia="ja-JP"/>
              </w:rPr>
            </w:pPr>
            <w:r w:rsidRPr="001D2E49">
              <w:rPr>
                <w:lang w:eastAsia="ja-JP"/>
              </w:rPr>
              <w:t>9.3.1.93</w:t>
            </w:r>
          </w:p>
        </w:tc>
        <w:tc>
          <w:tcPr>
            <w:tcW w:w="2891" w:type="dxa"/>
            <w:tcPrChange w:id="28743" w:author="rapp" w:date="2023-11-09T17:16:00Z">
              <w:tcPr>
                <w:tcW w:w="2891" w:type="dxa"/>
              </w:tcPr>
            </w:tcPrChange>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28744" w:name="_Toc20955284"/>
      <w:bookmarkStart w:id="28745" w:name="_Toc29503733"/>
      <w:bookmarkStart w:id="28746" w:name="_Toc29504317"/>
      <w:bookmarkStart w:id="28747" w:name="_Toc29504901"/>
      <w:bookmarkStart w:id="28748" w:name="_Toc36553347"/>
      <w:bookmarkStart w:id="28749" w:name="_Toc36555074"/>
      <w:bookmarkStart w:id="28750" w:name="_Toc45652386"/>
      <w:bookmarkStart w:id="28751" w:name="_Toc45658818"/>
      <w:bookmarkStart w:id="28752" w:name="_Toc45720638"/>
      <w:bookmarkStart w:id="28753" w:name="_Toc45798518"/>
      <w:bookmarkStart w:id="28754" w:name="_Toc45897907"/>
      <w:bookmarkStart w:id="28755" w:name="_Toc51746111"/>
      <w:bookmarkStart w:id="28756" w:name="_Toc64446375"/>
      <w:bookmarkStart w:id="28757" w:name="_Toc73982245"/>
      <w:bookmarkStart w:id="28758" w:name="_Toc88652334"/>
      <w:bookmarkStart w:id="28759" w:name="_Toc97891377"/>
      <w:bookmarkStart w:id="28760" w:name="_Toc99123520"/>
      <w:bookmarkStart w:id="28761" w:name="_Toc99662325"/>
      <w:bookmarkStart w:id="28762" w:name="_Toc105152392"/>
      <w:bookmarkStart w:id="28763" w:name="_Toc105174198"/>
      <w:bookmarkStart w:id="28764" w:name="_Toc106109196"/>
      <w:bookmarkStart w:id="28765" w:name="_Toc107409654"/>
      <w:bookmarkStart w:id="28766" w:name="_Toc112756843"/>
      <w:bookmarkStart w:id="28767" w:name="_Toc146270995"/>
      <w:r w:rsidRPr="001D2E49">
        <w:t>9.3.1.120</w:t>
      </w:r>
      <w:r w:rsidRPr="001D2E49">
        <w:tab/>
        <w:t>Common Network Instance</w:t>
      </w:r>
      <w:bookmarkEnd w:id="28744"/>
      <w:bookmarkEnd w:id="28745"/>
      <w:bookmarkEnd w:id="28746"/>
      <w:bookmarkEnd w:id="28747"/>
      <w:bookmarkEnd w:id="28748"/>
      <w:bookmarkEnd w:id="28749"/>
      <w:bookmarkEnd w:id="28750"/>
      <w:bookmarkEnd w:id="28751"/>
      <w:bookmarkEnd w:id="28752"/>
      <w:bookmarkEnd w:id="28753"/>
      <w:bookmarkEnd w:id="28754"/>
      <w:bookmarkEnd w:id="28755"/>
      <w:bookmarkEnd w:id="28756"/>
      <w:bookmarkEnd w:id="28757"/>
      <w:bookmarkEnd w:id="28758"/>
      <w:bookmarkEnd w:id="28759"/>
      <w:bookmarkEnd w:id="28760"/>
      <w:bookmarkEnd w:id="28761"/>
      <w:bookmarkEnd w:id="28762"/>
      <w:bookmarkEnd w:id="28763"/>
      <w:bookmarkEnd w:id="28764"/>
      <w:bookmarkEnd w:id="28765"/>
      <w:bookmarkEnd w:id="28766"/>
      <w:bookmarkEnd w:id="28767"/>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768" w:author="rapp" w:date="2023-11-09T17:16: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769">
          <w:tblGrid>
            <w:gridCol w:w="2551"/>
            <w:gridCol w:w="1020"/>
            <w:gridCol w:w="1474"/>
            <w:gridCol w:w="1872"/>
            <w:gridCol w:w="2891"/>
          </w:tblGrid>
        </w:tblGridChange>
      </w:tblGrid>
      <w:tr w:rsidR="00D8088D" w:rsidRPr="001D2E49" w14:paraId="4F84FD3B" w14:textId="77777777" w:rsidTr="00CB375D">
        <w:tc>
          <w:tcPr>
            <w:tcW w:w="2551" w:type="dxa"/>
            <w:tcPrChange w:id="28770" w:author="rapp" w:date="2023-11-09T17:16:00Z">
              <w:tcPr>
                <w:tcW w:w="2551" w:type="dxa"/>
              </w:tcPr>
            </w:tcPrChange>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Change w:id="28771" w:author="rapp" w:date="2023-11-09T17:16:00Z">
              <w:tcPr>
                <w:tcW w:w="1020" w:type="dxa"/>
              </w:tcPr>
            </w:tcPrChange>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Change w:id="28772" w:author="rapp" w:date="2023-11-09T17:16:00Z">
              <w:tcPr>
                <w:tcW w:w="1474" w:type="dxa"/>
              </w:tcPr>
            </w:tcPrChange>
          </w:tcPr>
          <w:p w14:paraId="467DFD6C" w14:textId="77777777" w:rsidR="00D8088D" w:rsidRPr="001D2E49" w:rsidRDefault="00D8088D" w:rsidP="00582456">
            <w:pPr>
              <w:pStyle w:val="TAH"/>
              <w:rPr>
                <w:lang w:eastAsia="ja-JP"/>
              </w:rPr>
            </w:pPr>
            <w:r w:rsidRPr="001D2E49">
              <w:rPr>
                <w:lang w:eastAsia="ja-JP"/>
              </w:rPr>
              <w:t>Range</w:t>
            </w:r>
          </w:p>
        </w:tc>
        <w:tc>
          <w:tcPr>
            <w:tcW w:w="1872" w:type="dxa"/>
            <w:tcPrChange w:id="28773" w:author="rapp" w:date="2023-11-09T17:16:00Z">
              <w:tcPr>
                <w:tcW w:w="1872" w:type="dxa"/>
              </w:tcPr>
            </w:tcPrChange>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Change w:id="28774" w:author="rapp" w:date="2023-11-09T17:16:00Z">
              <w:tcPr>
                <w:tcW w:w="2891" w:type="dxa"/>
              </w:tcPr>
            </w:tcPrChange>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CB375D">
        <w:tc>
          <w:tcPr>
            <w:tcW w:w="2551" w:type="dxa"/>
            <w:tcPrChange w:id="28775" w:author="rapp" w:date="2023-11-09T17:16:00Z">
              <w:tcPr>
                <w:tcW w:w="2551" w:type="dxa"/>
              </w:tcPr>
            </w:tcPrChange>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Change w:id="28776" w:author="rapp" w:date="2023-11-09T17:16:00Z">
              <w:tcPr>
                <w:tcW w:w="1020" w:type="dxa"/>
              </w:tcPr>
            </w:tcPrChange>
          </w:tcPr>
          <w:p w14:paraId="097B37BD" w14:textId="77777777" w:rsidR="00D8088D" w:rsidRPr="001D2E49" w:rsidRDefault="00D8088D" w:rsidP="00582456">
            <w:pPr>
              <w:pStyle w:val="TAL"/>
              <w:rPr>
                <w:lang w:eastAsia="ja-JP"/>
              </w:rPr>
            </w:pPr>
            <w:r w:rsidRPr="001D2E49">
              <w:rPr>
                <w:lang w:eastAsia="ja-JP"/>
              </w:rPr>
              <w:t>M</w:t>
            </w:r>
          </w:p>
        </w:tc>
        <w:tc>
          <w:tcPr>
            <w:tcW w:w="1474" w:type="dxa"/>
            <w:tcPrChange w:id="28777" w:author="rapp" w:date="2023-11-09T17:16:00Z">
              <w:tcPr>
                <w:tcW w:w="1474" w:type="dxa"/>
              </w:tcPr>
            </w:tcPrChange>
          </w:tcPr>
          <w:p w14:paraId="5715F8F8" w14:textId="77777777" w:rsidR="00D8088D" w:rsidRPr="001D2E49" w:rsidRDefault="00D8088D" w:rsidP="00582456">
            <w:pPr>
              <w:pStyle w:val="TAL"/>
              <w:rPr>
                <w:i/>
                <w:lang w:eastAsia="ja-JP"/>
              </w:rPr>
            </w:pPr>
          </w:p>
        </w:tc>
        <w:tc>
          <w:tcPr>
            <w:tcW w:w="1872" w:type="dxa"/>
            <w:tcPrChange w:id="28778" w:author="rapp" w:date="2023-11-09T17:16:00Z">
              <w:tcPr>
                <w:tcW w:w="1872" w:type="dxa"/>
              </w:tcPr>
            </w:tcPrChange>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Change w:id="28779" w:author="rapp" w:date="2023-11-09T17:16:00Z">
              <w:tcPr>
                <w:tcW w:w="2891" w:type="dxa"/>
              </w:tcPr>
            </w:tcPrChange>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28780" w:name="_Toc5694523"/>
      <w:bookmarkStart w:id="28781" w:name="_Toc29503734"/>
      <w:bookmarkStart w:id="28782" w:name="_Toc29504318"/>
      <w:bookmarkStart w:id="28783" w:name="_Toc29504902"/>
      <w:bookmarkStart w:id="28784" w:name="_Toc36553348"/>
      <w:bookmarkStart w:id="28785" w:name="_Toc36555075"/>
      <w:bookmarkStart w:id="28786" w:name="_Toc45652387"/>
      <w:bookmarkStart w:id="28787" w:name="_Toc45658819"/>
      <w:bookmarkStart w:id="28788" w:name="_Toc45720639"/>
      <w:bookmarkStart w:id="28789" w:name="_Toc45798519"/>
      <w:bookmarkStart w:id="28790" w:name="_Toc45897908"/>
      <w:bookmarkStart w:id="28791" w:name="_Toc51746112"/>
      <w:bookmarkStart w:id="28792" w:name="_Toc64446376"/>
      <w:bookmarkStart w:id="28793" w:name="_Toc73982246"/>
      <w:bookmarkStart w:id="28794" w:name="_Toc88652335"/>
      <w:bookmarkStart w:id="28795" w:name="_Toc97891378"/>
      <w:bookmarkStart w:id="28796" w:name="_Toc99123521"/>
      <w:bookmarkStart w:id="28797" w:name="_Toc99662326"/>
      <w:bookmarkStart w:id="28798" w:name="_Toc105152393"/>
      <w:bookmarkStart w:id="28799" w:name="_Toc105174199"/>
      <w:bookmarkStart w:id="28800" w:name="_Toc106109197"/>
      <w:bookmarkStart w:id="28801" w:name="_Toc107409655"/>
      <w:bookmarkStart w:id="28802" w:name="_Toc112756844"/>
      <w:bookmarkStart w:id="28803" w:name="_Toc146270996"/>
      <w:r w:rsidRPr="001D2E49">
        <w:rPr>
          <w:rFonts w:eastAsia="SimSun"/>
        </w:rPr>
        <w:t>9.3.1.121</w:t>
      </w:r>
      <w:r w:rsidRPr="001D2E49">
        <w:rPr>
          <w:rFonts w:eastAsia="SimSun"/>
        </w:rPr>
        <w:tab/>
        <w:t>Data Forwarding Response E-RAB</w:t>
      </w:r>
      <w:bookmarkEnd w:id="28780"/>
      <w:r w:rsidRPr="001D2E49">
        <w:rPr>
          <w:rFonts w:eastAsia="SimSun"/>
        </w:rPr>
        <w:t xml:space="preserve"> List</w:t>
      </w:r>
      <w:bookmarkEnd w:id="28781"/>
      <w:bookmarkEnd w:id="28782"/>
      <w:bookmarkEnd w:id="28783"/>
      <w:bookmarkEnd w:id="28784"/>
      <w:bookmarkEnd w:id="28785"/>
      <w:bookmarkEnd w:id="28786"/>
      <w:bookmarkEnd w:id="28787"/>
      <w:bookmarkEnd w:id="28788"/>
      <w:bookmarkEnd w:id="28789"/>
      <w:bookmarkEnd w:id="28790"/>
      <w:bookmarkEnd w:id="28791"/>
      <w:bookmarkEnd w:id="28792"/>
      <w:bookmarkEnd w:id="28793"/>
      <w:bookmarkEnd w:id="28794"/>
      <w:bookmarkEnd w:id="28795"/>
      <w:bookmarkEnd w:id="28796"/>
      <w:bookmarkEnd w:id="28797"/>
      <w:bookmarkEnd w:id="28798"/>
      <w:bookmarkEnd w:id="28799"/>
      <w:bookmarkEnd w:id="28800"/>
      <w:bookmarkEnd w:id="28801"/>
      <w:bookmarkEnd w:id="28802"/>
      <w:bookmarkEnd w:id="28803"/>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804" w:author="rapp" w:date="2023-11-09T17:1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805">
          <w:tblGrid>
            <w:gridCol w:w="2551"/>
            <w:gridCol w:w="1020"/>
            <w:gridCol w:w="1474"/>
            <w:gridCol w:w="1872"/>
            <w:gridCol w:w="2891"/>
          </w:tblGrid>
        </w:tblGridChange>
      </w:tblGrid>
      <w:tr w:rsidR="00BC19AA" w:rsidRPr="001D2E49" w14:paraId="516374D6" w14:textId="77777777" w:rsidTr="00CB375D">
        <w:tc>
          <w:tcPr>
            <w:tcW w:w="2551" w:type="dxa"/>
            <w:tcPrChange w:id="28806" w:author="rapp" w:date="2023-11-09T17:17:00Z">
              <w:tcPr>
                <w:tcW w:w="2551" w:type="dxa"/>
              </w:tcPr>
            </w:tcPrChange>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Change w:id="28807" w:author="rapp" w:date="2023-11-09T17:17:00Z">
              <w:tcPr>
                <w:tcW w:w="1020" w:type="dxa"/>
              </w:tcPr>
            </w:tcPrChange>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Change w:id="28808" w:author="rapp" w:date="2023-11-09T17:17:00Z">
              <w:tcPr>
                <w:tcW w:w="1474" w:type="dxa"/>
              </w:tcPr>
            </w:tcPrChange>
          </w:tcPr>
          <w:p w14:paraId="05FBB74C" w14:textId="77777777" w:rsidR="00BC19AA" w:rsidRPr="001D2E49" w:rsidRDefault="00BC19AA" w:rsidP="00BE2110">
            <w:pPr>
              <w:pStyle w:val="TAH"/>
              <w:rPr>
                <w:lang w:eastAsia="ja-JP"/>
              </w:rPr>
            </w:pPr>
            <w:r w:rsidRPr="001D2E49">
              <w:rPr>
                <w:lang w:eastAsia="ja-JP"/>
              </w:rPr>
              <w:t>Range</w:t>
            </w:r>
          </w:p>
        </w:tc>
        <w:tc>
          <w:tcPr>
            <w:tcW w:w="1872" w:type="dxa"/>
            <w:tcPrChange w:id="28809" w:author="rapp" w:date="2023-11-09T17:17:00Z">
              <w:tcPr>
                <w:tcW w:w="1872" w:type="dxa"/>
              </w:tcPr>
            </w:tcPrChange>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Change w:id="28810" w:author="rapp" w:date="2023-11-09T17:17:00Z">
              <w:tcPr>
                <w:tcW w:w="2891" w:type="dxa"/>
              </w:tcPr>
            </w:tcPrChange>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CB375D">
        <w:tc>
          <w:tcPr>
            <w:tcW w:w="2551" w:type="dxa"/>
            <w:tcPrChange w:id="28811" w:author="rapp" w:date="2023-11-09T17:17:00Z">
              <w:tcPr>
                <w:tcW w:w="2551" w:type="dxa"/>
              </w:tcPr>
            </w:tcPrChange>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Change w:id="28812" w:author="rapp" w:date="2023-11-09T17:17:00Z">
              <w:tcPr>
                <w:tcW w:w="1020" w:type="dxa"/>
              </w:tcPr>
            </w:tcPrChange>
          </w:tcPr>
          <w:p w14:paraId="03FF8517" w14:textId="77777777" w:rsidR="00BC19AA" w:rsidRPr="001D2E49" w:rsidRDefault="00BC19AA" w:rsidP="00BE2110">
            <w:pPr>
              <w:pStyle w:val="TAL"/>
              <w:rPr>
                <w:rFonts w:eastAsia="SimSun" w:cs="Arial"/>
                <w:lang w:eastAsia="zh-CN"/>
              </w:rPr>
            </w:pPr>
          </w:p>
        </w:tc>
        <w:tc>
          <w:tcPr>
            <w:tcW w:w="1474" w:type="dxa"/>
            <w:tcPrChange w:id="28813" w:author="rapp" w:date="2023-11-09T17:17:00Z">
              <w:tcPr>
                <w:tcW w:w="1474" w:type="dxa"/>
              </w:tcPr>
            </w:tcPrChange>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Change w:id="28814" w:author="rapp" w:date="2023-11-09T17:17:00Z">
              <w:tcPr>
                <w:tcW w:w="1872" w:type="dxa"/>
              </w:tcPr>
            </w:tcPrChange>
          </w:tcPr>
          <w:p w14:paraId="5A780E1E" w14:textId="77777777" w:rsidR="00BC19AA" w:rsidRPr="001D2E49" w:rsidRDefault="00BC19AA" w:rsidP="00BE2110">
            <w:pPr>
              <w:pStyle w:val="TAL"/>
              <w:rPr>
                <w:lang w:eastAsia="ja-JP"/>
              </w:rPr>
            </w:pPr>
          </w:p>
        </w:tc>
        <w:tc>
          <w:tcPr>
            <w:tcW w:w="2891" w:type="dxa"/>
            <w:tcPrChange w:id="28815" w:author="rapp" w:date="2023-11-09T17:17:00Z">
              <w:tcPr>
                <w:tcW w:w="2891" w:type="dxa"/>
              </w:tcPr>
            </w:tcPrChange>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CB375D">
        <w:tc>
          <w:tcPr>
            <w:tcW w:w="2551" w:type="dxa"/>
            <w:tcPrChange w:id="28816" w:author="rapp" w:date="2023-11-09T17:17:00Z">
              <w:tcPr>
                <w:tcW w:w="2551" w:type="dxa"/>
              </w:tcPr>
            </w:tcPrChange>
          </w:tcPr>
          <w:p w14:paraId="0776FA47" w14:textId="77777777" w:rsidR="00BC19AA" w:rsidRPr="001D2E49" w:rsidRDefault="00BC19AA">
            <w:pPr>
              <w:pStyle w:val="TAL"/>
              <w:ind w:leftChars="50" w:left="100"/>
              <w:rPr>
                <w:rFonts w:eastAsia="SimSun"/>
                <w:lang w:eastAsia="zh-CN"/>
              </w:rPr>
              <w:pPrChange w:id="28817" w:author="Ericsson" w:date="2023-11-09T11:12:00Z">
                <w:pPr>
                  <w:pStyle w:val="TAL"/>
                  <w:ind w:left="113"/>
                </w:pPr>
              </w:pPrChange>
            </w:pPr>
            <w:r w:rsidRPr="001D2E49">
              <w:rPr>
                <w:rFonts w:eastAsia="SimSun"/>
                <w:lang w:eastAsia="zh-CN"/>
              </w:rPr>
              <w:t>&gt;E-RAB ID</w:t>
            </w:r>
          </w:p>
        </w:tc>
        <w:tc>
          <w:tcPr>
            <w:tcW w:w="1020" w:type="dxa"/>
            <w:tcPrChange w:id="28818" w:author="rapp" w:date="2023-11-09T17:17:00Z">
              <w:tcPr>
                <w:tcW w:w="1020" w:type="dxa"/>
              </w:tcPr>
            </w:tcPrChange>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Change w:id="28819" w:author="rapp" w:date="2023-11-09T17:17:00Z">
              <w:tcPr>
                <w:tcW w:w="1474" w:type="dxa"/>
              </w:tcPr>
            </w:tcPrChange>
          </w:tcPr>
          <w:p w14:paraId="222A713B" w14:textId="77777777" w:rsidR="00BC19AA" w:rsidRPr="001D2E49" w:rsidRDefault="00BC19AA" w:rsidP="00BE2110">
            <w:pPr>
              <w:pStyle w:val="TAL"/>
              <w:rPr>
                <w:rFonts w:cs="Arial"/>
                <w:i/>
                <w:lang w:eastAsia="ja-JP"/>
              </w:rPr>
            </w:pPr>
          </w:p>
        </w:tc>
        <w:tc>
          <w:tcPr>
            <w:tcW w:w="1872" w:type="dxa"/>
            <w:tcPrChange w:id="28820" w:author="rapp" w:date="2023-11-09T17:17:00Z">
              <w:tcPr>
                <w:tcW w:w="1872" w:type="dxa"/>
              </w:tcPr>
            </w:tcPrChange>
          </w:tcPr>
          <w:p w14:paraId="5146BA13" w14:textId="77777777" w:rsidR="00BC19AA" w:rsidRPr="001D2E49" w:rsidRDefault="00BC19AA" w:rsidP="00BE2110">
            <w:pPr>
              <w:pStyle w:val="TAL"/>
              <w:rPr>
                <w:lang w:eastAsia="ja-JP"/>
              </w:rPr>
            </w:pPr>
            <w:r w:rsidRPr="001D2E49">
              <w:rPr>
                <w:lang w:eastAsia="ja-JP"/>
              </w:rPr>
              <w:t>9.3.2.3</w:t>
            </w:r>
          </w:p>
        </w:tc>
        <w:tc>
          <w:tcPr>
            <w:tcW w:w="2891" w:type="dxa"/>
            <w:tcPrChange w:id="28821" w:author="rapp" w:date="2023-11-09T17:17:00Z">
              <w:tcPr>
                <w:tcW w:w="2891" w:type="dxa"/>
              </w:tcPr>
            </w:tcPrChange>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CB375D">
        <w:tc>
          <w:tcPr>
            <w:tcW w:w="2551" w:type="dxa"/>
            <w:tcPrChange w:id="28822" w:author="rapp" w:date="2023-11-09T17:17:00Z">
              <w:tcPr>
                <w:tcW w:w="2551" w:type="dxa"/>
              </w:tcPr>
            </w:tcPrChange>
          </w:tcPr>
          <w:p w14:paraId="1436179E" w14:textId="77777777" w:rsidR="00BC19AA" w:rsidRPr="001D2E49" w:rsidRDefault="00BC19AA">
            <w:pPr>
              <w:pStyle w:val="TAL"/>
              <w:ind w:leftChars="50" w:left="100"/>
              <w:rPr>
                <w:rFonts w:eastAsia="SimSun"/>
                <w:lang w:eastAsia="zh-CN"/>
              </w:rPr>
              <w:pPrChange w:id="28823" w:author="Ericsson" w:date="2023-11-09T11:12:00Z">
                <w:pPr>
                  <w:pStyle w:val="TAL"/>
                  <w:ind w:left="113"/>
                </w:pPr>
              </w:pPrChange>
            </w:pPr>
            <w:r w:rsidRPr="001D2E49">
              <w:rPr>
                <w:rFonts w:eastAsia="SimSun"/>
                <w:lang w:eastAsia="zh-CN"/>
              </w:rPr>
              <w:t>&gt;</w:t>
            </w:r>
            <w:r w:rsidRPr="001D2E49">
              <w:rPr>
                <w:rFonts w:cs="Arial"/>
              </w:rPr>
              <w:t>DL Forwarding UP TNL Information</w:t>
            </w:r>
          </w:p>
        </w:tc>
        <w:tc>
          <w:tcPr>
            <w:tcW w:w="1020" w:type="dxa"/>
            <w:tcPrChange w:id="28824" w:author="rapp" w:date="2023-11-09T17:17:00Z">
              <w:tcPr>
                <w:tcW w:w="1020" w:type="dxa"/>
              </w:tcPr>
            </w:tcPrChange>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Change w:id="28825" w:author="rapp" w:date="2023-11-09T17:17:00Z">
              <w:tcPr>
                <w:tcW w:w="1474" w:type="dxa"/>
              </w:tcPr>
            </w:tcPrChange>
          </w:tcPr>
          <w:p w14:paraId="52CAE10C" w14:textId="77777777" w:rsidR="00BC19AA" w:rsidRPr="001D2E49" w:rsidRDefault="00BC19AA" w:rsidP="00BE2110">
            <w:pPr>
              <w:pStyle w:val="TAL"/>
              <w:rPr>
                <w:rFonts w:cs="Arial"/>
                <w:i/>
                <w:lang w:eastAsia="ja-JP"/>
              </w:rPr>
            </w:pPr>
          </w:p>
        </w:tc>
        <w:tc>
          <w:tcPr>
            <w:tcW w:w="1872" w:type="dxa"/>
            <w:tcPrChange w:id="28826" w:author="rapp" w:date="2023-11-09T17:17:00Z">
              <w:tcPr>
                <w:tcW w:w="1872" w:type="dxa"/>
              </w:tcPr>
            </w:tcPrChange>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Change w:id="28827" w:author="rapp" w:date="2023-11-09T17:17:00Z">
              <w:tcPr>
                <w:tcW w:w="2891" w:type="dxa"/>
              </w:tcPr>
            </w:tcPrChange>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pPr>
        <w:rPr>
          <w:rFonts w:eastAsia="SimSun"/>
          <w:lang w:eastAsia="zh-CN"/>
        </w:rPr>
        <w:pPrChange w:id="28828" w:author="Ericsson" w:date="2023-11-09T11:12:00Z">
          <w:pPr>
            <w:ind w:left="568" w:hanging="284"/>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829" w:author="rapp" w:date="2023-11-09T17:1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8830">
          <w:tblGrid>
            <w:gridCol w:w="3572"/>
            <w:gridCol w:w="6236"/>
          </w:tblGrid>
        </w:tblGridChange>
      </w:tblGrid>
      <w:tr w:rsidR="00BC19AA" w:rsidRPr="001D2E49" w14:paraId="5A91C3C0" w14:textId="77777777" w:rsidTr="00CB375D">
        <w:tc>
          <w:tcPr>
            <w:tcW w:w="3288" w:type="dxa"/>
            <w:tcPrChange w:id="28831" w:author="rapp" w:date="2023-11-09T17:17:00Z">
              <w:tcPr>
                <w:tcW w:w="3572" w:type="dxa"/>
              </w:tcPr>
            </w:tcPrChange>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Change w:id="28832" w:author="rapp" w:date="2023-11-09T17:17:00Z">
              <w:tcPr>
                <w:tcW w:w="6236" w:type="dxa"/>
              </w:tcPr>
            </w:tcPrChange>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CB375D">
        <w:tc>
          <w:tcPr>
            <w:tcW w:w="3288" w:type="dxa"/>
            <w:tcPrChange w:id="28833" w:author="rapp" w:date="2023-11-09T17:17:00Z">
              <w:tcPr>
                <w:tcW w:w="3572" w:type="dxa"/>
              </w:tcPr>
            </w:tcPrChange>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Change w:id="28834" w:author="rapp" w:date="2023-11-09T17:17:00Z">
              <w:tcPr>
                <w:tcW w:w="6236" w:type="dxa"/>
              </w:tcPr>
            </w:tcPrChange>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28835" w:name="_Toc29503735"/>
      <w:bookmarkStart w:id="28836" w:name="_Toc29504319"/>
      <w:bookmarkStart w:id="28837" w:name="_Toc29504903"/>
      <w:bookmarkStart w:id="28838" w:name="_Toc36553349"/>
      <w:bookmarkStart w:id="28839" w:name="_Toc36555076"/>
      <w:bookmarkStart w:id="28840" w:name="_Toc45652388"/>
      <w:bookmarkStart w:id="28841" w:name="_Toc45658820"/>
      <w:bookmarkStart w:id="28842" w:name="_Toc45720640"/>
      <w:bookmarkStart w:id="28843" w:name="_Toc45798520"/>
      <w:bookmarkStart w:id="28844" w:name="_Toc45897909"/>
      <w:bookmarkStart w:id="28845" w:name="_Toc51746113"/>
      <w:bookmarkStart w:id="28846" w:name="_Toc64446377"/>
      <w:bookmarkStart w:id="28847" w:name="_Toc73982247"/>
      <w:bookmarkStart w:id="28848" w:name="_Toc88652336"/>
      <w:bookmarkStart w:id="28849" w:name="_Toc97891379"/>
      <w:bookmarkStart w:id="28850" w:name="_Toc99123522"/>
      <w:bookmarkStart w:id="28851" w:name="_Toc99662327"/>
      <w:bookmarkStart w:id="28852" w:name="_Toc105152394"/>
      <w:bookmarkStart w:id="28853" w:name="_Toc105174200"/>
      <w:bookmarkStart w:id="28854" w:name="_Toc106109198"/>
      <w:bookmarkStart w:id="28855" w:name="_Toc107409656"/>
      <w:bookmarkStart w:id="28856" w:name="_Toc112756845"/>
      <w:bookmarkStart w:id="28857" w:name="_Toc146270997"/>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28835"/>
      <w:bookmarkEnd w:id="28836"/>
      <w:bookmarkEnd w:id="28837"/>
      <w:bookmarkEnd w:id="28838"/>
      <w:bookmarkEnd w:id="28839"/>
      <w:bookmarkEnd w:id="28840"/>
      <w:bookmarkEnd w:id="28841"/>
      <w:bookmarkEnd w:id="28842"/>
      <w:bookmarkEnd w:id="28843"/>
      <w:bookmarkEnd w:id="28844"/>
      <w:bookmarkEnd w:id="28845"/>
      <w:bookmarkEnd w:id="28846"/>
      <w:bookmarkEnd w:id="28847"/>
      <w:bookmarkEnd w:id="28848"/>
      <w:bookmarkEnd w:id="28849"/>
      <w:bookmarkEnd w:id="28850"/>
      <w:bookmarkEnd w:id="28851"/>
      <w:bookmarkEnd w:id="28852"/>
      <w:bookmarkEnd w:id="28853"/>
      <w:bookmarkEnd w:id="28854"/>
      <w:bookmarkEnd w:id="28855"/>
      <w:bookmarkEnd w:id="28856"/>
      <w:bookmarkEnd w:id="28857"/>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858" w:author="rapp" w:date="2023-11-09T17:1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8859">
          <w:tblGrid>
            <w:gridCol w:w="2551"/>
            <w:gridCol w:w="1020"/>
            <w:gridCol w:w="1474"/>
            <w:gridCol w:w="1872"/>
            <w:gridCol w:w="2891"/>
          </w:tblGrid>
        </w:tblGridChange>
      </w:tblGrid>
      <w:tr w:rsidR="003E4341" w:rsidRPr="001D2E49" w14:paraId="1DF0131A" w14:textId="77777777" w:rsidTr="00CB375D">
        <w:tc>
          <w:tcPr>
            <w:tcW w:w="2551" w:type="dxa"/>
            <w:tcPrChange w:id="28860" w:author="rapp" w:date="2023-11-09T17:17:00Z">
              <w:tcPr>
                <w:tcW w:w="2551" w:type="dxa"/>
              </w:tcPr>
            </w:tcPrChange>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Change w:id="28861" w:author="rapp" w:date="2023-11-09T17:17:00Z">
              <w:tcPr>
                <w:tcW w:w="1020" w:type="dxa"/>
              </w:tcPr>
            </w:tcPrChange>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Change w:id="28862" w:author="rapp" w:date="2023-11-09T17:17:00Z">
              <w:tcPr>
                <w:tcW w:w="1474" w:type="dxa"/>
              </w:tcPr>
            </w:tcPrChange>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Change w:id="28863" w:author="rapp" w:date="2023-11-09T17:17:00Z">
              <w:tcPr>
                <w:tcW w:w="1872" w:type="dxa"/>
              </w:tcPr>
            </w:tcPrChange>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Change w:id="28864" w:author="rapp" w:date="2023-11-09T17:17:00Z">
              <w:tcPr>
                <w:tcW w:w="2891" w:type="dxa"/>
              </w:tcPr>
            </w:tcPrChange>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CB375D">
        <w:tc>
          <w:tcPr>
            <w:tcW w:w="2551" w:type="dxa"/>
            <w:tcPrChange w:id="28865" w:author="rapp" w:date="2023-11-09T17:17:00Z">
              <w:tcPr>
                <w:tcW w:w="2551" w:type="dxa"/>
              </w:tcPr>
            </w:tcPrChange>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Change w:id="28866" w:author="rapp" w:date="2023-11-09T17:17:00Z">
              <w:tcPr>
                <w:tcW w:w="1020" w:type="dxa"/>
              </w:tcPr>
            </w:tcPrChange>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Change w:id="28867" w:author="rapp" w:date="2023-11-09T17:17:00Z">
              <w:tcPr>
                <w:tcW w:w="1474" w:type="dxa"/>
              </w:tcPr>
            </w:tcPrChange>
          </w:tcPr>
          <w:p w14:paraId="1565C5F9" w14:textId="77777777" w:rsidR="003E4341" w:rsidRPr="001D2E49" w:rsidRDefault="003E4341" w:rsidP="00BE2110">
            <w:pPr>
              <w:pStyle w:val="TAL"/>
              <w:rPr>
                <w:i/>
                <w:lang w:eastAsia="ja-JP"/>
              </w:rPr>
            </w:pPr>
          </w:p>
        </w:tc>
        <w:tc>
          <w:tcPr>
            <w:tcW w:w="1872" w:type="dxa"/>
            <w:tcPrChange w:id="28868" w:author="rapp" w:date="2023-11-09T17:17:00Z">
              <w:tcPr>
                <w:tcW w:w="1872" w:type="dxa"/>
              </w:tcPr>
            </w:tcPrChange>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Change w:id="28869" w:author="rapp" w:date="2023-11-09T17:17:00Z">
              <w:tcPr>
                <w:tcW w:w="2891" w:type="dxa"/>
              </w:tcPr>
            </w:tcPrChange>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28870" w:name="_Toc36553350"/>
      <w:bookmarkStart w:id="28871" w:name="_Toc36555077"/>
      <w:bookmarkStart w:id="28872" w:name="_Toc45652389"/>
      <w:bookmarkStart w:id="28873" w:name="_Toc45658821"/>
      <w:bookmarkStart w:id="28874" w:name="_Toc45720641"/>
      <w:bookmarkStart w:id="28875" w:name="_Toc45798521"/>
      <w:bookmarkStart w:id="28876" w:name="_Toc45897910"/>
      <w:bookmarkStart w:id="28877" w:name="_Toc51746114"/>
      <w:bookmarkStart w:id="28878" w:name="_Toc64446378"/>
      <w:bookmarkStart w:id="28879" w:name="_Toc73982248"/>
      <w:bookmarkStart w:id="28880" w:name="_Toc88652337"/>
      <w:bookmarkStart w:id="28881" w:name="_Toc97891380"/>
      <w:bookmarkStart w:id="28882" w:name="_Toc99123523"/>
      <w:bookmarkStart w:id="28883" w:name="_Toc99662328"/>
      <w:bookmarkStart w:id="28884" w:name="_Toc105152395"/>
      <w:bookmarkStart w:id="28885" w:name="_Toc105174201"/>
      <w:bookmarkStart w:id="28886" w:name="_Toc106109199"/>
      <w:bookmarkStart w:id="28887" w:name="_Toc107409657"/>
      <w:bookmarkStart w:id="28888" w:name="_Toc112756846"/>
      <w:bookmarkStart w:id="28889" w:name="_Toc146270998"/>
      <w:r>
        <w:t>9.3.1.123</w:t>
      </w:r>
      <w:r w:rsidRPr="002D3159">
        <w:tab/>
        <w:t>RNC-ID</w:t>
      </w:r>
      <w:bookmarkEnd w:id="28870"/>
      <w:bookmarkEnd w:id="28871"/>
      <w:bookmarkEnd w:id="28872"/>
      <w:bookmarkEnd w:id="28873"/>
      <w:bookmarkEnd w:id="28874"/>
      <w:bookmarkEnd w:id="28875"/>
      <w:bookmarkEnd w:id="28876"/>
      <w:bookmarkEnd w:id="28877"/>
      <w:bookmarkEnd w:id="28878"/>
      <w:bookmarkEnd w:id="28879"/>
      <w:bookmarkEnd w:id="28880"/>
      <w:bookmarkEnd w:id="28881"/>
      <w:bookmarkEnd w:id="28882"/>
      <w:bookmarkEnd w:id="28883"/>
      <w:bookmarkEnd w:id="28884"/>
      <w:bookmarkEnd w:id="28885"/>
      <w:bookmarkEnd w:id="28886"/>
      <w:bookmarkEnd w:id="28887"/>
      <w:bookmarkEnd w:id="28888"/>
      <w:bookmarkEnd w:id="28889"/>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pPr>
              <w:pStyle w:val="TAH"/>
              <w:rPr>
                <w:lang w:eastAsia="ja-JP"/>
              </w:rPr>
              <w:pPrChange w:id="28890" w:author="Ericsson" w:date="2023-11-09T11:12:00Z">
                <w:pPr>
                  <w:keepNext/>
                  <w:keepLines/>
                  <w:spacing w:after="0"/>
                  <w:jc w:val="center"/>
                </w:pPr>
              </w:pPrChange>
            </w:pPr>
            <w:r w:rsidRPr="002D3159">
              <w:rPr>
                <w:lang w:eastAsia="ja-JP"/>
              </w:rPr>
              <w:t>IE/Group Name</w:t>
            </w:r>
          </w:p>
        </w:tc>
        <w:tc>
          <w:tcPr>
            <w:tcW w:w="1020" w:type="dxa"/>
          </w:tcPr>
          <w:p w14:paraId="583FBFFE" w14:textId="77777777" w:rsidR="00AC4719" w:rsidRPr="002D3159" w:rsidRDefault="00AC4719">
            <w:pPr>
              <w:pStyle w:val="TAH"/>
              <w:rPr>
                <w:lang w:eastAsia="ja-JP"/>
              </w:rPr>
              <w:pPrChange w:id="28891" w:author="Ericsson" w:date="2023-11-09T11:12:00Z">
                <w:pPr>
                  <w:keepNext/>
                  <w:keepLines/>
                  <w:spacing w:after="0"/>
                  <w:jc w:val="center"/>
                </w:pPr>
              </w:pPrChange>
            </w:pPr>
            <w:r w:rsidRPr="002D3159">
              <w:rPr>
                <w:lang w:eastAsia="ja-JP"/>
              </w:rPr>
              <w:t>Presence</w:t>
            </w:r>
          </w:p>
        </w:tc>
        <w:tc>
          <w:tcPr>
            <w:tcW w:w="1474" w:type="dxa"/>
          </w:tcPr>
          <w:p w14:paraId="20B561F2" w14:textId="77777777" w:rsidR="00AC4719" w:rsidRPr="002D3159" w:rsidRDefault="00AC4719">
            <w:pPr>
              <w:pStyle w:val="TAH"/>
              <w:rPr>
                <w:lang w:eastAsia="ja-JP"/>
              </w:rPr>
              <w:pPrChange w:id="28892" w:author="Ericsson" w:date="2023-11-09T11:12:00Z">
                <w:pPr>
                  <w:keepNext/>
                  <w:keepLines/>
                  <w:spacing w:after="0"/>
                  <w:jc w:val="center"/>
                </w:pPr>
              </w:pPrChange>
            </w:pPr>
            <w:r w:rsidRPr="002D3159">
              <w:rPr>
                <w:lang w:eastAsia="ja-JP"/>
              </w:rPr>
              <w:t>Range</w:t>
            </w:r>
          </w:p>
        </w:tc>
        <w:tc>
          <w:tcPr>
            <w:tcW w:w="1871" w:type="dxa"/>
          </w:tcPr>
          <w:p w14:paraId="697B3F41" w14:textId="77777777" w:rsidR="00AC4719" w:rsidRPr="002D3159" w:rsidRDefault="00AC4719">
            <w:pPr>
              <w:pStyle w:val="TAH"/>
              <w:rPr>
                <w:lang w:eastAsia="ja-JP"/>
              </w:rPr>
              <w:pPrChange w:id="28893" w:author="Ericsson" w:date="2023-11-09T11:12:00Z">
                <w:pPr>
                  <w:keepNext/>
                  <w:keepLines/>
                  <w:spacing w:after="0"/>
                  <w:jc w:val="center"/>
                </w:pPr>
              </w:pPrChange>
            </w:pPr>
            <w:r w:rsidRPr="002D3159">
              <w:rPr>
                <w:lang w:eastAsia="ja-JP"/>
              </w:rPr>
              <w:t>IE type and reference</w:t>
            </w:r>
          </w:p>
        </w:tc>
        <w:tc>
          <w:tcPr>
            <w:tcW w:w="2891" w:type="dxa"/>
          </w:tcPr>
          <w:p w14:paraId="38367F40" w14:textId="77777777" w:rsidR="00AC4719" w:rsidRPr="002D3159" w:rsidRDefault="00AC4719">
            <w:pPr>
              <w:pStyle w:val="TAH"/>
              <w:rPr>
                <w:lang w:eastAsia="ja-JP"/>
              </w:rPr>
              <w:pPrChange w:id="28894" w:author="Ericsson" w:date="2023-11-09T11:12:00Z">
                <w:pPr>
                  <w:keepNext/>
                  <w:keepLines/>
                  <w:spacing w:after="0"/>
                  <w:jc w:val="center"/>
                </w:pPr>
              </w:pPrChange>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pPr>
              <w:pStyle w:val="TAL"/>
              <w:rPr>
                <w:lang w:eastAsia="ja-JP"/>
              </w:rPr>
              <w:pPrChange w:id="28895" w:author="Ericsson" w:date="2023-11-09T11:12:00Z">
                <w:pPr>
                  <w:keepNext/>
                  <w:keepLines/>
                  <w:spacing w:after="0"/>
                </w:pPr>
              </w:pPrChange>
            </w:pPr>
            <w:r w:rsidRPr="002D3159">
              <w:rPr>
                <w:lang w:eastAsia="ja-JP"/>
              </w:rPr>
              <w:t>RNC-ID</w:t>
            </w:r>
          </w:p>
        </w:tc>
        <w:tc>
          <w:tcPr>
            <w:tcW w:w="1020" w:type="dxa"/>
          </w:tcPr>
          <w:p w14:paraId="2F984CD8" w14:textId="77777777" w:rsidR="00AC4719" w:rsidRPr="002D3159" w:rsidRDefault="00AC4719">
            <w:pPr>
              <w:pStyle w:val="TAL"/>
              <w:rPr>
                <w:lang w:eastAsia="ja-JP"/>
              </w:rPr>
              <w:pPrChange w:id="28896" w:author="Ericsson" w:date="2023-11-09T11:12:00Z">
                <w:pPr>
                  <w:keepNext/>
                  <w:keepLines/>
                  <w:spacing w:after="0"/>
                </w:pPr>
              </w:pPrChange>
            </w:pPr>
            <w:r w:rsidRPr="002D3159">
              <w:rPr>
                <w:lang w:eastAsia="ja-JP"/>
              </w:rPr>
              <w:t>M</w:t>
            </w:r>
          </w:p>
        </w:tc>
        <w:tc>
          <w:tcPr>
            <w:tcW w:w="1474" w:type="dxa"/>
          </w:tcPr>
          <w:p w14:paraId="00C8CB05" w14:textId="77777777" w:rsidR="00AC4719" w:rsidRPr="002D3159" w:rsidRDefault="00AC4719">
            <w:pPr>
              <w:pStyle w:val="TAL"/>
              <w:rPr>
                <w:lang w:eastAsia="ja-JP"/>
              </w:rPr>
              <w:pPrChange w:id="28897" w:author="Ericsson" w:date="2023-11-09T11:12:00Z">
                <w:pPr>
                  <w:keepNext/>
                  <w:keepLines/>
                  <w:spacing w:after="0"/>
                </w:pPr>
              </w:pPrChange>
            </w:pPr>
          </w:p>
        </w:tc>
        <w:tc>
          <w:tcPr>
            <w:tcW w:w="1871" w:type="dxa"/>
          </w:tcPr>
          <w:p w14:paraId="32213C69" w14:textId="77777777" w:rsidR="00AC4719" w:rsidRPr="002D3159" w:rsidRDefault="00AC4719">
            <w:pPr>
              <w:pStyle w:val="TAL"/>
              <w:rPr>
                <w:lang w:eastAsia="ja-JP"/>
              </w:rPr>
              <w:pPrChange w:id="28898" w:author="Ericsson" w:date="2023-11-09T11:12:00Z">
                <w:pPr>
                  <w:keepNext/>
                  <w:keepLines/>
                  <w:spacing w:after="0"/>
                </w:pPr>
              </w:pPrChange>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pPr>
              <w:pStyle w:val="TAL"/>
              <w:rPr>
                <w:rFonts w:eastAsia="SimSun"/>
                <w:lang w:eastAsia="zh-CN"/>
              </w:rPr>
              <w:pPrChange w:id="28899" w:author="Ericsson" w:date="2023-11-09T11:12:00Z">
                <w:pPr>
                  <w:keepNext/>
                  <w:keepLines/>
                  <w:spacing w:after="0"/>
                </w:pPr>
              </w:pPrChange>
            </w:pPr>
          </w:p>
        </w:tc>
      </w:tr>
    </w:tbl>
    <w:p w14:paraId="76E6568C" w14:textId="77777777" w:rsidR="00AC4719" w:rsidRDefault="00AC4719" w:rsidP="00AC4719"/>
    <w:p w14:paraId="7D932C05" w14:textId="77777777" w:rsidR="00AC4719" w:rsidRPr="002D3159" w:rsidRDefault="00AC4719" w:rsidP="00035F90">
      <w:pPr>
        <w:pStyle w:val="Heading4"/>
      </w:pPr>
      <w:bookmarkStart w:id="28900" w:name="_Toc36553351"/>
      <w:bookmarkStart w:id="28901" w:name="_Toc36555078"/>
      <w:bookmarkStart w:id="28902" w:name="_Toc45652390"/>
      <w:bookmarkStart w:id="28903" w:name="_Toc45658822"/>
      <w:bookmarkStart w:id="28904" w:name="_Toc45720642"/>
      <w:bookmarkStart w:id="28905" w:name="_Toc45798522"/>
      <w:bookmarkStart w:id="28906" w:name="_Toc45897911"/>
      <w:bookmarkStart w:id="28907" w:name="_Toc51746115"/>
      <w:bookmarkStart w:id="28908" w:name="_Toc64446379"/>
      <w:bookmarkStart w:id="28909" w:name="_Toc73982249"/>
      <w:bookmarkStart w:id="28910" w:name="_Toc88652338"/>
      <w:bookmarkStart w:id="28911" w:name="_Toc97891381"/>
      <w:bookmarkStart w:id="28912" w:name="_Toc99123524"/>
      <w:bookmarkStart w:id="28913" w:name="_Toc99662329"/>
      <w:bookmarkStart w:id="28914" w:name="_Toc105152396"/>
      <w:bookmarkStart w:id="28915" w:name="_Toc105174202"/>
      <w:bookmarkStart w:id="28916" w:name="_Toc106109200"/>
      <w:bookmarkStart w:id="28917" w:name="_Toc107409658"/>
      <w:bookmarkStart w:id="28918" w:name="_Toc112756847"/>
      <w:bookmarkStart w:id="28919" w:name="_Toc146270999"/>
      <w:r>
        <w:t>9.3.1.124</w:t>
      </w:r>
      <w:r w:rsidRPr="002D3159">
        <w:tab/>
        <w:t>Extended RNC-ID</w:t>
      </w:r>
      <w:bookmarkEnd w:id="28900"/>
      <w:bookmarkEnd w:id="28901"/>
      <w:bookmarkEnd w:id="28902"/>
      <w:bookmarkEnd w:id="28903"/>
      <w:bookmarkEnd w:id="28904"/>
      <w:bookmarkEnd w:id="28905"/>
      <w:bookmarkEnd w:id="28906"/>
      <w:bookmarkEnd w:id="28907"/>
      <w:bookmarkEnd w:id="28908"/>
      <w:bookmarkEnd w:id="28909"/>
      <w:bookmarkEnd w:id="28910"/>
      <w:bookmarkEnd w:id="28911"/>
      <w:bookmarkEnd w:id="28912"/>
      <w:bookmarkEnd w:id="28913"/>
      <w:bookmarkEnd w:id="28914"/>
      <w:bookmarkEnd w:id="28915"/>
      <w:bookmarkEnd w:id="28916"/>
      <w:bookmarkEnd w:id="28917"/>
      <w:bookmarkEnd w:id="28918"/>
      <w:bookmarkEnd w:id="28919"/>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pPr>
              <w:pStyle w:val="TAH"/>
              <w:rPr>
                <w:lang w:eastAsia="ja-JP"/>
              </w:rPr>
              <w:pPrChange w:id="28920" w:author="Ericsson" w:date="2023-11-09T11:13:00Z">
                <w:pPr>
                  <w:keepNext/>
                  <w:keepLines/>
                  <w:spacing w:after="0"/>
                  <w:jc w:val="center"/>
                </w:pPr>
              </w:pPrChange>
            </w:pPr>
            <w:r w:rsidRPr="002D3159">
              <w:rPr>
                <w:lang w:eastAsia="ja-JP"/>
              </w:rPr>
              <w:t>IE/Group Name</w:t>
            </w:r>
          </w:p>
        </w:tc>
        <w:tc>
          <w:tcPr>
            <w:tcW w:w="1020" w:type="dxa"/>
          </w:tcPr>
          <w:p w14:paraId="473C9F64" w14:textId="77777777" w:rsidR="00AC4719" w:rsidRPr="002D3159" w:rsidRDefault="00AC4719">
            <w:pPr>
              <w:pStyle w:val="TAH"/>
              <w:rPr>
                <w:lang w:eastAsia="ja-JP"/>
              </w:rPr>
              <w:pPrChange w:id="28921" w:author="Ericsson" w:date="2023-11-09T11:13:00Z">
                <w:pPr>
                  <w:keepNext/>
                  <w:keepLines/>
                  <w:spacing w:after="0"/>
                  <w:jc w:val="center"/>
                </w:pPr>
              </w:pPrChange>
            </w:pPr>
            <w:r w:rsidRPr="002D3159">
              <w:rPr>
                <w:lang w:eastAsia="ja-JP"/>
              </w:rPr>
              <w:t>Presence</w:t>
            </w:r>
          </w:p>
        </w:tc>
        <w:tc>
          <w:tcPr>
            <w:tcW w:w="1474" w:type="dxa"/>
          </w:tcPr>
          <w:p w14:paraId="7BBBACA5" w14:textId="77777777" w:rsidR="00AC4719" w:rsidRPr="002D3159" w:rsidRDefault="00AC4719">
            <w:pPr>
              <w:pStyle w:val="TAH"/>
              <w:rPr>
                <w:lang w:eastAsia="ja-JP"/>
              </w:rPr>
              <w:pPrChange w:id="28922" w:author="Ericsson" w:date="2023-11-09T11:13:00Z">
                <w:pPr>
                  <w:keepNext/>
                  <w:keepLines/>
                  <w:spacing w:after="0"/>
                  <w:jc w:val="center"/>
                </w:pPr>
              </w:pPrChange>
            </w:pPr>
            <w:r w:rsidRPr="002D3159">
              <w:rPr>
                <w:lang w:eastAsia="ja-JP"/>
              </w:rPr>
              <w:t>Range</w:t>
            </w:r>
          </w:p>
        </w:tc>
        <w:tc>
          <w:tcPr>
            <w:tcW w:w="1871" w:type="dxa"/>
          </w:tcPr>
          <w:p w14:paraId="69DB36AA" w14:textId="77777777" w:rsidR="00AC4719" w:rsidRPr="002D3159" w:rsidRDefault="00AC4719">
            <w:pPr>
              <w:pStyle w:val="TAH"/>
              <w:rPr>
                <w:lang w:eastAsia="ja-JP"/>
              </w:rPr>
              <w:pPrChange w:id="28923" w:author="Ericsson" w:date="2023-11-09T11:13:00Z">
                <w:pPr>
                  <w:keepNext/>
                  <w:keepLines/>
                  <w:spacing w:after="0"/>
                  <w:jc w:val="center"/>
                </w:pPr>
              </w:pPrChange>
            </w:pPr>
            <w:r w:rsidRPr="002D3159">
              <w:rPr>
                <w:lang w:eastAsia="ja-JP"/>
              </w:rPr>
              <w:t>IE type and reference</w:t>
            </w:r>
          </w:p>
        </w:tc>
        <w:tc>
          <w:tcPr>
            <w:tcW w:w="2891" w:type="dxa"/>
          </w:tcPr>
          <w:p w14:paraId="19CD1A5C" w14:textId="77777777" w:rsidR="00AC4719" w:rsidRPr="002D3159" w:rsidRDefault="00AC4719">
            <w:pPr>
              <w:pStyle w:val="TAH"/>
              <w:rPr>
                <w:lang w:eastAsia="ja-JP"/>
              </w:rPr>
              <w:pPrChange w:id="28924" w:author="Ericsson" w:date="2023-11-09T11:13:00Z">
                <w:pPr>
                  <w:keepNext/>
                  <w:keepLines/>
                  <w:spacing w:after="0"/>
                  <w:jc w:val="center"/>
                </w:pPr>
              </w:pPrChange>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pPr>
              <w:pStyle w:val="TAL"/>
              <w:rPr>
                <w:lang w:eastAsia="ja-JP"/>
              </w:rPr>
              <w:pPrChange w:id="28925" w:author="Ericsson" w:date="2023-11-09T11:13:00Z">
                <w:pPr>
                  <w:keepNext/>
                  <w:keepLines/>
                  <w:spacing w:after="0"/>
                </w:pPr>
              </w:pPrChange>
            </w:pPr>
            <w:r w:rsidRPr="002D3159">
              <w:rPr>
                <w:lang w:eastAsia="ja-JP"/>
              </w:rPr>
              <w:t>Extended RNC-ID</w:t>
            </w:r>
          </w:p>
        </w:tc>
        <w:tc>
          <w:tcPr>
            <w:tcW w:w="1020" w:type="dxa"/>
          </w:tcPr>
          <w:p w14:paraId="4332E9F8" w14:textId="77777777" w:rsidR="00AC4719" w:rsidRPr="002D3159" w:rsidRDefault="00AC4719">
            <w:pPr>
              <w:pStyle w:val="TAL"/>
              <w:rPr>
                <w:lang w:eastAsia="ja-JP"/>
              </w:rPr>
              <w:pPrChange w:id="28926" w:author="Ericsson" w:date="2023-11-09T11:13:00Z">
                <w:pPr>
                  <w:keepNext/>
                  <w:keepLines/>
                  <w:spacing w:after="0"/>
                </w:pPr>
              </w:pPrChange>
            </w:pPr>
            <w:r w:rsidRPr="002D3159">
              <w:rPr>
                <w:lang w:eastAsia="ja-JP"/>
              </w:rPr>
              <w:t>M</w:t>
            </w:r>
          </w:p>
        </w:tc>
        <w:tc>
          <w:tcPr>
            <w:tcW w:w="1474" w:type="dxa"/>
          </w:tcPr>
          <w:p w14:paraId="1346A44A" w14:textId="77777777" w:rsidR="00AC4719" w:rsidRPr="002D3159" w:rsidRDefault="00AC4719">
            <w:pPr>
              <w:pStyle w:val="TAL"/>
              <w:rPr>
                <w:lang w:eastAsia="ja-JP"/>
              </w:rPr>
              <w:pPrChange w:id="28927" w:author="Ericsson" w:date="2023-11-09T11:13:00Z">
                <w:pPr>
                  <w:keepNext/>
                  <w:keepLines/>
                  <w:spacing w:after="0"/>
                </w:pPr>
              </w:pPrChange>
            </w:pPr>
          </w:p>
        </w:tc>
        <w:tc>
          <w:tcPr>
            <w:tcW w:w="1871" w:type="dxa"/>
          </w:tcPr>
          <w:p w14:paraId="18197284" w14:textId="77777777" w:rsidR="00AC4719" w:rsidRPr="002D3159" w:rsidRDefault="00AC4719">
            <w:pPr>
              <w:pStyle w:val="TAL"/>
              <w:rPr>
                <w:lang w:eastAsia="ja-JP"/>
              </w:rPr>
              <w:pPrChange w:id="28928" w:author="Ericsson" w:date="2023-11-09T11:13:00Z">
                <w:pPr>
                  <w:keepNext/>
                  <w:keepLines/>
                  <w:spacing w:after="0"/>
                </w:pPr>
              </w:pPrChange>
            </w:pPr>
            <w:r w:rsidRPr="002D3159">
              <w:rPr>
                <w:lang w:eastAsia="ja-JP"/>
              </w:rPr>
              <w:t>INTEGER (4096..65535)</w:t>
            </w:r>
          </w:p>
        </w:tc>
        <w:tc>
          <w:tcPr>
            <w:tcW w:w="2891" w:type="dxa"/>
          </w:tcPr>
          <w:p w14:paraId="234AFE4F" w14:textId="77777777" w:rsidR="00AC4719" w:rsidRPr="002D3159" w:rsidRDefault="00C20827">
            <w:pPr>
              <w:pStyle w:val="TAL"/>
              <w:rPr>
                <w:rFonts w:eastAsia="SimSun"/>
                <w:lang w:eastAsia="zh-CN"/>
              </w:rPr>
              <w:pPrChange w:id="28929" w:author="Ericsson" w:date="2023-11-09T11:13:00Z">
                <w:pPr>
                  <w:keepNext/>
                  <w:keepLines/>
                  <w:spacing w:after="0"/>
                </w:pPr>
              </w:pPrChange>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28930" w:name="_Toc20953825"/>
      <w:bookmarkStart w:id="28931" w:name="_Toc36553352"/>
      <w:bookmarkStart w:id="28932" w:name="_Toc36555079"/>
      <w:bookmarkStart w:id="28933" w:name="_Toc45652391"/>
      <w:bookmarkStart w:id="28934" w:name="_Toc45658823"/>
      <w:bookmarkStart w:id="28935" w:name="_Toc45720643"/>
      <w:bookmarkStart w:id="28936" w:name="_Toc45798523"/>
      <w:bookmarkStart w:id="28937" w:name="_Toc45897912"/>
      <w:bookmarkStart w:id="28938" w:name="_Toc51746116"/>
      <w:bookmarkStart w:id="28939" w:name="_Toc64446380"/>
      <w:bookmarkStart w:id="28940" w:name="_Toc73982250"/>
      <w:bookmarkStart w:id="28941" w:name="_Toc88652339"/>
      <w:bookmarkStart w:id="28942" w:name="_Toc97891382"/>
      <w:bookmarkStart w:id="28943" w:name="_Toc99123525"/>
      <w:bookmarkStart w:id="28944" w:name="_Toc99662330"/>
      <w:bookmarkStart w:id="28945" w:name="_Toc105152397"/>
      <w:bookmarkStart w:id="28946" w:name="_Toc105174203"/>
      <w:bookmarkStart w:id="28947" w:name="_Toc106109201"/>
      <w:bookmarkStart w:id="28948" w:name="_Toc107409659"/>
      <w:bookmarkStart w:id="28949" w:name="_Toc112756848"/>
      <w:bookmarkStart w:id="28950" w:name="_Toc146271000"/>
      <w:r>
        <w:rPr>
          <w:rFonts w:eastAsia="SimSun"/>
        </w:rPr>
        <w:t>9.3.1.125</w:t>
      </w:r>
      <w:r w:rsidRPr="00F32326">
        <w:rPr>
          <w:rFonts w:eastAsia="SimSun"/>
        </w:rPr>
        <w:tab/>
        <w:t>RAT</w:t>
      </w:r>
      <w:r>
        <w:rPr>
          <w:rFonts w:eastAsia="SimSun"/>
        </w:rPr>
        <w:t xml:space="preserve"> Information</w:t>
      </w:r>
      <w:bookmarkEnd w:id="28930"/>
      <w:bookmarkEnd w:id="28931"/>
      <w:bookmarkEnd w:id="28932"/>
      <w:bookmarkEnd w:id="28933"/>
      <w:bookmarkEnd w:id="28934"/>
      <w:bookmarkEnd w:id="28935"/>
      <w:bookmarkEnd w:id="28936"/>
      <w:bookmarkEnd w:id="28937"/>
      <w:bookmarkEnd w:id="28938"/>
      <w:bookmarkEnd w:id="28939"/>
      <w:bookmarkEnd w:id="28940"/>
      <w:bookmarkEnd w:id="28941"/>
      <w:bookmarkEnd w:id="28942"/>
      <w:bookmarkEnd w:id="28943"/>
      <w:bookmarkEnd w:id="28944"/>
      <w:bookmarkEnd w:id="28945"/>
      <w:bookmarkEnd w:id="28946"/>
      <w:bookmarkEnd w:id="28947"/>
      <w:bookmarkEnd w:id="28948"/>
      <w:bookmarkEnd w:id="28949"/>
      <w:bookmarkEnd w:id="28950"/>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8951" w:author="rapp" w:date="2023-11-09T17:1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8952">
          <w:tblGrid>
            <w:gridCol w:w="2552"/>
            <w:gridCol w:w="1014"/>
            <w:gridCol w:w="6"/>
            <w:gridCol w:w="1478"/>
            <w:gridCol w:w="1865"/>
            <w:gridCol w:w="2897"/>
          </w:tblGrid>
        </w:tblGridChange>
      </w:tblGrid>
      <w:tr w:rsidR="00553F29" w:rsidRPr="00F32326" w14:paraId="200A3D25" w14:textId="77777777" w:rsidTr="004A7C7D">
        <w:tc>
          <w:tcPr>
            <w:tcW w:w="2551" w:type="dxa"/>
            <w:tcPrChange w:id="28953" w:author="rapp" w:date="2023-11-09T17:18:00Z">
              <w:tcPr>
                <w:tcW w:w="2552" w:type="dxa"/>
              </w:tcPr>
            </w:tcPrChange>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Change w:id="28954" w:author="rapp" w:date="2023-11-09T17:18:00Z">
              <w:tcPr>
                <w:tcW w:w="1020" w:type="dxa"/>
                <w:gridSpan w:val="2"/>
              </w:tcPr>
            </w:tcPrChange>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Change w:id="28955" w:author="rapp" w:date="2023-11-09T17:18:00Z">
              <w:tcPr>
                <w:tcW w:w="1478" w:type="dxa"/>
              </w:tcPr>
            </w:tcPrChange>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Change w:id="28956" w:author="rapp" w:date="2023-11-09T17:18:00Z">
              <w:tcPr>
                <w:tcW w:w="1865" w:type="dxa"/>
              </w:tcPr>
            </w:tcPrChange>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Change w:id="28957" w:author="rapp" w:date="2023-11-09T17:18:00Z">
              <w:tcPr>
                <w:tcW w:w="2897" w:type="dxa"/>
              </w:tcPr>
            </w:tcPrChange>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4A7C7D">
        <w:tc>
          <w:tcPr>
            <w:tcW w:w="2551" w:type="dxa"/>
            <w:tcPrChange w:id="28958" w:author="rapp" w:date="2023-11-09T17:18:00Z">
              <w:tcPr>
                <w:tcW w:w="2552" w:type="dxa"/>
              </w:tcPr>
            </w:tcPrChange>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Change w:id="28959" w:author="rapp" w:date="2023-11-09T17:18:00Z">
              <w:tcPr>
                <w:tcW w:w="1014" w:type="dxa"/>
              </w:tcPr>
            </w:tcPrChange>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Change w:id="28960" w:author="rapp" w:date="2023-11-09T17:18:00Z">
              <w:tcPr>
                <w:tcW w:w="1484" w:type="dxa"/>
                <w:gridSpan w:val="2"/>
              </w:tcPr>
            </w:tcPrChange>
          </w:tcPr>
          <w:p w14:paraId="1008C512" w14:textId="77777777" w:rsidR="00553F29" w:rsidRPr="00F32326" w:rsidRDefault="00553F29" w:rsidP="0051433A">
            <w:pPr>
              <w:pStyle w:val="TAL"/>
              <w:rPr>
                <w:rFonts w:cs="Arial"/>
                <w:lang w:eastAsia="ja-JP"/>
              </w:rPr>
            </w:pPr>
          </w:p>
        </w:tc>
        <w:tc>
          <w:tcPr>
            <w:tcW w:w="1871" w:type="dxa"/>
            <w:tcPrChange w:id="28961" w:author="rapp" w:date="2023-11-09T17:18:00Z">
              <w:tcPr>
                <w:tcW w:w="1865" w:type="dxa"/>
              </w:tcPr>
            </w:tcPrChange>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Change w:id="28962" w:author="rapp" w:date="2023-11-09T17:18:00Z">
              <w:tcPr>
                <w:tcW w:w="2894" w:type="dxa"/>
              </w:tcPr>
            </w:tcPrChange>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28963" w:name="_Toc36553353"/>
      <w:bookmarkStart w:id="28964" w:name="_Toc36555080"/>
      <w:bookmarkStart w:id="28965" w:name="_Toc45652392"/>
      <w:bookmarkStart w:id="28966" w:name="_Toc45658824"/>
      <w:bookmarkStart w:id="28967" w:name="_Toc45720644"/>
      <w:bookmarkStart w:id="28968" w:name="_Toc45798524"/>
      <w:bookmarkStart w:id="28969" w:name="_Toc45897913"/>
      <w:bookmarkStart w:id="28970" w:name="_Toc51746117"/>
      <w:bookmarkStart w:id="28971" w:name="_Toc64446381"/>
      <w:bookmarkStart w:id="28972" w:name="_Toc73982251"/>
      <w:bookmarkStart w:id="28973" w:name="_Toc88652340"/>
      <w:bookmarkStart w:id="28974" w:name="_Toc97891383"/>
      <w:bookmarkStart w:id="28975" w:name="_Toc99123526"/>
      <w:bookmarkStart w:id="28976" w:name="_Toc99662331"/>
      <w:bookmarkStart w:id="28977" w:name="_Toc105152398"/>
      <w:bookmarkStart w:id="28978" w:name="_Toc105174204"/>
      <w:bookmarkStart w:id="28979" w:name="_Toc106109202"/>
      <w:bookmarkStart w:id="28980" w:name="_Toc107409660"/>
      <w:bookmarkStart w:id="28981" w:name="_Toc112756849"/>
      <w:bookmarkStart w:id="28982" w:name="_Toc146271001"/>
      <w:r>
        <w:rPr>
          <w:rFonts w:eastAsia="SimSun"/>
        </w:rPr>
        <w:t>9.3.1.126</w:t>
      </w:r>
      <w:r w:rsidRPr="00F32326">
        <w:rPr>
          <w:rFonts w:eastAsia="SimSun"/>
        </w:rPr>
        <w:tab/>
      </w:r>
      <w:r>
        <w:rPr>
          <w:rFonts w:eastAsia="SimSun"/>
        </w:rPr>
        <w:t>Extended RAT Restriction Information</w:t>
      </w:r>
      <w:bookmarkEnd w:id="28963"/>
      <w:bookmarkEnd w:id="28964"/>
      <w:bookmarkEnd w:id="28965"/>
      <w:bookmarkEnd w:id="28966"/>
      <w:bookmarkEnd w:id="28967"/>
      <w:bookmarkEnd w:id="28968"/>
      <w:bookmarkEnd w:id="28969"/>
      <w:bookmarkEnd w:id="28970"/>
      <w:bookmarkEnd w:id="28971"/>
      <w:bookmarkEnd w:id="28972"/>
      <w:bookmarkEnd w:id="28973"/>
      <w:bookmarkEnd w:id="28974"/>
      <w:bookmarkEnd w:id="28975"/>
      <w:bookmarkEnd w:id="28976"/>
      <w:bookmarkEnd w:id="28977"/>
      <w:bookmarkEnd w:id="28978"/>
      <w:bookmarkEnd w:id="28979"/>
      <w:bookmarkEnd w:id="28980"/>
      <w:bookmarkEnd w:id="28981"/>
      <w:bookmarkEnd w:id="28982"/>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28983" w:name="_Toc20954563"/>
      <w:bookmarkStart w:id="28984" w:name="_Toc29902568"/>
      <w:bookmarkStart w:id="28985" w:name="_Toc29906572"/>
      <w:bookmarkStart w:id="28986" w:name="_Toc36553354"/>
      <w:bookmarkStart w:id="28987" w:name="_Toc36555081"/>
      <w:bookmarkStart w:id="28988" w:name="_Toc45652393"/>
      <w:bookmarkStart w:id="28989" w:name="_Toc45658825"/>
      <w:bookmarkStart w:id="28990" w:name="_Toc45720645"/>
      <w:bookmarkStart w:id="28991" w:name="_Toc45798525"/>
      <w:bookmarkStart w:id="28992" w:name="_Toc45897914"/>
      <w:bookmarkStart w:id="28993" w:name="_Toc51746118"/>
      <w:bookmarkStart w:id="28994" w:name="_Toc64446382"/>
      <w:bookmarkStart w:id="28995" w:name="_Toc73982252"/>
      <w:bookmarkStart w:id="28996" w:name="_Toc88652341"/>
      <w:bookmarkStart w:id="28997" w:name="_Toc97891384"/>
      <w:bookmarkStart w:id="28998" w:name="_Toc99123527"/>
      <w:bookmarkStart w:id="28999" w:name="_Toc99662332"/>
      <w:bookmarkStart w:id="29000" w:name="_Toc105152399"/>
      <w:bookmarkStart w:id="29001" w:name="_Toc105174205"/>
      <w:bookmarkStart w:id="29002" w:name="_Toc106109203"/>
      <w:bookmarkStart w:id="29003" w:name="_Toc107409661"/>
      <w:bookmarkStart w:id="29004" w:name="_Toc112756850"/>
      <w:bookmarkStart w:id="29005" w:name="_Toc146271002"/>
      <w:r>
        <w:t>9.3.1.127</w:t>
      </w:r>
      <w:r w:rsidRPr="00220927">
        <w:tab/>
      </w:r>
      <w:bookmarkEnd w:id="28983"/>
      <w:bookmarkEnd w:id="28984"/>
      <w:bookmarkEnd w:id="28985"/>
      <w:r w:rsidRPr="00C626CE">
        <w:t>SgNB UE X2AP ID</w:t>
      </w:r>
      <w:bookmarkEnd w:id="28986"/>
      <w:bookmarkEnd w:id="28987"/>
      <w:bookmarkEnd w:id="28988"/>
      <w:bookmarkEnd w:id="28989"/>
      <w:bookmarkEnd w:id="28990"/>
      <w:bookmarkEnd w:id="28991"/>
      <w:bookmarkEnd w:id="28992"/>
      <w:bookmarkEnd w:id="28993"/>
      <w:bookmarkEnd w:id="28994"/>
      <w:bookmarkEnd w:id="28995"/>
      <w:bookmarkEnd w:id="28996"/>
      <w:bookmarkEnd w:id="28997"/>
      <w:bookmarkEnd w:id="28998"/>
      <w:bookmarkEnd w:id="28999"/>
      <w:bookmarkEnd w:id="29000"/>
      <w:bookmarkEnd w:id="29001"/>
      <w:bookmarkEnd w:id="29002"/>
      <w:bookmarkEnd w:id="29003"/>
      <w:bookmarkEnd w:id="29004"/>
      <w:bookmarkEnd w:id="29005"/>
    </w:p>
    <w:p w14:paraId="0053ADD1" w14:textId="52BBAF21" w:rsidR="001444B4" w:rsidRPr="00AA5DA2" w:rsidDel="004A7C7D" w:rsidRDefault="001444B4">
      <w:pPr>
        <w:rPr>
          <w:del w:id="29006" w:author="rapp" w:date="2023-11-09T17:19:00Z"/>
        </w:rPr>
        <w:pPrChange w:id="29007" w:author="Ericsson" w:date="2023-11-09T11:13:00Z">
          <w:pPr>
            <w:jc w:val="both"/>
          </w:pPr>
        </w:pPrChange>
      </w:pPr>
      <w:r w:rsidRPr="00AA5DA2">
        <w:t xml:space="preserve">This </w:t>
      </w:r>
      <w:r w:rsidR="002423CA">
        <w:t>IE</w:t>
      </w:r>
      <w:r w:rsidRPr="00AA5DA2">
        <w:t xml:space="preserve"> uniquely identifies an UE over the X2 interface within an en-gNB.</w:t>
      </w:r>
      <w:ins w:id="29008" w:author="rapp" w:date="2023-11-09T17:19:00Z">
        <w:r w:rsidR="004A7C7D">
          <w:t xml:space="preserve"> </w:t>
        </w:r>
      </w:ins>
    </w:p>
    <w:p w14:paraId="253FE047" w14:textId="77777777" w:rsidR="001444B4" w:rsidRPr="00AA5DA2" w:rsidRDefault="001444B4">
      <w:pPr>
        <w:pPrChange w:id="29009" w:author="Ericsson" w:date="2023-11-09T11:13:00Z">
          <w:pPr>
            <w:jc w:val="both"/>
          </w:pPr>
        </w:pPrChange>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29010" w:name="_Toc36553355"/>
      <w:bookmarkStart w:id="29011" w:name="_Toc36555082"/>
      <w:bookmarkStart w:id="29012" w:name="_Toc45652394"/>
      <w:bookmarkStart w:id="29013" w:name="_Toc45658826"/>
      <w:bookmarkStart w:id="29014" w:name="_Toc45720646"/>
      <w:bookmarkStart w:id="29015" w:name="_Toc45798526"/>
      <w:bookmarkStart w:id="29016" w:name="_Toc45897915"/>
      <w:bookmarkStart w:id="29017" w:name="_Toc51746119"/>
      <w:bookmarkStart w:id="29018" w:name="_Toc64446383"/>
      <w:bookmarkStart w:id="29019" w:name="_Toc73982253"/>
      <w:bookmarkStart w:id="29020" w:name="_Toc88652342"/>
      <w:bookmarkStart w:id="29021" w:name="_Toc97891385"/>
      <w:bookmarkStart w:id="29022" w:name="_Toc99123528"/>
      <w:bookmarkStart w:id="29023" w:name="_Toc99662333"/>
      <w:bookmarkStart w:id="29024" w:name="_Toc105152400"/>
      <w:bookmarkStart w:id="29025" w:name="_Toc105174206"/>
      <w:bookmarkStart w:id="29026" w:name="_Toc106109204"/>
      <w:bookmarkStart w:id="29027" w:name="_Toc107409662"/>
      <w:bookmarkStart w:id="29028" w:name="_Toc112756851"/>
      <w:bookmarkStart w:id="29029" w:name="_Toc146271003"/>
      <w:r>
        <w:t>9.3.1.128</w:t>
      </w:r>
      <w:r w:rsidRPr="00567372">
        <w:tab/>
        <w:t>SRVCC Operation Possible</w:t>
      </w:r>
      <w:bookmarkEnd w:id="29010"/>
      <w:bookmarkEnd w:id="29011"/>
      <w:bookmarkEnd w:id="29012"/>
      <w:bookmarkEnd w:id="29013"/>
      <w:bookmarkEnd w:id="29014"/>
      <w:bookmarkEnd w:id="29015"/>
      <w:bookmarkEnd w:id="29016"/>
      <w:bookmarkEnd w:id="29017"/>
      <w:bookmarkEnd w:id="29018"/>
      <w:bookmarkEnd w:id="29019"/>
      <w:bookmarkEnd w:id="29020"/>
      <w:bookmarkEnd w:id="29021"/>
      <w:bookmarkEnd w:id="29022"/>
      <w:bookmarkEnd w:id="29023"/>
      <w:bookmarkEnd w:id="29024"/>
      <w:bookmarkEnd w:id="29025"/>
      <w:bookmarkEnd w:id="29026"/>
      <w:bookmarkEnd w:id="29027"/>
      <w:bookmarkEnd w:id="29028"/>
      <w:bookmarkEnd w:id="29029"/>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29030" w:name="_Toc534720547"/>
      <w:bookmarkStart w:id="29031" w:name="_Toc45652395"/>
      <w:bookmarkStart w:id="29032" w:name="_Toc45658827"/>
      <w:bookmarkStart w:id="29033" w:name="_Toc45720647"/>
      <w:bookmarkStart w:id="29034" w:name="_Toc45798527"/>
      <w:bookmarkStart w:id="29035" w:name="_Toc45897916"/>
      <w:bookmarkStart w:id="29036" w:name="_Toc51746120"/>
      <w:bookmarkStart w:id="29037" w:name="_Toc64446384"/>
      <w:bookmarkStart w:id="29038" w:name="_Toc73982254"/>
      <w:bookmarkStart w:id="29039" w:name="_Toc88652343"/>
      <w:bookmarkStart w:id="29040" w:name="_Toc97891386"/>
      <w:bookmarkStart w:id="29041" w:name="_Toc99123529"/>
      <w:bookmarkStart w:id="29042" w:name="_Toc99662334"/>
      <w:bookmarkStart w:id="29043" w:name="_Toc105152401"/>
      <w:bookmarkStart w:id="29044" w:name="_Toc105174207"/>
      <w:bookmarkStart w:id="29045" w:name="_Toc106109205"/>
      <w:bookmarkStart w:id="29046" w:name="_Toc107409663"/>
      <w:bookmarkStart w:id="29047" w:name="_Toc112756852"/>
      <w:bookmarkStart w:id="29048" w:name="_Toc146271004"/>
      <w:bookmarkStart w:id="29049" w:name="_Toc20955285"/>
      <w:bookmarkStart w:id="29050" w:name="_Toc29503736"/>
      <w:bookmarkStart w:id="29051" w:name="_Toc29504320"/>
      <w:bookmarkStart w:id="29052" w:name="_Toc29504904"/>
      <w:bookmarkStart w:id="29053" w:name="_Toc36553356"/>
      <w:bookmarkStart w:id="29054" w:name="_Toc36555083"/>
      <w:r w:rsidRPr="00E67E0D">
        <w:rPr>
          <w:rFonts w:eastAsia="SimSun"/>
        </w:rPr>
        <w:t>9.3.1.</w:t>
      </w:r>
      <w:r>
        <w:rPr>
          <w:rFonts w:eastAsia="SimSun"/>
        </w:rPr>
        <w:t>129</w:t>
      </w:r>
      <w:r w:rsidRPr="00E67E0D">
        <w:rPr>
          <w:rFonts w:eastAsia="SimSun"/>
        </w:rPr>
        <w:tab/>
      </w:r>
      <w:r>
        <w:rPr>
          <w:rFonts w:eastAsia="SimSun"/>
        </w:rPr>
        <w:t>IAB Authorized</w:t>
      </w:r>
      <w:bookmarkEnd w:id="29030"/>
      <w:bookmarkEnd w:id="29031"/>
      <w:bookmarkEnd w:id="29032"/>
      <w:bookmarkEnd w:id="29033"/>
      <w:bookmarkEnd w:id="29034"/>
      <w:bookmarkEnd w:id="29035"/>
      <w:bookmarkEnd w:id="29036"/>
      <w:bookmarkEnd w:id="29037"/>
      <w:bookmarkEnd w:id="29038"/>
      <w:bookmarkEnd w:id="29039"/>
      <w:bookmarkEnd w:id="29040"/>
      <w:bookmarkEnd w:id="29041"/>
      <w:bookmarkEnd w:id="29042"/>
      <w:bookmarkEnd w:id="29043"/>
      <w:bookmarkEnd w:id="29044"/>
      <w:bookmarkEnd w:id="29045"/>
      <w:bookmarkEnd w:id="29046"/>
      <w:bookmarkEnd w:id="29047"/>
      <w:bookmarkEnd w:id="29048"/>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055" w:author="rapp" w:date="2023-11-09T17:20: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056">
          <w:tblGrid>
            <w:gridCol w:w="2551"/>
            <w:gridCol w:w="1020"/>
            <w:gridCol w:w="1474"/>
            <w:gridCol w:w="1872"/>
            <w:gridCol w:w="2891"/>
          </w:tblGrid>
        </w:tblGridChange>
      </w:tblGrid>
      <w:tr w:rsidR="00895D2D" w:rsidRPr="00E67E0D" w14:paraId="26D26151" w14:textId="77777777" w:rsidTr="004A7C7D">
        <w:tc>
          <w:tcPr>
            <w:tcW w:w="2551" w:type="dxa"/>
            <w:tcPrChange w:id="29057" w:author="rapp" w:date="2023-11-09T17:20:00Z">
              <w:tcPr>
                <w:tcW w:w="2551" w:type="dxa"/>
              </w:tcPr>
            </w:tcPrChange>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Change w:id="29058" w:author="rapp" w:date="2023-11-09T17:20:00Z">
              <w:tcPr>
                <w:tcW w:w="1020" w:type="dxa"/>
              </w:tcPr>
            </w:tcPrChange>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Change w:id="29059" w:author="rapp" w:date="2023-11-09T17:20:00Z">
              <w:tcPr>
                <w:tcW w:w="1474" w:type="dxa"/>
              </w:tcPr>
            </w:tcPrChange>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Change w:id="29060" w:author="rapp" w:date="2023-11-09T17:20:00Z">
              <w:tcPr>
                <w:tcW w:w="1872" w:type="dxa"/>
              </w:tcPr>
            </w:tcPrChange>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Change w:id="29061" w:author="rapp" w:date="2023-11-09T17:20:00Z">
              <w:tcPr>
                <w:tcW w:w="2891" w:type="dxa"/>
              </w:tcPr>
            </w:tcPrChange>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4A7C7D">
        <w:tc>
          <w:tcPr>
            <w:tcW w:w="2551" w:type="dxa"/>
            <w:tcPrChange w:id="29062" w:author="rapp" w:date="2023-11-09T17:20:00Z">
              <w:tcPr>
                <w:tcW w:w="2551" w:type="dxa"/>
              </w:tcPr>
            </w:tcPrChange>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Change w:id="29063" w:author="rapp" w:date="2023-11-09T17:20:00Z">
              <w:tcPr>
                <w:tcW w:w="1020" w:type="dxa"/>
              </w:tcPr>
            </w:tcPrChange>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Change w:id="29064" w:author="rapp" w:date="2023-11-09T17:20:00Z">
              <w:tcPr>
                <w:tcW w:w="1474" w:type="dxa"/>
              </w:tcPr>
            </w:tcPrChange>
          </w:tcPr>
          <w:p w14:paraId="48C07279" w14:textId="77777777" w:rsidR="00895D2D" w:rsidRPr="00B455BA" w:rsidRDefault="00895D2D" w:rsidP="00C820B6">
            <w:pPr>
              <w:pStyle w:val="TAL"/>
              <w:rPr>
                <w:i/>
                <w:szCs w:val="18"/>
                <w:lang w:eastAsia="ja-JP"/>
              </w:rPr>
            </w:pPr>
          </w:p>
        </w:tc>
        <w:tc>
          <w:tcPr>
            <w:tcW w:w="1872" w:type="dxa"/>
            <w:tcPrChange w:id="29065" w:author="rapp" w:date="2023-11-09T17:20:00Z">
              <w:tcPr>
                <w:tcW w:w="1872" w:type="dxa"/>
              </w:tcPr>
            </w:tcPrChange>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Change w:id="29066" w:author="rapp" w:date="2023-11-09T17:20:00Z">
              <w:tcPr>
                <w:tcW w:w="2891" w:type="dxa"/>
              </w:tcPr>
            </w:tcPrChange>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29067" w:name="_Toc45652396"/>
      <w:bookmarkStart w:id="29068" w:name="_Toc45658828"/>
      <w:bookmarkStart w:id="29069" w:name="_Toc45720648"/>
      <w:bookmarkStart w:id="29070" w:name="_Toc45798528"/>
      <w:bookmarkStart w:id="29071" w:name="_Toc45897917"/>
      <w:bookmarkStart w:id="29072" w:name="_Toc51746121"/>
      <w:bookmarkStart w:id="29073" w:name="_Toc64446385"/>
      <w:bookmarkStart w:id="29074" w:name="_Toc73982255"/>
      <w:bookmarkStart w:id="29075" w:name="_Toc88652344"/>
      <w:bookmarkStart w:id="29076" w:name="_Toc97891387"/>
      <w:bookmarkStart w:id="29077" w:name="_Toc99123530"/>
      <w:bookmarkStart w:id="29078" w:name="_Toc99662335"/>
      <w:bookmarkStart w:id="29079" w:name="_Toc105152402"/>
      <w:bookmarkStart w:id="29080" w:name="_Toc105174208"/>
      <w:bookmarkStart w:id="29081" w:name="_Toc106109206"/>
      <w:bookmarkStart w:id="29082" w:name="_Toc107409664"/>
      <w:bookmarkStart w:id="29083" w:name="_Toc112756853"/>
      <w:bookmarkStart w:id="29084" w:name="_Toc146271005"/>
      <w:r w:rsidRPr="00E67E0D">
        <w:t>9.3.1.</w:t>
      </w:r>
      <w:r>
        <w:t>130</w:t>
      </w:r>
      <w:r w:rsidRPr="00E67E0D">
        <w:tab/>
      </w:r>
      <w:r>
        <w:t>TSC Traffic Characteristics</w:t>
      </w:r>
      <w:bookmarkEnd w:id="29067"/>
      <w:bookmarkEnd w:id="29068"/>
      <w:bookmarkEnd w:id="29069"/>
      <w:bookmarkEnd w:id="29070"/>
      <w:bookmarkEnd w:id="29071"/>
      <w:bookmarkEnd w:id="29072"/>
      <w:bookmarkEnd w:id="29073"/>
      <w:bookmarkEnd w:id="29074"/>
      <w:bookmarkEnd w:id="29075"/>
      <w:bookmarkEnd w:id="29076"/>
      <w:bookmarkEnd w:id="29077"/>
      <w:bookmarkEnd w:id="29078"/>
      <w:bookmarkEnd w:id="29079"/>
      <w:bookmarkEnd w:id="29080"/>
      <w:bookmarkEnd w:id="29081"/>
      <w:bookmarkEnd w:id="29082"/>
      <w:bookmarkEnd w:id="29083"/>
      <w:bookmarkEnd w:id="29084"/>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085" w:author="rapp" w:date="2023-11-09T17:20: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086">
          <w:tblGrid>
            <w:gridCol w:w="2551"/>
            <w:gridCol w:w="1020"/>
            <w:gridCol w:w="1474"/>
            <w:gridCol w:w="1872"/>
            <w:gridCol w:w="2891"/>
          </w:tblGrid>
        </w:tblGridChange>
      </w:tblGrid>
      <w:tr w:rsidR="000F479A" w:rsidRPr="00E67E0D" w14:paraId="48AFEB0A" w14:textId="77777777" w:rsidTr="004A7C7D">
        <w:tc>
          <w:tcPr>
            <w:tcW w:w="2551" w:type="dxa"/>
            <w:tcPrChange w:id="29087" w:author="rapp" w:date="2023-11-09T17:20:00Z">
              <w:tcPr>
                <w:tcW w:w="2551" w:type="dxa"/>
              </w:tcPr>
            </w:tcPrChange>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Change w:id="29088" w:author="rapp" w:date="2023-11-09T17:20:00Z">
              <w:tcPr>
                <w:tcW w:w="1020" w:type="dxa"/>
              </w:tcPr>
            </w:tcPrChange>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Change w:id="29089" w:author="rapp" w:date="2023-11-09T17:20:00Z">
              <w:tcPr>
                <w:tcW w:w="1474" w:type="dxa"/>
              </w:tcPr>
            </w:tcPrChange>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Change w:id="29090" w:author="rapp" w:date="2023-11-09T17:20:00Z">
              <w:tcPr>
                <w:tcW w:w="1872" w:type="dxa"/>
              </w:tcPr>
            </w:tcPrChange>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Change w:id="29091" w:author="rapp" w:date="2023-11-09T17:20:00Z">
              <w:tcPr>
                <w:tcW w:w="2891" w:type="dxa"/>
              </w:tcPr>
            </w:tcPrChange>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4A7C7D">
        <w:tc>
          <w:tcPr>
            <w:tcW w:w="2551" w:type="dxa"/>
            <w:tcPrChange w:id="29092" w:author="rapp" w:date="2023-11-09T17:20:00Z">
              <w:tcPr>
                <w:tcW w:w="2551" w:type="dxa"/>
              </w:tcPr>
            </w:tcPrChange>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Change w:id="29093" w:author="rapp" w:date="2023-11-09T17:20:00Z">
              <w:tcPr>
                <w:tcW w:w="1020" w:type="dxa"/>
              </w:tcPr>
            </w:tcPrChange>
          </w:tcPr>
          <w:p w14:paraId="5812CCAA" w14:textId="77777777" w:rsidR="000F479A" w:rsidRPr="00E67E0D" w:rsidRDefault="000F479A" w:rsidP="008C5286">
            <w:pPr>
              <w:pStyle w:val="TAL"/>
              <w:rPr>
                <w:rFonts w:cs="Arial"/>
                <w:lang w:eastAsia="ja-JP"/>
              </w:rPr>
            </w:pPr>
            <w:r>
              <w:t>O</w:t>
            </w:r>
          </w:p>
        </w:tc>
        <w:tc>
          <w:tcPr>
            <w:tcW w:w="1474" w:type="dxa"/>
            <w:tcPrChange w:id="29094" w:author="rapp" w:date="2023-11-09T17:20:00Z">
              <w:tcPr>
                <w:tcW w:w="1474" w:type="dxa"/>
              </w:tcPr>
            </w:tcPrChange>
          </w:tcPr>
          <w:p w14:paraId="644269C0" w14:textId="77777777" w:rsidR="000F479A" w:rsidRPr="00E67E0D" w:rsidRDefault="000F479A" w:rsidP="008C5286">
            <w:pPr>
              <w:pStyle w:val="TAL"/>
              <w:rPr>
                <w:i/>
                <w:lang w:eastAsia="ja-JP"/>
              </w:rPr>
            </w:pPr>
          </w:p>
        </w:tc>
        <w:tc>
          <w:tcPr>
            <w:tcW w:w="1872" w:type="dxa"/>
            <w:tcPrChange w:id="29095" w:author="rapp" w:date="2023-11-09T17:20:00Z">
              <w:tcPr>
                <w:tcW w:w="1872" w:type="dxa"/>
              </w:tcPr>
            </w:tcPrChange>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Change w:id="29096" w:author="rapp" w:date="2023-11-09T17:20:00Z">
              <w:tcPr>
                <w:tcW w:w="2891" w:type="dxa"/>
              </w:tcPr>
            </w:tcPrChange>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4A7C7D">
        <w:tc>
          <w:tcPr>
            <w:tcW w:w="2551" w:type="dxa"/>
            <w:tcPrChange w:id="29097" w:author="rapp" w:date="2023-11-09T17:20:00Z">
              <w:tcPr>
                <w:tcW w:w="2551" w:type="dxa"/>
              </w:tcPr>
            </w:tcPrChange>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Change w:id="29098" w:author="rapp" w:date="2023-11-09T17:20:00Z">
              <w:tcPr>
                <w:tcW w:w="1020" w:type="dxa"/>
              </w:tcPr>
            </w:tcPrChange>
          </w:tcPr>
          <w:p w14:paraId="5726B223" w14:textId="77777777" w:rsidR="000F479A" w:rsidRPr="00914C66" w:rsidRDefault="000F479A" w:rsidP="008C5286">
            <w:pPr>
              <w:pStyle w:val="TAL"/>
              <w:rPr>
                <w:rFonts w:cs="Arial"/>
                <w:highlight w:val="yellow"/>
                <w:lang w:eastAsia="ja-JP"/>
              </w:rPr>
            </w:pPr>
            <w:r>
              <w:t>O</w:t>
            </w:r>
          </w:p>
        </w:tc>
        <w:tc>
          <w:tcPr>
            <w:tcW w:w="1474" w:type="dxa"/>
            <w:tcPrChange w:id="29099" w:author="rapp" w:date="2023-11-09T17:20:00Z">
              <w:tcPr>
                <w:tcW w:w="1474" w:type="dxa"/>
              </w:tcPr>
            </w:tcPrChange>
          </w:tcPr>
          <w:p w14:paraId="028CDBF5" w14:textId="77777777" w:rsidR="000F479A" w:rsidRPr="00E67E0D" w:rsidRDefault="000F479A" w:rsidP="008C5286">
            <w:pPr>
              <w:pStyle w:val="TAL"/>
              <w:rPr>
                <w:i/>
                <w:lang w:eastAsia="ja-JP"/>
              </w:rPr>
            </w:pPr>
          </w:p>
        </w:tc>
        <w:tc>
          <w:tcPr>
            <w:tcW w:w="1872" w:type="dxa"/>
            <w:tcPrChange w:id="29100" w:author="rapp" w:date="2023-11-09T17:20:00Z">
              <w:tcPr>
                <w:tcW w:w="1872" w:type="dxa"/>
              </w:tcPr>
            </w:tcPrChange>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Change w:id="29101" w:author="rapp" w:date="2023-11-09T17:20:00Z">
              <w:tcPr>
                <w:tcW w:w="2891" w:type="dxa"/>
              </w:tcPr>
            </w:tcPrChange>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29102" w:name="_Toc45652397"/>
      <w:bookmarkStart w:id="29103" w:name="_Toc45658829"/>
      <w:bookmarkStart w:id="29104" w:name="_Toc45720649"/>
      <w:bookmarkStart w:id="29105" w:name="_Toc45798529"/>
      <w:bookmarkStart w:id="29106" w:name="_Toc45897918"/>
      <w:bookmarkStart w:id="29107" w:name="_Toc51746122"/>
      <w:bookmarkStart w:id="29108" w:name="_Toc64446386"/>
      <w:bookmarkStart w:id="29109" w:name="_Toc73982256"/>
      <w:bookmarkStart w:id="29110" w:name="_Toc88652345"/>
      <w:bookmarkStart w:id="29111" w:name="_Toc97891388"/>
      <w:bookmarkStart w:id="29112" w:name="_Toc99123531"/>
      <w:bookmarkStart w:id="29113" w:name="_Toc99662336"/>
      <w:bookmarkStart w:id="29114" w:name="_Toc105152403"/>
      <w:bookmarkStart w:id="29115" w:name="_Toc105174209"/>
      <w:bookmarkStart w:id="29116" w:name="_Toc106109207"/>
      <w:bookmarkStart w:id="29117" w:name="_Toc107409665"/>
      <w:bookmarkStart w:id="29118" w:name="_Toc112756854"/>
      <w:bookmarkStart w:id="29119" w:name="_Toc146271006"/>
      <w:r w:rsidRPr="00E67E0D">
        <w:t>9.3.1.</w:t>
      </w:r>
      <w:r>
        <w:t>131</w:t>
      </w:r>
      <w:r w:rsidRPr="00E67E0D">
        <w:tab/>
      </w:r>
      <w:r>
        <w:t>TSC Assistance Information</w:t>
      </w:r>
      <w:bookmarkEnd w:id="29102"/>
      <w:bookmarkEnd w:id="29103"/>
      <w:bookmarkEnd w:id="29104"/>
      <w:bookmarkEnd w:id="29105"/>
      <w:bookmarkEnd w:id="29106"/>
      <w:bookmarkEnd w:id="29107"/>
      <w:bookmarkEnd w:id="29108"/>
      <w:bookmarkEnd w:id="29109"/>
      <w:bookmarkEnd w:id="29110"/>
      <w:bookmarkEnd w:id="29111"/>
      <w:bookmarkEnd w:id="29112"/>
      <w:bookmarkEnd w:id="29113"/>
      <w:bookmarkEnd w:id="29114"/>
      <w:bookmarkEnd w:id="29115"/>
      <w:bookmarkEnd w:id="29116"/>
      <w:bookmarkEnd w:id="29117"/>
      <w:bookmarkEnd w:id="29118"/>
      <w:bookmarkEnd w:id="29119"/>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120" w:author="rapp" w:date="2023-11-09T17:21:00Z">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9121">
          <w:tblGrid>
            <w:gridCol w:w="2268"/>
            <w:gridCol w:w="1020"/>
            <w:gridCol w:w="1077"/>
            <w:gridCol w:w="1587"/>
            <w:gridCol w:w="1757"/>
            <w:gridCol w:w="1138"/>
            <w:gridCol w:w="1138"/>
          </w:tblGrid>
        </w:tblGridChange>
      </w:tblGrid>
      <w:tr w:rsidR="00DC568A" w:rsidRPr="00E67E0D" w14:paraId="0980BE77" w14:textId="77777777" w:rsidTr="004A7C7D">
        <w:tc>
          <w:tcPr>
            <w:tcW w:w="2267" w:type="dxa"/>
            <w:tcPrChange w:id="29122" w:author="rapp" w:date="2023-11-09T17:21:00Z">
              <w:tcPr>
                <w:tcW w:w="2268" w:type="dxa"/>
              </w:tcPr>
            </w:tcPrChange>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Change w:id="29123" w:author="rapp" w:date="2023-11-09T17:21:00Z">
              <w:tcPr>
                <w:tcW w:w="1020" w:type="dxa"/>
              </w:tcPr>
            </w:tcPrChange>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Change w:id="29124" w:author="rapp" w:date="2023-11-09T17:21:00Z">
              <w:tcPr>
                <w:tcW w:w="1077" w:type="dxa"/>
              </w:tcPr>
            </w:tcPrChange>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Change w:id="29125" w:author="rapp" w:date="2023-11-09T17:21:00Z">
              <w:tcPr>
                <w:tcW w:w="1587" w:type="dxa"/>
              </w:tcPr>
            </w:tcPrChange>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Change w:id="29126" w:author="rapp" w:date="2023-11-09T17:21:00Z">
              <w:tcPr>
                <w:tcW w:w="1757" w:type="dxa"/>
              </w:tcPr>
            </w:tcPrChange>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Change w:id="29127" w:author="rapp" w:date="2023-11-09T17:21:00Z">
              <w:tcPr>
                <w:tcW w:w="1138" w:type="dxa"/>
              </w:tcPr>
            </w:tcPrChange>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Change w:id="29128" w:author="rapp" w:date="2023-11-09T17:21:00Z">
              <w:tcPr>
                <w:tcW w:w="1138" w:type="dxa"/>
              </w:tcPr>
            </w:tcPrChange>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4A7C7D">
        <w:tc>
          <w:tcPr>
            <w:tcW w:w="2267" w:type="dxa"/>
            <w:tcPrChange w:id="29129" w:author="rapp" w:date="2023-11-09T17:21:00Z">
              <w:tcPr>
                <w:tcW w:w="2268" w:type="dxa"/>
              </w:tcPr>
            </w:tcPrChange>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Change w:id="29130" w:author="rapp" w:date="2023-11-09T17:21:00Z">
              <w:tcPr>
                <w:tcW w:w="1020" w:type="dxa"/>
              </w:tcPr>
            </w:tcPrChange>
          </w:tcPr>
          <w:p w14:paraId="3FCDBE51" w14:textId="77777777" w:rsidR="00DC568A" w:rsidRPr="00E67E0D" w:rsidRDefault="00DC568A" w:rsidP="008C5286">
            <w:pPr>
              <w:pStyle w:val="TAL"/>
              <w:rPr>
                <w:rFonts w:cs="Arial"/>
                <w:lang w:eastAsia="ja-JP"/>
              </w:rPr>
            </w:pPr>
            <w:r>
              <w:rPr>
                <w:rFonts w:cs="Arial"/>
              </w:rPr>
              <w:t>M</w:t>
            </w:r>
          </w:p>
        </w:tc>
        <w:tc>
          <w:tcPr>
            <w:tcW w:w="1077" w:type="dxa"/>
            <w:tcPrChange w:id="29131" w:author="rapp" w:date="2023-11-09T17:21:00Z">
              <w:tcPr>
                <w:tcW w:w="1077" w:type="dxa"/>
              </w:tcPr>
            </w:tcPrChange>
          </w:tcPr>
          <w:p w14:paraId="530B0357" w14:textId="77777777" w:rsidR="00DC568A" w:rsidRPr="00E67E0D" w:rsidRDefault="00DC568A" w:rsidP="008C5286">
            <w:pPr>
              <w:pStyle w:val="TAL"/>
              <w:rPr>
                <w:i/>
                <w:lang w:eastAsia="ja-JP"/>
              </w:rPr>
            </w:pPr>
          </w:p>
        </w:tc>
        <w:tc>
          <w:tcPr>
            <w:tcW w:w="1587" w:type="dxa"/>
            <w:tcPrChange w:id="29132" w:author="rapp" w:date="2023-11-09T17:21:00Z">
              <w:tcPr>
                <w:tcW w:w="1587" w:type="dxa"/>
              </w:tcPr>
            </w:tcPrChange>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Change w:id="29133" w:author="rapp" w:date="2023-11-09T17:21:00Z">
              <w:tcPr>
                <w:tcW w:w="1757" w:type="dxa"/>
              </w:tcPr>
            </w:tcPrChange>
          </w:tcPr>
          <w:p w14:paraId="5CE5BB27" w14:textId="77777777" w:rsidR="00DC568A" w:rsidRPr="00E67E0D" w:rsidRDefault="00DC568A" w:rsidP="008C5286">
            <w:pPr>
              <w:pStyle w:val="TAL"/>
              <w:rPr>
                <w:rFonts w:cs="Arial"/>
                <w:lang w:eastAsia="ja-JP"/>
              </w:rPr>
            </w:pPr>
          </w:p>
        </w:tc>
        <w:tc>
          <w:tcPr>
            <w:tcW w:w="1077" w:type="dxa"/>
            <w:tcPrChange w:id="29134" w:author="rapp" w:date="2023-11-09T17:21:00Z">
              <w:tcPr>
                <w:tcW w:w="1138" w:type="dxa"/>
              </w:tcPr>
            </w:tcPrChange>
          </w:tcPr>
          <w:p w14:paraId="7449BC21" w14:textId="77777777" w:rsidR="00DC568A" w:rsidRPr="00E67E0D" w:rsidRDefault="00DC568A">
            <w:pPr>
              <w:pStyle w:val="TAC"/>
              <w:rPr>
                <w:lang w:eastAsia="ja-JP"/>
              </w:rPr>
              <w:pPrChange w:id="29135" w:author="Ericsson" w:date="2023-11-09T11:14:00Z">
                <w:pPr>
                  <w:pStyle w:val="TAL"/>
                  <w:jc w:val="center"/>
                </w:pPr>
              </w:pPrChange>
            </w:pPr>
            <w:r>
              <w:rPr>
                <w:lang w:eastAsia="ja-JP"/>
              </w:rPr>
              <w:t>-</w:t>
            </w:r>
          </w:p>
        </w:tc>
        <w:tc>
          <w:tcPr>
            <w:tcW w:w="1077" w:type="dxa"/>
            <w:tcPrChange w:id="29136" w:author="rapp" w:date="2023-11-09T17:21:00Z">
              <w:tcPr>
                <w:tcW w:w="1138" w:type="dxa"/>
              </w:tcPr>
            </w:tcPrChange>
          </w:tcPr>
          <w:p w14:paraId="4BC32C95" w14:textId="77777777" w:rsidR="00DC568A" w:rsidRDefault="00DC568A">
            <w:pPr>
              <w:pStyle w:val="TAC"/>
              <w:rPr>
                <w:lang w:eastAsia="ja-JP"/>
              </w:rPr>
              <w:pPrChange w:id="29137" w:author="Ericsson" w:date="2023-11-09T11:14:00Z">
                <w:pPr>
                  <w:pStyle w:val="TAL"/>
                  <w:jc w:val="center"/>
                </w:pPr>
              </w:pPrChange>
            </w:pPr>
          </w:p>
        </w:tc>
      </w:tr>
      <w:tr w:rsidR="00DC568A" w:rsidRPr="00E67E0D" w14:paraId="687716E1" w14:textId="77777777" w:rsidTr="004A7C7D">
        <w:tc>
          <w:tcPr>
            <w:tcW w:w="2267" w:type="dxa"/>
            <w:tcPrChange w:id="29138" w:author="rapp" w:date="2023-11-09T17:21:00Z">
              <w:tcPr>
                <w:tcW w:w="2268" w:type="dxa"/>
              </w:tcPr>
            </w:tcPrChange>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Change w:id="29139" w:author="rapp" w:date="2023-11-09T17:21:00Z">
              <w:tcPr>
                <w:tcW w:w="1020" w:type="dxa"/>
              </w:tcPr>
            </w:tcPrChange>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Change w:id="29140" w:author="rapp" w:date="2023-11-09T17:21:00Z">
              <w:tcPr>
                <w:tcW w:w="1077" w:type="dxa"/>
              </w:tcPr>
            </w:tcPrChange>
          </w:tcPr>
          <w:p w14:paraId="69BA17FC" w14:textId="77777777" w:rsidR="00DC568A" w:rsidRPr="00E67E0D" w:rsidRDefault="00DC568A" w:rsidP="008C5286">
            <w:pPr>
              <w:pStyle w:val="TAL"/>
              <w:rPr>
                <w:i/>
                <w:lang w:eastAsia="ja-JP"/>
              </w:rPr>
            </w:pPr>
          </w:p>
        </w:tc>
        <w:tc>
          <w:tcPr>
            <w:tcW w:w="1587" w:type="dxa"/>
            <w:tcPrChange w:id="29141" w:author="rapp" w:date="2023-11-09T17:21:00Z">
              <w:tcPr>
                <w:tcW w:w="1587" w:type="dxa"/>
              </w:tcPr>
            </w:tcPrChange>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Change w:id="29142" w:author="rapp" w:date="2023-11-09T17:21:00Z">
              <w:tcPr>
                <w:tcW w:w="1757" w:type="dxa"/>
              </w:tcPr>
            </w:tcPrChange>
          </w:tcPr>
          <w:p w14:paraId="13D486BC" w14:textId="77777777" w:rsidR="00DC568A" w:rsidRPr="00E67E0D" w:rsidRDefault="00DC568A" w:rsidP="008C5286">
            <w:pPr>
              <w:pStyle w:val="TAL"/>
              <w:rPr>
                <w:rFonts w:cs="Arial"/>
                <w:lang w:eastAsia="ja-JP"/>
              </w:rPr>
            </w:pPr>
          </w:p>
        </w:tc>
        <w:tc>
          <w:tcPr>
            <w:tcW w:w="1077" w:type="dxa"/>
            <w:tcPrChange w:id="29143" w:author="rapp" w:date="2023-11-09T17:21:00Z">
              <w:tcPr>
                <w:tcW w:w="1138" w:type="dxa"/>
              </w:tcPr>
            </w:tcPrChange>
          </w:tcPr>
          <w:p w14:paraId="5B41A97F" w14:textId="77777777" w:rsidR="00DC568A" w:rsidRPr="00E67E0D" w:rsidRDefault="00DC568A">
            <w:pPr>
              <w:pStyle w:val="TAC"/>
              <w:rPr>
                <w:lang w:eastAsia="ja-JP"/>
              </w:rPr>
              <w:pPrChange w:id="29144" w:author="Ericsson" w:date="2023-11-09T11:14:00Z">
                <w:pPr>
                  <w:pStyle w:val="TAL"/>
                  <w:jc w:val="center"/>
                </w:pPr>
              </w:pPrChange>
            </w:pPr>
            <w:r>
              <w:rPr>
                <w:lang w:eastAsia="ja-JP"/>
              </w:rPr>
              <w:t>-</w:t>
            </w:r>
          </w:p>
        </w:tc>
        <w:tc>
          <w:tcPr>
            <w:tcW w:w="1077" w:type="dxa"/>
            <w:tcPrChange w:id="29145" w:author="rapp" w:date="2023-11-09T17:21:00Z">
              <w:tcPr>
                <w:tcW w:w="1138" w:type="dxa"/>
              </w:tcPr>
            </w:tcPrChange>
          </w:tcPr>
          <w:p w14:paraId="011046C1" w14:textId="77777777" w:rsidR="00DC568A" w:rsidRDefault="00DC568A">
            <w:pPr>
              <w:pStyle w:val="TAC"/>
              <w:rPr>
                <w:lang w:eastAsia="ja-JP"/>
              </w:rPr>
              <w:pPrChange w:id="29146" w:author="Ericsson" w:date="2023-11-09T11:14:00Z">
                <w:pPr>
                  <w:pStyle w:val="TAL"/>
                  <w:jc w:val="center"/>
                </w:pPr>
              </w:pPrChange>
            </w:pPr>
          </w:p>
        </w:tc>
      </w:tr>
      <w:tr w:rsidR="00DC568A" w:rsidRPr="00E67E0D" w14:paraId="7346DEF3" w14:textId="77777777" w:rsidTr="004A7C7D">
        <w:tc>
          <w:tcPr>
            <w:tcW w:w="2267" w:type="dxa"/>
            <w:tcPrChange w:id="29147" w:author="rapp" w:date="2023-11-09T17:21:00Z">
              <w:tcPr>
                <w:tcW w:w="2268" w:type="dxa"/>
              </w:tcPr>
            </w:tcPrChange>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Change w:id="29148" w:author="rapp" w:date="2023-11-09T17:21:00Z">
              <w:tcPr>
                <w:tcW w:w="1020" w:type="dxa"/>
              </w:tcPr>
            </w:tcPrChange>
          </w:tcPr>
          <w:p w14:paraId="411B0957" w14:textId="77777777" w:rsidR="00DC568A" w:rsidRPr="00412BD7" w:rsidRDefault="00DC568A" w:rsidP="00A61A68">
            <w:pPr>
              <w:pStyle w:val="TAL"/>
              <w:rPr>
                <w:rFonts w:cs="Arial"/>
              </w:rPr>
            </w:pPr>
            <w:r>
              <w:rPr>
                <w:rFonts w:cs="Arial" w:hint="eastAsia"/>
              </w:rPr>
              <w:t>O</w:t>
            </w:r>
          </w:p>
        </w:tc>
        <w:tc>
          <w:tcPr>
            <w:tcW w:w="1077" w:type="dxa"/>
            <w:tcPrChange w:id="29149" w:author="rapp" w:date="2023-11-09T17:21:00Z">
              <w:tcPr>
                <w:tcW w:w="1077" w:type="dxa"/>
              </w:tcPr>
            </w:tcPrChange>
          </w:tcPr>
          <w:p w14:paraId="45421CE8" w14:textId="77777777" w:rsidR="00DC568A" w:rsidRPr="00E67E0D" w:rsidRDefault="00DC568A" w:rsidP="00A61A68">
            <w:pPr>
              <w:pStyle w:val="TAL"/>
              <w:rPr>
                <w:i/>
                <w:lang w:eastAsia="ja-JP"/>
              </w:rPr>
            </w:pPr>
          </w:p>
        </w:tc>
        <w:tc>
          <w:tcPr>
            <w:tcW w:w="1587" w:type="dxa"/>
            <w:tcPrChange w:id="29150" w:author="rapp" w:date="2023-11-09T17:21:00Z">
              <w:tcPr>
                <w:tcW w:w="1587" w:type="dxa"/>
              </w:tcPr>
            </w:tcPrChange>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Change w:id="29151" w:author="rapp" w:date="2023-11-09T17:21:00Z">
              <w:tcPr>
                <w:tcW w:w="1757" w:type="dxa"/>
              </w:tcPr>
            </w:tcPrChange>
          </w:tcPr>
          <w:p w14:paraId="1F54C539" w14:textId="77777777" w:rsidR="00DC568A" w:rsidRPr="00E67E0D" w:rsidRDefault="00DC568A" w:rsidP="00A61A68">
            <w:pPr>
              <w:pStyle w:val="TAL"/>
              <w:rPr>
                <w:rFonts w:cs="Arial"/>
                <w:lang w:eastAsia="ja-JP"/>
              </w:rPr>
            </w:pPr>
          </w:p>
        </w:tc>
        <w:tc>
          <w:tcPr>
            <w:tcW w:w="1077" w:type="dxa"/>
            <w:tcPrChange w:id="29152" w:author="rapp" w:date="2023-11-09T17:21:00Z">
              <w:tcPr>
                <w:tcW w:w="1138" w:type="dxa"/>
              </w:tcPr>
            </w:tcPrChange>
          </w:tcPr>
          <w:p w14:paraId="121ED69B" w14:textId="77777777" w:rsidR="00DC568A" w:rsidRPr="00E67E0D" w:rsidRDefault="00DC568A">
            <w:pPr>
              <w:pStyle w:val="TAC"/>
              <w:rPr>
                <w:lang w:eastAsia="ja-JP"/>
              </w:rPr>
              <w:pPrChange w:id="29153" w:author="Ericsson" w:date="2023-11-09T11:14:00Z">
                <w:pPr>
                  <w:pStyle w:val="TAL"/>
                  <w:jc w:val="center"/>
                </w:pPr>
              </w:pPrChange>
            </w:pPr>
            <w:r>
              <w:rPr>
                <w:lang w:eastAsia="ja-JP"/>
              </w:rPr>
              <w:t>YES</w:t>
            </w:r>
          </w:p>
        </w:tc>
        <w:tc>
          <w:tcPr>
            <w:tcW w:w="1077" w:type="dxa"/>
            <w:tcPrChange w:id="29154" w:author="rapp" w:date="2023-11-09T17:21:00Z">
              <w:tcPr>
                <w:tcW w:w="1138" w:type="dxa"/>
              </w:tcPr>
            </w:tcPrChange>
          </w:tcPr>
          <w:p w14:paraId="441BA2F1" w14:textId="77777777" w:rsidR="00DC568A" w:rsidRDefault="00DC568A">
            <w:pPr>
              <w:pStyle w:val="TAC"/>
              <w:rPr>
                <w:lang w:eastAsia="ja-JP"/>
              </w:rPr>
              <w:pPrChange w:id="29155" w:author="Ericsson" w:date="2023-11-09T11:14:00Z">
                <w:pPr>
                  <w:pStyle w:val="TAL"/>
                  <w:jc w:val="center"/>
                </w:pPr>
              </w:pPrChange>
            </w:pPr>
            <w:r>
              <w:rPr>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29156" w:name="_Toc45652398"/>
      <w:bookmarkStart w:id="29157" w:name="_Toc45658830"/>
      <w:bookmarkStart w:id="29158" w:name="_Toc45720650"/>
      <w:bookmarkStart w:id="29159" w:name="_Toc45798530"/>
      <w:bookmarkStart w:id="29160" w:name="_Toc45897919"/>
      <w:bookmarkStart w:id="29161" w:name="_Toc51746123"/>
      <w:bookmarkStart w:id="29162" w:name="_Toc64446387"/>
      <w:bookmarkStart w:id="29163" w:name="_Toc73982257"/>
      <w:bookmarkStart w:id="29164" w:name="_Toc88652346"/>
      <w:bookmarkStart w:id="29165" w:name="_Toc97891389"/>
      <w:bookmarkStart w:id="29166" w:name="_Toc99123532"/>
      <w:bookmarkStart w:id="29167" w:name="_Toc99662337"/>
      <w:bookmarkStart w:id="29168" w:name="_Toc105152404"/>
      <w:bookmarkStart w:id="29169" w:name="_Toc105174210"/>
      <w:bookmarkStart w:id="29170" w:name="_Toc106109208"/>
      <w:bookmarkStart w:id="29171" w:name="_Toc107409666"/>
      <w:bookmarkStart w:id="29172" w:name="_Toc112756855"/>
      <w:bookmarkStart w:id="29173" w:name="_Toc146271007"/>
      <w:r w:rsidRPr="00F31668">
        <w:t>9.3.1.</w:t>
      </w:r>
      <w:r>
        <w:t>132</w:t>
      </w:r>
      <w:r w:rsidRPr="00F31668">
        <w:tab/>
        <w:t>Periodicity</w:t>
      </w:r>
      <w:bookmarkEnd w:id="29156"/>
      <w:bookmarkEnd w:id="29157"/>
      <w:bookmarkEnd w:id="29158"/>
      <w:bookmarkEnd w:id="29159"/>
      <w:bookmarkEnd w:id="29160"/>
      <w:bookmarkEnd w:id="29161"/>
      <w:bookmarkEnd w:id="29162"/>
      <w:bookmarkEnd w:id="29163"/>
      <w:bookmarkEnd w:id="29164"/>
      <w:bookmarkEnd w:id="29165"/>
      <w:bookmarkEnd w:id="29166"/>
      <w:bookmarkEnd w:id="29167"/>
      <w:bookmarkEnd w:id="29168"/>
      <w:bookmarkEnd w:id="29169"/>
      <w:bookmarkEnd w:id="29170"/>
      <w:bookmarkEnd w:id="29171"/>
      <w:bookmarkEnd w:id="29172"/>
      <w:bookmarkEnd w:id="29173"/>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174" w:author="rapp" w:date="2023-11-09T17:21: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175">
          <w:tblGrid>
            <w:gridCol w:w="2551"/>
            <w:gridCol w:w="1020"/>
            <w:gridCol w:w="1474"/>
            <w:gridCol w:w="1872"/>
            <w:gridCol w:w="2891"/>
          </w:tblGrid>
        </w:tblGridChange>
      </w:tblGrid>
      <w:tr w:rsidR="000F479A" w:rsidRPr="00F31668" w14:paraId="4059A676" w14:textId="77777777" w:rsidTr="004A7C7D">
        <w:tc>
          <w:tcPr>
            <w:tcW w:w="2551" w:type="dxa"/>
            <w:tcPrChange w:id="29176" w:author="rapp" w:date="2023-11-09T17:21:00Z">
              <w:tcPr>
                <w:tcW w:w="2551" w:type="dxa"/>
              </w:tcPr>
            </w:tcPrChange>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Change w:id="29177" w:author="rapp" w:date="2023-11-09T17:21:00Z">
              <w:tcPr>
                <w:tcW w:w="1020" w:type="dxa"/>
              </w:tcPr>
            </w:tcPrChange>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Change w:id="29178" w:author="rapp" w:date="2023-11-09T17:21:00Z">
              <w:tcPr>
                <w:tcW w:w="1474" w:type="dxa"/>
              </w:tcPr>
            </w:tcPrChange>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Change w:id="29179" w:author="rapp" w:date="2023-11-09T17:21:00Z">
              <w:tcPr>
                <w:tcW w:w="1872" w:type="dxa"/>
              </w:tcPr>
            </w:tcPrChange>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Change w:id="29180" w:author="rapp" w:date="2023-11-09T17:21:00Z">
              <w:tcPr>
                <w:tcW w:w="2891" w:type="dxa"/>
              </w:tcPr>
            </w:tcPrChange>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4A7C7D">
        <w:tc>
          <w:tcPr>
            <w:tcW w:w="2551" w:type="dxa"/>
            <w:tcPrChange w:id="29181" w:author="rapp" w:date="2023-11-09T17:21:00Z">
              <w:tcPr>
                <w:tcW w:w="2551" w:type="dxa"/>
              </w:tcPr>
            </w:tcPrChange>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Change w:id="29182" w:author="rapp" w:date="2023-11-09T17:21:00Z">
              <w:tcPr>
                <w:tcW w:w="1020" w:type="dxa"/>
              </w:tcPr>
            </w:tcPrChange>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Change w:id="29183" w:author="rapp" w:date="2023-11-09T17:21:00Z">
              <w:tcPr>
                <w:tcW w:w="1474" w:type="dxa"/>
              </w:tcPr>
            </w:tcPrChange>
          </w:tcPr>
          <w:p w14:paraId="08E5F9EB" w14:textId="77777777" w:rsidR="000F479A" w:rsidRPr="0039648A" w:rsidRDefault="000F479A" w:rsidP="008C5286">
            <w:pPr>
              <w:pStyle w:val="TAL"/>
              <w:rPr>
                <w:i/>
                <w:lang w:eastAsia="ja-JP"/>
              </w:rPr>
            </w:pPr>
          </w:p>
        </w:tc>
        <w:tc>
          <w:tcPr>
            <w:tcW w:w="1872" w:type="dxa"/>
            <w:tcPrChange w:id="29184" w:author="rapp" w:date="2023-11-09T17:21:00Z">
              <w:tcPr>
                <w:tcW w:w="1872" w:type="dxa"/>
              </w:tcPr>
            </w:tcPrChange>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Change w:id="29185" w:author="rapp" w:date="2023-11-09T17:21:00Z">
              <w:tcPr>
                <w:tcW w:w="2891" w:type="dxa"/>
              </w:tcPr>
            </w:tcPrChange>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29186" w:name="_Toc45652399"/>
      <w:bookmarkStart w:id="29187" w:name="_Toc45658831"/>
      <w:bookmarkStart w:id="29188" w:name="_Toc45720651"/>
      <w:bookmarkStart w:id="29189" w:name="_Toc45798531"/>
      <w:bookmarkStart w:id="29190" w:name="_Toc45897920"/>
      <w:bookmarkStart w:id="29191" w:name="_Toc51746124"/>
      <w:bookmarkStart w:id="29192" w:name="_Toc64446388"/>
      <w:bookmarkStart w:id="29193" w:name="_Toc73982258"/>
      <w:bookmarkStart w:id="29194" w:name="_Toc88652347"/>
      <w:bookmarkStart w:id="29195" w:name="_Toc97891390"/>
      <w:bookmarkStart w:id="29196" w:name="_Toc99123533"/>
      <w:bookmarkStart w:id="29197" w:name="_Toc99662338"/>
      <w:bookmarkStart w:id="29198" w:name="_Toc105152405"/>
      <w:bookmarkStart w:id="29199" w:name="_Toc105174211"/>
      <w:bookmarkStart w:id="29200" w:name="_Toc106109209"/>
      <w:bookmarkStart w:id="29201" w:name="_Toc107409667"/>
      <w:bookmarkStart w:id="29202" w:name="_Toc112756856"/>
      <w:bookmarkStart w:id="29203" w:name="_Toc146271008"/>
      <w:r w:rsidRPr="00F31668">
        <w:t>9.3.1.</w:t>
      </w:r>
      <w:r>
        <w:t>133</w:t>
      </w:r>
      <w:r w:rsidRPr="00F31668">
        <w:tab/>
        <w:t>Burst Arrival Time</w:t>
      </w:r>
      <w:bookmarkEnd w:id="29186"/>
      <w:bookmarkEnd w:id="29187"/>
      <w:bookmarkEnd w:id="29188"/>
      <w:bookmarkEnd w:id="29189"/>
      <w:bookmarkEnd w:id="29190"/>
      <w:bookmarkEnd w:id="29191"/>
      <w:bookmarkEnd w:id="29192"/>
      <w:bookmarkEnd w:id="29193"/>
      <w:bookmarkEnd w:id="29194"/>
      <w:bookmarkEnd w:id="29195"/>
      <w:bookmarkEnd w:id="29196"/>
      <w:bookmarkEnd w:id="29197"/>
      <w:bookmarkEnd w:id="29198"/>
      <w:bookmarkEnd w:id="29199"/>
      <w:bookmarkEnd w:id="29200"/>
      <w:bookmarkEnd w:id="29201"/>
      <w:bookmarkEnd w:id="29202"/>
      <w:bookmarkEnd w:id="29203"/>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204" w:author="rapp" w:date="2023-11-09T17:21: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205">
          <w:tblGrid>
            <w:gridCol w:w="2551"/>
            <w:gridCol w:w="1020"/>
            <w:gridCol w:w="1474"/>
            <w:gridCol w:w="1872"/>
            <w:gridCol w:w="2891"/>
          </w:tblGrid>
        </w:tblGridChange>
      </w:tblGrid>
      <w:tr w:rsidR="000F479A" w:rsidRPr="00F31668" w14:paraId="04163031" w14:textId="77777777" w:rsidTr="004A7C7D">
        <w:tc>
          <w:tcPr>
            <w:tcW w:w="2551" w:type="dxa"/>
            <w:tcPrChange w:id="29206" w:author="rapp" w:date="2023-11-09T17:21:00Z">
              <w:tcPr>
                <w:tcW w:w="2551" w:type="dxa"/>
              </w:tcPr>
            </w:tcPrChange>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Change w:id="29207" w:author="rapp" w:date="2023-11-09T17:21:00Z">
              <w:tcPr>
                <w:tcW w:w="1020" w:type="dxa"/>
              </w:tcPr>
            </w:tcPrChange>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Change w:id="29208" w:author="rapp" w:date="2023-11-09T17:21:00Z">
              <w:tcPr>
                <w:tcW w:w="1474" w:type="dxa"/>
              </w:tcPr>
            </w:tcPrChange>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Change w:id="29209" w:author="rapp" w:date="2023-11-09T17:21:00Z">
              <w:tcPr>
                <w:tcW w:w="1872" w:type="dxa"/>
              </w:tcPr>
            </w:tcPrChange>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Change w:id="29210" w:author="rapp" w:date="2023-11-09T17:21:00Z">
              <w:tcPr>
                <w:tcW w:w="2891" w:type="dxa"/>
              </w:tcPr>
            </w:tcPrChange>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4A7C7D">
        <w:tc>
          <w:tcPr>
            <w:tcW w:w="2551" w:type="dxa"/>
            <w:tcPrChange w:id="29211" w:author="rapp" w:date="2023-11-09T17:21:00Z">
              <w:tcPr>
                <w:tcW w:w="2551" w:type="dxa"/>
              </w:tcPr>
            </w:tcPrChange>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Change w:id="29212" w:author="rapp" w:date="2023-11-09T17:21:00Z">
              <w:tcPr>
                <w:tcW w:w="1020" w:type="dxa"/>
              </w:tcPr>
            </w:tcPrChange>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Change w:id="29213" w:author="rapp" w:date="2023-11-09T17:21:00Z">
              <w:tcPr>
                <w:tcW w:w="1474" w:type="dxa"/>
              </w:tcPr>
            </w:tcPrChange>
          </w:tcPr>
          <w:p w14:paraId="0672B257" w14:textId="77777777" w:rsidR="000F479A" w:rsidRPr="00F31668" w:rsidRDefault="000F479A" w:rsidP="008C5286">
            <w:pPr>
              <w:pStyle w:val="TAL"/>
              <w:rPr>
                <w:i/>
                <w:lang w:eastAsia="ja-JP"/>
              </w:rPr>
            </w:pPr>
          </w:p>
        </w:tc>
        <w:tc>
          <w:tcPr>
            <w:tcW w:w="1872" w:type="dxa"/>
            <w:tcPrChange w:id="29214" w:author="rapp" w:date="2023-11-09T17:21:00Z">
              <w:tcPr>
                <w:tcW w:w="1872" w:type="dxa"/>
              </w:tcPr>
            </w:tcPrChange>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Change w:id="29215" w:author="rapp" w:date="2023-11-09T17:21:00Z">
              <w:tcPr>
                <w:tcW w:w="2891" w:type="dxa"/>
              </w:tcPr>
            </w:tcPrChange>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29216" w:name="_Toc45652400"/>
      <w:bookmarkStart w:id="29217" w:name="_Toc45658832"/>
      <w:bookmarkStart w:id="29218" w:name="_Toc45720652"/>
      <w:bookmarkStart w:id="29219" w:name="_Toc45798532"/>
      <w:bookmarkStart w:id="29220" w:name="_Toc45897921"/>
      <w:bookmarkStart w:id="29221" w:name="_Toc51746125"/>
      <w:bookmarkStart w:id="29222" w:name="_Toc64446389"/>
      <w:bookmarkStart w:id="29223" w:name="_Toc73982259"/>
      <w:bookmarkStart w:id="29224" w:name="_Toc88652348"/>
      <w:bookmarkStart w:id="29225" w:name="_Toc97891391"/>
      <w:bookmarkStart w:id="29226" w:name="_Toc99123534"/>
      <w:bookmarkStart w:id="29227" w:name="_Toc99662339"/>
      <w:bookmarkStart w:id="29228" w:name="_Toc105152406"/>
      <w:bookmarkStart w:id="29229" w:name="_Toc105174212"/>
      <w:bookmarkStart w:id="29230" w:name="_Toc106109210"/>
      <w:bookmarkStart w:id="29231" w:name="_Toc107409668"/>
      <w:bookmarkStart w:id="29232" w:name="_Toc112756857"/>
      <w:bookmarkStart w:id="29233" w:name="_Toc146271009"/>
      <w:r w:rsidRPr="00F31668">
        <w:t>9.3.1.</w:t>
      </w:r>
      <w:r>
        <w:t>134</w:t>
      </w:r>
      <w:r w:rsidRPr="00F31668">
        <w:tab/>
      </w:r>
      <w:r>
        <w:t>Redundant QoS Flow Indicator</w:t>
      </w:r>
      <w:bookmarkEnd w:id="29216"/>
      <w:bookmarkEnd w:id="29217"/>
      <w:bookmarkEnd w:id="29218"/>
      <w:bookmarkEnd w:id="29219"/>
      <w:bookmarkEnd w:id="29220"/>
      <w:bookmarkEnd w:id="29221"/>
      <w:bookmarkEnd w:id="29222"/>
      <w:bookmarkEnd w:id="29223"/>
      <w:bookmarkEnd w:id="29224"/>
      <w:bookmarkEnd w:id="29225"/>
      <w:bookmarkEnd w:id="29226"/>
      <w:bookmarkEnd w:id="29227"/>
      <w:bookmarkEnd w:id="29228"/>
      <w:bookmarkEnd w:id="29229"/>
      <w:bookmarkEnd w:id="29230"/>
      <w:bookmarkEnd w:id="29231"/>
      <w:bookmarkEnd w:id="29232"/>
      <w:bookmarkEnd w:id="29233"/>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234" w:author="rapp" w:date="2023-11-09T17:21: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235">
          <w:tblGrid>
            <w:gridCol w:w="2551"/>
            <w:gridCol w:w="1020"/>
            <w:gridCol w:w="1474"/>
            <w:gridCol w:w="1872"/>
            <w:gridCol w:w="2891"/>
          </w:tblGrid>
        </w:tblGridChange>
      </w:tblGrid>
      <w:tr w:rsidR="000F479A" w:rsidRPr="00F31668" w14:paraId="18FDEB45" w14:textId="77777777" w:rsidTr="004A7C7D">
        <w:tc>
          <w:tcPr>
            <w:tcW w:w="2551" w:type="dxa"/>
            <w:tcPrChange w:id="29236" w:author="rapp" w:date="2023-11-09T17:21:00Z">
              <w:tcPr>
                <w:tcW w:w="2551" w:type="dxa"/>
              </w:tcPr>
            </w:tcPrChange>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Change w:id="29237" w:author="rapp" w:date="2023-11-09T17:21:00Z">
              <w:tcPr>
                <w:tcW w:w="1020" w:type="dxa"/>
              </w:tcPr>
            </w:tcPrChange>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Change w:id="29238" w:author="rapp" w:date="2023-11-09T17:21:00Z">
              <w:tcPr>
                <w:tcW w:w="1474" w:type="dxa"/>
              </w:tcPr>
            </w:tcPrChange>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Change w:id="29239" w:author="rapp" w:date="2023-11-09T17:21:00Z">
              <w:tcPr>
                <w:tcW w:w="1872" w:type="dxa"/>
              </w:tcPr>
            </w:tcPrChange>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Change w:id="29240" w:author="rapp" w:date="2023-11-09T17:21:00Z">
              <w:tcPr>
                <w:tcW w:w="2891" w:type="dxa"/>
              </w:tcPr>
            </w:tcPrChange>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4A7C7D">
        <w:tc>
          <w:tcPr>
            <w:tcW w:w="2551" w:type="dxa"/>
            <w:tcPrChange w:id="29241" w:author="rapp" w:date="2023-11-09T17:21:00Z">
              <w:tcPr>
                <w:tcW w:w="2551" w:type="dxa"/>
              </w:tcPr>
            </w:tcPrChange>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Change w:id="29242" w:author="rapp" w:date="2023-11-09T17:21:00Z">
              <w:tcPr>
                <w:tcW w:w="1020" w:type="dxa"/>
              </w:tcPr>
            </w:tcPrChange>
          </w:tcPr>
          <w:p w14:paraId="48770F91" w14:textId="77777777" w:rsidR="000F479A" w:rsidRPr="00F31668" w:rsidRDefault="000F479A" w:rsidP="008C5286">
            <w:pPr>
              <w:pStyle w:val="TAL"/>
              <w:rPr>
                <w:rFonts w:cs="Arial"/>
                <w:lang w:eastAsia="ja-JP"/>
              </w:rPr>
            </w:pPr>
            <w:r w:rsidRPr="00CA73D1">
              <w:t>M</w:t>
            </w:r>
          </w:p>
        </w:tc>
        <w:tc>
          <w:tcPr>
            <w:tcW w:w="1474" w:type="dxa"/>
            <w:tcPrChange w:id="29243" w:author="rapp" w:date="2023-11-09T17:21:00Z">
              <w:tcPr>
                <w:tcW w:w="1474" w:type="dxa"/>
              </w:tcPr>
            </w:tcPrChange>
          </w:tcPr>
          <w:p w14:paraId="1A9CF9BB" w14:textId="77777777" w:rsidR="000F479A" w:rsidRPr="00F31668" w:rsidRDefault="000F479A" w:rsidP="008C5286">
            <w:pPr>
              <w:pStyle w:val="TAL"/>
              <w:rPr>
                <w:i/>
                <w:lang w:eastAsia="ja-JP"/>
              </w:rPr>
            </w:pPr>
          </w:p>
        </w:tc>
        <w:tc>
          <w:tcPr>
            <w:tcW w:w="1872" w:type="dxa"/>
            <w:tcPrChange w:id="29244" w:author="rapp" w:date="2023-11-09T17:21:00Z">
              <w:tcPr>
                <w:tcW w:w="1872" w:type="dxa"/>
              </w:tcPr>
            </w:tcPrChange>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Change w:id="29245" w:author="rapp" w:date="2023-11-09T17:21:00Z">
              <w:tcPr>
                <w:tcW w:w="2891" w:type="dxa"/>
              </w:tcPr>
            </w:tcPrChange>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29246" w:name="_Toc45652401"/>
      <w:bookmarkStart w:id="29247" w:name="_Toc45658833"/>
      <w:bookmarkStart w:id="29248" w:name="_Toc45720653"/>
      <w:bookmarkStart w:id="29249" w:name="_Toc45798533"/>
      <w:bookmarkStart w:id="29250" w:name="_Toc45897922"/>
      <w:bookmarkStart w:id="29251" w:name="_Toc51746126"/>
      <w:bookmarkStart w:id="29252" w:name="_Toc64446390"/>
      <w:bookmarkStart w:id="29253" w:name="_Toc73982260"/>
      <w:bookmarkStart w:id="29254" w:name="_Toc88652349"/>
      <w:bookmarkStart w:id="29255" w:name="_Toc97891392"/>
      <w:bookmarkStart w:id="29256" w:name="_Toc99123535"/>
      <w:bookmarkStart w:id="29257" w:name="_Toc99662340"/>
      <w:bookmarkStart w:id="29258" w:name="_Toc105152407"/>
      <w:bookmarkStart w:id="29259" w:name="_Toc105174213"/>
      <w:bookmarkStart w:id="29260" w:name="_Toc106109211"/>
      <w:bookmarkStart w:id="29261" w:name="_Toc107409669"/>
      <w:bookmarkStart w:id="29262" w:name="_Toc112756858"/>
      <w:bookmarkStart w:id="29263" w:name="_Toc146271010"/>
      <w:r w:rsidRPr="00EB0CC4">
        <w:rPr>
          <w:rFonts w:eastAsia="Batang"/>
        </w:rPr>
        <w:t>9.3.1.</w:t>
      </w:r>
      <w:r>
        <w:rPr>
          <w:rFonts w:eastAsia="Batang"/>
        </w:rPr>
        <w:t>135</w:t>
      </w:r>
      <w:r w:rsidRPr="00EB0CC4">
        <w:rPr>
          <w:rFonts w:eastAsia="Batang"/>
        </w:rPr>
        <w:tab/>
        <w:t xml:space="preserve">Extended </w:t>
      </w:r>
      <w:r w:rsidRPr="00EB0CC4">
        <w:t>Packet Delay Budget</w:t>
      </w:r>
      <w:bookmarkEnd w:id="29246"/>
      <w:bookmarkEnd w:id="29247"/>
      <w:bookmarkEnd w:id="29248"/>
      <w:bookmarkEnd w:id="29249"/>
      <w:bookmarkEnd w:id="29250"/>
      <w:bookmarkEnd w:id="29251"/>
      <w:bookmarkEnd w:id="29252"/>
      <w:bookmarkEnd w:id="29253"/>
      <w:bookmarkEnd w:id="29254"/>
      <w:bookmarkEnd w:id="29255"/>
      <w:bookmarkEnd w:id="29256"/>
      <w:bookmarkEnd w:id="29257"/>
      <w:bookmarkEnd w:id="29258"/>
      <w:bookmarkEnd w:id="29259"/>
      <w:bookmarkEnd w:id="29260"/>
      <w:bookmarkEnd w:id="29261"/>
      <w:bookmarkEnd w:id="29262"/>
      <w:bookmarkEnd w:id="29263"/>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264" w:author="rapp" w:date="2023-11-09T17:21: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265">
          <w:tblGrid>
            <w:gridCol w:w="2551"/>
            <w:gridCol w:w="1020"/>
            <w:gridCol w:w="1474"/>
            <w:gridCol w:w="1872"/>
            <w:gridCol w:w="2891"/>
          </w:tblGrid>
        </w:tblGridChange>
      </w:tblGrid>
      <w:tr w:rsidR="000F479A" w:rsidRPr="00874A85" w14:paraId="2792F9E0" w14:textId="77777777" w:rsidTr="004A7C7D">
        <w:tc>
          <w:tcPr>
            <w:tcW w:w="2551" w:type="dxa"/>
            <w:tcPrChange w:id="29266" w:author="rapp" w:date="2023-11-09T17:21:00Z">
              <w:tcPr>
                <w:tcW w:w="2551" w:type="dxa"/>
              </w:tcPr>
            </w:tcPrChange>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Change w:id="29267" w:author="rapp" w:date="2023-11-09T17:21:00Z">
              <w:tcPr>
                <w:tcW w:w="1020" w:type="dxa"/>
              </w:tcPr>
            </w:tcPrChange>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Change w:id="29268" w:author="rapp" w:date="2023-11-09T17:21:00Z">
              <w:tcPr>
                <w:tcW w:w="1474" w:type="dxa"/>
              </w:tcPr>
            </w:tcPrChange>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Change w:id="29269" w:author="rapp" w:date="2023-11-09T17:21:00Z">
              <w:tcPr>
                <w:tcW w:w="1872" w:type="dxa"/>
              </w:tcPr>
            </w:tcPrChange>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Change w:id="29270" w:author="rapp" w:date="2023-11-09T17:21:00Z">
              <w:tcPr>
                <w:tcW w:w="2891" w:type="dxa"/>
              </w:tcPr>
            </w:tcPrChange>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4A7C7D">
        <w:tc>
          <w:tcPr>
            <w:tcW w:w="2551" w:type="dxa"/>
            <w:tcPrChange w:id="29271" w:author="rapp" w:date="2023-11-09T17:21:00Z">
              <w:tcPr>
                <w:tcW w:w="2551" w:type="dxa"/>
              </w:tcPr>
            </w:tcPrChange>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Change w:id="29272" w:author="rapp" w:date="2023-11-09T17:21:00Z">
              <w:tcPr>
                <w:tcW w:w="1020" w:type="dxa"/>
              </w:tcPr>
            </w:tcPrChange>
          </w:tcPr>
          <w:p w14:paraId="399894F5" w14:textId="70A889B2" w:rsidR="00824A5A" w:rsidRPr="00EB0CC4" w:rsidRDefault="00824A5A" w:rsidP="00824A5A">
            <w:pPr>
              <w:pStyle w:val="TAL"/>
              <w:rPr>
                <w:rFonts w:cs="Arial"/>
                <w:lang w:eastAsia="ja-JP"/>
              </w:rPr>
            </w:pPr>
            <w:r>
              <w:rPr>
                <w:szCs w:val="22"/>
              </w:rPr>
              <w:t>M</w:t>
            </w:r>
          </w:p>
        </w:tc>
        <w:tc>
          <w:tcPr>
            <w:tcW w:w="1474" w:type="dxa"/>
            <w:tcPrChange w:id="29273" w:author="rapp" w:date="2023-11-09T17:21:00Z">
              <w:tcPr>
                <w:tcW w:w="1474" w:type="dxa"/>
              </w:tcPr>
            </w:tcPrChange>
          </w:tcPr>
          <w:p w14:paraId="2D973D8B" w14:textId="77777777" w:rsidR="00824A5A" w:rsidRPr="00EB0CC4" w:rsidRDefault="00824A5A" w:rsidP="00824A5A">
            <w:pPr>
              <w:pStyle w:val="TAL"/>
              <w:rPr>
                <w:i/>
                <w:lang w:eastAsia="ja-JP"/>
              </w:rPr>
            </w:pPr>
          </w:p>
        </w:tc>
        <w:tc>
          <w:tcPr>
            <w:tcW w:w="1872" w:type="dxa"/>
            <w:tcPrChange w:id="29274" w:author="rapp" w:date="2023-11-09T17:21:00Z">
              <w:tcPr>
                <w:tcW w:w="1872" w:type="dxa"/>
              </w:tcPr>
            </w:tcPrChange>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Change w:id="29275" w:author="rapp" w:date="2023-11-09T17:21:00Z">
              <w:tcPr>
                <w:tcW w:w="2891" w:type="dxa"/>
              </w:tcPr>
            </w:tcPrChange>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29276" w:name="_Toc45652402"/>
      <w:bookmarkStart w:id="29277" w:name="_Toc45658834"/>
      <w:bookmarkStart w:id="29278" w:name="_Toc45720654"/>
      <w:bookmarkStart w:id="29279" w:name="_Toc45798534"/>
      <w:bookmarkStart w:id="29280" w:name="_Toc45897923"/>
      <w:bookmarkStart w:id="29281" w:name="_Toc51746127"/>
      <w:bookmarkStart w:id="29282" w:name="_Toc64446391"/>
      <w:bookmarkStart w:id="29283" w:name="_Toc73982261"/>
      <w:bookmarkStart w:id="29284" w:name="_Toc88652350"/>
      <w:bookmarkStart w:id="29285" w:name="_Toc97891393"/>
      <w:bookmarkStart w:id="29286" w:name="_Toc99123536"/>
      <w:bookmarkStart w:id="29287" w:name="_Toc99662341"/>
      <w:bookmarkStart w:id="29288" w:name="_Toc105152408"/>
      <w:bookmarkStart w:id="29289" w:name="_Toc105174214"/>
      <w:bookmarkStart w:id="29290" w:name="_Toc106109212"/>
      <w:bookmarkStart w:id="29291" w:name="_Toc107409670"/>
      <w:bookmarkStart w:id="29292" w:name="_Toc112756859"/>
      <w:bookmarkStart w:id="29293" w:name="_Toc146271011"/>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29276"/>
      <w:bookmarkEnd w:id="29277"/>
      <w:bookmarkEnd w:id="29278"/>
      <w:bookmarkEnd w:id="29279"/>
      <w:bookmarkEnd w:id="29280"/>
      <w:bookmarkEnd w:id="29281"/>
      <w:bookmarkEnd w:id="29282"/>
      <w:bookmarkEnd w:id="29283"/>
      <w:bookmarkEnd w:id="29284"/>
      <w:bookmarkEnd w:id="29285"/>
      <w:bookmarkEnd w:id="29286"/>
      <w:bookmarkEnd w:id="29287"/>
      <w:bookmarkEnd w:id="29288"/>
      <w:bookmarkEnd w:id="29289"/>
      <w:bookmarkEnd w:id="29290"/>
      <w:bookmarkEnd w:id="29291"/>
      <w:bookmarkEnd w:id="29292"/>
      <w:bookmarkEnd w:id="29293"/>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294" w:author="rapp" w:date="2023-11-09T17:21: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29295">
          <w:tblGrid>
            <w:gridCol w:w="2268"/>
            <w:gridCol w:w="1020"/>
            <w:gridCol w:w="1077"/>
            <w:gridCol w:w="1587"/>
            <w:gridCol w:w="1757"/>
            <w:gridCol w:w="1077"/>
            <w:gridCol w:w="1077"/>
          </w:tblGrid>
        </w:tblGridChange>
      </w:tblGrid>
      <w:tr w:rsidR="004C2CF6" w:rsidRPr="00874A85" w14:paraId="7C1BF729" w14:textId="77777777" w:rsidTr="004A7C7D">
        <w:tc>
          <w:tcPr>
            <w:tcW w:w="2267" w:type="dxa"/>
            <w:tcPrChange w:id="29296" w:author="rapp" w:date="2023-11-09T17:21:00Z">
              <w:tcPr>
                <w:tcW w:w="2268" w:type="dxa"/>
              </w:tcPr>
            </w:tcPrChange>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Change w:id="29297" w:author="rapp" w:date="2023-11-09T17:21:00Z">
              <w:tcPr>
                <w:tcW w:w="1020" w:type="dxa"/>
              </w:tcPr>
            </w:tcPrChange>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Change w:id="29298" w:author="rapp" w:date="2023-11-09T17:21:00Z">
              <w:tcPr>
                <w:tcW w:w="1077" w:type="dxa"/>
              </w:tcPr>
            </w:tcPrChange>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Change w:id="29299" w:author="rapp" w:date="2023-11-09T17:21:00Z">
              <w:tcPr>
                <w:tcW w:w="1587" w:type="dxa"/>
              </w:tcPr>
            </w:tcPrChange>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Change w:id="29300" w:author="rapp" w:date="2023-11-09T17:21:00Z">
              <w:tcPr>
                <w:tcW w:w="1757" w:type="dxa"/>
              </w:tcPr>
            </w:tcPrChange>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Change w:id="29301" w:author="rapp" w:date="2023-11-09T17:21:00Z">
              <w:tcPr>
                <w:tcW w:w="1077" w:type="dxa"/>
              </w:tcPr>
            </w:tcPrChange>
          </w:tcPr>
          <w:p w14:paraId="2887F282" w14:textId="77777777" w:rsidR="004C2CF6" w:rsidRPr="0097643E" w:rsidRDefault="004C2CF6" w:rsidP="001638AF">
            <w:pPr>
              <w:pStyle w:val="TAH"/>
              <w:rPr>
                <w:lang w:eastAsia="ja-JP"/>
              </w:rPr>
            </w:pPr>
            <w:r>
              <w:rPr>
                <w:lang w:eastAsia="ja-JP"/>
              </w:rPr>
              <w:t>Criticality</w:t>
            </w:r>
          </w:p>
        </w:tc>
        <w:tc>
          <w:tcPr>
            <w:tcW w:w="1077" w:type="dxa"/>
            <w:tcPrChange w:id="29302" w:author="rapp" w:date="2023-11-09T17:21:00Z">
              <w:tcPr>
                <w:tcW w:w="1077" w:type="dxa"/>
              </w:tcPr>
            </w:tcPrChange>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4A7C7D">
        <w:tc>
          <w:tcPr>
            <w:tcW w:w="2267" w:type="dxa"/>
            <w:tcPrChange w:id="29303" w:author="rapp" w:date="2023-11-09T17:21:00Z">
              <w:tcPr>
                <w:tcW w:w="2268" w:type="dxa"/>
              </w:tcPr>
            </w:tcPrChange>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Change w:id="29304" w:author="rapp" w:date="2023-11-09T17:21:00Z">
              <w:tcPr>
                <w:tcW w:w="1020" w:type="dxa"/>
              </w:tcPr>
            </w:tcPrChange>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Change w:id="29305" w:author="rapp" w:date="2023-11-09T17:21:00Z">
              <w:tcPr>
                <w:tcW w:w="1077" w:type="dxa"/>
              </w:tcPr>
            </w:tcPrChange>
          </w:tcPr>
          <w:p w14:paraId="05B7C3E6" w14:textId="77777777" w:rsidR="004C2CF6" w:rsidRPr="0097643E" w:rsidRDefault="004C2CF6" w:rsidP="00CE361E">
            <w:pPr>
              <w:pStyle w:val="TAL"/>
              <w:rPr>
                <w:i/>
                <w:lang w:eastAsia="ja-JP"/>
              </w:rPr>
            </w:pPr>
          </w:p>
        </w:tc>
        <w:tc>
          <w:tcPr>
            <w:tcW w:w="1587" w:type="dxa"/>
            <w:tcPrChange w:id="29306" w:author="rapp" w:date="2023-11-09T17:21:00Z">
              <w:tcPr>
                <w:tcW w:w="1587" w:type="dxa"/>
              </w:tcPr>
            </w:tcPrChange>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Change w:id="29307" w:author="rapp" w:date="2023-11-09T17:21:00Z">
              <w:tcPr>
                <w:tcW w:w="1757" w:type="dxa"/>
              </w:tcPr>
            </w:tcPrChange>
          </w:tcPr>
          <w:p w14:paraId="70312B60" w14:textId="77777777" w:rsidR="004C2CF6" w:rsidRPr="009F5A10" w:rsidRDefault="004C2CF6" w:rsidP="00CE361E">
            <w:pPr>
              <w:pStyle w:val="TAL"/>
              <w:rPr>
                <w:lang w:eastAsia="ja-JP"/>
              </w:rPr>
            </w:pPr>
          </w:p>
        </w:tc>
        <w:tc>
          <w:tcPr>
            <w:tcW w:w="1077" w:type="dxa"/>
            <w:tcPrChange w:id="29308" w:author="rapp" w:date="2023-11-09T17:21:00Z">
              <w:tcPr>
                <w:tcW w:w="1077" w:type="dxa"/>
              </w:tcPr>
            </w:tcPrChange>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Change w:id="29309" w:author="rapp" w:date="2023-11-09T17:21:00Z">
              <w:tcPr>
                <w:tcW w:w="1077" w:type="dxa"/>
              </w:tcPr>
            </w:tcPrChange>
          </w:tcPr>
          <w:p w14:paraId="7CA42FDE" w14:textId="77777777" w:rsidR="004C2CF6" w:rsidRPr="009F5A10" w:rsidRDefault="004C2CF6" w:rsidP="009873D1">
            <w:pPr>
              <w:pStyle w:val="TAC"/>
              <w:rPr>
                <w:lang w:eastAsia="ja-JP"/>
              </w:rPr>
            </w:pPr>
          </w:p>
        </w:tc>
      </w:tr>
      <w:tr w:rsidR="004C2CF6" w:rsidRPr="009F5A10" w14:paraId="7AAF5991" w14:textId="77777777" w:rsidTr="004A7C7D">
        <w:tc>
          <w:tcPr>
            <w:tcW w:w="2267" w:type="dxa"/>
            <w:tcPrChange w:id="29310" w:author="rapp" w:date="2023-11-09T17:21:00Z">
              <w:tcPr>
                <w:tcW w:w="2268" w:type="dxa"/>
              </w:tcPr>
            </w:tcPrChange>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Change w:id="29311" w:author="rapp" w:date="2023-11-09T17:21:00Z">
              <w:tcPr>
                <w:tcW w:w="1020" w:type="dxa"/>
              </w:tcPr>
            </w:tcPrChange>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Change w:id="29312" w:author="rapp" w:date="2023-11-09T17:21:00Z">
              <w:tcPr>
                <w:tcW w:w="1077" w:type="dxa"/>
              </w:tcPr>
            </w:tcPrChange>
          </w:tcPr>
          <w:p w14:paraId="2FD568A7" w14:textId="77777777" w:rsidR="004C2CF6" w:rsidRPr="0097643E" w:rsidRDefault="004C2CF6" w:rsidP="00CE361E">
            <w:pPr>
              <w:pStyle w:val="TAL"/>
              <w:rPr>
                <w:i/>
                <w:lang w:eastAsia="ja-JP"/>
              </w:rPr>
            </w:pPr>
          </w:p>
        </w:tc>
        <w:tc>
          <w:tcPr>
            <w:tcW w:w="1587" w:type="dxa"/>
            <w:tcPrChange w:id="29313" w:author="rapp" w:date="2023-11-09T17:21:00Z">
              <w:tcPr>
                <w:tcW w:w="1587" w:type="dxa"/>
              </w:tcPr>
            </w:tcPrChange>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Change w:id="29314" w:author="rapp" w:date="2023-11-09T17:21:00Z">
              <w:tcPr>
                <w:tcW w:w="1757" w:type="dxa"/>
              </w:tcPr>
            </w:tcPrChange>
          </w:tcPr>
          <w:p w14:paraId="49AA89B8" w14:textId="77777777" w:rsidR="004C2CF6" w:rsidRDefault="004C2CF6">
            <w:pPr>
              <w:pStyle w:val="TAL"/>
              <w:rPr>
                <w:lang w:eastAsia="ja-JP"/>
              </w:rPr>
              <w:pPrChange w:id="29315" w:author="Ericsson" w:date="2023-11-09T11:15:00Z">
                <w:pPr>
                  <w:keepNext/>
                  <w:keepLines/>
                  <w:spacing w:after="0"/>
                </w:pPr>
              </w:pPrChange>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Change w:id="29316" w:author="rapp" w:date="2023-11-09T17:21:00Z">
              <w:tcPr>
                <w:tcW w:w="1077" w:type="dxa"/>
              </w:tcPr>
            </w:tcPrChange>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Change w:id="29317" w:author="rapp" w:date="2023-11-09T17:21:00Z">
              <w:tcPr>
                <w:tcW w:w="1077" w:type="dxa"/>
              </w:tcPr>
            </w:tcPrChange>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29318" w:name="_Toc534712001"/>
    </w:p>
    <w:p w14:paraId="4BFB3162" w14:textId="77777777" w:rsidR="000A0171" w:rsidRPr="00367E0D" w:rsidRDefault="000A0171" w:rsidP="00367E0D">
      <w:pPr>
        <w:pStyle w:val="Heading4"/>
        <w:rPr>
          <w:rFonts w:eastAsia="Batang"/>
        </w:rPr>
      </w:pPr>
      <w:bookmarkStart w:id="29319" w:name="_Toc45652403"/>
      <w:bookmarkStart w:id="29320" w:name="_Toc45658835"/>
      <w:bookmarkStart w:id="29321" w:name="_Toc45720655"/>
      <w:bookmarkStart w:id="29322" w:name="_Toc45798535"/>
      <w:bookmarkStart w:id="29323" w:name="_Toc45897924"/>
      <w:bookmarkStart w:id="29324" w:name="_Toc51746128"/>
      <w:bookmarkStart w:id="29325" w:name="_Toc64446392"/>
      <w:bookmarkStart w:id="29326" w:name="_Toc73982262"/>
      <w:bookmarkStart w:id="29327" w:name="_Toc88652351"/>
      <w:bookmarkStart w:id="29328" w:name="_Toc97891394"/>
      <w:bookmarkStart w:id="29329" w:name="_Toc99123537"/>
      <w:bookmarkStart w:id="29330" w:name="_Toc99662342"/>
      <w:bookmarkStart w:id="29331" w:name="_Toc105152409"/>
      <w:bookmarkStart w:id="29332" w:name="_Toc105174215"/>
      <w:bookmarkStart w:id="29333" w:name="_Toc106109213"/>
      <w:bookmarkStart w:id="29334" w:name="_Toc107409671"/>
      <w:bookmarkStart w:id="29335" w:name="_Toc112756860"/>
      <w:bookmarkStart w:id="29336" w:name="_Toc146271012"/>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29318"/>
      <w:bookmarkEnd w:id="29319"/>
      <w:bookmarkEnd w:id="29320"/>
      <w:bookmarkEnd w:id="29321"/>
      <w:bookmarkEnd w:id="29322"/>
      <w:bookmarkEnd w:id="29323"/>
      <w:bookmarkEnd w:id="29324"/>
      <w:bookmarkEnd w:id="29325"/>
      <w:bookmarkEnd w:id="29326"/>
      <w:bookmarkEnd w:id="29327"/>
      <w:bookmarkEnd w:id="29328"/>
      <w:bookmarkEnd w:id="29329"/>
      <w:bookmarkEnd w:id="29330"/>
      <w:bookmarkEnd w:id="29331"/>
      <w:bookmarkEnd w:id="29332"/>
      <w:bookmarkEnd w:id="29333"/>
      <w:bookmarkEnd w:id="29334"/>
      <w:bookmarkEnd w:id="29335"/>
      <w:bookmarkEnd w:id="29336"/>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37" w:author="rapp" w:date="2023-11-09T17:22: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338">
          <w:tblGrid>
            <w:gridCol w:w="2551"/>
            <w:gridCol w:w="1020"/>
            <w:gridCol w:w="1474"/>
            <w:gridCol w:w="1871"/>
            <w:gridCol w:w="2891"/>
          </w:tblGrid>
        </w:tblGridChange>
      </w:tblGrid>
      <w:tr w:rsidR="000A0171" w:rsidRPr="00567372" w14:paraId="659344B1" w14:textId="77777777" w:rsidTr="004A7C7D">
        <w:tc>
          <w:tcPr>
            <w:tcW w:w="2551" w:type="dxa"/>
            <w:tcPrChange w:id="29339" w:author="rapp" w:date="2023-11-09T17:22:00Z">
              <w:tcPr>
                <w:tcW w:w="2551" w:type="dxa"/>
              </w:tcPr>
            </w:tcPrChange>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Change w:id="29340" w:author="rapp" w:date="2023-11-09T17:22:00Z">
              <w:tcPr>
                <w:tcW w:w="1020" w:type="dxa"/>
              </w:tcPr>
            </w:tcPrChange>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Change w:id="29341" w:author="rapp" w:date="2023-11-09T17:22:00Z">
              <w:tcPr>
                <w:tcW w:w="1474" w:type="dxa"/>
              </w:tcPr>
            </w:tcPrChange>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Change w:id="29342" w:author="rapp" w:date="2023-11-09T17:22:00Z">
              <w:tcPr>
                <w:tcW w:w="1871" w:type="dxa"/>
              </w:tcPr>
            </w:tcPrChange>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Change w:id="29343" w:author="rapp" w:date="2023-11-09T17:22:00Z">
              <w:tcPr>
                <w:tcW w:w="2891" w:type="dxa"/>
              </w:tcPr>
            </w:tcPrChange>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4A7C7D">
        <w:tc>
          <w:tcPr>
            <w:tcW w:w="2551" w:type="dxa"/>
            <w:tcPrChange w:id="29344" w:author="rapp" w:date="2023-11-09T17:22:00Z">
              <w:tcPr>
                <w:tcW w:w="2551" w:type="dxa"/>
              </w:tcPr>
            </w:tcPrChange>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Change w:id="29345" w:author="rapp" w:date="2023-11-09T17:22:00Z">
              <w:tcPr>
                <w:tcW w:w="1020" w:type="dxa"/>
              </w:tcPr>
            </w:tcPrChange>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Change w:id="29346" w:author="rapp" w:date="2023-11-09T17:22:00Z">
              <w:tcPr>
                <w:tcW w:w="1474" w:type="dxa"/>
              </w:tcPr>
            </w:tcPrChange>
          </w:tcPr>
          <w:p w14:paraId="0BF8BCBB" w14:textId="77777777" w:rsidR="000A0171" w:rsidRPr="00567372" w:rsidRDefault="000A0171" w:rsidP="006718AD">
            <w:pPr>
              <w:pStyle w:val="TAL"/>
              <w:rPr>
                <w:rFonts w:cs="Arial"/>
                <w:lang w:eastAsia="ja-JP"/>
              </w:rPr>
            </w:pPr>
          </w:p>
        </w:tc>
        <w:tc>
          <w:tcPr>
            <w:tcW w:w="1871" w:type="dxa"/>
            <w:tcPrChange w:id="29347" w:author="rapp" w:date="2023-11-09T17:22:00Z">
              <w:tcPr>
                <w:tcW w:w="1871" w:type="dxa"/>
              </w:tcPr>
            </w:tcPrChange>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Change w:id="29348" w:author="rapp" w:date="2023-11-09T17:22:00Z">
              <w:tcPr>
                <w:tcW w:w="2891" w:type="dxa"/>
              </w:tcPr>
            </w:tcPrChange>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29349" w:name="_Toc534712002"/>
    </w:p>
    <w:p w14:paraId="7B1CD39E" w14:textId="77777777" w:rsidR="000A0171" w:rsidRPr="00367E0D" w:rsidRDefault="000A0171" w:rsidP="00367E0D">
      <w:pPr>
        <w:pStyle w:val="Heading4"/>
        <w:rPr>
          <w:rFonts w:eastAsia="Batang"/>
        </w:rPr>
      </w:pPr>
      <w:bookmarkStart w:id="29350" w:name="_Toc45652404"/>
      <w:bookmarkStart w:id="29351" w:name="_Toc45658836"/>
      <w:bookmarkStart w:id="29352" w:name="_Toc45720656"/>
      <w:bookmarkStart w:id="29353" w:name="_Toc45798536"/>
      <w:bookmarkStart w:id="29354" w:name="_Toc45897925"/>
      <w:bookmarkStart w:id="29355" w:name="_Toc51746129"/>
      <w:bookmarkStart w:id="29356" w:name="_Toc64446393"/>
      <w:bookmarkStart w:id="29357" w:name="_Toc73982263"/>
      <w:bookmarkStart w:id="29358" w:name="_Toc88652352"/>
      <w:bookmarkStart w:id="29359" w:name="_Toc97891395"/>
      <w:bookmarkStart w:id="29360" w:name="_Toc99123538"/>
      <w:bookmarkStart w:id="29361" w:name="_Toc99662343"/>
      <w:bookmarkStart w:id="29362" w:name="_Toc105152410"/>
      <w:bookmarkStart w:id="29363" w:name="_Toc105174216"/>
      <w:bookmarkStart w:id="29364" w:name="_Toc106109214"/>
      <w:bookmarkStart w:id="29365" w:name="_Toc107409672"/>
      <w:bookmarkStart w:id="29366" w:name="_Toc112756861"/>
      <w:bookmarkStart w:id="29367" w:name="_Toc146271013"/>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29349"/>
      <w:bookmarkEnd w:id="29350"/>
      <w:bookmarkEnd w:id="29351"/>
      <w:bookmarkEnd w:id="29352"/>
      <w:bookmarkEnd w:id="29353"/>
      <w:bookmarkEnd w:id="29354"/>
      <w:bookmarkEnd w:id="29355"/>
      <w:bookmarkEnd w:id="29356"/>
      <w:bookmarkEnd w:id="29357"/>
      <w:bookmarkEnd w:id="29358"/>
      <w:bookmarkEnd w:id="29359"/>
      <w:bookmarkEnd w:id="29360"/>
      <w:bookmarkEnd w:id="29361"/>
      <w:bookmarkEnd w:id="29362"/>
      <w:bookmarkEnd w:id="29363"/>
      <w:bookmarkEnd w:id="29364"/>
      <w:bookmarkEnd w:id="29365"/>
      <w:bookmarkEnd w:id="29366"/>
      <w:bookmarkEnd w:id="29367"/>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368" w:author="rapp" w:date="2023-11-09T17:22: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369">
          <w:tblGrid>
            <w:gridCol w:w="2551"/>
            <w:gridCol w:w="1020"/>
            <w:gridCol w:w="1474"/>
            <w:gridCol w:w="1871"/>
            <w:gridCol w:w="2891"/>
          </w:tblGrid>
        </w:tblGridChange>
      </w:tblGrid>
      <w:tr w:rsidR="000A0171" w:rsidRPr="00567372" w14:paraId="0BACFD85" w14:textId="77777777" w:rsidTr="004A7C7D">
        <w:tc>
          <w:tcPr>
            <w:tcW w:w="2551" w:type="dxa"/>
            <w:tcPrChange w:id="29370" w:author="rapp" w:date="2023-11-09T17:22:00Z">
              <w:tcPr>
                <w:tcW w:w="2551" w:type="dxa"/>
              </w:tcPr>
            </w:tcPrChange>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Change w:id="29371" w:author="rapp" w:date="2023-11-09T17:22:00Z">
              <w:tcPr>
                <w:tcW w:w="1020" w:type="dxa"/>
              </w:tcPr>
            </w:tcPrChange>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Change w:id="29372" w:author="rapp" w:date="2023-11-09T17:22:00Z">
              <w:tcPr>
                <w:tcW w:w="1474" w:type="dxa"/>
              </w:tcPr>
            </w:tcPrChange>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Change w:id="29373" w:author="rapp" w:date="2023-11-09T17:22:00Z">
              <w:tcPr>
                <w:tcW w:w="1871" w:type="dxa"/>
              </w:tcPr>
            </w:tcPrChange>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Change w:id="29374" w:author="rapp" w:date="2023-11-09T17:22:00Z">
              <w:tcPr>
                <w:tcW w:w="2891" w:type="dxa"/>
              </w:tcPr>
            </w:tcPrChange>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4A7C7D">
        <w:trPr>
          <w:trHeight w:val="704"/>
          <w:trPrChange w:id="29375" w:author="rapp" w:date="2023-11-09T17:22:00Z">
            <w:trPr>
              <w:trHeight w:val="704"/>
            </w:trPr>
          </w:trPrChange>
        </w:trPr>
        <w:tc>
          <w:tcPr>
            <w:tcW w:w="2551" w:type="dxa"/>
            <w:tcPrChange w:id="29376" w:author="rapp" w:date="2023-11-09T17:22:00Z">
              <w:tcPr>
                <w:tcW w:w="2551" w:type="dxa"/>
              </w:tcPr>
            </w:tcPrChange>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Change w:id="29377" w:author="rapp" w:date="2023-11-09T17:22:00Z">
              <w:tcPr>
                <w:tcW w:w="1020" w:type="dxa"/>
              </w:tcPr>
            </w:tcPrChange>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Change w:id="29378" w:author="rapp" w:date="2023-11-09T17:22:00Z">
              <w:tcPr>
                <w:tcW w:w="1474" w:type="dxa"/>
              </w:tcPr>
            </w:tcPrChange>
          </w:tcPr>
          <w:p w14:paraId="03B044B3" w14:textId="77777777" w:rsidR="000A0171" w:rsidRPr="00567372" w:rsidRDefault="000A0171" w:rsidP="006718AD">
            <w:pPr>
              <w:pStyle w:val="TAL"/>
              <w:rPr>
                <w:rFonts w:cs="Arial"/>
                <w:lang w:eastAsia="ja-JP"/>
              </w:rPr>
            </w:pPr>
          </w:p>
        </w:tc>
        <w:tc>
          <w:tcPr>
            <w:tcW w:w="1871" w:type="dxa"/>
            <w:tcPrChange w:id="29379" w:author="rapp" w:date="2023-11-09T17:22:00Z">
              <w:tcPr>
                <w:tcW w:w="1871" w:type="dxa"/>
              </w:tcPr>
            </w:tcPrChange>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Change w:id="29380" w:author="rapp" w:date="2023-11-09T17:22:00Z">
              <w:tcPr>
                <w:tcW w:w="2891" w:type="dxa"/>
              </w:tcPr>
            </w:tcPrChange>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4A7C7D">
        <w:tc>
          <w:tcPr>
            <w:tcW w:w="2551" w:type="dxa"/>
            <w:tcPrChange w:id="29381" w:author="rapp" w:date="2023-11-09T17:22:00Z">
              <w:tcPr>
                <w:tcW w:w="2551" w:type="dxa"/>
              </w:tcPr>
            </w:tcPrChange>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Change w:id="29382" w:author="rapp" w:date="2023-11-09T17:22:00Z">
              <w:tcPr>
                <w:tcW w:w="1020" w:type="dxa"/>
              </w:tcPr>
            </w:tcPrChange>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Change w:id="29383" w:author="rapp" w:date="2023-11-09T17:22:00Z">
              <w:tcPr>
                <w:tcW w:w="1474" w:type="dxa"/>
              </w:tcPr>
            </w:tcPrChange>
          </w:tcPr>
          <w:p w14:paraId="330F8EBF" w14:textId="77777777" w:rsidR="000A0171" w:rsidRPr="00567372" w:rsidRDefault="000A0171" w:rsidP="006718AD">
            <w:pPr>
              <w:pStyle w:val="TAL"/>
              <w:rPr>
                <w:rFonts w:cs="Arial"/>
                <w:lang w:eastAsia="ja-JP"/>
              </w:rPr>
            </w:pPr>
          </w:p>
        </w:tc>
        <w:tc>
          <w:tcPr>
            <w:tcW w:w="1871" w:type="dxa"/>
            <w:tcPrChange w:id="29384" w:author="rapp" w:date="2023-11-09T17:22:00Z">
              <w:tcPr>
                <w:tcW w:w="1871" w:type="dxa"/>
              </w:tcPr>
            </w:tcPrChange>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Change w:id="29385" w:author="rapp" w:date="2023-11-09T17:22:00Z">
              <w:tcPr>
                <w:tcW w:w="2891" w:type="dxa"/>
              </w:tcPr>
            </w:tcPrChange>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29386" w:name="_Toc45652405"/>
      <w:bookmarkStart w:id="29387" w:name="_Toc45658837"/>
      <w:bookmarkStart w:id="29388" w:name="_Toc45720657"/>
      <w:bookmarkStart w:id="29389" w:name="_Toc45798537"/>
      <w:bookmarkStart w:id="29390" w:name="_Toc45897926"/>
      <w:bookmarkStart w:id="29391" w:name="_Toc51746130"/>
      <w:bookmarkStart w:id="29392" w:name="_Toc64446394"/>
      <w:bookmarkStart w:id="29393" w:name="_Toc73982264"/>
      <w:bookmarkStart w:id="29394" w:name="_Toc88652353"/>
      <w:bookmarkStart w:id="29395" w:name="_Toc97891396"/>
      <w:bookmarkStart w:id="29396" w:name="_Toc99123539"/>
      <w:bookmarkStart w:id="29397" w:name="_Toc99662344"/>
      <w:bookmarkStart w:id="29398" w:name="_Toc105152411"/>
      <w:bookmarkStart w:id="29399" w:name="_Toc105174217"/>
      <w:bookmarkStart w:id="29400" w:name="_Toc106109215"/>
      <w:bookmarkStart w:id="29401" w:name="_Toc107409673"/>
      <w:bookmarkStart w:id="29402" w:name="_Toc112756862"/>
      <w:bookmarkStart w:id="29403" w:name="_Toc146271014"/>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29386"/>
      <w:bookmarkEnd w:id="29387"/>
      <w:bookmarkEnd w:id="29388"/>
      <w:bookmarkEnd w:id="29389"/>
      <w:bookmarkEnd w:id="29390"/>
      <w:bookmarkEnd w:id="29391"/>
      <w:bookmarkEnd w:id="29392"/>
      <w:bookmarkEnd w:id="29393"/>
      <w:bookmarkEnd w:id="29394"/>
      <w:bookmarkEnd w:id="29395"/>
      <w:bookmarkEnd w:id="29396"/>
      <w:bookmarkEnd w:id="29397"/>
      <w:bookmarkEnd w:id="29398"/>
      <w:bookmarkEnd w:id="29399"/>
      <w:bookmarkEnd w:id="29400"/>
      <w:bookmarkEnd w:id="29401"/>
      <w:bookmarkEnd w:id="29402"/>
      <w:bookmarkEnd w:id="29403"/>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9404" w:author="rapp" w:date="2023-11-09T17:22: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91"/>
        <w:tblGridChange w:id="29405">
          <w:tblGrid>
            <w:gridCol w:w="2551"/>
            <w:gridCol w:w="1020"/>
            <w:gridCol w:w="1474"/>
            <w:gridCol w:w="1872"/>
            <w:gridCol w:w="2891"/>
          </w:tblGrid>
        </w:tblGridChange>
      </w:tblGrid>
      <w:tr w:rsidR="000A0171" w:rsidRPr="00F03D02" w14:paraId="42FEB41D" w14:textId="77777777" w:rsidTr="004A7C7D">
        <w:tc>
          <w:tcPr>
            <w:tcW w:w="2551" w:type="dxa"/>
            <w:tcBorders>
              <w:top w:val="single" w:sz="4" w:space="0" w:color="auto"/>
              <w:left w:val="single" w:sz="4" w:space="0" w:color="auto"/>
              <w:bottom w:val="single" w:sz="4" w:space="0" w:color="auto"/>
              <w:right w:val="single" w:sz="4" w:space="0" w:color="auto"/>
            </w:tcBorders>
            <w:hideMark/>
            <w:tcPrChange w:id="29406" w:author="rapp" w:date="2023-11-09T17:22:00Z">
              <w:tcPr>
                <w:tcW w:w="2551" w:type="dxa"/>
                <w:tcBorders>
                  <w:top w:val="single" w:sz="4" w:space="0" w:color="auto"/>
                  <w:left w:val="single" w:sz="4" w:space="0" w:color="auto"/>
                  <w:bottom w:val="single" w:sz="4" w:space="0" w:color="auto"/>
                  <w:right w:val="single" w:sz="4" w:space="0" w:color="auto"/>
                </w:tcBorders>
                <w:hideMark/>
              </w:tcPr>
            </w:tcPrChange>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29407" w:author="rapp" w:date="2023-11-09T17:22:00Z">
              <w:tcPr>
                <w:tcW w:w="1020" w:type="dxa"/>
                <w:tcBorders>
                  <w:top w:val="single" w:sz="4" w:space="0" w:color="auto"/>
                  <w:left w:val="single" w:sz="4" w:space="0" w:color="auto"/>
                  <w:bottom w:val="single" w:sz="4" w:space="0" w:color="auto"/>
                  <w:right w:val="single" w:sz="4" w:space="0" w:color="auto"/>
                </w:tcBorders>
                <w:hideMark/>
              </w:tcPr>
            </w:tcPrChange>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29408" w:author="rapp" w:date="2023-11-09T17:22:00Z">
              <w:tcPr>
                <w:tcW w:w="1474" w:type="dxa"/>
                <w:tcBorders>
                  <w:top w:val="single" w:sz="4" w:space="0" w:color="auto"/>
                  <w:left w:val="single" w:sz="4" w:space="0" w:color="auto"/>
                  <w:bottom w:val="single" w:sz="4" w:space="0" w:color="auto"/>
                  <w:right w:val="single" w:sz="4" w:space="0" w:color="auto"/>
                </w:tcBorders>
                <w:hideMark/>
              </w:tcPr>
            </w:tcPrChange>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29409" w:author="rapp" w:date="2023-11-09T17:22:00Z">
              <w:tcPr>
                <w:tcW w:w="1872" w:type="dxa"/>
                <w:tcBorders>
                  <w:top w:val="single" w:sz="4" w:space="0" w:color="auto"/>
                  <w:left w:val="single" w:sz="4" w:space="0" w:color="auto"/>
                  <w:bottom w:val="single" w:sz="4" w:space="0" w:color="auto"/>
                  <w:right w:val="single" w:sz="4" w:space="0" w:color="auto"/>
                </w:tcBorders>
                <w:hideMark/>
              </w:tcPr>
            </w:tcPrChange>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29410" w:author="rapp" w:date="2023-11-09T17:22:00Z">
              <w:tcPr>
                <w:tcW w:w="2891" w:type="dxa"/>
                <w:tcBorders>
                  <w:top w:val="single" w:sz="4" w:space="0" w:color="auto"/>
                  <w:left w:val="single" w:sz="4" w:space="0" w:color="auto"/>
                  <w:bottom w:val="single" w:sz="4" w:space="0" w:color="auto"/>
                  <w:right w:val="single" w:sz="4" w:space="0" w:color="auto"/>
                </w:tcBorders>
                <w:hideMark/>
              </w:tcPr>
            </w:tcPrChange>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4A7C7D">
        <w:tc>
          <w:tcPr>
            <w:tcW w:w="2551" w:type="dxa"/>
            <w:tcBorders>
              <w:top w:val="single" w:sz="4" w:space="0" w:color="auto"/>
              <w:left w:val="single" w:sz="4" w:space="0" w:color="auto"/>
              <w:bottom w:val="single" w:sz="4" w:space="0" w:color="auto"/>
              <w:right w:val="single" w:sz="4" w:space="0" w:color="auto"/>
            </w:tcBorders>
            <w:hideMark/>
            <w:tcPrChange w:id="29411" w:author="rapp" w:date="2023-11-09T17:22:00Z">
              <w:tcPr>
                <w:tcW w:w="2551" w:type="dxa"/>
                <w:tcBorders>
                  <w:top w:val="single" w:sz="4" w:space="0" w:color="auto"/>
                  <w:left w:val="single" w:sz="4" w:space="0" w:color="auto"/>
                  <w:bottom w:val="single" w:sz="4" w:space="0" w:color="auto"/>
                  <w:right w:val="single" w:sz="4" w:space="0" w:color="auto"/>
                </w:tcBorders>
                <w:hideMark/>
              </w:tcPr>
            </w:tcPrChange>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Change w:id="29412" w:author="rapp" w:date="2023-11-09T17:22:00Z">
              <w:tcPr>
                <w:tcW w:w="1020" w:type="dxa"/>
                <w:tcBorders>
                  <w:top w:val="single" w:sz="4" w:space="0" w:color="auto"/>
                  <w:left w:val="single" w:sz="4" w:space="0" w:color="auto"/>
                  <w:bottom w:val="single" w:sz="4" w:space="0" w:color="auto"/>
                  <w:right w:val="single" w:sz="4" w:space="0" w:color="auto"/>
                </w:tcBorders>
                <w:hideMark/>
              </w:tcPr>
            </w:tcPrChange>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29413" w:author="rapp" w:date="2023-11-09T17:22:00Z">
              <w:tcPr>
                <w:tcW w:w="1474" w:type="dxa"/>
                <w:tcBorders>
                  <w:top w:val="single" w:sz="4" w:space="0" w:color="auto"/>
                  <w:left w:val="single" w:sz="4" w:space="0" w:color="auto"/>
                  <w:bottom w:val="single" w:sz="4" w:space="0" w:color="auto"/>
                  <w:right w:val="single" w:sz="4" w:space="0" w:color="auto"/>
                </w:tcBorders>
              </w:tcPr>
            </w:tcPrChange>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Change w:id="29414" w:author="rapp" w:date="2023-11-09T17:22:00Z">
              <w:tcPr>
                <w:tcW w:w="1872" w:type="dxa"/>
                <w:tcBorders>
                  <w:top w:val="single" w:sz="4" w:space="0" w:color="auto"/>
                  <w:left w:val="single" w:sz="4" w:space="0" w:color="auto"/>
                  <w:bottom w:val="single" w:sz="4" w:space="0" w:color="auto"/>
                  <w:right w:val="single" w:sz="4" w:space="0" w:color="auto"/>
                </w:tcBorders>
                <w:hideMark/>
              </w:tcPr>
            </w:tcPrChange>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Change w:id="29415" w:author="rapp" w:date="2023-11-09T17:22:00Z">
              <w:tcPr>
                <w:tcW w:w="2891" w:type="dxa"/>
                <w:tcBorders>
                  <w:top w:val="single" w:sz="4" w:space="0" w:color="auto"/>
                  <w:left w:val="single" w:sz="4" w:space="0" w:color="auto"/>
                  <w:bottom w:val="single" w:sz="4" w:space="0" w:color="auto"/>
                  <w:right w:val="single" w:sz="4" w:space="0" w:color="auto"/>
                </w:tcBorders>
                <w:hideMark/>
              </w:tcPr>
            </w:tcPrChange>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29416" w:name="_Toc45652406"/>
      <w:bookmarkStart w:id="29417" w:name="_Toc45658838"/>
      <w:bookmarkStart w:id="29418" w:name="_Toc45720658"/>
      <w:bookmarkStart w:id="29419" w:name="_Toc45798538"/>
      <w:bookmarkStart w:id="29420" w:name="_Toc45897927"/>
    </w:p>
    <w:p w14:paraId="169E8DB8" w14:textId="77777777" w:rsidR="009A3198" w:rsidRDefault="009A3198" w:rsidP="009A3198">
      <w:pPr>
        <w:pStyle w:val="Heading4"/>
      </w:pPr>
      <w:bookmarkStart w:id="29421" w:name="_Toc51746131"/>
      <w:bookmarkStart w:id="29422" w:name="_Toc64446395"/>
      <w:bookmarkStart w:id="29423" w:name="_Toc73982265"/>
      <w:bookmarkStart w:id="29424" w:name="_Toc88652354"/>
      <w:bookmarkStart w:id="29425" w:name="_Toc97891397"/>
      <w:bookmarkStart w:id="29426" w:name="_Toc99123540"/>
      <w:bookmarkStart w:id="29427" w:name="_Toc99662345"/>
      <w:bookmarkStart w:id="29428" w:name="_Toc105152412"/>
      <w:bookmarkStart w:id="29429" w:name="_Toc105174218"/>
      <w:bookmarkStart w:id="29430" w:name="_Toc106109216"/>
      <w:bookmarkStart w:id="29431" w:name="_Toc107409674"/>
      <w:bookmarkStart w:id="29432" w:name="_Toc112756863"/>
      <w:bookmarkStart w:id="29433" w:name="_Toc146271015"/>
      <w:r>
        <w:t>9.3.1.140</w:t>
      </w:r>
      <w:r>
        <w:tab/>
      </w:r>
      <w:r>
        <w:rPr>
          <w:rFonts w:eastAsia="Batang"/>
          <w:lang w:eastAsia="ja-JP"/>
        </w:rPr>
        <w:t>Enhanced Coverage Restriction</w:t>
      </w:r>
      <w:bookmarkEnd w:id="29416"/>
      <w:bookmarkEnd w:id="29417"/>
      <w:bookmarkEnd w:id="29418"/>
      <w:bookmarkEnd w:id="29419"/>
      <w:bookmarkEnd w:id="29420"/>
      <w:bookmarkEnd w:id="29421"/>
      <w:bookmarkEnd w:id="29422"/>
      <w:bookmarkEnd w:id="29423"/>
      <w:bookmarkEnd w:id="29424"/>
      <w:bookmarkEnd w:id="29425"/>
      <w:bookmarkEnd w:id="29426"/>
      <w:bookmarkEnd w:id="29427"/>
      <w:bookmarkEnd w:id="29428"/>
      <w:bookmarkEnd w:id="29429"/>
      <w:bookmarkEnd w:id="29430"/>
      <w:bookmarkEnd w:id="29431"/>
      <w:bookmarkEnd w:id="29432"/>
      <w:bookmarkEnd w:id="29433"/>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9434" w:author="rapp" w:date="2023-11-09T17:22:00Z">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29435">
          <w:tblGrid>
            <w:gridCol w:w="2551"/>
            <w:gridCol w:w="1020"/>
            <w:gridCol w:w="1474"/>
            <w:gridCol w:w="1871"/>
            <w:gridCol w:w="2891"/>
          </w:tblGrid>
        </w:tblGridChange>
      </w:tblGrid>
      <w:tr w:rsidR="00613BB2" w14:paraId="086B4C99" w14:textId="77777777" w:rsidTr="004A7C7D">
        <w:tc>
          <w:tcPr>
            <w:tcW w:w="2551" w:type="dxa"/>
            <w:tcBorders>
              <w:top w:val="single" w:sz="4" w:space="0" w:color="auto"/>
              <w:left w:val="single" w:sz="4" w:space="0" w:color="auto"/>
              <w:bottom w:val="single" w:sz="4" w:space="0" w:color="auto"/>
              <w:right w:val="single" w:sz="4" w:space="0" w:color="auto"/>
            </w:tcBorders>
            <w:hideMark/>
            <w:tcPrChange w:id="29436" w:author="rapp" w:date="2023-11-09T17:22:00Z">
              <w:tcPr>
                <w:tcW w:w="2551" w:type="dxa"/>
                <w:tcBorders>
                  <w:top w:val="single" w:sz="4" w:space="0" w:color="auto"/>
                  <w:left w:val="single" w:sz="4" w:space="0" w:color="auto"/>
                  <w:bottom w:val="single" w:sz="4" w:space="0" w:color="auto"/>
                  <w:right w:val="single" w:sz="4" w:space="0" w:color="auto"/>
                </w:tcBorders>
                <w:hideMark/>
              </w:tcPr>
            </w:tcPrChange>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29437" w:author="rapp" w:date="2023-11-09T17:22:00Z">
              <w:tcPr>
                <w:tcW w:w="1020" w:type="dxa"/>
                <w:tcBorders>
                  <w:top w:val="single" w:sz="4" w:space="0" w:color="auto"/>
                  <w:left w:val="single" w:sz="4" w:space="0" w:color="auto"/>
                  <w:bottom w:val="single" w:sz="4" w:space="0" w:color="auto"/>
                  <w:right w:val="single" w:sz="4" w:space="0" w:color="auto"/>
                </w:tcBorders>
                <w:hideMark/>
              </w:tcPr>
            </w:tcPrChange>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29438" w:author="rapp" w:date="2023-11-09T17:22:00Z">
              <w:tcPr>
                <w:tcW w:w="1474" w:type="dxa"/>
                <w:tcBorders>
                  <w:top w:val="single" w:sz="4" w:space="0" w:color="auto"/>
                  <w:left w:val="single" w:sz="4" w:space="0" w:color="auto"/>
                  <w:bottom w:val="single" w:sz="4" w:space="0" w:color="auto"/>
                  <w:right w:val="single" w:sz="4" w:space="0" w:color="auto"/>
                </w:tcBorders>
                <w:hideMark/>
              </w:tcPr>
            </w:tcPrChange>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29439" w:author="rapp" w:date="2023-11-09T17:22:00Z">
              <w:tcPr>
                <w:tcW w:w="1871" w:type="dxa"/>
                <w:tcBorders>
                  <w:top w:val="single" w:sz="4" w:space="0" w:color="auto"/>
                  <w:left w:val="single" w:sz="4" w:space="0" w:color="auto"/>
                  <w:bottom w:val="single" w:sz="4" w:space="0" w:color="auto"/>
                  <w:right w:val="single" w:sz="4" w:space="0" w:color="auto"/>
                </w:tcBorders>
                <w:hideMark/>
              </w:tcPr>
            </w:tcPrChange>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29440" w:author="rapp" w:date="2023-11-09T17:22:00Z">
              <w:tcPr>
                <w:tcW w:w="2891" w:type="dxa"/>
                <w:tcBorders>
                  <w:top w:val="single" w:sz="4" w:space="0" w:color="auto"/>
                  <w:left w:val="single" w:sz="4" w:space="0" w:color="auto"/>
                  <w:bottom w:val="single" w:sz="4" w:space="0" w:color="auto"/>
                  <w:right w:val="single" w:sz="4" w:space="0" w:color="auto"/>
                </w:tcBorders>
                <w:hideMark/>
              </w:tcPr>
            </w:tcPrChange>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4A7C7D">
        <w:tc>
          <w:tcPr>
            <w:tcW w:w="2551" w:type="dxa"/>
            <w:tcBorders>
              <w:top w:val="single" w:sz="4" w:space="0" w:color="auto"/>
              <w:left w:val="single" w:sz="4" w:space="0" w:color="auto"/>
              <w:bottom w:val="single" w:sz="4" w:space="0" w:color="auto"/>
              <w:right w:val="single" w:sz="4" w:space="0" w:color="auto"/>
            </w:tcBorders>
            <w:hideMark/>
            <w:tcPrChange w:id="29441" w:author="rapp" w:date="2023-11-09T17:22:00Z">
              <w:tcPr>
                <w:tcW w:w="2551" w:type="dxa"/>
                <w:tcBorders>
                  <w:top w:val="single" w:sz="4" w:space="0" w:color="auto"/>
                  <w:left w:val="single" w:sz="4" w:space="0" w:color="auto"/>
                  <w:bottom w:val="single" w:sz="4" w:space="0" w:color="auto"/>
                  <w:right w:val="single" w:sz="4" w:space="0" w:color="auto"/>
                </w:tcBorders>
                <w:hideMark/>
              </w:tcPr>
            </w:tcPrChange>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Change w:id="29442" w:author="rapp" w:date="2023-11-09T17:22:00Z">
              <w:tcPr>
                <w:tcW w:w="1020" w:type="dxa"/>
                <w:tcBorders>
                  <w:top w:val="single" w:sz="4" w:space="0" w:color="auto"/>
                  <w:left w:val="single" w:sz="4" w:space="0" w:color="auto"/>
                  <w:bottom w:val="single" w:sz="4" w:space="0" w:color="auto"/>
                  <w:right w:val="single" w:sz="4" w:space="0" w:color="auto"/>
                </w:tcBorders>
                <w:hideMark/>
              </w:tcPr>
            </w:tcPrChange>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Change w:id="29443" w:author="rapp" w:date="2023-11-09T17:22:00Z">
              <w:tcPr>
                <w:tcW w:w="1474" w:type="dxa"/>
                <w:tcBorders>
                  <w:top w:val="single" w:sz="4" w:space="0" w:color="auto"/>
                  <w:left w:val="single" w:sz="4" w:space="0" w:color="auto"/>
                  <w:bottom w:val="single" w:sz="4" w:space="0" w:color="auto"/>
                  <w:right w:val="single" w:sz="4" w:space="0" w:color="auto"/>
                </w:tcBorders>
              </w:tcPr>
            </w:tcPrChange>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Change w:id="29444" w:author="rapp" w:date="2023-11-09T17:22:00Z">
              <w:tcPr>
                <w:tcW w:w="1871" w:type="dxa"/>
                <w:tcBorders>
                  <w:top w:val="single" w:sz="4" w:space="0" w:color="auto"/>
                  <w:left w:val="single" w:sz="4" w:space="0" w:color="auto"/>
                  <w:bottom w:val="single" w:sz="4" w:space="0" w:color="auto"/>
                  <w:right w:val="single" w:sz="4" w:space="0" w:color="auto"/>
                </w:tcBorders>
                <w:hideMark/>
              </w:tcPr>
            </w:tcPrChange>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Change w:id="29445" w:author="rapp" w:date="2023-11-09T17:22:00Z">
              <w:tcPr>
                <w:tcW w:w="2891" w:type="dxa"/>
                <w:tcBorders>
                  <w:top w:val="single" w:sz="4" w:space="0" w:color="auto"/>
                  <w:left w:val="single" w:sz="4" w:space="0" w:color="auto"/>
                  <w:bottom w:val="single" w:sz="4" w:space="0" w:color="auto"/>
                  <w:right w:val="single" w:sz="4" w:space="0" w:color="auto"/>
                </w:tcBorders>
                <w:hideMark/>
              </w:tcPr>
            </w:tcPrChange>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29446" w:name="_Toc45652407"/>
      <w:bookmarkStart w:id="29447" w:name="_Toc45658839"/>
      <w:bookmarkStart w:id="29448" w:name="_Toc45720659"/>
      <w:bookmarkStart w:id="29449" w:name="_Toc45798539"/>
      <w:bookmarkStart w:id="29450" w:name="_Toc45897928"/>
      <w:bookmarkStart w:id="29451" w:name="_Toc51746132"/>
      <w:bookmarkStart w:id="29452" w:name="_Toc64446396"/>
      <w:bookmarkStart w:id="29453" w:name="_Toc73982266"/>
      <w:bookmarkStart w:id="29454" w:name="_Toc88652355"/>
      <w:bookmarkStart w:id="29455" w:name="_Toc97891398"/>
      <w:bookmarkStart w:id="29456" w:name="_Toc99123541"/>
      <w:bookmarkStart w:id="29457" w:name="_Toc99662346"/>
      <w:bookmarkStart w:id="29458" w:name="_Toc105152413"/>
      <w:bookmarkStart w:id="29459" w:name="_Toc105174219"/>
      <w:bookmarkStart w:id="29460" w:name="_Toc106109217"/>
      <w:bookmarkStart w:id="29461" w:name="_Toc107409675"/>
      <w:bookmarkStart w:id="29462" w:name="_Toc112756864"/>
      <w:bookmarkStart w:id="29463" w:name="_Toc146271016"/>
      <w:r w:rsidRPr="00E05D0C">
        <w:t>9.3.1.</w:t>
      </w:r>
      <w:r>
        <w:t>141</w:t>
      </w:r>
      <w:r w:rsidRPr="00E05D0C">
        <w:tab/>
      </w:r>
      <w:r w:rsidRPr="00367E0D">
        <w:t>Paging Assistance Data for CE Capable UE</w:t>
      </w:r>
      <w:bookmarkEnd w:id="29446"/>
      <w:bookmarkEnd w:id="29447"/>
      <w:bookmarkEnd w:id="29448"/>
      <w:bookmarkEnd w:id="29449"/>
      <w:bookmarkEnd w:id="29450"/>
      <w:bookmarkEnd w:id="29451"/>
      <w:bookmarkEnd w:id="29452"/>
      <w:bookmarkEnd w:id="29453"/>
      <w:bookmarkEnd w:id="29454"/>
      <w:bookmarkEnd w:id="29455"/>
      <w:bookmarkEnd w:id="29456"/>
      <w:bookmarkEnd w:id="29457"/>
      <w:bookmarkEnd w:id="29458"/>
      <w:bookmarkEnd w:id="29459"/>
      <w:bookmarkEnd w:id="29460"/>
      <w:bookmarkEnd w:id="29461"/>
      <w:bookmarkEnd w:id="29462"/>
      <w:bookmarkEnd w:id="29463"/>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464" w:author="rapp" w:date="2023-11-09T17:22:00Z">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465">
          <w:tblGrid>
            <w:gridCol w:w="2551"/>
            <w:gridCol w:w="1020"/>
            <w:gridCol w:w="1474"/>
            <w:gridCol w:w="1871"/>
            <w:gridCol w:w="2891"/>
          </w:tblGrid>
        </w:tblGridChange>
      </w:tblGrid>
      <w:tr w:rsidR="009A3198" w:rsidRPr="00E05D0C" w14:paraId="0D0770C7" w14:textId="77777777" w:rsidTr="004A7C7D">
        <w:trPr>
          <w:trPrChange w:id="29466" w:author="rapp" w:date="2023-11-09T17:22:00Z">
            <w:trPr>
              <w:jc w:val="center"/>
            </w:trPr>
          </w:trPrChange>
        </w:trPr>
        <w:tc>
          <w:tcPr>
            <w:tcW w:w="2551" w:type="dxa"/>
            <w:tcPrChange w:id="29467" w:author="rapp" w:date="2023-11-09T17:22:00Z">
              <w:tcPr>
                <w:tcW w:w="2551" w:type="dxa"/>
              </w:tcPr>
            </w:tcPrChange>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Change w:id="29468" w:author="rapp" w:date="2023-11-09T17:22:00Z">
              <w:tcPr>
                <w:tcW w:w="1020" w:type="dxa"/>
              </w:tcPr>
            </w:tcPrChange>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Change w:id="29469" w:author="rapp" w:date="2023-11-09T17:22:00Z">
              <w:tcPr>
                <w:tcW w:w="1474" w:type="dxa"/>
              </w:tcPr>
            </w:tcPrChange>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Change w:id="29470" w:author="rapp" w:date="2023-11-09T17:22:00Z">
              <w:tcPr>
                <w:tcW w:w="1871" w:type="dxa"/>
              </w:tcPr>
            </w:tcPrChange>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Change w:id="29471" w:author="rapp" w:date="2023-11-09T17:22:00Z">
              <w:tcPr>
                <w:tcW w:w="2891" w:type="dxa"/>
              </w:tcPr>
            </w:tcPrChange>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4A7C7D">
        <w:trPr>
          <w:trPrChange w:id="29472" w:author="rapp" w:date="2023-11-09T17:22:00Z">
            <w:trPr>
              <w:jc w:val="center"/>
            </w:trPr>
          </w:trPrChange>
        </w:trPr>
        <w:tc>
          <w:tcPr>
            <w:tcW w:w="2551" w:type="dxa"/>
            <w:tcPrChange w:id="29473" w:author="rapp" w:date="2023-11-09T17:22:00Z">
              <w:tcPr>
                <w:tcW w:w="2551" w:type="dxa"/>
              </w:tcPr>
            </w:tcPrChange>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Change w:id="29474" w:author="rapp" w:date="2023-11-09T17:22:00Z">
              <w:tcPr>
                <w:tcW w:w="1020" w:type="dxa"/>
              </w:tcPr>
            </w:tcPrChange>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Change w:id="29475" w:author="rapp" w:date="2023-11-09T17:22:00Z">
              <w:tcPr>
                <w:tcW w:w="1474" w:type="dxa"/>
              </w:tcPr>
            </w:tcPrChange>
          </w:tcPr>
          <w:p w14:paraId="3DDB29E6" w14:textId="77777777" w:rsidR="009A3198" w:rsidRPr="00367E0D" w:rsidRDefault="009A3198" w:rsidP="00367E0D">
            <w:pPr>
              <w:pStyle w:val="TAL"/>
              <w:rPr>
                <w:rFonts w:cs="Arial"/>
                <w:lang w:eastAsia="zh-CN"/>
              </w:rPr>
            </w:pPr>
          </w:p>
        </w:tc>
        <w:tc>
          <w:tcPr>
            <w:tcW w:w="1871" w:type="dxa"/>
            <w:tcPrChange w:id="29476" w:author="rapp" w:date="2023-11-09T17:22:00Z">
              <w:tcPr>
                <w:tcW w:w="1871" w:type="dxa"/>
              </w:tcPr>
            </w:tcPrChange>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Change w:id="29477" w:author="rapp" w:date="2023-11-09T17:22:00Z">
              <w:tcPr>
                <w:tcW w:w="2891" w:type="dxa"/>
              </w:tcPr>
            </w:tcPrChange>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4A7C7D">
        <w:trPr>
          <w:trPrChange w:id="29478" w:author="rapp" w:date="2023-11-09T17:22:00Z">
            <w:trPr>
              <w:jc w:val="center"/>
            </w:trPr>
          </w:trPrChange>
        </w:trPr>
        <w:tc>
          <w:tcPr>
            <w:tcW w:w="2551" w:type="dxa"/>
            <w:tcPrChange w:id="29479" w:author="rapp" w:date="2023-11-09T17:22:00Z">
              <w:tcPr>
                <w:tcW w:w="2551" w:type="dxa"/>
              </w:tcPr>
            </w:tcPrChange>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Change w:id="29480" w:author="rapp" w:date="2023-11-09T17:22:00Z">
              <w:tcPr>
                <w:tcW w:w="1020" w:type="dxa"/>
              </w:tcPr>
            </w:tcPrChange>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Change w:id="29481" w:author="rapp" w:date="2023-11-09T17:22:00Z">
              <w:tcPr>
                <w:tcW w:w="1474" w:type="dxa"/>
              </w:tcPr>
            </w:tcPrChange>
          </w:tcPr>
          <w:p w14:paraId="01AF830B" w14:textId="77777777" w:rsidR="009A3198" w:rsidRPr="00367E0D" w:rsidRDefault="009A3198" w:rsidP="00367E0D">
            <w:pPr>
              <w:pStyle w:val="TAL"/>
              <w:rPr>
                <w:rFonts w:cs="Arial"/>
                <w:lang w:eastAsia="zh-CN"/>
              </w:rPr>
            </w:pPr>
          </w:p>
        </w:tc>
        <w:tc>
          <w:tcPr>
            <w:tcW w:w="1871" w:type="dxa"/>
            <w:tcPrChange w:id="29482" w:author="rapp" w:date="2023-11-09T17:22:00Z">
              <w:tcPr>
                <w:tcW w:w="1871" w:type="dxa"/>
              </w:tcPr>
            </w:tcPrChange>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Change w:id="29483" w:author="rapp" w:date="2023-11-09T17:22:00Z">
              <w:tcPr>
                <w:tcW w:w="2891" w:type="dxa"/>
              </w:tcPr>
            </w:tcPrChange>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29484" w:name="_Toc45652408"/>
      <w:bookmarkStart w:id="29485" w:name="_Toc45658840"/>
      <w:bookmarkStart w:id="29486" w:name="_Toc45720660"/>
      <w:bookmarkStart w:id="29487" w:name="_Toc45798540"/>
      <w:bookmarkStart w:id="29488" w:name="_Toc45897929"/>
      <w:bookmarkStart w:id="29489" w:name="_Toc51746133"/>
      <w:bookmarkStart w:id="29490" w:name="_Toc64446397"/>
      <w:bookmarkStart w:id="29491" w:name="_Toc73982267"/>
      <w:bookmarkStart w:id="29492" w:name="_Toc88652356"/>
      <w:bookmarkStart w:id="29493" w:name="_Toc97891399"/>
      <w:bookmarkStart w:id="29494" w:name="_Toc99123542"/>
      <w:bookmarkStart w:id="29495" w:name="_Toc99662347"/>
      <w:bookmarkStart w:id="29496" w:name="_Toc105152414"/>
      <w:bookmarkStart w:id="29497" w:name="_Toc105174220"/>
      <w:bookmarkStart w:id="29498" w:name="_Toc106109218"/>
      <w:bookmarkStart w:id="29499" w:name="_Toc107409676"/>
      <w:bookmarkStart w:id="29500" w:name="_Toc112756865"/>
      <w:bookmarkStart w:id="29501" w:name="_Toc146271017"/>
      <w:bookmarkStart w:id="29502" w:name="_Toc20953816"/>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29484"/>
      <w:bookmarkEnd w:id="29485"/>
      <w:bookmarkEnd w:id="29486"/>
      <w:bookmarkEnd w:id="29487"/>
      <w:bookmarkEnd w:id="29488"/>
      <w:bookmarkEnd w:id="29489"/>
      <w:bookmarkEnd w:id="29490"/>
      <w:bookmarkEnd w:id="29491"/>
      <w:bookmarkEnd w:id="29492"/>
      <w:bookmarkEnd w:id="29493"/>
      <w:bookmarkEnd w:id="29494"/>
      <w:bookmarkEnd w:id="29495"/>
      <w:bookmarkEnd w:id="29496"/>
      <w:bookmarkEnd w:id="29497"/>
      <w:bookmarkEnd w:id="29498"/>
      <w:bookmarkEnd w:id="29499"/>
      <w:bookmarkEnd w:id="29500"/>
      <w:bookmarkEnd w:id="29501"/>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503" w:author="rapp" w:date="2023-11-09T17:22: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504">
          <w:tblGrid>
            <w:gridCol w:w="2551"/>
            <w:gridCol w:w="1020"/>
            <w:gridCol w:w="1474"/>
            <w:gridCol w:w="1872"/>
            <w:gridCol w:w="2891"/>
          </w:tblGrid>
        </w:tblGridChange>
      </w:tblGrid>
      <w:tr w:rsidR="009E336A" w:rsidRPr="009F5A10" w14:paraId="6FEA74AE" w14:textId="77777777" w:rsidTr="004A7C7D">
        <w:tc>
          <w:tcPr>
            <w:tcW w:w="2551" w:type="dxa"/>
            <w:tcPrChange w:id="29505" w:author="rapp" w:date="2023-11-09T17:22:00Z">
              <w:tcPr>
                <w:tcW w:w="2551" w:type="dxa"/>
              </w:tcPr>
            </w:tcPrChange>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Change w:id="29506" w:author="rapp" w:date="2023-11-09T17:22:00Z">
              <w:tcPr>
                <w:tcW w:w="1020" w:type="dxa"/>
              </w:tcPr>
            </w:tcPrChange>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Change w:id="29507" w:author="rapp" w:date="2023-11-09T17:22:00Z">
              <w:tcPr>
                <w:tcW w:w="1474" w:type="dxa"/>
              </w:tcPr>
            </w:tcPrChange>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Change w:id="29508" w:author="rapp" w:date="2023-11-09T17:22:00Z">
              <w:tcPr>
                <w:tcW w:w="1872" w:type="dxa"/>
              </w:tcPr>
            </w:tcPrChange>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Change w:id="29509" w:author="rapp" w:date="2023-11-09T17:22:00Z">
              <w:tcPr>
                <w:tcW w:w="2891" w:type="dxa"/>
              </w:tcPr>
            </w:tcPrChange>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4A7C7D">
        <w:tc>
          <w:tcPr>
            <w:tcW w:w="2551" w:type="dxa"/>
            <w:tcPrChange w:id="29510" w:author="rapp" w:date="2023-11-09T17:22:00Z">
              <w:tcPr>
                <w:tcW w:w="2551" w:type="dxa"/>
              </w:tcPr>
            </w:tcPrChange>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Change w:id="29511" w:author="rapp" w:date="2023-11-09T17:22:00Z">
              <w:tcPr>
                <w:tcW w:w="1020" w:type="dxa"/>
              </w:tcPr>
            </w:tcPrChange>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Change w:id="29512" w:author="rapp" w:date="2023-11-09T17:22:00Z">
              <w:tcPr>
                <w:tcW w:w="1474" w:type="dxa"/>
              </w:tcPr>
            </w:tcPrChange>
          </w:tcPr>
          <w:p w14:paraId="34902C3C" w14:textId="77777777" w:rsidR="009E336A" w:rsidRPr="009F5A10" w:rsidRDefault="009E336A" w:rsidP="000E7D23">
            <w:pPr>
              <w:pStyle w:val="TAL"/>
              <w:rPr>
                <w:i/>
                <w:lang w:eastAsia="ja-JP"/>
              </w:rPr>
            </w:pPr>
          </w:p>
        </w:tc>
        <w:tc>
          <w:tcPr>
            <w:tcW w:w="1872" w:type="dxa"/>
            <w:tcPrChange w:id="29513" w:author="rapp" w:date="2023-11-09T17:22:00Z">
              <w:tcPr>
                <w:tcW w:w="1872" w:type="dxa"/>
              </w:tcPr>
            </w:tcPrChange>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Change w:id="29514" w:author="rapp" w:date="2023-11-09T17:22:00Z">
              <w:tcPr>
                <w:tcW w:w="2891" w:type="dxa"/>
              </w:tcPr>
            </w:tcPrChange>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29515" w:name="_Toc45652409"/>
      <w:bookmarkStart w:id="29516" w:name="_Toc45658841"/>
      <w:bookmarkStart w:id="29517" w:name="_Toc45720661"/>
      <w:bookmarkStart w:id="29518" w:name="_Toc45798541"/>
      <w:bookmarkStart w:id="29519" w:name="_Toc45897930"/>
      <w:bookmarkStart w:id="29520" w:name="_Toc51746134"/>
      <w:bookmarkStart w:id="29521" w:name="_Toc64446398"/>
      <w:bookmarkStart w:id="29522" w:name="_Toc73982268"/>
      <w:bookmarkStart w:id="29523" w:name="_Toc88652357"/>
      <w:bookmarkStart w:id="29524" w:name="_Toc97891400"/>
      <w:bookmarkStart w:id="29525" w:name="_Toc99123543"/>
      <w:bookmarkStart w:id="29526" w:name="_Toc99662348"/>
      <w:bookmarkStart w:id="29527" w:name="_Toc105152415"/>
      <w:bookmarkStart w:id="29528" w:name="_Toc105174221"/>
      <w:bookmarkStart w:id="29529" w:name="_Toc106109219"/>
      <w:bookmarkStart w:id="29530" w:name="_Toc107409677"/>
      <w:bookmarkStart w:id="29531" w:name="_Toc112756866"/>
      <w:bookmarkStart w:id="29532" w:name="_Toc146271018"/>
      <w:r w:rsidRPr="00284556">
        <w:t>9.3.1.</w:t>
      </w:r>
      <w:r>
        <w:t>143</w:t>
      </w:r>
      <w:r w:rsidRPr="00284556">
        <w:tab/>
      </w:r>
      <w:bookmarkEnd w:id="29502"/>
      <w:r w:rsidRPr="00284556">
        <w:t>WUS Assistance Information</w:t>
      </w:r>
      <w:bookmarkEnd w:id="29515"/>
      <w:bookmarkEnd w:id="29516"/>
      <w:bookmarkEnd w:id="29517"/>
      <w:bookmarkEnd w:id="29518"/>
      <w:bookmarkEnd w:id="29519"/>
      <w:bookmarkEnd w:id="29520"/>
      <w:bookmarkEnd w:id="29521"/>
      <w:bookmarkEnd w:id="29522"/>
      <w:bookmarkEnd w:id="29523"/>
      <w:bookmarkEnd w:id="29524"/>
      <w:bookmarkEnd w:id="29525"/>
      <w:bookmarkEnd w:id="29526"/>
      <w:bookmarkEnd w:id="29527"/>
      <w:bookmarkEnd w:id="29528"/>
      <w:bookmarkEnd w:id="29529"/>
      <w:bookmarkEnd w:id="29530"/>
      <w:bookmarkEnd w:id="29531"/>
      <w:bookmarkEnd w:id="29532"/>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533" w:author="rapp" w:date="2023-11-09T17:22: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534">
          <w:tblGrid>
            <w:gridCol w:w="2551"/>
            <w:gridCol w:w="1020"/>
            <w:gridCol w:w="1474"/>
            <w:gridCol w:w="1871"/>
            <w:gridCol w:w="2891"/>
          </w:tblGrid>
        </w:tblGridChange>
      </w:tblGrid>
      <w:tr w:rsidR="009A3198" w:rsidRPr="00284556" w14:paraId="79988319" w14:textId="77777777" w:rsidTr="004A7C7D">
        <w:tc>
          <w:tcPr>
            <w:tcW w:w="2551" w:type="dxa"/>
            <w:tcPrChange w:id="29535" w:author="rapp" w:date="2023-11-09T17:22:00Z">
              <w:tcPr>
                <w:tcW w:w="2551" w:type="dxa"/>
              </w:tcPr>
            </w:tcPrChange>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Change w:id="29536" w:author="rapp" w:date="2023-11-09T17:22:00Z">
              <w:tcPr>
                <w:tcW w:w="1020" w:type="dxa"/>
              </w:tcPr>
            </w:tcPrChange>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Change w:id="29537" w:author="rapp" w:date="2023-11-09T17:22:00Z">
              <w:tcPr>
                <w:tcW w:w="1474" w:type="dxa"/>
              </w:tcPr>
            </w:tcPrChange>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Change w:id="29538" w:author="rapp" w:date="2023-11-09T17:22:00Z">
              <w:tcPr>
                <w:tcW w:w="1871" w:type="dxa"/>
              </w:tcPr>
            </w:tcPrChange>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Change w:id="29539" w:author="rapp" w:date="2023-11-09T17:22:00Z">
              <w:tcPr>
                <w:tcW w:w="2891" w:type="dxa"/>
              </w:tcPr>
            </w:tcPrChange>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4A7C7D">
        <w:tc>
          <w:tcPr>
            <w:tcW w:w="2551" w:type="dxa"/>
            <w:tcPrChange w:id="29540" w:author="rapp" w:date="2023-11-09T17:22:00Z">
              <w:tcPr>
                <w:tcW w:w="2551" w:type="dxa"/>
              </w:tcPr>
            </w:tcPrChange>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Change w:id="29541" w:author="rapp" w:date="2023-11-09T17:22:00Z">
              <w:tcPr>
                <w:tcW w:w="1020" w:type="dxa"/>
              </w:tcPr>
            </w:tcPrChange>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Change w:id="29542" w:author="rapp" w:date="2023-11-09T17:22:00Z">
              <w:tcPr>
                <w:tcW w:w="1474" w:type="dxa"/>
              </w:tcPr>
            </w:tcPrChange>
          </w:tcPr>
          <w:p w14:paraId="289A8A24" w14:textId="77777777" w:rsidR="009A3198" w:rsidRPr="00367E0D" w:rsidRDefault="009A3198" w:rsidP="00367E0D">
            <w:pPr>
              <w:pStyle w:val="TAL"/>
              <w:rPr>
                <w:rFonts w:cs="Arial"/>
                <w:lang w:eastAsia="zh-CN"/>
              </w:rPr>
            </w:pPr>
          </w:p>
        </w:tc>
        <w:tc>
          <w:tcPr>
            <w:tcW w:w="1871" w:type="dxa"/>
            <w:tcPrChange w:id="29543" w:author="rapp" w:date="2023-11-09T17:22:00Z">
              <w:tcPr>
                <w:tcW w:w="1871" w:type="dxa"/>
              </w:tcPr>
            </w:tcPrChange>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Change w:id="29544" w:author="rapp" w:date="2023-11-09T17:22:00Z">
              <w:tcPr>
                <w:tcW w:w="2891" w:type="dxa"/>
              </w:tcPr>
            </w:tcPrChange>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29545" w:name="_Toc534712027"/>
      <w:bookmarkStart w:id="29546" w:name="_Toc45652410"/>
      <w:bookmarkStart w:id="29547" w:name="_Toc45658842"/>
      <w:bookmarkStart w:id="29548" w:name="_Toc45720662"/>
      <w:bookmarkStart w:id="29549" w:name="_Toc45798542"/>
      <w:bookmarkStart w:id="29550" w:name="_Toc45897931"/>
      <w:bookmarkStart w:id="29551" w:name="_Toc51746135"/>
      <w:bookmarkStart w:id="29552" w:name="_Toc64446399"/>
      <w:bookmarkStart w:id="29553" w:name="_Toc73982269"/>
      <w:bookmarkStart w:id="29554" w:name="_Toc88652358"/>
      <w:bookmarkStart w:id="29555" w:name="_Toc97891401"/>
      <w:bookmarkStart w:id="29556" w:name="_Toc99123544"/>
      <w:bookmarkStart w:id="29557" w:name="_Toc99662349"/>
      <w:bookmarkStart w:id="29558" w:name="_Toc105152416"/>
      <w:bookmarkStart w:id="29559" w:name="_Toc105174222"/>
      <w:bookmarkStart w:id="29560" w:name="_Toc106109220"/>
      <w:bookmarkStart w:id="29561" w:name="_Toc107409678"/>
      <w:bookmarkStart w:id="29562" w:name="_Toc112756867"/>
      <w:bookmarkStart w:id="29563" w:name="_Toc146271019"/>
      <w:r w:rsidRPr="009A3198">
        <w:t>9.3.1.</w:t>
      </w:r>
      <w:r>
        <w:t>144</w:t>
      </w:r>
      <w:r w:rsidRPr="009A3198">
        <w:tab/>
        <w:t xml:space="preserve">UE Differentiation </w:t>
      </w:r>
      <w:r w:rsidRPr="000E7DFE">
        <w:t>Information</w:t>
      </w:r>
      <w:bookmarkEnd w:id="29545"/>
      <w:bookmarkEnd w:id="29546"/>
      <w:bookmarkEnd w:id="29547"/>
      <w:bookmarkEnd w:id="29548"/>
      <w:bookmarkEnd w:id="29549"/>
      <w:bookmarkEnd w:id="29550"/>
      <w:bookmarkEnd w:id="29551"/>
      <w:bookmarkEnd w:id="29552"/>
      <w:bookmarkEnd w:id="29553"/>
      <w:bookmarkEnd w:id="29554"/>
      <w:bookmarkEnd w:id="29555"/>
      <w:bookmarkEnd w:id="29556"/>
      <w:bookmarkEnd w:id="29557"/>
      <w:bookmarkEnd w:id="29558"/>
      <w:bookmarkEnd w:id="29559"/>
      <w:bookmarkEnd w:id="29560"/>
      <w:bookmarkEnd w:id="29561"/>
      <w:bookmarkEnd w:id="29562"/>
      <w:bookmarkEnd w:id="29563"/>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564" w:author="rapp" w:date="2023-11-09T17:2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565">
          <w:tblGrid>
            <w:gridCol w:w="2551"/>
            <w:gridCol w:w="1020"/>
            <w:gridCol w:w="1474"/>
            <w:gridCol w:w="1871"/>
            <w:gridCol w:w="2891"/>
          </w:tblGrid>
        </w:tblGridChange>
      </w:tblGrid>
      <w:tr w:rsidR="009A3198" w:rsidRPr="00A230A4" w14:paraId="755B2F47" w14:textId="77777777" w:rsidTr="004A7C7D">
        <w:tc>
          <w:tcPr>
            <w:tcW w:w="2551" w:type="dxa"/>
            <w:tcPrChange w:id="29566" w:author="rapp" w:date="2023-11-09T17:22:00Z">
              <w:tcPr>
                <w:tcW w:w="2551" w:type="dxa"/>
              </w:tcPr>
            </w:tcPrChange>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Change w:id="29567" w:author="rapp" w:date="2023-11-09T17:22:00Z">
              <w:tcPr>
                <w:tcW w:w="1020" w:type="dxa"/>
              </w:tcPr>
            </w:tcPrChange>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Change w:id="29568" w:author="rapp" w:date="2023-11-09T17:22:00Z">
              <w:tcPr>
                <w:tcW w:w="1474" w:type="dxa"/>
              </w:tcPr>
            </w:tcPrChange>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Change w:id="29569" w:author="rapp" w:date="2023-11-09T17:22:00Z">
              <w:tcPr>
                <w:tcW w:w="1871" w:type="dxa"/>
              </w:tcPr>
            </w:tcPrChange>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Change w:id="29570" w:author="rapp" w:date="2023-11-09T17:22:00Z">
              <w:tcPr>
                <w:tcW w:w="2891" w:type="dxa"/>
              </w:tcPr>
            </w:tcPrChange>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4A7C7D">
        <w:tc>
          <w:tcPr>
            <w:tcW w:w="2551" w:type="dxa"/>
            <w:tcPrChange w:id="29571" w:author="rapp" w:date="2023-11-09T17:22:00Z">
              <w:tcPr>
                <w:tcW w:w="2551" w:type="dxa"/>
              </w:tcPr>
            </w:tcPrChange>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Change w:id="29572" w:author="rapp" w:date="2023-11-09T17:22:00Z">
              <w:tcPr>
                <w:tcW w:w="1020" w:type="dxa"/>
              </w:tcPr>
            </w:tcPrChange>
          </w:tcPr>
          <w:p w14:paraId="79D94251" w14:textId="77777777" w:rsidR="009A3198" w:rsidRPr="00A230A4" w:rsidRDefault="009A3198" w:rsidP="00CE361E">
            <w:pPr>
              <w:pStyle w:val="TAL"/>
              <w:rPr>
                <w:lang w:eastAsia="zh-CN"/>
              </w:rPr>
            </w:pPr>
            <w:r w:rsidRPr="00A230A4">
              <w:rPr>
                <w:lang w:eastAsia="zh-CN"/>
              </w:rPr>
              <w:t>O</w:t>
            </w:r>
          </w:p>
        </w:tc>
        <w:tc>
          <w:tcPr>
            <w:tcW w:w="1474" w:type="dxa"/>
            <w:tcPrChange w:id="29573" w:author="rapp" w:date="2023-11-09T17:22:00Z">
              <w:tcPr>
                <w:tcW w:w="1474" w:type="dxa"/>
              </w:tcPr>
            </w:tcPrChange>
          </w:tcPr>
          <w:p w14:paraId="1ED20594" w14:textId="77777777" w:rsidR="009A3198" w:rsidRPr="00367E0D" w:rsidRDefault="009A3198" w:rsidP="00CE361E">
            <w:pPr>
              <w:pStyle w:val="TAL"/>
              <w:rPr>
                <w:lang w:eastAsia="zh-CN"/>
              </w:rPr>
            </w:pPr>
          </w:p>
        </w:tc>
        <w:tc>
          <w:tcPr>
            <w:tcW w:w="1871" w:type="dxa"/>
            <w:tcPrChange w:id="29574" w:author="rapp" w:date="2023-11-09T17:22:00Z">
              <w:tcPr>
                <w:tcW w:w="1871" w:type="dxa"/>
              </w:tcPr>
            </w:tcPrChange>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Change w:id="29575" w:author="rapp" w:date="2023-11-09T17:22:00Z">
              <w:tcPr>
                <w:tcW w:w="2891" w:type="dxa"/>
              </w:tcPr>
            </w:tcPrChange>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4A7C7D">
        <w:tc>
          <w:tcPr>
            <w:tcW w:w="2551" w:type="dxa"/>
            <w:tcPrChange w:id="29576" w:author="rapp" w:date="2023-11-09T17:22:00Z">
              <w:tcPr>
                <w:tcW w:w="2551" w:type="dxa"/>
              </w:tcPr>
            </w:tcPrChange>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Change w:id="29577" w:author="rapp" w:date="2023-11-09T17:22:00Z">
              <w:tcPr>
                <w:tcW w:w="1020" w:type="dxa"/>
              </w:tcPr>
            </w:tcPrChange>
          </w:tcPr>
          <w:p w14:paraId="596FF19B" w14:textId="77777777" w:rsidR="009A3198" w:rsidRPr="00A230A4" w:rsidRDefault="009A3198" w:rsidP="00CE361E">
            <w:pPr>
              <w:pStyle w:val="TAL"/>
              <w:rPr>
                <w:lang w:eastAsia="zh-CN"/>
              </w:rPr>
            </w:pPr>
            <w:r w:rsidRPr="00A230A4">
              <w:rPr>
                <w:lang w:eastAsia="zh-CN"/>
              </w:rPr>
              <w:t>O</w:t>
            </w:r>
          </w:p>
        </w:tc>
        <w:tc>
          <w:tcPr>
            <w:tcW w:w="1474" w:type="dxa"/>
            <w:tcPrChange w:id="29578" w:author="rapp" w:date="2023-11-09T17:22:00Z">
              <w:tcPr>
                <w:tcW w:w="1474" w:type="dxa"/>
              </w:tcPr>
            </w:tcPrChange>
          </w:tcPr>
          <w:p w14:paraId="3694A558" w14:textId="77777777" w:rsidR="009A3198" w:rsidRPr="00367E0D" w:rsidRDefault="009A3198" w:rsidP="00CE361E">
            <w:pPr>
              <w:pStyle w:val="TAL"/>
              <w:rPr>
                <w:lang w:eastAsia="zh-CN"/>
              </w:rPr>
            </w:pPr>
          </w:p>
        </w:tc>
        <w:tc>
          <w:tcPr>
            <w:tcW w:w="1871" w:type="dxa"/>
            <w:tcPrChange w:id="29579" w:author="rapp" w:date="2023-11-09T17:22:00Z">
              <w:tcPr>
                <w:tcW w:w="1871" w:type="dxa"/>
              </w:tcPr>
            </w:tcPrChange>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Change w:id="29580" w:author="rapp" w:date="2023-11-09T17:22:00Z">
              <w:tcPr>
                <w:tcW w:w="2891" w:type="dxa"/>
              </w:tcPr>
            </w:tcPrChange>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4A7C7D">
        <w:tc>
          <w:tcPr>
            <w:tcW w:w="2551" w:type="dxa"/>
            <w:tcPrChange w:id="29581" w:author="rapp" w:date="2023-11-09T17:22:00Z">
              <w:tcPr>
                <w:tcW w:w="2551" w:type="dxa"/>
              </w:tcPr>
            </w:tcPrChange>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Change w:id="29582" w:author="rapp" w:date="2023-11-09T17:22:00Z">
              <w:tcPr>
                <w:tcW w:w="1020" w:type="dxa"/>
              </w:tcPr>
            </w:tcPrChange>
          </w:tcPr>
          <w:p w14:paraId="7DC619D5" w14:textId="77777777" w:rsidR="009A3198" w:rsidRPr="00A230A4" w:rsidRDefault="009A3198" w:rsidP="00CE361E">
            <w:pPr>
              <w:pStyle w:val="TAL"/>
              <w:rPr>
                <w:lang w:eastAsia="zh-CN"/>
              </w:rPr>
            </w:pPr>
          </w:p>
        </w:tc>
        <w:tc>
          <w:tcPr>
            <w:tcW w:w="1474" w:type="dxa"/>
            <w:tcPrChange w:id="29583" w:author="rapp" w:date="2023-11-09T17:22:00Z">
              <w:tcPr>
                <w:tcW w:w="1474" w:type="dxa"/>
              </w:tcPr>
            </w:tcPrChange>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Change w:id="29584" w:author="rapp" w:date="2023-11-09T17:22:00Z">
              <w:tcPr>
                <w:tcW w:w="1871" w:type="dxa"/>
              </w:tcPr>
            </w:tcPrChange>
          </w:tcPr>
          <w:p w14:paraId="4CEACABC" w14:textId="77777777" w:rsidR="009A3198" w:rsidRPr="00367E0D" w:rsidRDefault="009A3198" w:rsidP="00CE361E">
            <w:pPr>
              <w:pStyle w:val="TAL"/>
              <w:rPr>
                <w:lang w:eastAsia="zh-CN"/>
              </w:rPr>
            </w:pPr>
          </w:p>
        </w:tc>
        <w:tc>
          <w:tcPr>
            <w:tcW w:w="2891" w:type="dxa"/>
            <w:tcPrChange w:id="29585" w:author="rapp" w:date="2023-11-09T17:22:00Z">
              <w:tcPr>
                <w:tcW w:w="2891" w:type="dxa"/>
              </w:tcPr>
            </w:tcPrChange>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4A7C7D">
        <w:tc>
          <w:tcPr>
            <w:tcW w:w="2551" w:type="dxa"/>
            <w:tcPrChange w:id="29586" w:author="rapp" w:date="2023-11-09T17:22:00Z">
              <w:tcPr>
                <w:tcW w:w="2551" w:type="dxa"/>
              </w:tcPr>
            </w:tcPrChange>
          </w:tcPr>
          <w:p w14:paraId="12043B19" w14:textId="77777777" w:rsidR="009A3198" w:rsidRPr="00A230A4" w:rsidRDefault="009A3198">
            <w:pPr>
              <w:pStyle w:val="TAL"/>
              <w:ind w:leftChars="50" w:left="100"/>
              <w:rPr>
                <w:lang w:eastAsia="zh-CN"/>
              </w:rPr>
              <w:pPrChange w:id="29587" w:author="Ericsson" w:date="2023-11-09T11:16:00Z">
                <w:pPr>
                  <w:pStyle w:val="TAL"/>
                  <w:ind w:left="74"/>
                </w:pPr>
              </w:pPrChange>
            </w:pPr>
            <w:r w:rsidRPr="00A230A4">
              <w:rPr>
                <w:lang w:eastAsia="zh-CN"/>
              </w:rPr>
              <w:t>&gt;Day of Week</w:t>
            </w:r>
          </w:p>
        </w:tc>
        <w:tc>
          <w:tcPr>
            <w:tcW w:w="1020" w:type="dxa"/>
            <w:tcPrChange w:id="29588" w:author="rapp" w:date="2023-11-09T17:22:00Z">
              <w:tcPr>
                <w:tcW w:w="1020" w:type="dxa"/>
              </w:tcPr>
            </w:tcPrChange>
          </w:tcPr>
          <w:p w14:paraId="475BEE26" w14:textId="77777777" w:rsidR="009A3198" w:rsidRPr="00A230A4" w:rsidRDefault="009A3198" w:rsidP="00CE361E">
            <w:pPr>
              <w:pStyle w:val="TAL"/>
              <w:rPr>
                <w:lang w:eastAsia="zh-CN"/>
              </w:rPr>
            </w:pPr>
            <w:r w:rsidRPr="00A230A4">
              <w:rPr>
                <w:lang w:eastAsia="zh-CN"/>
              </w:rPr>
              <w:t>O</w:t>
            </w:r>
          </w:p>
        </w:tc>
        <w:tc>
          <w:tcPr>
            <w:tcW w:w="1474" w:type="dxa"/>
            <w:tcPrChange w:id="29589" w:author="rapp" w:date="2023-11-09T17:22:00Z">
              <w:tcPr>
                <w:tcW w:w="1474" w:type="dxa"/>
              </w:tcPr>
            </w:tcPrChange>
          </w:tcPr>
          <w:p w14:paraId="2CCBFDE6" w14:textId="77777777" w:rsidR="009A3198" w:rsidRPr="00367E0D" w:rsidRDefault="009A3198" w:rsidP="00CE361E">
            <w:pPr>
              <w:pStyle w:val="TAL"/>
              <w:rPr>
                <w:lang w:eastAsia="zh-CN"/>
              </w:rPr>
            </w:pPr>
          </w:p>
        </w:tc>
        <w:tc>
          <w:tcPr>
            <w:tcW w:w="1871" w:type="dxa"/>
            <w:tcPrChange w:id="29590" w:author="rapp" w:date="2023-11-09T17:22:00Z">
              <w:tcPr>
                <w:tcW w:w="1871" w:type="dxa"/>
              </w:tcPr>
            </w:tcPrChange>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Change w:id="29591" w:author="rapp" w:date="2023-11-09T17:22:00Z">
              <w:tcPr>
                <w:tcW w:w="2891" w:type="dxa"/>
              </w:tcPr>
            </w:tcPrChange>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4A7C7D">
        <w:tc>
          <w:tcPr>
            <w:tcW w:w="2551" w:type="dxa"/>
            <w:tcPrChange w:id="29592" w:author="rapp" w:date="2023-11-09T17:22:00Z">
              <w:tcPr>
                <w:tcW w:w="2551" w:type="dxa"/>
              </w:tcPr>
            </w:tcPrChange>
          </w:tcPr>
          <w:p w14:paraId="19C0B9A3" w14:textId="77777777" w:rsidR="009A3198" w:rsidRPr="00A230A4" w:rsidRDefault="009A3198">
            <w:pPr>
              <w:pStyle w:val="TAL"/>
              <w:ind w:leftChars="50" w:left="100"/>
              <w:rPr>
                <w:lang w:eastAsia="zh-CN"/>
              </w:rPr>
              <w:pPrChange w:id="29593" w:author="Ericsson" w:date="2023-11-09T11:16:00Z">
                <w:pPr>
                  <w:pStyle w:val="TAL"/>
                  <w:ind w:left="74"/>
                </w:pPr>
              </w:pPrChange>
            </w:pPr>
            <w:r w:rsidRPr="00A230A4">
              <w:rPr>
                <w:lang w:eastAsia="zh-CN"/>
              </w:rPr>
              <w:t>&gt;Time of Day Start</w:t>
            </w:r>
          </w:p>
        </w:tc>
        <w:tc>
          <w:tcPr>
            <w:tcW w:w="1020" w:type="dxa"/>
            <w:tcPrChange w:id="29594" w:author="rapp" w:date="2023-11-09T17:22:00Z">
              <w:tcPr>
                <w:tcW w:w="1020" w:type="dxa"/>
              </w:tcPr>
            </w:tcPrChange>
          </w:tcPr>
          <w:p w14:paraId="119E74CA" w14:textId="77777777" w:rsidR="009A3198" w:rsidRPr="00A230A4" w:rsidRDefault="009A3198" w:rsidP="00CE361E">
            <w:pPr>
              <w:pStyle w:val="TAL"/>
              <w:rPr>
                <w:lang w:eastAsia="zh-CN"/>
              </w:rPr>
            </w:pPr>
            <w:r w:rsidRPr="00A230A4">
              <w:rPr>
                <w:lang w:eastAsia="zh-CN"/>
              </w:rPr>
              <w:t>O</w:t>
            </w:r>
          </w:p>
        </w:tc>
        <w:tc>
          <w:tcPr>
            <w:tcW w:w="1474" w:type="dxa"/>
            <w:tcPrChange w:id="29595" w:author="rapp" w:date="2023-11-09T17:22:00Z">
              <w:tcPr>
                <w:tcW w:w="1474" w:type="dxa"/>
              </w:tcPr>
            </w:tcPrChange>
          </w:tcPr>
          <w:p w14:paraId="06F3234E" w14:textId="77777777" w:rsidR="009A3198" w:rsidRPr="00367E0D" w:rsidRDefault="009A3198" w:rsidP="00CE361E">
            <w:pPr>
              <w:pStyle w:val="TAL"/>
              <w:rPr>
                <w:lang w:eastAsia="zh-CN"/>
              </w:rPr>
            </w:pPr>
          </w:p>
        </w:tc>
        <w:tc>
          <w:tcPr>
            <w:tcW w:w="1871" w:type="dxa"/>
            <w:tcPrChange w:id="29596" w:author="rapp" w:date="2023-11-09T17:22:00Z">
              <w:tcPr>
                <w:tcW w:w="1871" w:type="dxa"/>
              </w:tcPr>
            </w:tcPrChange>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Change w:id="29597" w:author="rapp" w:date="2023-11-09T17:22:00Z">
              <w:tcPr>
                <w:tcW w:w="2891" w:type="dxa"/>
              </w:tcPr>
            </w:tcPrChange>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4A7C7D">
        <w:tc>
          <w:tcPr>
            <w:tcW w:w="2551" w:type="dxa"/>
            <w:tcPrChange w:id="29598" w:author="rapp" w:date="2023-11-09T17:22:00Z">
              <w:tcPr>
                <w:tcW w:w="2551" w:type="dxa"/>
              </w:tcPr>
            </w:tcPrChange>
          </w:tcPr>
          <w:p w14:paraId="2181B6A2" w14:textId="77777777" w:rsidR="009A3198" w:rsidRPr="00A230A4" w:rsidRDefault="009A3198">
            <w:pPr>
              <w:pStyle w:val="TAL"/>
              <w:ind w:leftChars="50" w:left="100"/>
              <w:rPr>
                <w:lang w:eastAsia="zh-CN"/>
              </w:rPr>
              <w:pPrChange w:id="29599" w:author="Ericsson" w:date="2023-11-09T11:16:00Z">
                <w:pPr>
                  <w:pStyle w:val="TAL"/>
                  <w:ind w:left="74"/>
                </w:pPr>
              </w:pPrChange>
            </w:pPr>
            <w:r w:rsidRPr="00A230A4">
              <w:rPr>
                <w:lang w:eastAsia="zh-CN"/>
              </w:rPr>
              <w:t>&gt;Time of Day End</w:t>
            </w:r>
          </w:p>
        </w:tc>
        <w:tc>
          <w:tcPr>
            <w:tcW w:w="1020" w:type="dxa"/>
            <w:tcPrChange w:id="29600" w:author="rapp" w:date="2023-11-09T17:22:00Z">
              <w:tcPr>
                <w:tcW w:w="1020" w:type="dxa"/>
              </w:tcPr>
            </w:tcPrChange>
          </w:tcPr>
          <w:p w14:paraId="08482705" w14:textId="77777777" w:rsidR="009A3198" w:rsidRPr="00A230A4" w:rsidRDefault="009A3198" w:rsidP="00CE361E">
            <w:pPr>
              <w:pStyle w:val="TAL"/>
              <w:rPr>
                <w:lang w:eastAsia="zh-CN"/>
              </w:rPr>
            </w:pPr>
            <w:r w:rsidRPr="00A230A4">
              <w:rPr>
                <w:lang w:eastAsia="zh-CN"/>
              </w:rPr>
              <w:t>O</w:t>
            </w:r>
          </w:p>
        </w:tc>
        <w:tc>
          <w:tcPr>
            <w:tcW w:w="1474" w:type="dxa"/>
            <w:tcPrChange w:id="29601" w:author="rapp" w:date="2023-11-09T17:22:00Z">
              <w:tcPr>
                <w:tcW w:w="1474" w:type="dxa"/>
              </w:tcPr>
            </w:tcPrChange>
          </w:tcPr>
          <w:p w14:paraId="530D9257" w14:textId="77777777" w:rsidR="009A3198" w:rsidRPr="00367E0D" w:rsidRDefault="009A3198" w:rsidP="00CE361E">
            <w:pPr>
              <w:pStyle w:val="TAL"/>
              <w:rPr>
                <w:lang w:eastAsia="zh-CN"/>
              </w:rPr>
            </w:pPr>
          </w:p>
        </w:tc>
        <w:tc>
          <w:tcPr>
            <w:tcW w:w="1871" w:type="dxa"/>
            <w:tcPrChange w:id="29602" w:author="rapp" w:date="2023-11-09T17:22:00Z">
              <w:tcPr>
                <w:tcW w:w="1871" w:type="dxa"/>
              </w:tcPr>
            </w:tcPrChange>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Change w:id="29603" w:author="rapp" w:date="2023-11-09T17:22:00Z">
              <w:tcPr>
                <w:tcW w:w="2891" w:type="dxa"/>
              </w:tcPr>
            </w:tcPrChange>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4A7C7D">
        <w:tc>
          <w:tcPr>
            <w:tcW w:w="2551" w:type="dxa"/>
            <w:tcPrChange w:id="29604" w:author="rapp" w:date="2023-11-09T17:22:00Z">
              <w:tcPr>
                <w:tcW w:w="2551" w:type="dxa"/>
              </w:tcPr>
            </w:tcPrChange>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Change w:id="29605" w:author="rapp" w:date="2023-11-09T17:22:00Z">
              <w:tcPr>
                <w:tcW w:w="1020" w:type="dxa"/>
              </w:tcPr>
            </w:tcPrChange>
          </w:tcPr>
          <w:p w14:paraId="29A282FB" w14:textId="77777777" w:rsidR="009A3198" w:rsidRPr="00A230A4" w:rsidRDefault="009A3198" w:rsidP="00CE361E">
            <w:pPr>
              <w:pStyle w:val="TAL"/>
              <w:rPr>
                <w:lang w:eastAsia="zh-CN"/>
              </w:rPr>
            </w:pPr>
            <w:r w:rsidRPr="00A230A4">
              <w:rPr>
                <w:lang w:eastAsia="zh-CN"/>
              </w:rPr>
              <w:t>O</w:t>
            </w:r>
          </w:p>
        </w:tc>
        <w:tc>
          <w:tcPr>
            <w:tcW w:w="1474" w:type="dxa"/>
            <w:tcPrChange w:id="29606" w:author="rapp" w:date="2023-11-09T17:22:00Z">
              <w:tcPr>
                <w:tcW w:w="1474" w:type="dxa"/>
              </w:tcPr>
            </w:tcPrChange>
          </w:tcPr>
          <w:p w14:paraId="5A87A449" w14:textId="77777777" w:rsidR="009A3198" w:rsidRPr="00367E0D" w:rsidRDefault="009A3198" w:rsidP="00CE361E">
            <w:pPr>
              <w:pStyle w:val="TAL"/>
              <w:rPr>
                <w:lang w:eastAsia="zh-CN"/>
              </w:rPr>
            </w:pPr>
          </w:p>
        </w:tc>
        <w:tc>
          <w:tcPr>
            <w:tcW w:w="1871" w:type="dxa"/>
            <w:tcPrChange w:id="29607" w:author="rapp" w:date="2023-11-09T17:22:00Z">
              <w:tcPr>
                <w:tcW w:w="1871" w:type="dxa"/>
              </w:tcPr>
            </w:tcPrChange>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Change w:id="29608" w:author="rapp" w:date="2023-11-09T17:22:00Z">
              <w:tcPr>
                <w:tcW w:w="2891" w:type="dxa"/>
              </w:tcPr>
            </w:tcPrChange>
          </w:tcPr>
          <w:p w14:paraId="1C651E40" w14:textId="77777777" w:rsidR="009A3198" w:rsidRPr="00A230A4" w:rsidRDefault="009A3198" w:rsidP="00CE361E">
            <w:pPr>
              <w:pStyle w:val="TAL"/>
              <w:rPr>
                <w:lang w:eastAsia="zh-CN"/>
              </w:rPr>
            </w:pPr>
          </w:p>
        </w:tc>
      </w:tr>
      <w:tr w:rsidR="009A3198" w:rsidRPr="00A230A4" w14:paraId="57900192" w14:textId="77777777" w:rsidTr="004A7C7D">
        <w:tc>
          <w:tcPr>
            <w:tcW w:w="2551" w:type="dxa"/>
            <w:tcPrChange w:id="29609" w:author="rapp" w:date="2023-11-09T17:22:00Z">
              <w:tcPr>
                <w:tcW w:w="2551" w:type="dxa"/>
              </w:tcPr>
            </w:tcPrChange>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Change w:id="29610" w:author="rapp" w:date="2023-11-09T17:22:00Z">
              <w:tcPr>
                <w:tcW w:w="1020" w:type="dxa"/>
              </w:tcPr>
            </w:tcPrChange>
          </w:tcPr>
          <w:p w14:paraId="473E9793" w14:textId="77777777" w:rsidR="009A3198" w:rsidRPr="00A230A4" w:rsidRDefault="009A3198" w:rsidP="00CE361E">
            <w:pPr>
              <w:pStyle w:val="TAL"/>
              <w:rPr>
                <w:lang w:eastAsia="zh-CN"/>
              </w:rPr>
            </w:pPr>
            <w:r w:rsidRPr="00A230A4">
              <w:rPr>
                <w:lang w:eastAsia="zh-CN"/>
              </w:rPr>
              <w:t>O</w:t>
            </w:r>
          </w:p>
        </w:tc>
        <w:tc>
          <w:tcPr>
            <w:tcW w:w="1474" w:type="dxa"/>
            <w:tcPrChange w:id="29611" w:author="rapp" w:date="2023-11-09T17:22:00Z">
              <w:tcPr>
                <w:tcW w:w="1474" w:type="dxa"/>
              </w:tcPr>
            </w:tcPrChange>
          </w:tcPr>
          <w:p w14:paraId="4749B7F8" w14:textId="77777777" w:rsidR="009A3198" w:rsidRPr="00367E0D" w:rsidRDefault="009A3198" w:rsidP="00CE361E">
            <w:pPr>
              <w:pStyle w:val="TAL"/>
              <w:rPr>
                <w:lang w:eastAsia="zh-CN"/>
              </w:rPr>
            </w:pPr>
          </w:p>
        </w:tc>
        <w:tc>
          <w:tcPr>
            <w:tcW w:w="1871" w:type="dxa"/>
            <w:tcPrChange w:id="29612" w:author="rapp" w:date="2023-11-09T17:22:00Z">
              <w:tcPr>
                <w:tcW w:w="1871" w:type="dxa"/>
              </w:tcPr>
            </w:tcPrChange>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Change w:id="29613" w:author="rapp" w:date="2023-11-09T17:22:00Z">
              <w:tcPr>
                <w:tcW w:w="2891" w:type="dxa"/>
              </w:tcPr>
            </w:tcPrChange>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4A7C7D">
        <w:tc>
          <w:tcPr>
            <w:tcW w:w="2551" w:type="dxa"/>
            <w:tcPrChange w:id="29614" w:author="rapp" w:date="2023-11-09T17:22:00Z">
              <w:tcPr>
                <w:tcW w:w="2551" w:type="dxa"/>
              </w:tcPr>
            </w:tcPrChange>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Change w:id="29615" w:author="rapp" w:date="2023-11-09T17:22:00Z">
              <w:tcPr>
                <w:tcW w:w="1020" w:type="dxa"/>
              </w:tcPr>
            </w:tcPrChange>
          </w:tcPr>
          <w:p w14:paraId="6F63B6D4" w14:textId="77777777" w:rsidR="009A3198" w:rsidRPr="00A230A4" w:rsidRDefault="009A3198" w:rsidP="00CE361E">
            <w:pPr>
              <w:pStyle w:val="TAL"/>
              <w:rPr>
                <w:lang w:eastAsia="zh-CN"/>
              </w:rPr>
            </w:pPr>
            <w:r w:rsidRPr="00A230A4">
              <w:rPr>
                <w:lang w:eastAsia="zh-CN"/>
              </w:rPr>
              <w:t>O</w:t>
            </w:r>
          </w:p>
        </w:tc>
        <w:tc>
          <w:tcPr>
            <w:tcW w:w="1474" w:type="dxa"/>
            <w:tcPrChange w:id="29616" w:author="rapp" w:date="2023-11-09T17:22:00Z">
              <w:tcPr>
                <w:tcW w:w="1474" w:type="dxa"/>
              </w:tcPr>
            </w:tcPrChange>
          </w:tcPr>
          <w:p w14:paraId="5F69D80D" w14:textId="77777777" w:rsidR="009A3198" w:rsidRPr="00367E0D" w:rsidRDefault="009A3198" w:rsidP="00CE361E">
            <w:pPr>
              <w:pStyle w:val="TAL"/>
              <w:rPr>
                <w:lang w:eastAsia="zh-CN"/>
              </w:rPr>
            </w:pPr>
          </w:p>
        </w:tc>
        <w:tc>
          <w:tcPr>
            <w:tcW w:w="1871" w:type="dxa"/>
            <w:tcPrChange w:id="29617" w:author="rapp" w:date="2023-11-09T17:22:00Z">
              <w:tcPr>
                <w:tcW w:w="1871" w:type="dxa"/>
              </w:tcPr>
            </w:tcPrChange>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Change w:id="29618" w:author="rapp" w:date="2023-11-09T17:22:00Z">
              <w:tcPr>
                <w:tcW w:w="2891" w:type="dxa"/>
              </w:tcPr>
            </w:tcPrChange>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pPr>
        <w:pPrChange w:id="29619" w:author="Ericsson" w:date="2023-11-09T11:17:00Z">
          <w:pPr>
            <w:overflowPunct/>
            <w:autoSpaceDE/>
            <w:autoSpaceDN/>
            <w:adjustRightInd/>
            <w:spacing w:after="160" w:line="259" w:lineRule="auto"/>
            <w:textAlignment w:val="auto"/>
          </w:pPr>
        </w:pPrChange>
      </w:pPr>
    </w:p>
    <w:p w14:paraId="263107EC" w14:textId="77777777" w:rsidR="0045513C" w:rsidRDefault="0045513C" w:rsidP="0045513C">
      <w:pPr>
        <w:pStyle w:val="Heading4"/>
      </w:pPr>
      <w:bookmarkStart w:id="29620" w:name="_Toc45798543"/>
      <w:bookmarkStart w:id="29621" w:name="_Toc45897932"/>
      <w:bookmarkStart w:id="29622" w:name="_Toc51746136"/>
      <w:bookmarkStart w:id="29623" w:name="_Toc64446400"/>
      <w:bookmarkStart w:id="29624" w:name="_Toc73982270"/>
      <w:bookmarkStart w:id="29625" w:name="_Toc88652359"/>
      <w:bookmarkStart w:id="29626" w:name="_Toc97891402"/>
      <w:bookmarkStart w:id="29627" w:name="_Toc99123545"/>
      <w:bookmarkStart w:id="29628" w:name="_Toc99662350"/>
      <w:bookmarkStart w:id="29629" w:name="_Toc105152417"/>
      <w:bookmarkStart w:id="29630" w:name="_Toc105174223"/>
      <w:bookmarkStart w:id="29631" w:name="_Toc106109221"/>
      <w:bookmarkStart w:id="29632" w:name="_Toc107409679"/>
      <w:bookmarkStart w:id="29633" w:name="_Toc112756868"/>
      <w:bookmarkStart w:id="29634" w:name="_Toc146271020"/>
      <w:r w:rsidRPr="00FA22D3">
        <w:t>9.3.1.</w:t>
      </w:r>
      <w:r w:rsidR="00235A6E">
        <w:t>145</w:t>
      </w:r>
      <w:r w:rsidRPr="00FA22D3">
        <w:tab/>
      </w:r>
      <w:r>
        <w:t xml:space="preserve">NB-IoT UE </w:t>
      </w:r>
      <w:bookmarkStart w:id="29635" w:name="_Toc45652411"/>
      <w:bookmarkStart w:id="29636" w:name="_Toc45658843"/>
      <w:bookmarkStart w:id="29637" w:name="_Toc45720663"/>
      <w:r>
        <w:t>Priority</w:t>
      </w:r>
      <w:bookmarkEnd w:id="29620"/>
      <w:bookmarkEnd w:id="29621"/>
      <w:bookmarkEnd w:id="29622"/>
      <w:bookmarkEnd w:id="29623"/>
      <w:bookmarkEnd w:id="29624"/>
      <w:bookmarkEnd w:id="29625"/>
      <w:bookmarkEnd w:id="29626"/>
      <w:bookmarkEnd w:id="29627"/>
      <w:bookmarkEnd w:id="29628"/>
      <w:bookmarkEnd w:id="29629"/>
      <w:bookmarkEnd w:id="29630"/>
      <w:bookmarkEnd w:id="29631"/>
      <w:bookmarkEnd w:id="29632"/>
      <w:bookmarkEnd w:id="29633"/>
      <w:bookmarkEnd w:id="29634"/>
      <w:bookmarkEnd w:id="29635"/>
      <w:bookmarkEnd w:id="29636"/>
      <w:bookmarkEnd w:id="29637"/>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638" w:author="rapp" w:date="2023-11-09T17:22:00Z">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639">
          <w:tblGrid>
            <w:gridCol w:w="2551"/>
            <w:gridCol w:w="1020"/>
            <w:gridCol w:w="1472"/>
            <w:gridCol w:w="1871"/>
            <w:gridCol w:w="2891"/>
          </w:tblGrid>
        </w:tblGridChange>
      </w:tblGrid>
      <w:tr w:rsidR="0045513C" w:rsidRPr="00FA22D3" w14:paraId="008F165E" w14:textId="77777777" w:rsidTr="004A7C7D">
        <w:tc>
          <w:tcPr>
            <w:tcW w:w="2551" w:type="dxa"/>
            <w:tcPrChange w:id="29640" w:author="rapp" w:date="2023-11-09T17:22:00Z">
              <w:tcPr>
                <w:tcW w:w="2551" w:type="dxa"/>
              </w:tcPr>
            </w:tcPrChange>
          </w:tcPr>
          <w:p w14:paraId="06AC0A6E" w14:textId="77777777" w:rsidR="0045513C" w:rsidRPr="00FA22D3" w:rsidRDefault="0045513C" w:rsidP="005E3D5F">
            <w:pPr>
              <w:pStyle w:val="TAH"/>
            </w:pPr>
            <w:r w:rsidRPr="00FA22D3">
              <w:t>IE/Group Name</w:t>
            </w:r>
          </w:p>
        </w:tc>
        <w:tc>
          <w:tcPr>
            <w:tcW w:w="1020" w:type="dxa"/>
            <w:tcPrChange w:id="29641" w:author="rapp" w:date="2023-11-09T17:22:00Z">
              <w:tcPr>
                <w:tcW w:w="1020" w:type="dxa"/>
              </w:tcPr>
            </w:tcPrChange>
          </w:tcPr>
          <w:p w14:paraId="1118D017" w14:textId="77777777" w:rsidR="0045513C" w:rsidRPr="00FA22D3" w:rsidRDefault="0045513C" w:rsidP="005E3D5F">
            <w:pPr>
              <w:pStyle w:val="TAH"/>
            </w:pPr>
            <w:r w:rsidRPr="00FA22D3">
              <w:t>Presence</w:t>
            </w:r>
          </w:p>
        </w:tc>
        <w:tc>
          <w:tcPr>
            <w:tcW w:w="1474" w:type="dxa"/>
            <w:tcPrChange w:id="29642" w:author="rapp" w:date="2023-11-09T17:22:00Z">
              <w:tcPr>
                <w:tcW w:w="1472" w:type="dxa"/>
              </w:tcPr>
            </w:tcPrChange>
          </w:tcPr>
          <w:p w14:paraId="7FF3C9AF" w14:textId="77777777" w:rsidR="0045513C" w:rsidRPr="00FA22D3" w:rsidRDefault="0045513C" w:rsidP="005E3D5F">
            <w:pPr>
              <w:pStyle w:val="TAH"/>
            </w:pPr>
            <w:r w:rsidRPr="00FA22D3">
              <w:t>Range</w:t>
            </w:r>
          </w:p>
        </w:tc>
        <w:tc>
          <w:tcPr>
            <w:tcW w:w="1871" w:type="dxa"/>
            <w:tcPrChange w:id="29643" w:author="rapp" w:date="2023-11-09T17:22:00Z">
              <w:tcPr>
                <w:tcW w:w="1871" w:type="dxa"/>
              </w:tcPr>
            </w:tcPrChange>
          </w:tcPr>
          <w:p w14:paraId="468D3BC8" w14:textId="77777777" w:rsidR="0045513C" w:rsidRPr="00FA22D3" w:rsidRDefault="0045513C" w:rsidP="005E3D5F">
            <w:pPr>
              <w:pStyle w:val="TAH"/>
            </w:pPr>
            <w:r w:rsidRPr="00FA22D3">
              <w:t>IE type and reference</w:t>
            </w:r>
          </w:p>
        </w:tc>
        <w:tc>
          <w:tcPr>
            <w:tcW w:w="2891" w:type="dxa"/>
            <w:tcPrChange w:id="29644" w:author="rapp" w:date="2023-11-09T17:22:00Z">
              <w:tcPr>
                <w:tcW w:w="2891" w:type="dxa"/>
              </w:tcPr>
            </w:tcPrChange>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4A7C7D">
        <w:tc>
          <w:tcPr>
            <w:tcW w:w="2551" w:type="dxa"/>
            <w:tcPrChange w:id="29645" w:author="rapp" w:date="2023-11-09T17:22:00Z">
              <w:tcPr>
                <w:tcW w:w="2551" w:type="dxa"/>
              </w:tcPr>
            </w:tcPrChange>
          </w:tcPr>
          <w:p w14:paraId="0C59CF45" w14:textId="77777777" w:rsidR="0045513C" w:rsidRPr="00FA22D3" w:rsidRDefault="0045513C" w:rsidP="005E3D5F">
            <w:pPr>
              <w:pStyle w:val="TAL"/>
              <w:rPr>
                <w:lang w:val="en-US" w:eastAsia="zh-CN"/>
              </w:rPr>
            </w:pPr>
            <w:r>
              <w:t>NB-IoT UE Priority</w:t>
            </w:r>
          </w:p>
        </w:tc>
        <w:tc>
          <w:tcPr>
            <w:tcW w:w="1020" w:type="dxa"/>
            <w:tcPrChange w:id="29646" w:author="rapp" w:date="2023-11-09T17:22:00Z">
              <w:tcPr>
                <w:tcW w:w="1020" w:type="dxa"/>
              </w:tcPr>
            </w:tcPrChange>
          </w:tcPr>
          <w:p w14:paraId="6C71499B" w14:textId="77777777" w:rsidR="0045513C" w:rsidRPr="00FA22D3" w:rsidRDefault="0045513C" w:rsidP="005E3D5F">
            <w:pPr>
              <w:pStyle w:val="TAL"/>
            </w:pPr>
            <w:r w:rsidRPr="00FA22D3">
              <w:t>M</w:t>
            </w:r>
          </w:p>
        </w:tc>
        <w:tc>
          <w:tcPr>
            <w:tcW w:w="1474" w:type="dxa"/>
            <w:tcPrChange w:id="29647" w:author="rapp" w:date="2023-11-09T17:22:00Z">
              <w:tcPr>
                <w:tcW w:w="1472" w:type="dxa"/>
              </w:tcPr>
            </w:tcPrChange>
          </w:tcPr>
          <w:p w14:paraId="5121A5D9" w14:textId="77777777" w:rsidR="0045513C" w:rsidRPr="00FA22D3" w:rsidRDefault="0045513C" w:rsidP="005E3D5F">
            <w:pPr>
              <w:pStyle w:val="TAL"/>
            </w:pPr>
          </w:p>
        </w:tc>
        <w:tc>
          <w:tcPr>
            <w:tcW w:w="1871" w:type="dxa"/>
            <w:tcPrChange w:id="29648" w:author="rapp" w:date="2023-11-09T17:22:00Z">
              <w:tcPr>
                <w:tcW w:w="1871" w:type="dxa"/>
              </w:tcPr>
            </w:tcPrChange>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Change w:id="29649" w:author="rapp" w:date="2023-11-09T17:22:00Z">
              <w:tcPr>
                <w:tcW w:w="2891" w:type="dxa"/>
              </w:tcPr>
            </w:tcPrChange>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29650" w:name="_Toc45652414"/>
      <w:bookmarkStart w:id="29651" w:name="_Toc45658846"/>
      <w:bookmarkStart w:id="29652" w:name="_Toc45720666"/>
      <w:bookmarkStart w:id="29653" w:name="_Toc45798544"/>
      <w:bookmarkStart w:id="29654" w:name="_Toc45897933"/>
      <w:bookmarkStart w:id="29655" w:name="_Toc51746137"/>
      <w:bookmarkStart w:id="29656" w:name="_Toc64446401"/>
      <w:bookmarkStart w:id="29657" w:name="_Toc73982271"/>
      <w:bookmarkStart w:id="29658" w:name="_Toc88652360"/>
      <w:bookmarkStart w:id="29659" w:name="_Toc97891403"/>
      <w:bookmarkStart w:id="29660" w:name="_Toc99123546"/>
      <w:bookmarkStart w:id="29661" w:name="_Toc99662351"/>
      <w:bookmarkStart w:id="29662" w:name="_Toc105152418"/>
      <w:bookmarkStart w:id="29663" w:name="_Toc105174224"/>
      <w:bookmarkStart w:id="29664" w:name="_Toc106109222"/>
      <w:bookmarkStart w:id="29665" w:name="_Toc107409680"/>
      <w:bookmarkStart w:id="29666" w:name="_Toc112756869"/>
      <w:bookmarkStart w:id="29667" w:name="_Toc146271021"/>
      <w:r>
        <w:t>9.3</w:t>
      </w:r>
      <w:r w:rsidRPr="009973B8">
        <w:t>.1.</w:t>
      </w:r>
      <w:r>
        <w:t>14</w:t>
      </w:r>
      <w:r w:rsidR="000E2E8A">
        <w:t>6</w:t>
      </w:r>
      <w:r w:rsidRPr="009973B8">
        <w:tab/>
      </w:r>
      <w:r>
        <w:t xml:space="preserve">NR </w:t>
      </w:r>
      <w:r w:rsidRPr="009973B8">
        <w:t>V2X Services Authorized</w:t>
      </w:r>
      <w:bookmarkEnd w:id="29650"/>
      <w:bookmarkEnd w:id="29651"/>
      <w:bookmarkEnd w:id="29652"/>
      <w:bookmarkEnd w:id="29653"/>
      <w:bookmarkEnd w:id="29654"/>
      <w:bookmarkEnd w:id="29655"/>
      <w:bookmarkEnd w:id="29656"/>
      <w:bookmarkEnd w:id="29657"/>
      <w:bookmarkEnd w:id="29658"/>
      <w:bookmarkEnd w:id="29659"/>
      <w:bookmarkEnd w:id="29660"/>
      <w:bookmarkEnd w:id="29661"/>
      <w:bookmarkEnd w:id="29662"/>
      <w:bookmarkEnd w:id="29663"/>
      <w:bookmarkEnd w:id="29664"/>
      <w:bookmarkEnd w:id="29665"/>
      <w:bookmarkEnd w:id="29666"/>
      <w:bookmarkEnd w:id="29667"/>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668" w:author="rapp" w:date="2023-11-09T17:2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669">
          <w:tblGrid>
            <w:gridCol w:w="2551"/>
            <w:gridCol w:w="1020"/>
            <w:gridCol w:w="1474"/>
            <w:gridCol w:w="1871"/>
            <w:gridCol w:w="2891"/>
          </w:tblGrid>
        </w:tblGridChange>
      </w:tblGrid>
      <w:tr w:rsidR="00613BB2" w:rsidRPr="00D56B75" w14:paraId="45E679CB" w14:textId="77777777" w:rsidTr="004A7C7D">
        <w:tc>
          <w:tcPr>
            <w:tcW w:w="2551" w:type="dxa"/>
            <w:tcPrChange w:id="29670" w:author="rapp" w:date="2023-11-09T17:22:00Z">
              <w:tcPr>
                <w:tcW w:w="2551" w:type="dxa"/>
              </w:tcPr>
            </w:tcPrChange>
          </w:tcPr>
          <w:p w14:paraId="34749639" w14:textId="77777777" w:rsidR="00613BB2" w:rsidRPr="00D56B75" w:rsidRDefault="00613BB2" w:rsidP="00862F0E">
            <w:pPr>
              <w:pStyle w:val="TAH"/>
            </w:pPr>
            <w:r w:rsidRPr="00D56B75">
              <w:t>IE/Group Name</w:t>
            </w:r>
          </w:p>
        </w:tc>
        <w:tc>
          <w:tcPr>
            <w:tcW w:w="1020" w:type="dxa"/>
            <w:tcPrChange w:id="29671" w:author="rapp" w:date="2023-11-09T17:22:00Z">
              <w:tcPr>
                <w:tcW w:w="1020" w:type="dxa"/>
              </w:tcPr>
            </w:tcPrChange>
          </w:tcPr>
          <w:p w14:paraId="77B3CF70" w14:textId="77777777" w:rsidR="00613BB2" w:rsidRPr="00D56B75" w:rsidRDefault="00613BB2" w:rsidP="00862F0E">
            <w:pPr>
              <w:pStyle w:val="TAH"/>
            </w:pPr>
            <w:r w:rsidRPr="00D56B75">
              <w:t>Presence</w:t>
            </w:r>
          </w:p>
        </w:tc>
        <w:tc>
          <w:tcPr>
            <w:tcW w:w="1474" w:type="dxa"/>
            <w:tcPrChange w:id="29672" w:author="rapp" w:date="2023-11-09T17:22:00Z">
              <w:tcPr>
                <w:tcW w:w="1474" w:type="dxa"/>
              </w:tcPr>
            </w:tcPrChange>
          </w:tcPr>
          <w:p w14:paraId="4829E782" w14:textId="77777777" w:rsidR="00613BB2" w:rsidRPr="00D56B75" w:rsidRDefault="00613BB2" w:rsidP="00862F0E">
            <w:pPr>
              <w:pStyle w:val="TAH"/>
            </w:pPr>
            <w:r w:rsidRPr="00D56B75">
              <w:t>Range</w:t>
            </w:r>
          </w:p>
        </w:tc>
        <w:tc>
          <w:tcPr>
            <w:tcW w:w="1871" w:type="dxa"/>
            <w:tcPrChange w:id="29673" w:author="rapp" w:date="2023-11-09T17:22:00Z">
              <w:tcPr>
                <w:tcW w:w="1871" w:type="dxa"/>
              </w:tcPr>
            </w:tcPrChange>
          </w:tcPr>
          <w:p w14:paraId="0AA34EC1" w14:textId="77777777" w:rsidR="00613BB2" w:rsidRPr="00D56B75" w:rsidRDefault="00613BB2" w:rsidP="00862F0E">
            <w:pPr>
              <w:pStyle w:val="TAH"/>
            </w:pPr>
            <w:r w:rsidRPr="00D56B75">
              <w:t>IE type and reference</w:t>
            </w:r>
          </w:p>
        </w:tc>
        <w:tc>
          <w:tcPr>
            <w:tcW w:w="2891" w:type="dxa"/>
            <w:tcPrChange w:id="29674" w:author="rapp" w:date="2023-11-09T17:22:00Z">
              <w:tcPr>
                <w:tcW w:w="2891" w:type="dxa"/>
              </w:tcPr>
            </w:tcPrChange>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4A7C7D">
        <w:tc>
          <w:tcPr>
            <w:tcW w:w="2551" w:type="dxa"/>
            <w:tcPrChange w:id="29675" w:author="rapp" w:date="2023-11-09T17:22:00Z">
              <w:tcPr>
                <w:tcW w:w="2551" w:type="dxa"/>
              </w:tcPr>
            </w:tcPrChange>
          </w:tcPr>
          <w:p w14:paraId="35DB2BAD" w14:textId="77777777" w:rsidR="00613BB2" w:rsidRPr="00D56B75" w:rsidRDefault="00613BB2" w:rsidP="00862F0E">
            <w:pPr>
              <w:pStyle w:val="TAL"/>
            </w:pPr>
            <w:r w:rsidRPr="00D56B75">
              <w:rPr>
                <w:lang w:eastAsia="ja-JP"/>
              </w:rPr>
              <w:t>Vehicle UE</w:t>
            </w:r>
          </w:p>
        </w:tc>
        <w:tc>
          <w:tcPr>
            <w:tcW w:w="1020" w:type="dxa"/>
            <w:tcPrChange w:id="29676" w:author="rapp" w:date="2023-11-09T17:22:00Z">
              <w:tcPr>
                <w:tcW w:w="1020" w:type="dxa"/>
              </w:tcPr>
            </w:tcPrChange>
          </w:tcPr>
          <w:p w14:paraId="342757E7" w14:textId="77777777" w:rsidR="00613BB2" w:rsidRPr="00D56B75" w:rsidRDefault="00613BB2" w:rsidP="00862F0E">
            <w:pPr>
              <w:pStyle w:val="TAL"/>
            </w:pPr>
            <w:r w:rsidRPr="00D56B75">
              <w:t>O</w:t>
            </w:r>
          </w:p>
        </w:tc>
        <w:tc>
          <w:tcPr>
            <w:tcW w:w="1474" w:type="dxa"/>
            <w:tcPrChange w:id="29677" w:author="rapp" w:date="2023-11-09T17:22:00Z">
              <w:tcPr>
                <w:tcW w:w="1474" w:type="dxa"/>
              </w:tcPr>
            </w:tcPrChange>
          </w:tcPr>
          <w:p w14:paraId="6463FA67" w14:textId="77777777" w:rsidR="00613BB2" w:rsidRPr="00D56B75" w:rsidRDefault="00613BB2" w:rsidP="00862F0E">
            <w:pPr>
              <w:pStyle w:val="TAL"/>
            </w:pPr>
          </w:p>
        </w:tc>
        <w:tc>
          <w:tcPr>
            <w:tcW w:w="1871" w:type="dxa"/>
            <w:tcPrChange w:id="29678" w:author="rapp" w:date="2023-11-09T17:22:00Z">
              <w:tcPr>
                <w:tcW w:w="1871" w:type="dxa"/>
              </w:tcPr>
            </w:tcPrChange>
          </w:tcPr>
          <w:p w14:paraId="6A8A382D" w14:textId="77777777" w:rsidR="00613BB2" w:rsidRPr="00D56B75" w:rsidRDefault="00613BB2" w:rsidP="00862F0E">
            <w:pPr>
              <w:pStyle w:val="TAL"/>
            </w:pPr>
            <w:r w:rsidRPr="00D56B75">
              <w:rPr>
                <w:snapToGrid w:val="0"/>
              </w:rPr>
              <w:t>ENUMERATED (authorized, not authorized, ...)</w:t>
            </w:r>
          </w:p>
        </w:tc>
        <w:tc>
          <w:tcPr>
            <w:tcW w:w="2891" w:type="dxa"/>
            <w:tcPrChange w:id="29679" w:author="rapp" w:date="2023-11-09T17:22:00Z">
              <w:tcPr>
                <w:tcW w:w="2891" w:type="dxa"/>
              </w:tcPr>
            </w:tcPrChange>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4A7C7D">
        <w:tc>
          <w:tcPr>
            <w:tcW w:w="2551" w:type="dxa"/>
            <w:tcPrChange w:id="29680" w:author="rapp" w:date="2023-11-09T17:22:00Z">
              <w:tcPr>
                <w:tcW w:w="2551" w:type="dxa"/>
              </w:tcPr>
            </w:tcPrChange>
          </w:tcPr>
          <w:p w14:paraId="58A24228" w14:textId="77777777" w:rsidR="00613BB2" w:rsidRPr="00D56B75" w:rsidRDefault="00613BB2" w:rsidP="00862F0E">
            <w:pPr>
              <w:pStyle w:val="TAL"/>
              <w:rPr>
                <w:lang w:eastAsia="ja-JP"/>
              </w:rPr>
            </w:pPr>
            <w:r w:rsidRPr="002C3433">
              <w:t>Pedestrian UE</w:t>
            </w:r>
          </w:p>
        </w:tc>
        <w:tc>
          <w:tcPr>
            <w:tcW w:w="1020" w:type="dxa"/>
            <w:tcPrChange w:id="29681" w:author="rapp" w:date="2023-11-09T17:22:00Z">
              <w:tcPr>
                <w:tcW w:w="1020" w:type="dxa"/>
              </w:tcPr>
            </w:tcPrChange>
          </w:tcPr>
          <w:p w14:paraId="63D0DA03" w14:textId="77777777" w:rsidR="00613BB2" w:rsidRPr="00D56B75" w:rsidRDefault="00613BB2" w:rsidP="00862F0E">
            <w:pPr>
              <w:pStyle w:val="TAL"/>
            </w:pPr>
            <w:r w:rsidRPr="002C3433">
              <w:t>O</w:t>
            </w:r>
          </w:p>
        </w:tc>
        <w:tc>
          <w:tcPr>
            <w:tcW w:w="1474" w:type="dxa"/>
            <w:tcPrChange w:id="29682" w:author="rapp" w:date="2023-11-09T17:22:00Z">
              <w:tcPr>
                <w:tcW w:w="1474" w:type="dxa"/>
              </w:tcPr>
            </w:tcPrChange>
          </w:tcPr>
          <w:p w14:paraId="5E488AFE" w14:textId="77777777" w:rsidR="00613BB2" w:rsidRPr="00D56B75" w:rsidRDefault="00613BB2" w:rsidP="00862F0E">
            <w:pPr>
              <w:pStyle w:val="TAL"/>
            </w:pPr>
          </w:p>
        </w:tc>
        <w:tc>
          <w:tcPr>
            <w:tcW w:w="1871" w:type="dxa"/>
            <w:tcPrChange w:id="29683" w:author="rapp" w:date="2023-11-09T17:22:00Z">
              <w:tcPr>
                <w:tcW w:w="1871" w:type="dxa"/>
              </w:tcPr>
            </w:tcPrChange>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Change w:id="29684" w:author="rapp" w:date="2023-11-09T17:22:00Z">
              <w:tcPr>
                <w:tcW w:w="2891" w:type="dxa"/>
              </w:tcPr>
            </w:tcPrChange>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29685" w:name="_Toc45652415"/>
      <w:bookmarkStart w:id="29686" w:name="_Toc45658847"/>
      <w:bookmarkStart w:id="29687" w:name="_Toc45720667"/>
      <w:bookmarkStart w:id="29688" w:name="_Toc45798545"/>
      <w:bookmarkStart w:id="29689" w:name="_Toc45897934"/>
      <w:bookmarkStart w:id="29690" w:name="_Toc51746138"/>
      <w:bookmarkStart w:id="29691" w:name="_Toc64446402"/>
      <w:bookmarkStart w:id="29692" w:name="_Toc73982272"/>
      <w:bookmarkStart w:id="29693" w:name="_Toc88652361"/>
      <w:bookmarkStart w:id="29694" w:name="_Toc97891404"/>
      <w:bookmarkStart w:id="29695" w:name="_Toc99123547"/>
      <w:bookmarkStart w:id="29696" w:name="_Toc99662352"/>
      <w:bookmarkStart w:id="29697" w:name="_Toc105152419"/>
      <w:bookmarkStart w:id="29698" w:name="_Toc105174225"/>
      <w:bookmarkStart w:id="29699" w:name="_Toc106109223"/>
      <w:bookmarkStart w:id="29700" w:name="_Toc107409681"/>
      <w:bookmarkStart w:id="29701" w:name="_Toc112756870"/>
      <w:bookmarkStart w:id="29702" w:name="_Toc146271022"/>
      <w:r>
        <w:t>9.3</w:t>
      </w:r>
      <w:r w:rsidRPr="009973B8">
        <w:t>.1.</w:t>
      </w:r>
      <w:r>
        <w:t>14</w:t>
      </w:r>
      <w:r w:rsidR="000E2E8A">
        <w:t>7</w:t>
      </w:r>
      <w:r w:rsidRPr="009973B8">
        <w:tab/>
      </w:r>
      <w:r>
        <w:t xml:space="preserve">LTE </w:t>
      </w:r>
      <w:r w:rsidRPr="009973B8">
        <w:t>V2X Services Authorized</w:t>
      </w:r>
      <w:bookmarkEnd w:id="29685"/>
      <w:bookmarkEnd w:id="29686"/>
      <w:bookmarkEnd w:id="29687"/>
      <w:bookmarkEnd w:id="29688"/>
      <w:bookmarkEnd w:id="29689"/>
      <w:bookmarkEnd w:id="29690"/>
      <w:bookmarkEnd w:id="29691"/>
      <w:bookmarkEnd w:id="29692"/>
      <w:bookmarkEnd w:id="29693"/>
      <w:bookmarkEnd w:id="29694"/>
      <w:bookmarkEnd w:id="29695"/>
      <w:bookmarkEnd w:id="29696"/>
      <w:bookmarkEnd w:id="29697"/>
      <w:bookmarkEnd w:id="29698"/>
      <w:bookmarkEnd w:id="29699"/>
      <w:bookmarkEnd w:id="29700"/>
      <w:bookmarkEnd w:id="29701"/>
      <w:bookmarkEnd w:id="29702"/>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03" w:author="rapp" w:date="2023-11-09T17:2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704">
          <w:tblGrid>
            <w:gridCol w:w="2551"/>
            <w:gridCol w:w="1020"/>
            <w:gridCol w:w="1474"/>
            <w:gridCol w:w="1871"/>
            <w:gridCol w:w="2891"/>
          </w:tblGrid>
        </w:tblGridChange>
      </w:tblGrid>
      <w:tr w:rsidR="00613BB2" w:rsidRPr="00D56B75" w14:paraId="03F6BF70" w14:textId="77777777" w:rsidTr="004A7C7D">
        <w:tc>
          <w:tcPr>
            <w:tcW w:w="2551" w:type="dxa"/>
            <w:tcPrChange w:id="29705" w:author="rapp" w:date="2023-11-09T17:22:00Z">
              <w:tcPr>
                <w:tcW w:w="2551" w:type="dxa"/>
              </w:tcPr>
            </w:tcPrChange>
          </w:tcPr>
          <w:p w14:paraId="3EE9C98D" w14:textId="77777777" w:rsidR="00613BB2" w:rsidRPr="00D56B75" w:rsidRDefault="00613BB2" w:rsidP="00862F0E">
            <w:pPr>
              <w:pStyle w:val="TAH"/>
            </w:pPr>
            <w:r w:rsidRPr="00D56B75">
              <w:t>IE/Group Name</w:t>
            </w:r>
          </w:p>
        </w:tc>
        <w:tc>
          <w:tcPr>
            <w:tcW w:w="1020" w:type="dxa"/>
            <w:tcPrChange w:id="29706" w:author="rapp" w:date="2023-11-09T17:22:00Z">
              <w:tcPr>
                <w:tcW w:w="1020" w:type="dxa"/>
              </w:tcPr>
            </w:tcPrChange>
          </w:tcPr>
          <w:p w14:paraId="29E5ED8E" w14:textId="77777777" w:rsidR="00613BB2" w:rsidRPr="00D56B75" w:rsidRDefault="00613BB2" w:rsidP="00862F0E">
            <w:pPr>
              <w:pStyle w:val="TAH"/>
            </w:pPr>
            <w:r w:rsidRPr="00D56B75">
              <w:t>Presence</w:t>
            </w:r>
          </w:p>
        </w:tc>
        <w:tc>
          <w:tcPr>
            <w:tcW w:w="1474" w:type="dxa"/>
            <w:tcPrChange w:id="29707" w:author="rapp" w:date="2023-11-09T17:22:00Z">
              <w:tcPr>
                <w:tcW w:w="1474" w:type="dxa"/>
              </w:tcPr>
            </w:tcPrChange>
          </w:tcPr>
          <w:p w14:paraId="74D7376D" w14:textId="77777777" w:rsidR="00613BB2" w:rsidRPr="00D56B75" w:rsidRDefault="00613BB2" w:rsidP="00862F0E">
            <w:pPr>
              <w:pStyle w:val="TAH"/>
            </w:pPr>
            <w:r w:rsidRPr="00D56B75">
              <w:t>Range</w:t>
            </w:r>
          </w:p>
        </w:tc>
        <w:tc>
          <w:tcPr>
            <w:tcW w:w="1871" w:type="dxa"/>
            <w:tcPrChange w:id="29708" w:author="rapp" w:date="2023-11-09T17:22:00Z">
              <w:tcPr>
                <w:tcW w:w="1871" w:type="dxa"/>
              </w:tcPr>
            </w:tcPrChange>
          </w:tcPr>
          <w:p w14:paraId="7F763E70" w14:textId="77777777" w:rsidR="00613BB2" w:rsidRPr="00D56B75" w:rsidRDefault="00613BB2" w:rsidP="00862F0E">
            <w:pPr>
              <w:pStyle w:val="TAH"/>
            </w:pPr>
            <w:r w:rsidRPr="00D56B75">
              <w:t>IE type and reference</w:t>
            </w:r>
          </w:p>
        </w:tc>
        <w:tc>
          <w:tcPr>
            <w:tcW w:w="2891" w:type="dxa"/>
            <w:tcPrChange w:id="29709" w:author="rapp" w:date="2023-11-09T17:22:00Z">
              <w:tcPr>
                <w:tcW w:w="2891" w:type="dxa"/>
              </w:tcPr>
            </w:tcPrChange>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4A7C7D">
        <w:tc>
          <w:tcPr>
            <w:tcW w:w="2551" w:type="dxa"/>
            <w:tcPrChange w:id="29710" w:author="rapp" w:date="2023-11-09T17:22:00Z">
              <w:tcPr>
                <w:tcW w:w="2551" w:type="dxa"/>
              </w:tcPr>
            </w:tcPrChange>
          </w:tcPr>
          <w:p w14:paraId="2C1AE9A8" w14:textId="77777777" w:rsidR="00613BB2" w:rsidRPr="00D56B75" w:rsidRDefault="00613BB2" w:rsidP="00862F0E">
            <w:pPr>
              <w:pStyle w:val="TAL"/>
            </w:pPr>
            <w:r w:rsidRPr="00D56B75">
              <w:rPr>
                <w:lang w:eastAsia="ja-JP"/>
              </w:rPr>
              <w:t>Vehicle UE</w:t>
            </w:r>
          </w:p>
        </w:tc>
        <w:tc>
          <w:tcPr>
            <w:tcW w:w="1020" w:type="dxa"/>
            <w:tcPrChange w:id="29711" w:author="rapp" w:date="2023-11-09T17:22:00Z">
              <w:tcPr>
                <w:tcW w:w="1020" w:type="dxa"/>
              </w:tcPr>
            </w:tcPrChange>
          </w:tcPr>
          <w:p w14:paraId="1F828DD4" w14:textId="77777777" w:rsidR="00613BB2" w:rsidRPr="00D56B75" w:rsidRDefault="00613BB2" w:rsidP="00862F0E">
            <w:pPr>
              <w:pStyle w:val="TAL"/>
            </w:pPr>
            <w:r w:rsidRPr="00D56B75">
              <w:t>O</w:t>
            </w:r>
          </w:p>
        </w:tc>
        <w:tc>
          <w:tcPr>
            <w:tcW w:w="1474" w:type="dxa"/>
            <w:tcPrChange w:id="29712" w:author="rapp" w:date="2023-11-09T17:22:00Z">
              <w:tcPr>
                <w:tcW w:w="1474" w:type="dxa"/>
              </w:tcPr>
            </w:tcPrChange>
          </w:tcPr>
          <w:p w14:paraId="6E87AF8A" w14:textId="77777777" w:rsidR="00613BB2" w:rsidRPr="00D56B75" w:rsidRDefault="00613BB2" w:rsidP="00862F0E">
            <w:pPr>
              <w:pStyle w:val="TAL"/>
            </w:pPr>
          </w:p>
        </w:tc>
        <w:tc>
          <w:tcPr>
            <w:tcW w:w="1871" w:type="dxa"/>
            <w:tcPrChange w:id="29713" w:author="rapp" w:date="2023-11-09T17:22:00Z">
              <w:tcPr>
                <w:tcW w:w="1871" w:type="dxa"/>
              </w:tcPr>
            </w:tcPrChange>
          </w:tcPr>
          <w:p w14:paraId="666643CE" w14:textId="77777777" w:rsidR="00613BB2" w:rsidRPr="00D56B75" w:rsidRDefault="00613BB2" w:rsidP="00862F0E">
            <w:pPr>
              <w:pStyle w:val="TAL"/>
            </w:pPr>
            <w:r w:rsidRPr="00D56B75">
              <w:rPr>
                <w:snapToGrid w:val="0"/>
              </w:rPr>
              <w:t>ENUMERATED (authorized, not authorized, ...)</w:t>
            </w:r>
          </w:p>
        </w:tc>
        <w:tc>
          <w:tcPr>
            <w:tcW w:w="2891" w:type="dxa"/>
            <w:tcPrChange w:id="29714" w:author="rapp" w:date="2023-11-09T17:22:00Z">
              <w:tcPr>
                <w:tcW w:w="2891" w:type="dxa"/>
              </w:tcPr>
            </w:tcPrChange>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4A7C7D">
        <w:tc>
          <w:tcPr>
            <w:tcW w:w="2551" w:type="dxa"/>
            <w:tcPrChange w:id="29715" w:author="rapp" w:date="2023-11-09T17:22:00Z">
              <w:tcPr>
                <w:tcW w:w="2551" w:type="dxa"/>
              </w:tcPr>
            </w:tcPrChange>
          </w:tcPr>
          <w:p w14:paraId="07F00920" w14:textId="77777777" w:rsidR="00613BB2" w:rsidRPr="00D56B75" w:rsidRDefault="00613BB2" w:rsidP="00862F0E">
            <w:pPr>
              <w:pStyle w:val="TAL"/>
              <w:rPr>
                <w:lang w:eastAsia="ja-JP"/>
              </w:rPr>
            </w:pPr>
            <w:r w:rsidRPr="002C3433">
              <w:t>Pedestrian UE</w:t>
            </w:r>
          </w:p>
        </w:tc>
        <w:tc>
          <w:tcPr>
            <w:tcW w:w="1020" w:type="dxa"/>
            <w:tcPrChange w:id="29716" w:author="rapp" w:date="2023-11-09T17:22:00Z">
              <w:tcPr>
                <w:tcW w:w="1020" w:type="dxa"/>
              </w:tcPr>
            </w:tcPrChange>
          </w:tcPr>
          <w:p w14:paraId="1E9AC2D4" w14:textId="77777777" w:rsidR="00613BB2" w:rsidRPr="00D56B75" w:rsidRDefault="00613BB2" w:rsidP="00862F0E">
            <w:pPr>
              <w:pStyle w:val="TAL"/>
            </w:pPr>
            <w:r w:rsidRPr="002C3433">
              <w:t>O</w:t>
            </w:r>
          </w:p>
        </w:tc>
        <w:tc>
          <w:tcPr>
            <w:tcW w:w="1474" w:type="dxa"/>
            <w:tcPrChange w:id="29717" w:author="rapp" w:date="2023-11-09T17:22:00Z">
              <w:tcPr>
                <w:tcW w:w="1474" w:type="dxa"/>
              </w:tcPr>
            </w:tcPrChange>
          </w:tcPr>
          <w:p w14:paraId="32310D51" w14:textId="77777777" w:rsidR="00613BB2" w:rsidRPr="00D56B75" w:rsidRDefault="00613BB2" w:rsidP="00862F0E">
            <w:pPr>
              <w:pStyle w:val="TAL"/>
            </w:pPr>
          </w:p>
        </w:tc>
        <w:tc>
          <w:tcPr>
            <w:tcW w:w="1871" w:type="dxa"/>
            <w:tcPrChange w:id="29718" w:author="rapp" w:date="2023-11-09T17:22:00Z">
              <w:tcPr>
                <w:tcW w:w="1871" w:type="dxa"/>
              </w:tcPr>
            </w:tcPrChange>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Change w:id="29719" w:author="rapp" w:date="2023-11-09T17:22:00Z">
              <w:tcPr>
                <w:tcW w:w="2891" w:type="dxa"/>
              </w:tcPr>
            </w:tcPrChange>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29720" w:name="_Toc45652416"/>
      <w:bookmarkStart w:id="29721" w:name="_Toc45658848"/>
      <w:bookmarkStart w:id="29722" w:name="_Toc45720668"/>
      <w:bookmarkStart w:id="29723" w:name="_Toc45798546"/>
      <w:bookmarkStart w:id="29724" w:name="_Toc45897935"/>
      <w:bookmarkStart w:id="29725" w:name="_Toc51746139"/>
      <w:bookmarkStart w:id="29726" w:name="_Toc64446403"/>
      <w:bookmarkStart w:id="29727" w:name="_Toc73982273"/>
      <w:bookmarkStart w:id="29728" w:name="_Toc88652362"/>
      <w:bookmarkStart w:id="29729" w:name="_Toc97891405"/>
      <w:bookmarkStart w:id="29730" w:name="_Toc99123548"/>
      <w:bookmarkStart w:id="29731" w:name="_Toc99662353"/>
      <w:bookmarkStart w:id="29732" w:name="_Toc105152420"/>
      <w:bookmarkStart w:id="29733" w:name="_Toc105174226"/>
      <w:bookmarkStart w:id="29734" w:name="_Toc106109224"/>
      <w:bookmarkStart w:id="29735" w:name="_Toc107409682"/>
      <w:bookmarkStart w:id="29736" w:name="_Toc112756871"/>
      <w:bookmarkStart w:id="29737" w:name="_Toc146271023"/>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29720"/>
      <w:bookmarkEnd w:id="29721"/>
      <w:bookmarkEnd w:id="29722"/>
      <w:bookmarkEnd w:id="29723"/>
      <w:bookmarkEnd w:id="29724"/>
      <w:bookmarkEnd w:id="29725"/>
      <w:bookmarkEnd w:id="29726"/>
      <w:bookmarkEnd w:id="29727"/>
      <w:bookmarkEnd w:id="29728"/>
      <w:bookmarkEnd w:id="29729"/>
      <w:bookmarkEnd w:id="29730"/>
      <w:bookmarkEnd w:id="29731"/>
      <w:bookmarkEnd w:id="29732"/>
      <w:bookmarkEnd w:id="29733"/>
      <w:bookmarkEnd w:id="29734"/>
      <w:bookmarkEnd w:id="29735"/>
      <w:bookmarkEnd w:id="29736"/>
      <w:bookmarkEnd w:id="29737"/>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38" w:author="rapp" w:date="2023-11-09T17:23: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739">
          <w:tblGrid>
            <w:gridCol w:w="2551"/>
            <w:gridCol w:w="1020"/>
            <w:gridCol w:w="1474"/>
            <w:gridCol w:w="1871"/>
            <w:gridCol w:w="2891"/>
          </w:tblGrid>
        </w:tblGridChange>
      </w:tblGrid>
      <w:tr w:rsidR="00B549FB" w:rsidRPr="003E7941" w14:paraId="446FFCCE" w14:textId="77777777" w:rsidTr="004A7C7D">
        <w:tc>
          <w:tcPr>
            <w:tcW w:w="2551" w:type="dxa"/>
            <w:tcPrChange w:id="29740" w:author="rapp" w:date="2023-11-09T17:23:00Z">
              <w:tcPr>
                <w:tcW w:w="2551" w:type="dxa"/>
              </w:tcPr>
            </w:tcPrChange>
          </w:tcPr>
          <w:p w14:paraId="6C96B061" w14:textId="77777777" w:rsidR="00B549FB" w:rsidRPr="003E7941" w:rsidRDefault="00B549FB" w:rsidP="00862F0E">
            <w:pPr>
              <w:pStyle w:val="TAH"/>
            </w:pPr>
            <w:r w:rsidRPr="003E7941">
              <w:t>IE/Group Name</w:t>
            </w:r>
          </w:p>
        </w:tc>
        <w:tc>
          <w:tcPr>
            <w:tcW w:w="1020" w:type="dxa"/>
            <w:tcPrChange w:id="29741" w:author="rapp" w:date="2023-11-09T17:23:00Z">
              <w:tcPr>
                <w:tcW w:w="1020" w:type="dxa"/>
              </w:tcPr>
            </w:tcPrChange>
          </w:tcPr>
          <w:p w14:paraId="6BF95A1E" w14:textId="77777777" w:rsidR="00B549FB" w:rsidRPr="003E7941" w:rsidRDefault="00B549FB" w:rsidP="00862F0E">
            <w:pPr>
              <w:pStyle w:val="TAH"/>
            </w:pPr>
            <w:r w:rsidRPr="003E7941">
              <w:t>Presence</w:t>
            </w:r>
          </w:p>
        </w:tc>
        <w:tc>
          <w:tcPr>
            <w:tcW w:w="1474" w:type="dxa"/>
            <w:tcPrChange w:id="29742" w:author="rapp" w:date="2023-11-09T17:23:00Z">
              <w:tcPr>
                <w:tcW w:w="1474" w:type="dxa"/>
              </w:tcPr>
            </w:tcPrChange>
          </w:tcPr>
          <w:p w14:paraId="58032BDB" w14:textId="77777777" w:rsidR="00B549FB" w:rsidRPr="003E7941" w:rsidRDefault="00B549FB" w:rsidP="00862F0E">
            <w:pPr>
              <w:pStyle w:val="TAH"/>
            </w:pPr>
            <w:r w:rsidRPr="003E7941">
              <w:t>Range</w:t>
            </w:r>
          </w:p>
        </w:tc>
        <w:tc>
          <w:tcPr>
            <w:tcW w:w="1871" w:type="dxa"/>
            <w:tcPrChange w:id="29743" w:author="rapp" w:date="2023-11-09T17:23:00Z">
              <w:tcPr>
                <w:tcW w:w="1871" w:type="dxa"/>
              </w:tcPr>
            </w:tcPrChange>
          </w:tcPr>
          <w:p w14:paraId="0CB64D40" w14:textId="77777777" w:rsidR="00B549FB" w:rsidRPr="003E7941" w:rsidRDefault="00B549FB" w:rsidP="00862F0E">
            <w:pPr>
              <w:pStyle w:val="TAH"/>
            </w:pPr>
            <w:r w:rsidRPr="003E7941">
              <w:t>IE type and reference</w:t>
            </w:r>
          </w:p>
        </w:tc>
        <w:tc>
          <w:tcPr>
            <w:tcW w:w="2891" w:type="dxa"/>
            <w:tcPrChange w:id="29744" w:author="rapp" w:date="2023-11-09T17:23:00Z">
              <w:tcPr>
                <w:tcW w:w="2891" w:type="dxa"/>
              </w:tcPr>
            </w:tcPrChange>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4A7C7D">
        <w:tc>
          <w:tcPr>
            <w:tcW w:w="2551" w:type="dxa"/>
            <w:tcPrChange w:id="29745" w:author="rapp" w:date="2023-11-09T17:23:00Z">
              <w:tcPr>
                <w:tcW w:w="2551" w:type="dxa"/>
              </w:tcPr>
            </w:tcPrChange>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Change w:id="29746" w:author="rapp" w:date="2023-11-09T17:23:00Z">
              <w:tcPr>
                <w:tcW w:w="1020" w:type="dxa"/>
              </w:tcPr>
            </w:tcPrChange>
          </w:tcPr>
          <w:p w14:paraId="64B60DFE" w14:textId="77777777" w:rsidR="00B549FB" w:rsidRDefault="00B549FB" w:rsidP="00862F0E">
            <w:pPr>
              <w:pStyle w:val="TAL"/>
              <w:rPr>
                <w:lang w:eastAsia="zh-CN"/>
              </w:rPr>
            </w:pPr>
            <w:r>
              <w:rPr>
                <w:rFonts w:hint="eastAsia"/>
                <w:lang w:eastAsia="zh-CN"/>
              </w:rPr>
              <w:t>M</w:t>
            </w:r>
          </w:p>
        </w:tc>
        <w:tc>
          <w:tcPr>
            <w:tcW w:w="1474" w:type="dxa"/>
            <w:tcPrChange w:id="29747" w:author="rapp" w:date="2023-11-09T17:23:00Z">
              <w:tcPr>
                <w:tcW w:w="1474" w:type="dxa"/>
              </w:tcPr>
            </w:tcPrChange>
          </w:tcPr>
          <w:p w14:paraId="3743ABE1" w14:textId="77777777" w:rsidR="00B549FB" w:rsidRPr="003E7941" w:rsidRDefault="00B549FB" w:rsidP="00862F0E">
            <w:pPr>
              <w:pStyle w:val="TAL"/>
            </w:pPr>
          </w:p>
        </w:tc>
        <w:tc>
          <w:tcPr>
            <w:tcW w:w="1871" w:type="dxa"/>
            <w:tcPrChange w:id="29748" w:author="rapp" w:date="2023-11-09T17:23:00Z">
              <w:tcPr>
                <w:tcW w:w="1871" w:type="dxa"/>
              </w:tcPr>
            </w:tcPrChange>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Change w:id="29749" w:author="rapp" w:date="2023-11-09T17:23:00Z">
              <w:tcPr>
                <w:tcW w:w="2891" w:type="dxa"/>
              </w:tcPr>
            </w:tcPrChange>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29750" w:name="_Toc45652417"/>
      <w:bookmarkStart w:id="29751" w:name="_Toc45658849"/>
      <w:bookmarkStart w:id="29752" w:name="_Toc45720669"/>
      <w:bookmarkStart w:id="29753" w:name="_Toc45798547"/>
      <w:bookmarkStart w:id="29754" w:name="_Toc45897936"/>
      <w:bookmarkStart w:id="29755" w:name="_Toc51746140"/>
      <w:bookmarkStart w:id="29756" w:name="_Toc64446404"/>
      <w:bookmarkStart w:id="29757" w:name="_Toc73982274"/>
      <w:bookmarkStart w:id="29758" w:name="_Toc88652363"/>
      <w:bookmarkStart w:id="29759" w:name="_Toc97891406"/>
      <w:bookmarkStart w:id="29760" w:name="_Toc99123549"/>
      <w:bookmarkStart w:id="29761" w:name="_Toc99662354"/>
      <w:bookmarkStart w:id="29762" w:name="_Toc105152421"/>
      <w:bookmarkStart w:id="29763" w:name="_Toc105174227"/>
      <w:bookmarkStart w:id="29764" w:name="_Toc106109225"/>
      <w:bookmarkStart w:id="29765" w:name="_Toc107409683"/>
      <w:bookmarkStart w:id="29766" w:name="_Toc112756872"/>
      <w:bookmarkStart w:id="29767" w:name="_Toc146271024"/>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29750"/>
      <w:bookmarkEnd w:id="29751"/>
      <w:bookmarkEnd w:id="29752"/>
      <w:bookmarkEnd w:id="29753"/>
      <w:bookmarkEnd w:id="29754"/>
      <w:bookmarkEnd w:id="29755"/>
      <w:bookmarkEnd w:id="29756"/>
      <w:bookmarkEnd w:id="29757"/>
      <w:bookmarkEnd w:id="29758"/>
      <w:bookmarkEnd w:id="29759"/>
      <w:bookmarkEnd w:id="29760"/>
      <w:bookmarkEnd w:id="29761"/>
      <w:bookmarkEnd w:id="29762"/>
      <w:bookmarkEnd w:id="29763"/>
      <w:bookmarkEnd w:id="29764"/>
      <w:bookmarkEnd w:id="29765"/>
      <w:bookmarkEnd w:id="29766"/>
      <w:bookmarkEnd w:id="29767"/>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68" w:author="rapp" w:date="2023-11-09T17:23: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769">
          <w:tblGrid>
            <w:gridCol w:w="2551"/>
            <w:gridCol w:w="1020"/>
            <w:gridCol w:w="1474"/>
            <w:gridCol w:w="1871"/>
            <w:gridCol w:w="2891"/>
          </w:tblGrid>
        </w:tblGridChange>
      </w:tblGrid>
      <w:tr w:rsidR="00B549FB" w:rsidRPr="003E7941" w14:paraId="3B508006" w14:textId="77777777" w:rsidTr="004A7C7D">
        <w:tc>
          <w:tcPr>
            <w:tcW w:w="2551" w:type="dxa"/>
            <w:tcPrChange w:id="29770" w:author="rapp" w:date="2023-11-09T17:23:00Z">
              <w:tcPr>
                <w:tcW w:w="2551" w:type="dxa"/>
              </w:tcPr>
            </w:tcPrChange>
          </w:tcPr>
          <w:p w14:paraId="1BBED803" w14:textId="77777777" w:rsidR="00B549FB" w:rsidRPr="003E7941" w:rsidRDefault="00B549FB" w:rsidP="00862F0E">
            <w:pPr>
              <w:pStyle w:val="TAH"/>
            </w:pPr>
            <w:r w:rsidRPr="003E7941">
              <w:t>IE/Group Name</w:t>
            </w:r>
          </w:p>
        </w:tc>
        <w:tc>
          <w:tcPr>
            <w:tcW w:w="1020" w:type="dxa"/>
            <w:tcPrChange w:id="29771" w:author="rapp" w:date="2023-11-09T17:23:00Z">
              <w:tcPr>
                <w:tcW w:w="1020" w:type="dxa"/>
              </w:tcPr>
            </w:tcPrChange>
          </w:tcPr>
          <w:p w14:paraId="0371A577" w14:textId="77777777" w:rsidR="00B549FB" w:rsidRPr="003E7941" w:rsidRDefault="00B549FB" w:rsidP="00862F0E">
            <w:pPr>
              <w:pStyle w:val="TAH"/>
            </w:pPr>
            <w:r w:rsidRPr="003E7941">
              <w:t>Presence</w:t>
            </w:r>
          </w:p>
        </w:tc>
        <w:tc>
          <w:tcPr>
            <w:tcW w:w="1474" w:type="dxa"/>
            <w:tcPrChange w:id="29772" w:author="rapp" w:date="2023-11-09T17:23:00Z">
              <w:tcPr>
                <w:tcW w:w="1474" w:type="dxa"/>
              </w:tcPr>
            </w:tcPrChange>
          </w:tcPr>
          <w:p w14:paraId="39E56673" w14:textId="77777777" w:rsidR="00B549FB" w:rsidRPr="003E7941" w:rsidRDefault="00B549FB" w:rsidP="00862F0E">
            <w:pPr>
              <w:pStyle w:val="TAH"/>
            </w:pPr>
            <w:r w:rsidRPr="003E7941">
              <w:t>Range</w:t>
            </w:r>
          </w:p>
        </w:tc>
        <w:tc>
          <w:tcPr>
            <w:tcW w:w="1871" w:type="dxa"/>
            <w:tcPrChange w:id="29773" w:author="rapp" w:date="2023-11-09T17:23:00Z">
              <w:tcPr>
                <w:tcW w:w="1871" w:type="dxa"/>
              </w:tcPr>
            </w:tcPrChange>
          </w:tcPr>
          <w:p w14:paraId="309827AA" w14:textId="77777777" w:rsidR="00B549FB" w:rsidRPr="003E7941" w:rsidRDefault="00B549FB" w:rsidP="00862F0E">
            <w:pPr>
              <w:pStyle w:val="TAH"/>
            </w:pPr>
            <w:r w:rsidRPr="003E7941">
              <w:t>IE type and reference</w:t>
            </w:r>
          </w:p>
        </w:tc>
        <w:tc>
          <w:tcPr>
            <w:tcW w:w="2891" w:type="dxa"/>
            <w:tcPrChange w:id="29774" w:author="rapp" w:date="2023-11-09T17:23:00Z">
              <w:tcPr>
                <w:tcW w:w="2891" w:type="dxa"/>
              </w:tcPr>
            </w:tcPrChange>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4A7C7D">
        <w:tc>
          <w:tcPr>
            <w:tcW w:w="2551" w:type="dxa"/>
            <w:tcPrChange w:id="29775" w:author="rapp" w:date="2023-11-09T17:23:00Z">
              <w:tcPr>
                <w:tcW w:w="2551" w:type="dxa"/>
              </w:tcPr>
            </w:tcPrChange>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Change w:id="29776" w:author="rapp" w:date="2023-11-09T17:23:00Z">
              <w:tcPr>
                <w:tcW w:w="1020" w:type="dxa"/>
              </w:tcPr>
            </w:tcPrChange>
          </w:tcPr>
          <w:p w14:paraId="7B8B629D" w14:textId="77777777" w:rsidR="00B549FB" w:rsidRDefault="00B549FB" w:rsidP="00862F0E">
            <w:pPr>
              <w:pStyle w:val="TAL"/>
              <w:rPr>
                <w:lang w:eastAsia="zh-CN"/>
              </w:rPr>
            </w:pPr>
            <w:r>
              <w:rPr>
                <w:rFonts w:hint="eastAsia"/>
                <w:lang w:eastAsia="zh-CN"/>
              </w:rPr>
              <w:t>M</w:t>
            </w:r>
          </w:p>
        </w:tc>
        <w:tc>
          <w:tcPr>
            <w:tcW w:w="1474" w:type="dxa"/>
            <w:tcPrChange w:id="29777" w:author="rapp" w:date="2023-11-09T17:23:00Z">
              <w:tcPr>
                <w:tcW w:w="1474" w:type="dxa"/>
              </w:tcPr>
            </w:tcPrChange>
          </w:tcPr>
          <w:p w14:paraId="2D53133A" w14:textId="77777777" w:rsidR="00B549FB" w:rsidRPr="003E7941" w:rsidRDefault="00B549FB" w:rsidP="00862F0E">
            <w:pPr>
              <w:pStyle w:val="TAL"/>
            </w:pPr>
          </w:p>
        </w:tc>
        <w:tc>
          <w:tcPr>
            <w:tcW w:w="1871" w:type="dxa"/>
            <w:tcPrChange w:id="29778" w:author="rapp" w:date="2023-11-09T17:23:00Z">
              <w:tcPr>
                <w:tcW w:w="1871" w:type="dxa"/>
              </w:tcPr>
            </w:tcPrChange>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Change w:id="29779" w:author="rapp" w:date="2023-11-09T17:23:00Z">
              <w:tcPr>
                <w:tcW w:w="2891" w:type="dxa"/>
              </w:tcPr>
            </w:tcPrChange>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29780" w:name="_Toc45652418"/>
      <w:bookmarkStart w:id="29781" w:name="_Toc45658850"/>
      <w:bookmarkStart w:id="29782" w:name="_Toc45720670"/>
      <w:bookmarkStart w:id="29783" w:name="_Toc45798548"/>
      <w:bookmarkStart w:id="29784" w:name="_Toc45897937"/>
      <w:bookmarkStart w:id="29785" w:name="_Toc51746141"/>
      <w:bookmarkStart w:id="29786" w:name="_Toc64446405"/>
      <w:bookmarkStart w:id="29787" w:name="_Toc73982275"/>
      <w:bookmarkStart w:id="29788" w:name="_Toc88652364"/>
      <w:bookmarkStart w:id="29789" w:name="_Toc97891407"/>
      <w:bookmarkStart w:id="29790" w:name="_Toc99123550"/>
      <w:bookmarkStart w:id="29791" w:name="_Toc99662355"/>
      <w:bookmarkStart w:id="29792" w:name="_Toc105152422"/>
      <w:bookmarkStart w:id="29793" w:name="_Toc105174228"/>
      <w:bookmarkStart w:id="29794" w:name="_Toc106109226"/>
      <w:bookmarkStart w:id="29795" w:name="_Toc107409684"/>
      <w:bookmarkStart w:id="29796" w:name="_Toc112756873"/>
      <w:bookmarkStart w:id="29797" w:name="_Toc146271025"/>
      <w:r w:rsidRPr="00480D27">
        <w:t>9.3.1.</w:t>
      </w:r>
      <w:r>
        <w:t>15</w:t>
      </w:r>
      <w:r w:rsidR="000E2E8A">
        <w:t>0</w:t>
      </w:r>
      <w:r w:rsidRPr="00480D27">
        <w:tab/>
      </w:r>
      <w:r w:rsidRPr="00480D27">
        <w:rPr>
          <w:rFonts w:cs="Arial" w:hint="eastAsia"/>
          <w:lang w:eastAsia="zh-CN"/>
        </w:rPr>
        <w:t>PC5 QoS Parameters</w:t>
      </w:r>
      <w:bookmarkEnd w:id="29780"/>
      <w:bookmarkEnd w:id="29781"/>
      <w:bookmarkEnd w:id="29782"/>
      <w:bookmarkEnd w:id="29783"/>
      <w:bookmarkEnd w:id="29784"/>
      <w:bookmarkEnd w:id="29785"/>
      <w:bookmarkEnd w:id="29786"/>
      <w:bookmarkEnd w:id="29787"/>
      <w:bookmarkEnd w:id="29788"/>
      <w:bookmarkEnd w:id="29789"/>
      <w:bookmarkEnd w:id="29790"/>
      <w:bookmarkEnd w:id="29791"/>
      <w:bookmarkEnd w:id="29792"/>
      <w:bookmarkEnd w:id="29793"/>
      <w:bookmarkEnd w:id="29794"/>
      <w:bookmarkEnd w:id="29795"/>
      <w:bookmarkEnd w:id="29796"/>
      <w:bookmarkEnd w:id="29797"/>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798" w:author="rapp" w:date="2023-11-09T17:2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29799">
          <w:tblGrid>
            <w:gridCol w:w="2551"/>
            <w:gridCol w:w="1020"/>
            <w:gridCol w:w="1474"/>
            <w:gridCol w:w="1871"/>
            <w:gridCol w:w="2891"/>
          </w:tblGrid>
        </w:tblGridChange>
      </w:tblGrid>
      <w:tr w:rsidR="00B549FB" w:rsidRPr="00DE2228" w14:paraId="113CBC71" w14:textId="77777777" w:rsidTr="004A7C7D">
        <w:tc>
          <w:tcPr>
            <w:tcW w:w="2551" w:type="dxa"/>
            <w:tcPrChange w:id="29800" w:author="rapp" w:date="2023-11-09T17:23:00Z">
              <w:tcPr>
                <w:tcW w:w="2551" w:type="dxa"/>
              </w:tcPr>
            </w:tcPrChange>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Change w:id="29801" w:author="rapp" w:date="2023-11-09T17:23:00Z">
              <w:tcPr>
                <w:tcW w:w="1020" w:type="dxa"/>
              </w:tcPr>
            </w:tcPrChange>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Change w:id="29802" w:author="rapp" w:date="2023-11-09T17:23:00Z">
              <w:tcPr>
                <w:tcW w:w="1474" w:type="dxa"/>
              </w:tcPr>
            </w:tcPrChange>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Change w:id="29803" w:author="rapp" w:date="2023-11-09T17:23:00Z">
              <w:tcPr>
                <w:tcW w:w="1871" w:type="dxa"/>
              </w:tcPr>
            </w:tcPrChange>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Change w:id="29804" w:author="rapp" w:date="2023-11-09T17:23:00Z">
              <w:tcPr>
                <w:tcW w:w="2891" w:type="dxa"/>
              </w:tcPr>
            </w:tcPrChange>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4A7C7D">
        <w:tc>
          <w:tcPr>
            <w:tcW w:w="2551" w:type="dxa"/>
            <w:tcPrChange w:id="29805" w:author="rapp" w:date="2023-11-09T17:23:00Z">
              <w:tcPr>
                <w:tcW w:w="2551" w:type="dxa"/>
              </w:tcPr>
            </w:tcPrChange>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Change w:id="29806" w:author="rapp" w:date="2023-11-09T17:23:00Z">
              <w:tcPr>
                <w:tcW w:w="1020" w:type="dxa"/>
              </w:tcPr>
            </w:tcPrChange>
          </w:tcPr>
          <w:p w14:paraId="7DF0E846" w14:textId="77777777" w:rsidR="00B549FB" w:rsidRPr="00AB57CE" w:rsidRDefault="00B549FB" w:rsidP="00862F0E">
            <w:pPr>
              <w:pStyle w:val="TAL"/>
              <w:rPr>
                <w:rFonts w:cs="Arial"/>
                <w:szCs w:val="18"/>
                <w:lang w:eastAsia="zh-CN"/>
              </w:rPr>
            </w:pPr>
          </w:p>
        </w:tc>
        <w:tc>
          <w:tcPr>
            <w:tcW w:w="1474" w:type="dxa"/>
            <w:tcPrChange w:id="29807" w:author="rapp" w:date="2023-11-09T17:23:00Z">
              <w:tcPr>
                <w:tcW w:w="1474" w:type="dxa"/>
              </w:tcPr>
            </w:tcPrChange>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Change w:id="29808" w:author="rapp" w:date="2023-11-09T17:23:00Z">
              <w:tcPr>
                <w:tcW w:w="1871" w:type="dxa"/>
              </w:tcPr>
            </w:tcPrChange>
          </w:tcPr>
          <w:p w14:paraId="4267E3AB" w14:textId="77777777" w:rsidR="00B549FB" w:rsidRPr="008921C9" w:rsidRDefault="00B549FB" w:rsidP="00862F0E">
            <w:pPr>
              <w:pStyle w:val="TAL"/>
              <w:rPr>
                <w:rFonts w:cs="Arial"/>
                <w:szCs w:val="18"/>
              </w:rPr>
            </w:pPr>
          </w:p>
        </w:tc>
        <w:tc>
          <w:tcPr>
            <w:tcW w:w="2891" w:type="dxa"/>
            <w:tcPrChange w:id="29809" w:author="rapp" w:date="2023-11-09T17:23:00Z">
              <w:tcPr>
                <w:tcW w:w="2891" w:type="dxa"/>
              </w:tcPr>
            </w:tcPrChange>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4A7C7D">
        <w:tc>
          <w:tcPr>
            <w:tcW w:w="2551" w:type="dxa"/>
            <w:tcPrChange w:id="29810" w:author="rapp" w:date="2023-11-09T17:23:00Z">
              <w:tcPr>
                <w:tcW w:w="2551" w:type="dxa"/>
              </w:tcPr>
            </w:tcPrChange>
          </w:tcPr>
          <w:p w14:paraId="6C045D31" w14:textId="77777777" w:rsidR="00B549FB" w:rsidRPr="00CE361E" w:rsidRDefault="00B549FB">
            <w:pPr>
              <w:pStyle w:val="TAL"/>
              <w:ind w:leftChars="50" w:left="100"/>
              <w:rPr>
                <w:rFonts w:eastAsia="Batang" w:cs="Arial"/>
                <w:b/>
                <w:bCs/>
                <w:szCs w:val="18"/>
                <w:lang w:eastAsia="ja-JP"/>
              </w:rPr>
              <w:pPrChange w:id="29811" w:author="Ericsson" w:date="2023-11-09T11:18:00Z">
                <w:pPr>
                  <w:pStyle w:val="TAL"/>
                  <w:ind w:left="71"/>
                </w:pPr>
              </w:pPrChange>
            </w:pPr>
            <w:r w:rsidRPr="00CE361E">
              <w:rPr>
                <w:rFonts w:eastAsia="Batang" w:cs="Arial"/>
                <w:b/>
                <w:bCs/>
                <w:szCs w:val="18"/>
                <w:lang w:eastAsia="ja-JP"/>
              </w:rPr>
              <w:t>&gt;PC5 QoS Flow Item</w:t>
            </w:r>
          </w:p>
        </w:tc>
        <w:tc>
          <w:tcPr>
            <w:tcW w:w="1020" w:type="dxa"/>
            <w:tcPrChange w:id="29812" w:author="rapp" w:date="2023-11-09T17:23:00Z">
              <w:tcPr>
                <w:tcW w:w="1020" w:type="dxa"/>
              </w:tcPr>
            </w:tcPrChange>
          </w:tcPr>
          <w:p w14:paraId="7E780A85" w14:textId="77777777" w:rsidR="00B549FB" w:rsidRPr="00AB57CE" w:rsidRDefault="00B549FB" w:rsidP="00862F0E">
            <w:pPr>
              <w:pStyle w:val="TAL"/>
              <w:rPr>
                <w:rFonts w:cs="Arial"/>
                <w:szCs w:val="18"/>
                <w:lang w:eastAsia="zh-CN"/>
              </w:rPr>
            </w:pPr>
          </w:p>
        </w:tc>
        <w:tc>
          <w:tcPr>
            <w:tcW w:w="1474" w:type="dxa"/>
            <w:tcPrChange w:id="29813" w:author="rapp" w:date="2023-11-09T17:23:00Z">
              <w:tcPr>
                <w:tcW w:w="1474" w:type="dxa"/>
              </w:tcPr>
            </w:tcPrChange>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Change w:id="29814" w:author="rapp" w:date="2023-11-09T17:23:00Z">
              <w:tcPr>
                <w:tcW w:w="1871" w:type="dxa"/>
              </w:tcPr>
            </w:tcPrChange>
          </w:tcPr>
          <w:p w14:paraId="3CC1FC68" w14:textId="77777777" w:rsidR="00B549FB" w:rsidRPr="008921C9" w:rsidRDefault="00B549FB" w:rsidP="00862F0E">
            <w:pPr>
              <w:pStyle w:val="TAL"/>
              <w:rPr>
                <w:rFonts w:cs="Arial"/>
                <w:szCs w:val="18"/>
              </w:rPr>
            </w:pPr>
          </w:p>
        </w:tc>
        <w:tc>
          <w:tcPr>
            <w:tcW w:w="2891" w:type="dxa"/>
            <w:tcPrChange w:id="29815" w:author="rapp" w:date="2023-11-09T17:23:00Z">
              <w:tcPr>
                <w:tcW w:w="2891" w:type="dxa"/>
              </w:tcPr>
            </w:tcPrChange>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4A7C7D">
        <w:tc>
          <w:tcPr>
            <w:tcW w:w="2551" w:type="dxa"/>
            <w:tcPrChange w:id="29816" w:author="rapp" w:date="2023-11-09T17:23:00Z">
              <w:tcPr>
                <w:tcW w:w="2551" w:type="dxa"/>
              </w:tcPr>
            </w:tcPrChange>
          </w:tcPr>
          <w:p w14:paraId="0C93FEA6" w14:textId="77777777" w:rsidR="00B549FB" w:rsidRPr="00DE2228" w:rsidRDefault="00B549FB">
            <w:pPr>
              <w:pStyle w:val="TAL"/>
              <w:ind w:leftChars="100" w:left="200"/>
              <w:rPr>
                <w:rFonts w:eastAsia="Batang" w:cs="Arial"/>
                <w:szCs w:val="18"/>
                <w:lang w:eastAsia="ja-JP"/>
              </w:rPr>
              <w:pPrChange w:id="29817" w:author="Ericsson" w:date="2023-11-09T11:18:00Z">
                <w:pPr>
                  <w:pStyle w:val="TAL"/>
                  <w:ind w:left="147"/>
                </w:pPr>
              </w:pPrChange>
            </w:pPr>
            <w:r w:rsidRPr="00DE2228">
              <w:rPr>
                <w:rFonts w:eastAsia="Batang" w:cs="Arial"/>
                <w:szCs w:val="18"/>
                <w:lang w:eastAsia="ja-JP"/>
              </w:rPr>
              <w:t xml:space="preserve">&gt;&gt;PQI </w:t>
            </w:r>
          </w:p>
        </w:tc>
        <w:tc>
          <w:tcPr>
            <w:tcW w:w="1020" w:type="dxa"/>
            <w:tcPrChange w:id="29818" w:author="rapp" w:date="2023-11-09T17:23:00Z">
              <w:tcPr>
                <w:tcW w:w="1020" w:type="dxa"/>
              </w:tcPr>
            </w:tcPrChange>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Change w:id="29819" w:author="rapp" w:date="2023-11-09T17:23:00Z">
              <w:tcPr>
                <w:tcW w:w="1474" w:type="dxa"/>
              </w:tcPr>
            </w:tcPrChange>
          </w:tcPr>
          <w:p w14:paraId="30DCF982" w14:textId="77777777" w:rsidR="00B549FB" w:rsidRPr="000B1CB3" w:rsidRDefault="00B549FB" w:rsidP="00862F0E">
            <w:pPr>
              <w:pStyle w:val="TAL"/>
              <w:rPr>
                <w:rFonts w:cs="Arial"/>
                <w:bCs/>
                <w:i/>
                <w:szCs w:val="18"/>
                <w:lang w:eastAsia="ja-JP"/>
              </w:rPr>
            </w:pPr>
          </w:p>
        </w:tc>
        <w:tc>
          <w:tcPr>
            <w:tcW w:w="1871" w:type="dxa"/>
            <w:tcPrChange w:id="29820" w:author="rapp" w:date="2023-11-09T17:23:00Z">
              <w:tcPr>
                <w:tcW w:w="1871" w:type="dxa"/>
              </w:tcPr>
            </w:tcPrChange>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Change w:id="29821" w:author="rapp" w:date="2023-11-09T17:23:00Z">
              <w:tcPr>
                <w:tcW w:w="2891" w:type="dxa"/>
              </w:tcPr>
            </w:tcPrChange>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4A7C7D">
        <w:tc>
          <w:tcPr>
            <w:tcW w:w="2551" w:type="dxa"/>
            <w:tcPrChange w:id="29822" w:author="rapp" w:date="2023-11-09T17:23:00Z">
              <w:tcPr>
                <w:tcW w:w="2551" w:type="dxa"/>
              </w:tcPr>
            </w:tcPrChange>
          </w:tcPr>
          <w:p w14:paraId="7A6A35F3" w14:textId="77777777" w:rsidR="00B549FB" w:rsidRPr="00CE361E" w:rsidRDefault="00B549FB">
            <w:pPr>
              <w:pStyle w:val="TAL"/>
              <w:ind w:leftChars="100" w:left="200"/>
              <w:rPr>
                <w:rFonts w:eastAsia="Batang" w:cs="Arial"/>
                <w:b/>
                <w:bCs/>
                <w:szCs w:val="18"/>
                <w:lang w:eastAsia="ja-JP"/>
              </w:rPr>
              <w:pPrChange w:id="29823" w:author="Ericsson" w:date="2023-11-09T11:18:00Z">
                <w:pPr>
                  <w:pStyle w:val="TAL"/>
                  <w:ind w:left="147"/>
                </w:pPr>
              </w:pPrChange>
            </w:pPr>
            <w:r w:rsidRPr="00CE361E">
              <w:rPr>
                <w:rFonts w:eastAsia="Batang" w:cs="Arial"/>
                <w:b/>
                <w:bCs/>
                <w:szCs w:val="18"/>
                <w:lang w:eastAsia="ja-JP"/>
              </w:rPr>
              <w:t>&gt;&gt;PC5 Flow Bit Rates</w:t>
            </w:r>
          </w:p>
        </w:tc>
        <w:tc>
          <w:tcPr>
            <w:tcW w:w="1020" w:type="dxa"/>
            <w:tcPrChange w:id="29824" w:author="rapp" w:date="2023-11-09T17:23:00Z">
              <w:tcPr>
                <w:tcW w:w="1020" w:type="dxa"/>
              </w:tcPr>
            </w:tcPrChange>
          </w:tcPr>
          <w:p w14:paraId="57A493BA" w14:textId="77777777" w:rsidR="00B549FB" w:rsidRPr="00AB57CE" w:rsidRDefault="00B549FB" w:rsidP="00862F0E">
            <w:pPr>
              <w:pStyle w:val="TAL"/>
              <w:rPr>
                <w:rFonts w:cs="Arial"/>
                <w:szCs w:val="18"/>
                <w:lang w:eastAsia="zh-CN"/>
              </w:rPr>
            </w:pPr>
          </w:p>
        </w:tc>
        <w:tc>
          <w:tcPr>
            <w:tcW w:w="1474" w:type="dxa"/>
            <w:tcPrChange w:id="29825" w:author="rapp" w:date="2023-11-09T17:23:00Z">
              <w:tcPr>
                <w:tcW w:w="1474" w:type="dxa"/>
              </w:tcPr>
            </w:tcPrChange>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Change w:id="29826" w:author="rapp" w:date="2023-11-09T17:23:00Z">
              <w:tcPr>
                <w:tcW w:w="1871" w:type="dxa"/>
              </w:tcPr>
            </w:tcPrChange>
          </w:tcPr>
          <w:p w14:paraId="03529FDA" w14:textId="77777777" w:rsidR="00B549FB" w:rsidRPr="00AB57CE" w:rsidRDefault="00B549FB" w:rsidP="00862F0E">
            <w:pPr>
              <w:pStyle w:val="TAL"/>
              <w:rPr>
                <w:rFonts w:cs="Arial"/>
                <w:szCs w:val="18"/>
              </w:rPr>
            </w:pPr>
          </w:p>
        </w:tc>
        <w:tc>
          <w:tcPr>
            <w:tcW w:w="2891" w:type="dxa"/>
            <w:tcPrChange w:id="29827" w:author="rapp" w:date="2023-11-09T17:23:00Z">
              <w:tcPr>
                <w:tcW w:w="2891" w:type="dxa"/>
              </w:tcPr>
            </w:tcPrChange>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4A7C7D">
        <w:tc>
          <w:tcPr>
            <w:tcW w:w="2551" w:type="dxa"/>
            <w:tcPrChange w:id="29828" w:author="rapp" w:date="2023-11-09T17:23:00Z">
              <w:tcPr>
                <w:tcW w:w="2551" w:type="dxa"/>
              </w:tcPr>
            </w:tcPrChange>
          </w:tcPr>
          <w:p w14:paraId="1DF7F647" w14:textId="77777777" w:rsidR="00B549FB" w:rsidRPr="00AB57CE" w:rsidRDefault="00B549FB">
            <w:pPr>
              <w:pStyle w:val="TAL"/>
              <w:ind w:leftChars="150" w:left="300"/>
              <w:rPr>
                <w:rFonts w:eastAsia="Batang" w:cs="Arial"/>
                <w:szCs w:val="18"/>
                <w:lang w:eastAsia="ja-JP"/>
              </w:rPr>
              <w:pPrChange w:id="29829" w:author="Ericsson" w:date="2023-11-09T11:18:00Z">
                <w:pPr>
                  <w:pStyle w:val="TAL"/>
                  <w:ind w:left="221"/>
                </w:pPr>
              </w:pPrChange>
            </w:pPr>
            <w:r w:rsidRPr="00DE2228">
              <w:rPr>
                <w:rFonts w:eastAsia="Batang" w:cs="Arial"/>
                <w:szCs w:val="18"/>
                <w:lang w:eastAsia="ja-JP"/>
              </w:rPr>
              <w:t>&gt;&gt;&gt;Guaranteed Flow Bit Rate</w:t>
            </w:r>
          </w:p>
        </w:tc>
        <w:tc>
          <w:tcPr>
            <w:tcW w:w="1020" w:type="dxa"/>
            <w:tcPrChange w:id="29830" w:author="rapp" w:date="2023-11-09T17:23:00Z">
              <w:tcPr>
                <w:tcW w:w="1020" w:type="dxa"/>
              </w:tcPr>
            </w:tcPrChange>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Change w:id="29831" w:author="rapp" w:date="2023-11-09T17:23:00Z">
              <w:tcPr>
                <w:tcW w:w="1474" w:type="dxa"/>
              </w:tcPr>
            </w:tcPrChange>
          </w:tcPr>
          <w:p w14:paraId="0E144F5C" w14:textId="77777777" w:rsidR="00B549FB" w:rsidRPr="003D2F48" w:rsidRDefault="00B549FB" w:rsidP="00862F0E">
            <w:pPr>
              <w:pStyle w:val="TAL"/>
              <w:rPr>
                <w:rFonts w:cs="Arial"/>
                <w:bCs/>
                <w:i/>
                <w:szCs w:val="18"/>
                <w:lang w:eastAsia="ja-JP"/>
              </w:rPr>
            </w:pPr>
          </w:p>
        </w:tc>
        <w:tc>
          <w:tcPr>
            <w:tcW w:w="1871" w:type="dxa"/>
            <w:tcPrChange w:id="29832" w:author="rapp" w:date="2023-11-09T17:23:00Z">
              <w:tcPr>
                <w:tcW w:w="1871" w:type="dxa"/>
              </w:tcPr>
            </w:tcPrChange>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Change w:id="29833" w:author="rapp" w:date="2023-11-09T17:23:00Z">
              <w:tcPr>
                <w:tcW w:w="2891" w:type="dxa"/>
              </w:tcPr>
            </w:tcPrChange>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4A7C7D">
        <w:tc>
          <w:tcPr>
            <w:tcW w:w="2551" w:type="dxa"/>
            <w:tcPrChange w:id="29834" w:author="rapp" w:date="2023-11-09T17:23:00Z">
              <w:tcPr>
                <w:tcW w:w="2551" w:type="dxa"/>
              </w:tcPr>
            </w:tcPrChange>
          </w:tcPr>
          <w:p w14:paraId="29A5EBA5" w14:textId="77777777" w:rsidR="00B549FB" w:rsidRPr="00367E0D" w:rsidRDefault="00B549FB">
            <w:pPr>
              <w:pStyle w:val="TAL"/>
              <w:ind w:leftChars="150" w:left="300"/>
              <w:rPr>
                <w:rFonts w:eastAsia="Batang" w:cs="Arial"/>
                <w:szCs w:val="18"/>
                <w:lang w:eastAsia="ja-JP"/>
              </w:rPr>
              <w:pPrChange w:id="29835" w:author="Ericsson" w:date="2023-11-09T11:18:00Z">
                <w:pPr>
                  <w:pStyle w:val="TAL"/>
                  <w:ind w:left="221"/>
                </w:pPr>
              </w:pPrChange>
            </w:pPr>
            <w:r w:rsidRPr="00367E0D">
              <w:rPr>
                <w:rFonts w:eastAsia="Batang" w:cs="Arial"/>
                <w:szCs w:val="18"/>
                <w:lang w:eastAsia="ja-JP"/>
              </w:rPr>
              <w:t>&gt;&gt;&gt;Maximum Flow Bit Rate</w:t>
            </w:r>
          </w:p>
        </w:tc>
        <w:tc>
          <w:tcPr>
            <w:tcW w:w="1020" w:type="dxa"/>
            <w:tcPrChange w:id="29836" w:author="rapp" w:date="2023-11-09T17:23:00Z">
              <w:tcPr>
                <w:tcW w:w="1020" w:type="dxa"/>
              </w:tcPr>
            </w:tcPrChange>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Change w:id="29837" w:author="rapp" w:date="2023-11-09T17:23:00Z">
              <w:tcPr>
                <w:tcW w:w="1474" w:type="dxa"/>
              </w:tcPr>
            </w:tcPrChange>
          </w:tcPr>
          <w:p w14:paraId="100EEF5C" w14:textId="77777777" w:rsidR="00B549FB" w:rsidRPr="003D2F48" w:rsidRDefault="00B549FB" w:rsidP="00862F0E">
            <w:pPr>
              <w:pStyle w:val="TAL"/>
              <w:rPr>
                <w:rFonts w:cs="Arial"/>
                <w:bCs/>
                <w:i/>
                <w:szCs w:val="18"/>
                <w:lang w:eastAsia="ja-JP"/>
              </w:rPr>
            </w:pPr>
          </w:p>
        </w:tc>
        <w:tc>
          <w:tcPr>
            <w:tcW w:w="1871" w:type="dxa"/>
            <w:tcPrChange w:id="29838" w:author="rapp" w:date="2023-11-09T17:23:00Z">
              <w:tcPr>
                <w:tcW w:w="1871" w:type="dxa"/>
              </w:tcPr>
            </w:tcPrChange>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Change w:id="29839" w:author="rapp" w:date="2023-11-09T17:23:00Z">
              <w:tcPr>
                <w:tcW w:w="2891" w:type="dxa"/>
              </w:tcPr>
            </w:tcPrChange>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4A7C7D">
        <w:tc>
          <w:tcPr>
            <w:tcW w:w="2551" w:type="dxa"/>
            <w:tcPrChange w:id="29840" w:author="rapp" w:date="2023-11-09T17:23:00Z">
              <w:tcPr>
                <w:tcW w:w="2551" w:type="dxa"/>
              </w:tcPr>
            </w:tcPrChange>
          </w:tcPr>
          <w:p w14:paraId="23A95D7F" w14:textId="77777777" w:rsidR="00B549FB" w:rsidRPr="00DE2228" w:rsidRDefault="00B549FB">
            <w:pPr>
              <w:pStyle w:val="TAL"/>
              <w:ind w:leftChars="100" w:left="200"/>
              <w:rPr>
                <w:rFonts w:cs="Arial"/>
                <w:szCs w:val="18"/>
                <w:lang w:eastAsia="zh-CN"/>
              </w:rPr>
              <w:pPrChange w:id="29841" w:author="Ericsson" w:date="2023-11-09T11:18:00Z">
                <w:pPr>
                  <w:pStyle w:val="TAL"/>
                  <w:ind w:left="147"/>
                </w:pPr>
              </w:pPrChange>
            </w:pPr>
            <w:r w:rsidRPr="00367E0D">
              <w:rPr>
                <w:rFonts w:eastAsia="Batang" w:cs="Arial"/>
                <w:szCs w:val="18"/>
                <w:lang w:eastAsia="ja-JP"/>
              </w:rPr>
              <w:t>&gt;&gt;Range</w:t>
            </w:r>
          </w:p>
        </w:tc>
        <w:tc>
          <w:tcPr>
            <w:tcW w:w="1020" w:type="dxa"/>
            <w:tcPrChange w:id="29842" w:author="rapp" w:date="2023-11-09T17:23:00Z">
              <w:tcPr>
                <w:tcW w:w="1020" w:type="dxa"/>
              </w:tcPr>
            </w:tcPrChange>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Change w:id="29843" w:author="rapp" w:date="2023-11-09T17:23:00Z">
              <w:tcPr>
                <w:tcW w:w="1474" w:type="dxa"/>
              </w:tcPr>
            </w:tcPrChange>
          </w:tcPr>
          <w:p w14:paraId="1C999876" w14:textId="77777777" w:rsidR="00B549FB" w:rsidRPr="000B1CB3" w:rsidRDefault="00B549FB" w:rsidP="00862F0E">
            <w:pPr>
              <w:pStyle w:val="TAL"/>
              <w:rPr>
                <w:rFonts w:cs="Arial"/>
                <w:bCs/>
                <w:i/>
                <w:szCs w:val="18"/>
                <w:lang w:eastAsia="ja-JP"/>
              </w:rPr>
            </w:pPr>
          </w:p>
        </w:tc>
        <w:tc>
          <w:tcPr>
            <w:tcW w:w="1871" w:type="dxa"/>
            <w:tcPrChange w:id="29844" w:author="rapp" w:date="2023-11-09T17:23:00Z">
              <w:tcPr>
                <w:tcW w:w="1871" w:type="dxa"/>
              </w:tcPr>
            </w:tcPrChange>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Change w:id="29845" w:author="rapp" w:date="2023-11-09T17:23:00Z">
              <w:tcPr>
                <w:tcW w:w="2891" w:type="dxa"/>
              </w:tcPr>
            </w:tcPrChange>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4A7C7D">
        <w:tc>
          <w:tcPr>
            <w:tcW w:w="2551" w:type="dxa"/>
            <w:tcPrChange w:id="29846" w:author="rapp" w:date="2023-11-09T17:23:00Z">
              <w:tcPr>
                <w:tcW w:w="2551" w:type="dxa"/>
              </w:tcPr>
            </w:tcPrChange>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Change w:id="29847" w:author="rapp" w:date="2023-11-09T17:23:00Z">
              <w:tcPr>
                <w:tcW w:w="1020" w:type="dxa"/>
              </w:tcPr>
            </w:tcPrChange>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Change w:id="29848" w:author="rapp" w:date="2023-11-09T17:23:00Z">
              <w:tcPr>
                <w:tcW w:w="1474" w:type="dxa"/>
              </w:tcPr>
            </w:tcPrChange>
          </w:tcPr>
          <w:p w14:paraId="6FA86637" w14:textId="77777777" w:rsidR="00B549FB" w:rsidRPr="003C7C4E" w:rsidRDefault="00B549FB" w:rsidP="00862F0E">
            <w:pPr>
              <w:pStyle w:val="TAL"/>
              <w:rPr>
                <w:rFonts w:cs="Arial"/>
                <w:bCs/>
                <w:i/>
                <w:szCs w:val="18"/>
                <w:lang w:eastAsia="ja-JP"/>
              </w:rPr>
            </w:pPr>
          </w:p>
        </w:tc>
        <w:tc>
          <w:tcPr>
            <w:tcW w:w="1871" w:type="dxa"/>
            <w:tcPrChange w:id="29849" w:author="rapp" w:date="2023-11-09T17:23:00Z">
              <w:tcPr>
                <w:tcW w:w="1871" w:type="dxa"/>
              </w:tcPr>
            </w:tcPrChange>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Change w:id="29850" w:author="rapp" w:date="2023-11-09T17:23:00Z">
              <w:tcPr>
                <w:tcW w:w="2891" w:type="dxa"/>
              </w:tcPr>
            </w:tcPrChange>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51" w:author="rapp" w:date="2023-11-09T17:23: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9852">
          <w:tblGrid>
            <w:gridCol w:w="3572"/>
            <w:gridCol w:w="6236"/>
          </w:tblGrid>
        </w:tblGridChange>
      </w:tblGrid>
      <w:tr w:rsidR="00AD2E52" w:rsidRPr="00FA22D3" w14:paraId="713768A5" w14:textId="77777777" w:rsidTr="004A7C7D">
        <w:tc>
          <w:tcPr>
            <w:tcW w:w="3288" w:type="dxa"/>
            <w:tcPrChange w:id="29853" w:author="rapp" w:date="2023-11-09T17:23:00Z">
              <w:tcPr>
                <w:tcW w:w="3572" w:type="dxa"/>
              </w:tcPr>
            </w:tcPrChange>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Change w:id="29854" w:author="rapp" w:date="2023-11-09T17:23:00Z">
              <w:tcPr>
                <w:tcW w:w="6236" w:type="dxa"/>
              </w:tcPr>
            </w:tcPrChange>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4A7C7D">
        <w:tc>
          <w:tcPr>
            <w:tcW w:w="3288" w:type="dxa"/>
            <w:tcPrChange w:id="29855" w:author="rapp" w:date="2023-11-09T17:23:00Z">
              <w:tcPr>
                <w:tcW w:w="3572" w:type="dxa"/>
              </w:tcPr>
            </w:tcPrChange>
          </w:tcPr>
          <w:p w14:paraId="75B67E8B" w14:textId="77777777" w:rsidR="00B549FB" w:rsidRPr="00CE361E" w:rsidRDefault="00B549FB" w:rsidP="00CE361E">
            <w:pPr>
              <w:pStyle w:val="TAL"/>
              <w:rPr>
                <w:rPrChange w:id="29856" w:author="Ericsson" w:date="2023-11-09T11:18:00Z">
                  <w:rPr>
                    <w:rFonts w:cs="Arial"/>
                    <w:lang w:eastAsia="ja-JP"/>
                  </w:rPr>
                </w:rPrChange>
              </w:rPr>
            </w:pPr>
            <w:r w:rsidRPr="00CE361E">
              <w:rPr>
                <w:rPrChange w:id="29857" w:author="Ericsson" w:date="2023-11-09T11:18:00Z">
                  <w:rPr>
                    <w:bCs/>
                    <w:i/>
                    <w:szCs w:val="18"/>
                    <w:lang w:eastAsia="ja-JP"/>
                  </w:rPr>
                </w:rPrChange>
              </w:rPr>
              <w:t>maxnoof</w:t>
            </w:r>
            <w:r w:rsidRPr="00CE361E">
              <w:rPr>
                <w:rPrChange w:id="29858" w:author="Ericsson" w:date="2023-11-09T11:18:00Z">
                  <w:rPr>
                    <w:bCs/>
                    <w:i/>
                    <w:szCs w:val="18"/>
                    <w:lang w:eastAsia="zh-CN"/>
                  </w:rPr>
                </w:rPrChange>
              </w:rPr>
              <w:t>PC5QoSFlow</w:t>
            </w:r>
            <w:r w:rsidRPr="00CE361E">
              <w:rPr>
                <w:rPrChange w:id="29859" w:author="Ericsson" w:date="2023-11-09T11:18:00Z">
                  <w:rPr>
                    <w:bCs/>
                    <w:i/>
                    <w:szCs w:val="18"/>
                    <w:lang w:eastAsia="ja-JP"/>
                  </w:rPr>
                </w:rPrChange>
              </w:rPr>
              <w:t>s</w:t>
            </w:r>
          </w:p>
        </w:tc>
        <w:tc>
          <w:tcPr>
            <w:tcW w:w="6519" w:type="dxa"/>
            <w:tcPrChange w:id="29860" w:author="rapp" w:date="2023-11-09T17:23:00Z">
              <w:tcPr>
                <w:tcW w:w="6236" w:type="dxa"/>
              </w:tcPr>
            </w:tcPrChange>
          </w:tcPr>
          <w:p w14:paraId="75219D65" w14:textId="77777777" w:rsidR="00B549FB" w:rsidRPr="00CE361E" w:rsidRDefault="00B549FB" w:rsidP="00CE361E">
            <w:pPr>
              <w:pStyle w:val="TAL"/>
              <w:rPr>
                <w:rPrChange w:id="29861" w:author="Ericsson" w:date="2023-11-09T11:18:00Z">
                  <w:rPr>
                    <w:lang w:eastAsia="zh-CN"/>
                  </w:rPr>
                </w:rPrChange>
              </w:rPr>
            </w:pPr>
            <w:r w:rsidRPr="00CE361E">
              <w:rPr>
                <w:rPrChange w:id="29862" w:author="Ericsson" w:date="2023-11-09T11:18:00Z">
                  <w:rPr>
                    <w:lang w:eastAsia="ja-JP"/>
                  </w:rPr>
                </w:rPrChange>
              </w:rPr>
              <w:t xml:space="preserve">Maximum no. of </w:t>
            </w:r>
            <w:r w:rsidRPr="00CE361E">
              <w:rPr>
                <w:rPrChange w:id="29863" w:author="Ericsson" w:date="2023-11-09T11:18:00Z">
                  <w:rPr>
                    <w:lang w:eastAsia="zh-CN"/>
                  </w:rPr>
                </w:rPrChange>
              </w:rPr>
              <w:t>PC5 QoS flows</w:t>
            </w:r>
            <w:r w:rsidRPr="00CE361E">
              <w:rPr>
                <w:rPrChange w:id="29864" w:author="Ericsson" w:date="2023-11-09T11:18:00Z">
                  <w:rPr>
                    <w:lang w:eastAsia="ja-JP"/>
                  </w:rPr>
                </w:rPrChange>
              </w:rPr>
              <w:t xml:space="preserve"> allowed towards one UE. Value is </w:t>
            </w:r>
            <w:r w:rsidRPr="00CE361E">
              <w:rPr>
                <w:rPrChange w:id="29865" w:author="Ericsson" w:date="2023-11-09T11:18:00Z">
                  <w:rPr>
                    <w:lang w:eastAsia="zh-CN"/>
                  </w:rPr>
                </w:rPrChange>
              </w:rPr>
              <w:t>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29866" w:name="_Toc45652419"/>
      <w:bookmarkStart w:id="29867" w:name="_Toc45658851"/>
      <w:bookmarkStart w:id="29868" w:name="_Toc45720671"/>
      <w:bookmarkStart w:id="29869" w:name="_Toc45798549"/>
      <w:bookmarkStart w:id="29870" w:name="_Toc45897938"/>
      <w:bookmarkStart w:id="29871" w:name="_Toc51746142"/>
      <w:bookmarkStart w:id="29872" w:name="_Toc64446406"/>
      <w:bookmarkStart w:id="29873" w:name="_Toc73982276"/>
      <w:bookmarkStart w:id="29874" w:name="_Toc88652365"/>
      <w:bookmarkStart w:id="29875" w:name="_Toc97891408"/>
      <w:bookmarkStart w:id="29876" w:name="_Toc99123551"/>
      <w:bookmarkStart w:id="29877" w:name="_Toc99662356"/>
      <w:bookmarkStart w:id="29878" w:name="_Toc105152423"/>
      <w:bookmarkStart w:id="29879" w:name="_Toc105174229"/>
      <w:bookmarkStart w:id="29880" w:name="_Toc106109227"/>
      <w:bookmarkStart w:id="29881" w:name="_Toc107409685"/>
      <w:bookmarkStart w:id="29882" w:name="_Toc112756874"/>
      <w:bookmarkStart w:id="29883" w:name="_Toc146271026"/>
      <w:r w:rsidRPr="00367E0D">
        <w:t>9.3.1.15</w:t>
      </w:r>
      <w:r w:rsidR="000E2E8A">
        <w:t>1</w:t>
      </w:r>
      <w:r w:rsidRPr="00367E0D">
        <w:tab/>
        <w:t>Alternative QoS Parameters Set List</w:t>
      </w:r>
      <w:bookmarkEnd w:id="29866"/>
      <w:bookmarkEnd w:id="29867"/>
      <w:bookmarkEnd w:id="29868"/>
      <w:bookmarkEnd w:id="29869"/>
      <w:bookmarkEnd w:id="29870"/>
      <w:bookmarkEnd w:id="29871"/>
      <w:bookmarkEnd w:id="29872"/>
      <w:bookmarkEnd w:id="29873"/>
      <w:bookmarkEnd w:id="29874"/>
      <w:bookmarkEnd w:id="29875"/>
      <w:bookmarkEnd w:id="29876"/>
      <w:bookmarkEnd w:id="29877"/>
      <w:bookmarkEnd w:id="29878"/>
      <w:bookmarkEnd w:id="29879"/>
      <w:bookmarkEnd w:id="29880"/>
      <w:bookmarkEnd w:id="29881"/>
      <w:bookmarkEnd w:id="29882"/>
      <w:bookmarkEnd w:id="29883"/>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84" w:author="rapp" w:date="2023-11-09T17:2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885">
          <w:tblGrid>
            <w:gridCol w:w="2551"/>
            <w:gridCol w:w="1020"/>
            <w:gridCol w:w="1474"/>
            <w:gridCol w:w="1872"/>
            <w:gridCol w:w="2891"/>
          </w:tblGrid>
        </w:tblGridChange>
      </w:tblGrid>
      <w:tr w:rsidR="00862F0E" w:rsidRPr="00D52E2F" w14:paraId="5BFCDDBF" w14:textId="77777777" w:rsidTr="004A7C7D">
        <w:tc>
          <w:tcPr>
            <w:tcW w:w="2551" w:type="dxa"/>
            <w:tcPrChange w:id="29886" w:author="rapp" w:date="2023-11-09T17:23:00Z">
              <w:tcPr>
                <w:tcW w:w="2551" w:type="dxa"/>
              </w:tcPr>
            </w:tcPrChange>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Change w:id="29887" w:author="rapp" w:date="2023-11-09T17:23:00Z">
              <w:tcPr>
                <w:tcW w:w="1020" w:type="dxa"/>
              </w:tcPr>
            </w:tcPrChange>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Change w:id="29888" w:author="rapp" w:date="2023-11-09T17:23:00Z">
              <w:tcPr>
                <w:tcW w:w="1474" w:type="dxa"/>
              </w:tcPr>
            </w:tcPrChange>
          </w:tcPr>
          <w:p w14:paraId="2A9E6F62" w14:textId="77777777" w:rsidR="00862F0E" w:rsidRPr="00D52E2F" w:rsidRDefault="00862F0E" w:rsidP="00367E0D">
            <w:pPr>
              <w:pStyle w:val="TAH"/>
              <w:rPr>
                <w:lang w:eastAsia="ja-JP"/>
              </w:rPr>
            </w:pPr>
            <w:r w:rsidRPr="00D52E2F">
              <w:rPr>
                <w:lang w:eastAsia="ja-JP"/>
              </w:rPr>
              <w:t>Range</w:t>
            </w:r>
          </w:p>
        </w:tc>
        <w:tc>
          <w:tcPr>
            <w:tcW w:w="1872" w:type="dxa"/>
            <w:tcPrChange w:id="29889" w:author="rapp" w:date="2023-11-09T17:23:00Z">
              <w:tcPr>
                <w:tcW w:w="1872" w:type="dxa"/>
              </w:tcPr>
            </w:tcPrChange>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Change w:id="29890" w:author="rapp" w:date="2023-11-09T17:23:00Z">
              <w:tcPr>
                <w:tcW w:w="2891" w:type="dxa"/>
              </w:tcPr>
            </w:tcPrChange>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4A7C7D">
        <w:tc>
          <w:tcPr>
            <w:tcW w:w="2551" w:type="dxa"/>
            <w:tcPrChange w:id="29891" w:author="rapp" w:date="2023-11-09T17:23:00Z">
              <w:tcPr>
                <w:tcW w:w="2551" w:type="dxa"/>
              </w:tcPr>
            </w:tcPrChange>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Change w:id="29892" w:author="rapp" w:date="2023-11-09T17:23:00Z">
              <w:tcPr>
                <w:tcW w:w="1020" w:type="dxa"/>
              </w:tcPr>
            </w:tcPrChange>
          </w:tcPr>
          <w:p w14:paraId="70D6EE50" w14:textId="77777777" w:rsidR="00862F0E" w:rsidRPr="00D52E2F" w:rsidRDefault="00862F0E" w:rsidP="00367E0D">
            <w:pPr>
              <w:pStyle w:val="TAL"/>
              <w:rPr>
                <w:rFonts w:eastAsia="Batang"/>
                <w:lang w:eastAsia="ja-JP"/>
              </w:rPr>
            </w:pPr>
          </w:p>
        </w:tc>
        <w:tc>
          <w:tcPr>
            <w:tcW w:w="1474" w:type="dxa"/>
            <w:tcPrChange w:id="29893" w:author="rapp" w:date="2023-11-09T17:23:00Z">
              <w:tcPr>
                <w:tcW w:w="1474" w:type="dxa"/>
              </w:tcPr>
            </w:tcPrChange>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Change w:id="29894" w:author="rapp" w:date="2023-11-09T17:23:00Z">
              <w:tcPr>
                <w:tcW w:w="1872" w:type="dxa"/>
              </w:tcPr>
            </w:tcPrChange>
          </w:tcPr>
          <w:p w14:paraId="7DDFCF86" w14:textId="77777777" w:rsidR="00862F0E" w:rsidRPr="00D52E2F" w:rsidRDefault="00862F0E" w:rsidP="00367E0D">
            <w:pPr>
              <w:pStyle w:val="TAL"/>
              <w:rPr>
                <w:lang w:eastAsia="ja-JP"/>
              </w:rPr>
            </w:pPr>
          </w:p>
        </w:tc>
        <w:tc>
          <w:tcPr>
            <w:tcW w:w="2891" w:type="dxa"/>
            <w:tcPrChange w:id="29895" w:author="rapp" w:date="2023-11-09T17:23:00Z">
              <w:tcPr>
                <w:tcW w:w="2891" w:type="dxa"/>
              </w:tcPr>
            </w:tcPrChange>
          </w:tcPr>
          <w:p w14:paraId="0E293B86" w14:textId="77777777" w:rsidR="00862F0E" w:rsidRPr="00D52E2F" w:rsidRDefault="00862F0E" w:rsidP="00367E0D">
            <w:pPr>
              <w:pStyle w:val="TAL"/>
              <w:rPr>
                <w:lang w:eastAsia="ja-JP"/>
              </w:rPr>
            </w:pPr>
          </w:p>
        </w:tc>
      </w:tr>
      <w:tr w:rsidR="00862F0E" w:rsidRPr="00D52E2F" w14:paraId="0CE2F46C" w14:textId="77777777" w:rsidTr="004A7C7D">
        <w:tc>
          <w:tcPr>
            <w:tcW w:w="2551" w:type="dxa"/>
            <w:tcPrChange w:id="29896" w:author="rapp" w:date="2023-11-09T17:23:00Z">
              <w:tcPr>
                <w:tcW w:w="2551" w:type="dxa"/>
              </w:tcPr>
            </w:tcPrChange>
          </w:tcPr>
          <w:p w14:paraId="68464371" w14:textId="77777777" w:rsidR="00862F0E" w:rsidRPr="00D52E2F" w:rsidRDefault="00862F0E">
            <w:pPr>
              <w:pStyle w:val="TAL"/>
              <w:ind w:leftChars="50" w:left="100"/>
              <w:rPr>
                <w:lang w:eastAsia="ja-JP"/>
              </w:rPr>
              <w:pPrChange w:id="29897" w:author="Ericsson" w:date="2023-11-09T11:18:00Z">
                <w:pPr>
                  <w:pStyle w:val="TAL"/>
                  <w:ind w:left="74"/>
                </w:pPr>
              </w:pPrChange>
            </w:pPr>
            <w:r w:rsidRPr="00D52E2F">
              <w:rPr>
                <w:rFonts w:eastAsia="Batang"/>
                <w:lang w:eastAsia="ja-JP"/>
              </w:rPr>
              <w:t>&gt;</w:t>
            </w:r>
            <w:r>
              <w:rPr>
                <w:rFonts w:eastAsia="SimSun"/>
                <w:lang w:eastAsia="zh-CN"/>
              </w:rPr>
              <w:t>Alternative QoS Parameters Set Index</w:t>
            </w:r>
          </w:p>
        </w:tc>
        <w:tc>
          <w:tcPr>
            <w:tcW w:w="1020" w:type="dxa"/>
            <w:tcPrChange w:id="29898" w:author="rapp" w:date="2023-11-09T17:23:00Z">
              <w:tcPr>
                <w:tcW w:w="1020" w:type="dxa"/>
              </w:tcPr>
            </w:tcPrChange>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Change w:id="29899" w:author="rapp" w:date="2023-11-09T17:23:00Z">
              <w:tcPr>
                <w:tcW w:w="1474" w:type="dxa"/>
              </w:tcPr>
            </w:tcPrChange>
          </w:tcPr>
          <w:p w14:paraId="1F715B8D" w14:textId="77777777" w:rsidR="00862F0E" w:rsidRPr="00D52E2F" w:rsidRDefault="00862F0E" w:rsidP="00367E0D">
            <w:pPr>
              <w:pStyle w:val="TAL"/>
              <w:rPr>
                <w:lang w:eastAsia="ja-JP"/>
              </w:rPr>
            </w:pPr>
          </w:p>
        </w:tc>
        <w:tc>
          <w:tcPr>
            <w:tcW w:w="1872" w:type="dxa"/>
            <w:tcPrChange w:id="29900" w:author="rapp" w:date="2023-11-09T17:23:00Z">
              <w:tcPr>
                <w:tcW w:w="1872" w:type="dxa"/>
              </w:tcPr>
            </w:tcPrChange>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Change w:id="29901" w:author="rapp" w:date="2023-11-09T17:23:00Z">
              <w:tcPr>
                <w:tcW w:w="2891" w:type="dxa"/>
              </w:tcPr>
            </w:tcPrChange>
          </w:tcPr>
          <w:p w14:paraId="41D1136C" w14:textId="77777777" w:rsidR="00862F0E" w:rsidRPr="00D52E2F" w:rsidRDefault="00862F0E" w:rsidP="00367E0D">
            <w:pPr>
              <w:pStyle w:val="TAL"/>
              <w:rPr>
                <w:lang w:eastAsia="ja-JP"/>
              </w:rPr>
            </w:pPr>
          </w:p>
        </w:tc>
      </w:tr>
      <w:tr w:rsidR="00862F0E" w:rsidRPr="00D52E2F" w14:paraId="109E1114" w14:textId="77777777" w:rsidTr="004A7C7D">
        <w:tc>
          <w:tcPr>
            <w:tcW w:w="2551" w:type="dxa"/>
            <w:tcPrChange w:id="29902" w:author="rapp" w:date="2023-11-09T17:23:00Z">
              <w:tcPr>
                <w:tcW w:w="2551" w:type="dxa"/>
              </w:tcPr>
            </w:tcPrChange>
          </w:tcPr>
          <w:p w14:paraId="79C79312" w14:textId="77777777" w:rsidR="00862F0E" w:rsidRPr="00D52E2F" w:rsidRDefault="00862F0E">
            <w:pPr>
              <w:pStyle w:val="TAL"/>
              <w:ind w:leftChars="50" w:left="100"/>
              <w:rPr>
                <w:lang w:eastAsia="ja-JP"/>
              </w:rPr>
              <w:pPrChange w:id="29903" w:author="Ericsson" w:date="2023-11-09T11:18:00Z">
                <w:pPr>
                  <w:pStyle w:val="TAL"/>
                  <w:ind w:left="74"/>
                </w:pPr>
              </w:pPrChange>
            </w:pPr>
            <w:r w:rsidRPr="00D52E2F">
              <w:rPr>
                <w:rFonts w:eastAsia="Batang"/>
                <w:lang w:eastAsia="ja-JP"/>
              </w:rPr>
              <w:t>&gt;</w:t>
            </w:r>
            <w:r w:rsidRPr="00367E0D">
              <w:rPr>
                <w:rFonts w:eastAsia="Batang"/>
                <w:lang w:eastAsia="ja-JP"/>
              </w:rPr>
              <w:t>Guaranteed Flow Bit Rate Downlink</w:t>
            </w:r>
          </w:p>
        </w:tc>
        <w:tc>
          <w:tcPr>
            <w:tcW w:w="1020" w:type="dxa"/>
            <w:tcPrChange w:id="29904" w:author="rapp" w:date="2023-11-09T17:23:00Z">
              <w:tcPr>
                <w:tcW w:w="1020" w:type="dxa"/>
              </w:tcPr>
            </w:tcPrChange>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Change w:id="29905" w:author="rapp" w:date="2023-11-09T17:23:00Z">
              <w:tcPr>
                <w:tcW w:w="1474" w:type="dxa"/>
              </w:tcPr>
            </w:tcPrChange>
          </w:tcPr>
          <w:p w14:paraId="651DEFCE" w14:textId="77777777" w:rsidR="00862F0E" w:rsidRPr="00D52E2F" w:rsidRDefault="00862F0E" w:rsidP="00367E0D">
            <w:pPr>
              <w:pStyle w:val="TAL"/>
              <w:rPr>
                <w:lang w:eastAsia="ja-JP"/>
              </w:rPr>
            </w:pPr>
          </w:p>
        </w:tc>
        <w:tc>
          <w:tcPr>
            <w:tcW w:w="1872" w:type="dxa"/>
            <w:tcPrChange w:id="29906" w:author="rapp" w:date="2023-11-09T17:23:00Z">
              <w:tcPr>
                <w:tcW w:w="1872" w:type="dxa"/>
              </w:tcPr>
            </w:tcPrChange>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Change w:id="29907" w:author="rapp" w:date="2023-11-09T17:23:00Z">
              <w:tcPr>
                <w:tcW w:w="2891" w:type="dxa"/>
              </w:tcPr>
            </w:tcPrChange>
          </w:tcPr>
          <w:p w14:paraId="03312D28" w14:textId="77777777" w:rsidR="00862F0E" w:rsidRPr="00D52E2F" w:rsidRDefault="00862F0E" w:rsidP="00367E0D">
            <w:pPr>
              <w:pStyle w:val="TAL"/>
              <w:rPr>
                <w:lang w:eastAsia="ja-JP"/>
              </w:rPr>
            </w:pPr>
          </w:p>
        </w:tc>
      </w:tr>
      <w:tr w:rsidR="00862F0E" w:rsidRPr="00D52E2F" w14:paraId="61E4A59E" w14:textId="77777777" w:rsidTr="004A7C7D">
        <w:tc>
          <w:tcPr>
            <w:tcW w:w="2551" w:type="dxa"/>
            <w:tcPrChange w:id="29908" w:author="rapp" w:date="2023-11-09T17:23:00Z">
              <w:tcPr>
                <w:tcW w:w="2551" w:type="dxa"/>
              </w:tcPr>
            </w:tcPrChange>
          </w:tcPr>
          <w:p w14:paraId="1B01F2EE" w14:textId="77777777" w:rsidR="00862F0E" w:rsidRPr="00367E0D" w:rsidRDefault="00862F0E">
            <w:pPr>
              <w:pStyle w:val="TAL"/>
              <w:ind w:leftChars="50" w:left="100"/>
              <w:rPr>
                <w:rFonts w:eastAsia="Batang"/>
                <w:lang w:eastAsia="ja-JP"/>
              </w:rPr>
              <w:pPrChange w:id="29909" w:author="Ericsson" w:date="2023-11-09T11:18:00Z">
                <w:pPr>
                  <w:pStyle w:val="TAL"/>
                  <w:ind w:left="74"/>
                </w:pPr>
              </w:pPrChange>
            </w:pPr>
            <w:r w:rsidRPr="00D52E2F">
              <w:rPr>
                <w:rFonts w:eastAsia="Batang"/>
                <w:lang w:eastAsia="ja-JP"/>
              </w:rPr>
              <w:t>&gt;</w:t>
            </w:r>
            <w:r w:rsidRPr="00367E0D">
              <w:rPr>
                <w:rFonts w:eastAsia="Batang"/>
                <w:lang w:eastAsia="ja-JP"/>
              </w:rPr>
              <w:t>Guaranteed Flow Bit Rate Uplink</w:t>
            </w:r>
          </w:p>
        </w:tc>
        <w:tc>
          <w:tcPr>
            <w:tcW w:w="1020" w:type="dxa"/>
            <w:tcPrChange w:id="29910" w:author="rapp" w:date="2023-11-09T17:23:00Z">
              <w:tcPr>
                <w:tcW w:w="1020" w:type="dxa"/>
              </w:tcPr>
            </w:tcPrChange>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Change w:id="29911" w:author="rapp" w:date="2023-11-09T17:23:00Z">
              <w:tcPr>
                <w:tcW w:w="1474" w:type="dxa"/>
              </w:tcPr>
            </w:tcPrChange>
          </w:tcPr>
          <w:p w14:paraId="5B1ADB5C" w14:textId="77777777" w:rsidR="00862F0E" w:rsidRPr="00D52E2F" w:rsidRDefault="00862F0E" w:rsidP="00367E0D">
            <w:pPr>
              <w:pStyle w:val="TAL"/>
              <w:rPr>
                <w:lang w:eastAsia="ja-JP"/>
              </w:rPr>
            </w:pPr>
          </w:p>
        </w:tc>
        <w:tc>
          <w:tcPr>
            <w:tcW w:w="1872" w:type="dxa"/>
            <w:tcPrChange w:id="29912" w:author="rapp" w:date="2023-11-09T17:23:00Z">
              <w:tcPr>
                <w:tcW w:w="1872" w:type="dxa"/>
              </w:tcPr>
            </w:tcPrChange>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Change w:id="29913" w:author="rapp" w:date="2023-11-09T17:23:00Z">
              <w:tcPr>
                <w:tcW w:w="2891" w:type="dxa"/>
              </w:tcPr>
            </w:tcPrChange>
          </w:tcPr>
          <w:p w14:paraId="68B0CE3B" w14:textId="77777777" w:rsidR="00862F0E" w:rsidRPr="00D52E2F" w:rsidRDefault="00862F0E" w:rsidP="00367E0D">
            <w:pPr>
              <w:pStyle w:val="TAL"/>
              <w:rPr>
                <w:lang w:eastAsia="ja-JP"/>
              </w:rPr>
            </w:pPr>
          </w:p>
        </w:tc>
      </w:tr>
      <w:tr w:rsidR="00862F0E" w:rsidRPr="00D52E2F" w14:paraId="303F1CA3" w14:textId="77777777" w:rsidTr="004A7C7D">
        <w:tc>
          <w:tcPr>
            <w:tcW w:w="2551" w:type="dxa"/>
            <w:tcPrChange w:id="29914" w:author="rapp" w:date="2023-11-09T17:23:00Z">
              <w:tcPr>
                <w:tcW w:w="2551" w:type="dxa"/>
              </w:tcPr>
            </w:tcPrChange>
          </w:tcPr>
          <w:p w14:paraId="1BB285BA" w14:textId="77777777" w:rsidR="00862F0E" w:rsidRPr="00367E0D" w:rsidRDefault="00862F0E">
            <w:pPr>
              <w:pStyle w:val="TAL"/>
              <w:ind w:leftChars="50" w:left="100"/>
              <w:rPr>
                <w:rFonts w:eastAsia="Batang"/>
                <w:lang w:eastAsia="ja-JP"/>
              </w:rPr>
              <w:pPrChange w:id="29915" w:author="Ericsson" w:date="2023-11-09T11:18:00Z">
                <w:pPr>
                  <w:pStyle w:val="TAL"/>
                  <w:ind w:left="74"/>
                </w:pPr>
              </w:pPrChange>
            </w:pPr>
            <w:r w:rsidRPr="00D52E2F">
              <w:rPr>
                <w:rFonts w:eastAsia="Batang"/>
                <w:lang w:eastAsia="ja-JP"/>
              </w:rPr>
              <w:t>&gt;</w:t>
            </w:r>
            <w:r w:rsidRPr="00367E0D">
              <w:rPr>
                <w:rFonts w:eastAsia="Batang"/>
                <w:lang w:eastAsia="ja-JP"/>
              </w:rPr>
              <w:t xml:space="preserve">Packet Delay Budget </w:t>
            </w:r>
          </w:p>
        </w:tc>
        <w:tc>
          <w:tcPr>
            <w:tcW w:w="1020" w:type="dxa"/>
            <w:tcPrChange w:id="29916" w:author="rapp" w:date="2023-11-09T17:23:00Z">
              <w:tcPr>
                <w:tcW w:w="1020" w:type="dxa"/>
              </w:tcPr>
            </w:tcPrChange>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Change w:id="29917" w:author="rapp" w:date="2023-11-09T17:23:00Z">
              <w:tcPr>
                <w:tcW w:w="1474" w:type="dxa"/>
              </w:tcPr>
            </w:tcPrChange>
          </w:tcPr>
          <w:p w14:paraId="47BF7216" w14:textId="77777777" w:rsidR="00862F0E" w:rsidRPr="00D52E2F" w:rsidRDefault="00862F0E" w:rsidP="00367E0D">
            <w:pPr>
              <w:pStyle w:val="TAL"/>
              <w:rPr>
                <w:lang w:eastAsia="ja-JP"/>
              </w:rPr>
            </w:pPr>
          </w:p>
        </w:tc>
        <w:tc>
          <w:tcPr>
            <w:tcW w:w="1872" w:type="dxa"/>
            <w:tcPrChange w:id="29918" w:author="rapp" w:date="2023-11-09T17:23:00Z">
              <w:tcPr>
                <w:tcW w:w="1872" w:type="dxa"/>
              </w:tcPr>
            </w:tcPrChange>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Change w:id="29919" w:author="rapp" w:date="2023-11-09T17:23:00Z">
              <w:tcPr>
                <w:tcW w:w="2891" w:type="dxa"/>
              </w:tcPr>
            </w:tcPrChange>
          </w:tcPr>
          <w:p w14:paraId="12A071EC" w14:textId="77777777" w:rsidR="00862F0E" w:rsidRPr="00D52E2F" w:rsidRDefault="00862F0E" w:rsidP="00367E0D">
            <w:pPr>
              <w:pStyle w:val="TAL"/>
              <w:rPr>
                <w:lang w:eastAsia="ja-JP"/>
              </w:rPr>
            </w:pPr>
          </w:p>
        </w:tc>
      </w:tr>
      <w:tr w:rsidR="00862F0E" w:rsidRPr="00D52E2F" w14:paraId="00B28349" w14:textId="77777777" w:rsidTr="004A7C7D">
        <w:tc>
          <w:tcPr>
            <w:tcW w:w="2551" w:type="dxa"/>
            <w:tcPrChange w:id="29920" w:author="rapp" w:date="2023-11-09T17:23:00Z">
              <w:tcPr>
                <w:tcW w:w="2551" w:type="dxa"/>
              </w:tcPr>
            </w:tcPrChange>
          </w:tcPr>
          <w:p w14:paraId="003A7202" w14:textId="77777777" w:rsidR="00862F0E" w:rsidRPr="00367E0D" w:rsidRDefault="00862F0E">
            <w:pPr>
              <w:pStyle w:val="TAL"/>
              <w:ind w:leftChars="50" w:left="100"/>
              <w:rPr>
                <w:rFonts w:eastAsia="Batang"/>
                <w:lang w:eastAsia="ja-JP"/>
              </w:rPr>
              <w:pPrChange w:id="29921" w:author="Ericsson" w:date="2023-11-09T11:18:00Z">
                <w:pPr>
                  <w:pStyle w:val="TAL"/>
                  <w:ind w:left="74"/>
                </w:pPr>
              </w:pPrChange>
            </w:pPr>
            <w:r w:rsidRPr="00D52E2F">
              <w:rPr>
                <w:rFonts w:eastAsia="Batang"/>
                <w:lang w:eastAsia="ja-JP"/>
              </w:rPr>
              <w:t>&gt;</w:t>
            </w:r>
            <w:r w:rsidRPr="00367E0D">
              <w:rPr>
                <w:rFonts w:eastAsia="Batang"/>
                <w:lang w:eastAsia="ja-JP"/>
              </w:rPr>
              <w:t xml:space="preserve">Packet Error Rate </w:t>
            </w:r>
          </w:p>
        </w:tc>
        <w:tc>
          <w:tcPr>
            <w:tcW w:w="1020" w:type="dxa"/>
            <w:tcPrChange w:id="29922" w:author="rapp" w:date="2023-11-09T17:23:00Z">
              <w:tcPr>
                <w:tcW w:w="1020" w:type="dxa"/>
              </w:tcPr>
            </w:tcPrChange>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Change w:id="29923" w:author="rapp" w:date="2023-11-09T17:23:00Z">
              <w:tcPr>
                <w:tcW w:w="1474" w:type="dxa"/>
              </w:tcPr>
            </w:tcPrChange>
          </w:tcPr>
          <w:p w14:paraId="40426E66" w14:textId="77777777" w:rsidR="00862F0E" w:rsidRPr="00D52E2F" w:rsidRDefault="00862F0E" w:rsidP="00367E0D">
            <w:pPr>
              <w:pStyle w:val="TAL"/>
              <w:rPr>
                <w:lang w:eastAsia="ja-JP"/>
              </w:rPr>
            </w:pPr>
          </w:p>
        </w:tc>
        <w:tc>
          <w:tcPr>
            <w:tcW w:w="1872" w:type="dxa"/>
            <w:tcPrChange w:id="29924" w:author="rapp" w:date="2023-11-09T17:23:00Z">
              <w:tcPr>
                <w:tcW w:w="1872" w:type="dxa"/>
              </w:tcPr>
            </w:tcPrChange>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Change w:id="29925" w:author="rapp" w:date="2023-11-09T17:23:00Z">
              <w:tcPr>
                <w:tcW w:w="2891" w:type="dxa"/>
              </w:tcPr>
            </w:tcPrChange>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926" w:author="rapp" w:date="2023-11-09T17:2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29927">
          <w:tblGrid>
            <w:gridCol w:w="3572"/>
            <w:gridCol w:w="6236"/>
          </w:tblGrid>
        </w:tblGridChange>
      </w:tblGrid>
      <w:tr w:rsidR="00862F0E" w:rsidRPr="00D52E2F" w14:paraId="34558DBA" w14:textId="77777777" w:rsidTr="004A7C7D">
        <w:tc>
          <w:tcPr>
            <w:tcW w:w="3288" w:type="dxa"/>
            <w:tcPrChange w:id="29928" w:author="rapp" w:date="2023-11-09T17:23:00Z">
              <w:tcPr>
                <w:tcW w:w="3572" w:type="dxa"/>
              </w:tcPr>
            </w:tcPrChange>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Change w:id="29929" w:author="rapp" w:date="2023-11-09T17:23:00Z">
              <w:tcPr>
                <w:tcW w:w="6236" w:type="dxa"/>
              </w:tcPr>
            </w:tcPrChange>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4A7C7D">
        <w:tc>
          <w:tcPr>
            <w:tcW w:w="3288" w:type="dxa"/>
            <w:tcPrChange w:id="29930" w:author="rapp" w:date="2023-11-09T17:23:00Z">
              <w:tcPr>
                <w:tcW w:w="3572" w:type="dxa"/>
              </w:tcPr>
            </w:tcPrChange>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Change w:id="29931" w:author="rapp" w:date="2023-11-09T17:23:00Z">
              <w:tcPr>
                <w:tcW w:w="6236" w:type="dxa"/>
              </w:tcPr>
            </w:tcPrChange>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29932" w:name="_Toc45652420"/>
      <w:bookmarkStart w:id="29933" w:name="_Toc45658852"/>
      <w:bookmarkStart w:id="29934" w:name="_Toc45720672"/>
      <w:bookmarkStart w:id="29935" w:name="_Toc45798550"/>
      <w:bookmarkStart w:id="29936" w:name="_Toc45897939"/>
      <w:bookmarkStart w:id="29937" w:name="_Toc51746143"/>
      <w:bookmarkStart w:id="29938" w:name="_Toc64446407"/>
      <w:bookmarkStart w:id="29939" w:name="_Toc73982277"/>
      <w:bookmarkStart w:id="29940" w:name="_Toc88652366"/>
      <w:bookmarkStart w:id="29941" w:name="_Toc97891409"/>
      <w:bookmarkStart w:id="29942" w:name="_Toc99123552"/>
      <w:bookmarkStart w:id="29943" w:name="_Toc99662357"/>
      <w:bookmarkStart w:id="29944" w:name="_Toc105152424"/>
      <w:bookmarkStart w:id="29945" w:name="_Toc105174230"/>
      <w:bookmarkStart w:id="29946" w:name="_Toc106109228"/>
      <w:bookmarkStart w:id="29947" w:name="_Toc107409686"/>
      <w:bookmarkStart w:id="29948" w:name="_Toc112756875"/>
      <w:bookmarkStart w:id="29949" w:name="_Toc146271027"/>
      <w:r w:rsidRPr="0058484F">
        <w:t>9.3.1.</w:t>
      </w:r>
      <w:r>
        <w:t>15</w:t>
      </w:r>
      <w:r w:rsidR="000E2E8A">
        <w:t>2</w:t>
      </w:r>
      <w:r w:rsidRPr="0058484F">
        <w:tab/>
      </w:r>
      <w:r>
        <w:t xml:space="preserve">Alternative </w:t>
      </w:r>
      <w:r w:rsidRPr="0058484F">
        <w:t>QoS Parameters Se</w:t>
      </w:r>
      <w:r w:rsidRPr="00E86AA3">
        <w:t>t I</w:t>
      </w:r>
      <w:r>
        <w:t>ndex</w:t>
      </w:r>
      <w:bookmarkEnd w:id="29932"/>
      <w:bookmarkEnd w:id="29933"/>
      <w:bookmarkEnd w:id="29934"/>
      <w:bookmarkEnd w:id="29935"/>
      <w:bookmarkEnd w:id="29936"/>
      <w:bookmarkEnd w:id="29937"/>
      <w:bookmarkEnd w:id="29938"/>
      <w:bookmarkEnd w:id="29939"/>
      <w:bookmarkEnd w:id="29940"/>
      <w:bookmarkEnd w:id="29941"/>
      <w:bookmarkEnd w:id="29942"/>
      <w:bookmarkEnd w:id="29943"/>
      <w:bookmarkEnd w:id="29944"/>
      <w:bookmarkEnd w:id="29945"/>
      <w:bookmarkEnd w:id="29946"/>
      <w:bookmarkEnd w:id="29947"/>
      <w:bookmarkEnd w:id="29948"/>
      <w:bookmarkEnd w:id="29949"/>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950" w:author="rapp" w:date="2023-11-09T17:2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951">
          <w:tblGrid>
            <w:gridCol w:w="2551"/>
            <w:gridCol w:w="1020"/>
            <w:gridCol w:w="1474"/>
            <w:gridCol w:w="1872"/>
            <w:gridCol w:w="2891"/>
          </w:tblGrid>
        </w:tblGridChange>
      </w:tblGrid>
      <w:tr w:rsidR="00862F0E" w:rsidRPr="003817B8" w14:paraId="5DBA7282" w14:textId="77777777" w:rsidTr="004A7C7D">
        <w:tc>
          <w:tcPr>
            <w:tcW w:w="2551" w:type="dxa"/>
            <w:tcPrChange w:id="29952" w:author="rapp" w:date="2023-11-09T17:23:00Z">
              <w:tcPr>
                <w:tcW w:w="2551" w:type="dxa"/>
              </w:tcPr>
            </w:tcPrChange>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Change w:id="29953" w:author="rapp" w:date="2023-11-09T17:23:00Z">
              <w:tcPr>
                <w:tcW w:w="1020" w:type="dxa"/>
              </w:tcPr>
            </w:tcPrChange>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Change w:id="29954" w:author="rapp" w:date="2023-11-09T17:23:00Z">
              <w:tcPr>
                <w:tcW w:w="1474" w:type="dxa"/>
              </w:tcPr>
            </w:tcPrChange>
          </w:tcPr>
          <w:p w14:paraId="6D6AC08C" w14:textId="77777777" w:rsidR="00862F0E" w:rsidRPr="003817B8" w:rsidRDefault="00862F0E" w:rsidP="00367E0D">
            <w:pPr>
              <w:pStyle w:val="TAH"/>
              <w:rPr>
                <w:lang w:eastAsia="ja-JP"/>
              </w:rPr>
            </w:pPr>
            <w:r w:rsidRPr="003817B8">
              <w:rPr>
                <w:lang w:eastAsia="ja-JP"/>
              </w:rPr>
              <w:t>Range</w:t>
            </w:r>
          </w:p>
        </w:tc>
        <w:tc>
          <w:tcPr>
            <w:tcW w:w="1872" w:type="dxa"/>
            <w:tcPrChange w:id="29955" w:author="rapp" w:date="2023-11-09T17:23:00Z">
              <w:tcPr>
                <w:tcW w:w="1872" w:type="dxa"/>
              </w:tcPr>
            </w:tcPrChange>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Change w:id="29956" w:author="rapp" w:date="2023-11-09T17:23:00Z">
              <w:tcPr>
                <w:tcW w:w="2891" w:type="dxa"/>
              </w:tcPr>
            </w:tcPrChange>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4A7C7D">
        <w:tc>
          <w:tcPr>
            <w:tcW w:w="2551" w:type="dxa"/>
            <w:tcPrChange w:id="29957" w:author="rapp" w:date="2023-11-09T17:23:00Z">
              <w:tcPr>
                <w:tcW w:w="2551" w:type="dxa"/>
              </w:tcPr>
            </w:tcPrChange>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Change w:id="29958" w:author="rapp" w:date="2023-11-09T17:23:00Z">
              <w:tcPr>
                <w:tcW w:w="1020" w:type="dxa"/>
              </w:tcPr>
            </w:tcPrChange>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Change w:id="29959" w:author="rapp" w:date="2023-11-09T17:23:00Z">
              <w:tcPr>
                <w:tcW w:w="1474" w:type="dxa"/>
              </w:tcPr>
            </w:tcPrChange>
          </w:tcPr>
          <w:p w14:paraId="2CEDD84D" w14:textId="77777777" w:rsidR="00862F0E" w:rsidRPr="003817B8" w:rsidRDefault="00862F0E" w:rsidP="00367E0D">
            <w:pPr>
              <w:pStyle w:val="TAL"/>
              <w:rPr>
                <w:i/>
                <w:lang w:eastAsia="ja-JP"/>
              </w:rPr>
            </w:pPr>
          </w:p>
        </w:tc>
        <w:tc>
          <w:tcPr>
            <w:tcW w:w="1872" w:type="dxa"/>
            <w:tcPrChange w:id="29960" w:author="rapp" w:date="2023-11-09T17:23:00Z">
              <w:tcPr>
                <w:tcW w:w="1872" w:type="dxa"/>
              </w:tcPr>
            </w:tcPrChange>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Change w:id="29961" w:author="rapp" w:date="2023-11-09T17:23:00Z">
              <w:tcPr>
                <w:tcW w:w="2891" w:type="dxa"/>
              </w:tcPr>
            </w:tcPrChange>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29962" w:name="_Toc45652421"/>
      <w:bookmarkStart w:id="29963" w:name="_Toc45658853"/>
      <w:bookmarkStart w:id="29964" w:name="_Toc45720673"/>
      <w:bookmarkStart w:id="29965" w:name="_Toc45798551"/>
      <w:bookmarkStart w:id="29966" w:name="_Toc45897940"/>
      <w:bookmarkStart w:id="29967" w:name="_Toc51746144"/>
      <w:bookmarkStart w:id="29968" w:name="_Toc64446408"/>
      <w:bookmarkStart w:id="29969" w:name="_Toc73982278"/>
      <w:bookmarkStart w:id="29970" w:name="_Toc88652367"/>
      <w:bookmarkStart w:id="29971" w:name="_Toc97891410"/>
      <w:bookmarkStart w:id="29972" w:name="_Toc99123553"/>
      <w:bookmarkStart w:id="29973" w:name="_Toc99662358"/>
      <w:bookmarkStart w:id="29974" w:name="_Toc105152425"/>
      <w:bookmarkStart w:id="29975" w:name="_Toc105174231"/>
      <w:bookmarkStart w:id="29976" w:name="_Toc106109229"/>
      <w:bookmarkStart w:id="29977" w:name="_Toc107409687"/>
      <w:bookmarkStart w:id="29978" w:name="_Toc112756876"/>
      <w:bookmarkStart w:id="29979" w:name="_Toc146271028"/>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29962"/>
      <w:bookmarkEnd w:id="29963"/>
      <w:bookmarkEnd w:id="29964"/>
      <w:bookmarkEnd w:id="29965"/>
      <w:bookmarkEnd w:id="29966"/>
      <w:bookmarkEnd w:id="29967"/>
      <w:bookmarkEnd w:id="29968"/>
      <w:bookmarkEnd w:id="29969"/>
      <w:bookmarkEnd w:id="29970"/>
      <w:bookmarkEnd w:id="29971"/>
      <w:bookmarkEnd w:id="29972"/>
      <w:bookmarkEnd w:id="29973"/>
      <w:bookmarkEnd w:id="29974"/>
      <w:bookmarkEnd w:id="29975"/>
      <w:bookmarkEnd w:id="29976"/>
      <w:bookmarkEnd w:id="29977"/>
      <w:bookmarkEnd w:id="29978"/>
      <w:bookmarkEnd w:id="29979"/>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980" w:author="rapp" w:date="2023-11-09T17:2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29981">
          <w:tblGrid>
            <w:gridCol w:w="2551"/>
            <w:gridCol w:w="1020"/>
            <w:gridCol w:w="1474"/>
            <w:gridCol w:w="1872"/>
            <w:gridCol w:w="2891"/>
          </w:tblGrid>
        </w:tblGridChange>
      </w:tblGrid>
      <w:tr w:rsidR="00862F0E" w:rsidRPr="003817B8" w14:paraId="0B5BFC4E" w14:textId="77777777" w:rsidTr="004A7C7D">
        <w:tc>
          <w:tcPr>
            <w:tcW w:w="2551" w:type="dxa"/>
            <w:tcPrChange w:id="29982" w:author="rapp" w:date="2023-11-09T17:23:00Z">
              <w:tcPr>
                <w:tcW w:w="2551" w:type="dxa"/>
              </w:tcPr>
            </w:tcPrChange>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Change w:id="29983" w:author="rapp" w:date="2023-11-09T17:23:00Z">
              <w:tcPr>
                <w:tcW w:w="1020" w:type="dxa"/>
              </w:tcPr>
            </w:tcPrChange>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Change w:id="29984" w:author="rapp" w:date="2023-11-09T17:23:00Z">
              <w:tcPr>
                <w:tcW w:w="1474" w:type="dxa"/>
              </w:tcPr>
            </w:tcPrChange>
          </w:tcPr>
          <w:p w14:paraId="0ED34C4A" w14:textId="77777777" w:rsidR="00862F0E" w:rsidRPr="003817B8" w:rsidRDefault="00862F0E" w:rsidP="00367E0D">
            <w:pPr>
              <w:pStyle w:val="TAH"/>
              <w:rPr>
                <w:lang w:eastAsia="ja-JP"/>
              </w:rPr>
            </w:pPr>
            <w:r w:rsidRPr="003817B8">
              <w:rPr>
                <w:lang w:eastAsia="ja-JP"/>
              </w:rPr>
              <w:t>Range</w:t>
            </w:r>
          </w:p>
        </w:tc>
        <w:tc>
          <w:tcPr>
            <w:tcW w:w="1872" w:type="dxa"/>
            <w:tcPrChange w:id="29985" w:author="rapp" w:date="2023-11-09T17:23:00Z">
              <w:tcPr>
                <w:tcW w:w="1872" w:type="dxa"/>
              </w:tcPr>
            </w:tcPrChange>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Change w:id="29986" w:author="rapp" w:date="2023-11-09T17:23:00Z">
              <w:tcPr>
                <w:tcW w:w="2891" w:type="dxa"/>
              </w:tcPr>
            </w:tcPrChange>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4A7C7D">
        <w:tc>
          <w:tcPr>
            <w:tcW w:w="2551" w:type="dxa"/>
            <w:tcPrChange w:id="29987" w:author="rapp" w:date="2023-11-09T17:23:00Z">
              <w:tcPr>
                <w:tcW w:w="2551" w:type="dxa"/>
              </w:tcPr>
            </w:tcPrChange>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Change w:id="29988" w:author="rapp" w:date="2023-11-09T17:23:00Z">
              <w:tcPr>
                <w:tcW w:w="1020" w:type="dxa"/>
              </w:tcPr>
            </w:tcPrChange>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Change w:id="29989" w:author="rapp" w:date="2023-11-09T17:23:00Z">
              <w:tcPr>
                <w:tcW w:w="1474" w:type="dxa"/>
              </w:tcPr>
            </w:tcPrChange>
          </w:tcPr>
          <w:p w14:paraId="129D3C16" w14:textId="77777777" w:rsidR="00862F0E" w:rsidRPr="003817B8" w:rsidRDefault="00862F0E" w:rsidP="00367E0D">
            <w:pPr>
              <w:pStyle w:val="TAL"/>
              <w:rPr>
                <w:i/>
                <w:lang w:eastAsia="ja-JP"/>
              </w:rPr>
            </w:pPr>
          </w:p>
        </w:tc>
        <w:tc>
          <w:tcPr>
            <w:tcW w:w="1872" w:type="dxa"/>
            <w:tcPrChange w:id="29990" w:author="rapp" w:date="2023-11-09T17:23:00Z">
              <w:tcPr>
                <w:tcW w:w="1872" w:type="dxa"/>
              </w:tcPr>
            </w:tcPrChange>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Change w:id="29991" w:author="rapp" w:date="2023-11-09T17:23:00Z">
              <w:tcPr>
                <w:tcW w:w="2891" w:type="dxa"/>
              </w:tcPr>
            </w:tcPrChange>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29992" w:name="_Toc45652422"/>
      <w:bookmarkStart w:id="29993" w:name="_Toc45658854"/>
      <w:bookmarkStart w:id="29994" w:name="_Toc45720674"/>
      <w:bookmarkStart w:id="29995" w:name="_Toc45798552"/>
      <w:bookmarkStart w:id="29996" w:name="_Toc45897941"/>
      <w:bookmarkStart w:id="29997" w:name="_Toc51746145"/>
      <w:bookmarkStart w:id="29998" w:name="_Toc64446409"/>
      <w:bookmarkStart w:id="29999" w:name="_Toc73982279"/>
      <w:bookmarkStart w:id="30000" w:name="_Toc88652368"/>
      <w:bookmarkStart w:id="30001" w:name="_Toc97891411"/>
      <w:bookmarkStart w:id="30002" w:name="_Toc99123554"/>
      <w:bookmarkStart w:id="30003" w:name="_Toc99662359"/>
      <w:bookmarkStart w:id="30004" w:name="_Toc105152426"/>
      <w:bookmarkStart w:id="30005" w:name="_Toc105174232"/>
      <w:bookmarkStart w:id="30006" w:name="_Toc106109230"/>
      <w:bookmarkStart w:id="30007" w:name="_Toc107409688"/>
      <w:bookmarkStart w:id="30008" w:name="_Toc112756877"/>
      <w:bookmarkStart w:id="30009" w:name="_Toc146271029"/>
      <w:r w:rsidRPr="0084476C">
        <w:t>9.3.1.</w:t>
      </w:r>
      <w:r>
        <w:t>15</w:t>
      </w:r>
      <w:r w:rsidR="00FF7479">
        <w:t>4</w:t>
      </w:r>
      <w:r w:rsidRPr="0084476C">
        <w:tab/>
      </w:r>
      <w:r w:rsidR="001638AF">
        <w:t xml:space="preserve">E-UTRA </w:t>
      </w:r>
      <w:r w:rsidRPr="0084476C">
        <w:t>Paging eDRX Information</w:t>
      </w:r>
      <w:bookmarkEnd w:id="29992"/>
      <w:bookmarkEnd w:id="29993"/>
      <w:bookmarkEnd w:id="29994"/>
      <w:bookmarkEnd w:id="29995"/>
      <w:bookmarkEnd w:id="29996"/>
      <w:bookmarkEnd w:id="29997"/>
      <w:bookmarkEnd w:id="29998"/>
      <w:bookmarkEnd w:id="29999"/>
      <w:bookmarkEnd w:id="30000"/>
      <w:bookmarkEnd w:id="30001"/>
      <w:bookmarkEnd w:id="30002"/>
      <w:bookmarkEnd w:id="30003"/>
      <w:bookmarkEnd w:id="30004"/>
      <w:bookmarkEnd w:id="30005"/>
      <w:bookmarkEnd w:id="30006"/>
      <w:bookmarkEnd w:id="30007"/>
      <w:bookmarkEnd w:id="30008"/>
      <w:bookmarkEnd w:id="30009"/>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010" w:author="rapp" w:date="2023-11-09T17:2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011">
          <w:tblGrid>
            <w:gridCol w:w="2551"/>
            <w:gridCol w:w="1020"/>
            <w:gridCol w:w="1474"/>
            <w:gridCol w:w="1871"/>
            <w:gridCol w:w="2891"/>
          </w:tblGrid>
        </w:tblGridChange>
      </w:tblGrid>
      <w:tr w:rsidR="0084476C" w14:paraId="0D3EEEE1" w14:textId="77777777" w:rsidTr="004A7C7D">
        <w:tc>
          <w:tcPr>
            <w:tcW w:w="2551" w:type="dxa"/>
            <w:tcPrChange w:id="30012" w:author="rapp" w:date="2023-11-09T17:23:00Z">
              <w:tcPr>
                <w:tcW w:w="2551" w:type="dxa"/>
              </w:tcPr>
            </w:tcPrChange>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Change w:id="30013" w:author="rapp" w:date="2023-11-09T17:23:00Z">
              <w:tcPr>
                <w:tcW w:w="1020" w:type="dxa"/>
              </w:tcPr>
            </w:tcPrChange>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Change w:id="30014" w:author="rapp" w:date="2023-11-09T17:23:00Z">
              <w:tcPr>
                <w:tcW w:w="1474" w:type="dxa"/>
              </w:tcPr>
            </w:tcPrChange>
          </w:tcPr>
          <w:p w14:paraId="5EA3463D" w14:textId="77777777" w:rsidR="0084476C" w:rsidRDefault="0084476C" w:rsidP="00966304">
            <w:pPr>
              <w:pStyle w:val="TAH"/>
              <w:rPr>
                <w:rFonts w:cs="Arial"/>
                <w:lang w:eastAsia="ja-JP"/>
              </w:rPr>
            </w:pPr>
            <w:r>
              <w:rPr>
                <w:rFonts w:cs="Arial"/>
                <w:lang w:eastAsia="ja-JP"/>
              </w:rPr>
              <w:t>Range</w:t>
            </w:r>
          </w:p>
        </w:tc>
        <w:tc>
          <w:tcPr>
            <w:tcW w:w="1871" w:type="dxa"/>
            <w:tcPrChange w:id="30015" w:author="rapp" w:date="2023-11-09T17:23:00Z">
              <w:tcPr>
                <w:tcW w:w="1871" w:type="dxa"/>
              </w:tcPr>
            </w:tcPrChange>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Change w:id="30016" w:author="rapp" w:date="2023-11-09T17:23:00Z">
              <w:tcPr>
                <w:tcW w:w="2891" w:type="dxa"/>
              </w:tcPr>
            </w:tcPrChange>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4A7C7D">
        <w:trPr>
          <w:trHeight w:val="704"/>
          <w:trPrChange w:id="30017" w:author="rapp" w:date="2023-11-09T17:23:00Z">
            <w:trPr>
              <w:trHeight w:val="704"/>
            </w:trPr>
          </w:trPrChange>
        </w:trPr>
        <w:tc>
          <w:tcPr>
            <w:tcW w:w="2551" w:type="dxa"/>
            <w:tcPrChange w:id="30018" w:author="rapp" w:date="2023-11-09T17:23:00Z">
              <w:tcPr>
                <w:tcW w:w="2551" w:type="dxa"/>
              </w:tcPr>
            </w:tcPrChange>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Change w:id="30019" w:author="rapp" w:date="2023-11-09T17:23:00Z">
              <w:tcPr>
                <w:tcW w:w="1020" w:type="dxa"/>
              </w:tcPr>
            </w:tcPrChange>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Change w:id="30020" w:author="rapp" w:date="2023-11-09T17:23:00Z">
              <w:tcPr>
                <w:tcW w:w="1474" w:type="dxa"/>
              </w:tcPr>
            </w:tcPrChange>
          </w:tcPr>
          <w:p w14:paraId="276EACEF" w14:textId="77777777" w:rsidR="0084476C" w:rsidRDefault="0084476C" w:rsidP="00966304">
            <w:pPr>
              <w:pStyle w:val="TAL"/>
              <w:rPr>
                <w:rFonts w:eastAsia="Malgun Gothic" w:cs="Arial"/>
                <w:szCs w:val="22"/>
                <w:lang w:eastAsia="ja-JP"/>
              </w:rPr>
            </w:pPr>
          </w:p>
        </w:tc>
        <w:tc>
          <w:tcPr>
            <w:tcW w:w="1871" w:type="dxa"/>
            <w:tcPrChange w:id="30021" w:author="rapp" w:date="2023-11-09T17:23:00Z">
              <w:tcPr>
                <w:tcW w:w="1871" w:type="dxa"/>
              </w:tcPr>
            </w:tcPrChange>
          </w:tcPr>
          <w:p w14:paraId="5BED180D" w14:textId="77777777" w:rsidR="0084476C" w:rsidRPr="001163D0" w:rsidRDefault="0084476C" w:rsidP="001163D0">
            <w:pPr>
              <w:pStyle w:val="TAL"/>
              <w:rPr>
                <w:rFonts w:eastAsia="Malgun Gothic"/>
                <w:rPrChange w:id="30022" w:author="rapp" w:date="2023-11-14T15:46:00Z">
                  <w:rPr>
                    <w:rFonts w:eastAsia="Malgun Gothic" w:cs="Arial"/>
                    <w:szCs w:val="22"/>
                    <w:lang w:eastAsia="ja-JP"/>
                  </w:rPr>
                </w:rPrChange>
              </w:rPr>
            </w:pPr>
            <w:r w:rsidRPr="001163D0">
              <w:rPr>
                <w:rFonts w:eastAsia="Malgun Gothic"/>
                <w:rPrChange w:id="30023" w:author="rapp" w:date="2023-11-14T15:46:00Z">
                  <w:rPr>
                    <w:rFonts w:eastAsia="Malgun Gothic" w:cs="Arial"/>
                    <w:szCs w:val="22"/>
                    <w:lang w:eastAsia="ja-JP"/>
                  </w:rPr>
                </w:rPrChange>
              </w:rPr>
              <w:t xml:space="preserve">ENUMERATED (hfhalf, hf1, hf2, hf4, hf6, hf8, hf10, hf12, hf14, hf16, hf32, hf64, hf128, hf256, </w:t>
            </w:r>
            <w:r w:rsidRPr="001163D0">
              <w:rPr>
                <w:rFonts w:eastAsia="Malgun Gothic" w:hint="eastAsia"/>
                <w:rPrChange w:id="30024" w:author="rapp" w:date="2023-11-14T15:46:00Z">
                  <w:rPr>
                    <w:rFonts w:eastAsia="Malgun Gothic" w:cs="Arial" w:hint="eastAsia"/>
                    <w:szCs w:val="22"/>
                    <w:lang w:eastAsia="ja-JP"/>
                  </w:rPr>
                </w:rPrChange>
              </w:rPr>
              <w:t>…</w:t>
            </w:r>
            <w:r w:rsidRPr="001163D0">
              <w:rPr>
                <w:rFonts w:eastAsia="Malgun Gothic"/>
                <w:rPrChange w:id="30025" w:author="rapp" w:date="2023-11-14T15:46:00Z">
                  <w:rPr>
                    <w:rFonts w:eastAsia="Malgun Gothic" w:cs="Arial"/>
                    <w:szCs w:val="22"/>
                    <w:lang w:eastAsia="ja-JP"/>
                  </w:rPr>
                </w:rPrChange>
              </w:rPr>
              <w:t>)</w:t>
            </w:r>
          </w:p>
        </w:tc>
        <w:tc>
          <w:tcPr>
            <w:tcW w:w="2891" w:type="dxa"/>
            <w:tcPrChange w:id="30026" w:author="rapp" w:date="2023-11-09T17:23:00Z">
              <w:tcPr>
                <w:tcW w:w="2891" w:type="dxa"/>
              </w:tcPr>
            </w:tcPrChange>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4A7C7D">
        <w:tc>
          <w:tcPr>
            <w:tcW w:w="2551" w:type="dxa"/>
            <w:tcPrChange w:id="30027" w:author="rapp" w:date="2023-11-09T17:23:00Z">
              <w:tcPr>
                <w:tcW w:w="2551" w:type="dxa"/>
              </w:tcPr>
            </w:tcPrChange>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Change w:id="30028" w:author="rapp" w:date="2023-11-09T17:23:00Z">
              <w:tcPr>
                <w:tcW w:w="1020" w:type="dxa"/>
              </w:tcPr>
            </w:tcPrChange>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Change w:id="30029" w:author="rapp" w:date="2023-11-09T17:23:00Z">
              <w:tcPr>
                <w:tcW w:w="1474" w:type="dxa"/>
              </w:tcPr>
            </w:tcPrChange>
          </w:tcPr>
          <w:p w14:paraId="6BF4A1A1" w14:textId="77777777" w:rsidR="0084476C" w:rsidRDefault="0084476C" w:rsidP="00966304">
            <w:pPr>
              <w:pStyle w:val="TAL"/>
              <w:rPr>
                <w:rFonts w:eastAsia="Malgun Gothic" w:cs="Arial"/>
                <w:szCs w:val="22"/>
                <w:lang w:eastAsia="ja-JP"/>
              </w:rPr>
            </w:pPr>
          </w:p>
        </w:tc>
        <w:tc>
          <w:tcPr>
            <w:tcW w:w="1871" w:type="dxa"/>
            <w:tcPrChange w:id="30030" w:author="rapp" w:date="2023-11-09T17:23:00Z">
              <w:tcPr>
                <w:tcW w:w="1871" w:type="dxa"/>
              </w:tcPr>
            </w:tcPrChange>
          </w:tcPr>
          <w:p w14:paraId="22E990BB" w14:textId="77777777" w:rsidR="00AD2E52" w:rsidRPr="001163D0" w:rsidRDefault="0084476C" w:rsidP="001163D0">
            <w:pPr>
              <w:pStyle w:val="TAL"/>
              <w:rPr>
                <w:rFonts w:eastAsia="Malgun Gothic"/>
                <w:rPrChange w:id="30031" w:author="rapp" w:date="2023-11-14T15:46:00Z">
                  <w:rPr>
                    <w:rFonts w:eastAsia="Malgun Gothic" w:cs="Arial"/>
                    <w:szCs w:val="22"/>
                    <w:lang w:eastAsia="ja-JP"/>
                  </w:rPr>
                </w:rPrChange>
              </w:rPr>
            </w:pPr>
            <w:r w:rsidRPr="001163D0">
              <w:rPr>
                <w:rFonts w:eastAsia="Malgun Gothic"/>
                <w:rPrChange w:id="30032" w:author="rapp" w:date="2023-11-14T15:46:00Z">
                  <w:rPr>
                    <w:rFonts w:eastAsia="Malgun Gothic" w:cs="Arial"/>
                    <w:szCs w:val="22"/>
                    <w:lang w:eastAsia="ja-JP"/>
                  </w:rPr>
                </w:rPrChange>
              </w:rPr>
              <w:t xml:space="preserve">ENUMERATED </w:t>
            </w:r>
          </w:p>
          <w:p w14:paraId="7562177E" w14:textId="77777777" w:rsidR="0084476C" w:rsidRPr="001163D0" w:rsidRDefault="0084476C" w:rsidP="001163D0">
            <w:pPr>
              <w:pStyle w:val="TAL"/>
              <w:rPr>
                <w:rFonts w:eastAsia="Malgun Gothic"/>
                <w:rPrChange w:id="30033" w:author="rapp" w:date="2023-11-14T15:46:00Z">
                  <w:rPr>
                    <w:rFonts w:eastAsia="Malgun Gothic" w:cs="Arial"/>
                    <w:szCs w:val="22"/>
                    <w:lang w:eastAsia="ja-JP"/>
                  </w:rPr>
                </w:rPrChange>
              </w:rPr>
            </w:pPr>
            <w:r w:rsidRPr="001163D0">
              <w:rPr>
                <w:rFonts w:eastAsia="Malgun Gothic"/>
                <w:rPrChange w:id="30034" w:author="rapp" w:date="2023-11-14T15:46:00Z">
                  <w:rPr>
                    <w:rFonts w:eastAsia="Malgun Gothic" w:cs="Arial"/>
                    <w:szCs w:val="22"/>
                    <w:lang w:eastAsia="ja-JP"/>
                  </w:rPr>
                </w:rPrChange>
              </w:rPr>
              <w:t xml:space="preserve">(s1, s2, s3, s4, s5, s6, s7, s8, s9, s10, s11, s12, s13, s14, s15, s16, </w:t>
            </w:r>
            <w:r w:rsidRPr="001163D0">
              <w:rPr>
                <w:rFonts w:eastAsia="Malgun Gothic" w:hint="eastAsia"/>
                <w:rPrChange w:id="30035" w:author="rapp" w:date="2023-11-14T15:46:00Z">
                  <w:rPr>
                    <w:rFonts w:eastAsia="Malgun Gothic" w:cs="Arial" w:hint="eastAsia"/>
                    <w:szCs w:val="22"/>
                    <w:lang w:eastAsia="ja-JP"/>
                  </w:rPr>
                </w:rPrChange>
              </w:rPr>
              <w:t>…</w:t>
            </w:r>
            <w:r w:rsidRPr="001163D0">
              <w:rPr>
                <w:rFonts w:eastAsia="Malgun Gothic"/>
                <w:rPrChange w:id="30036" w:author="rapp" w:date="2023-11-14T15:46:00Z">
                  <w:rPr>
                    <w:rFonts w:eastAsia="Malgun Gothic" w:cs="Arial"/>
                    <w:szCs w:val="22"/>
                    <w:lang w:eastAsia="ja-JP"/>
                  </w:rPr>
                </w:rPrChange>
              </w:rPr>
              <w:t>)</w:t>
            </w:r>
          </w:p>
        </w:tc>
        <w:tc>
          <w:tcPr>
            <w:tcW w:w="2891" w:type="dxa"/>
            <w:tcPrChange w:id="30037" w:author="rapp" w:date="2023-11-09T17:23:00Z">
              <w:tcPr>
                <w:tcW w:w="2891" w:type="dxa"/>
              </w:tcPr>
            </w:tcPrChange>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30038" w:name="_Toc45652423"/>
      <w:bookmarkStart w:id="30039" w:name="_Toc45658855"/>
      <w:bookmarkStart w:id="30040" w:name="_Toc45720675"/>
      <w:bookmarkStart w:id="30041" w:name="_Toc45798553"/>
      <w:bookmarkStart w:id="30042" w:name="_Toc45897942"/>
      <w:bookmarkStart w:id="30043" w:name="_Toc51746146"/>
      <w:bookmarkStart w:id="30044" w:name="_Toc64446410"/>
      <w:bookmarkStart w:id="30045" w:name="_Toc73982280"/>
      <w:bookmarkStart w:id="30046" w:name="_Toc88652369"/>
      <w:bookmarkStart w:id="30047" w:name="_Toc97891412"/>
      <w:bookmarkStart w:id="30048" w:name="_Toc99123555"/>
      <w:bookmarkStart w:id="30049" w:name="_Toc99662360"/>
      <w:bookmarkStart w:id="30050" w:name="_Toc105152427"/>
      <w:bookmarkStart w:id="30051" w:name="_Toc105174233"/>
      <w:bookmarkStart w:id="30052" w:name="_Toc106109231"/>
      <w:bookmarkStart w:id="30053" w:name="_Toc107409689"/>
      <w:bookmarkStart w:id="30054" w:name="_Toc112756878"/>
      <w:bookmarkStart w:id="30055" w:name="_Toc146271030"/>
      <w:r w:rsidRPr="00367E0D">
        <w:t>9.3.1.</w:t>
      </w:r>
      <w:r>
        <w:t>15</w:t>
      </w:r>
      <w:r w:rsidR="00FF7479">
        <w:t>5</w:t>
      </w:r>
      <w:r w:rsidRPr="00367E0D">
        <w:tab/>
        <w:t>CE-mode-B Restricted</w:t>
      </w:r>
      <w:bookmarkEnd w:id="30038"/>
      <w:bookmarkEnd w:id="30039"/>
      <w:bookmarkEnd w:id="30040"/>
      <w:bookmarkEnd w:id="30041"/>
      <w:bookmarkEnd w:id="30042"/>
      <w:bookmarkEnd w:id="30043"/>
      <w:bookmarkEnd w:id="30044"/>
      <w:bookmarkEnd w:id="30045"/>
      <w:bookmarkEnd w:id="30046"/>
      <w:bookmarkEnd w:id="30047"/>
      <w:bookmarkEnd w:id="30048"/>
      <w:bookmarkEnd w:id="30049"/>
      <w:bookmarkEnd w:id="30050"/>
      <w:bookmarkEnd w:id="30051"/>
      <w:bookmarkEnd w:id="30052"/>
      <w:bookmarkEnd w:id="30053"/>
      <w:bookmarkEnd w:id="30054"/>
      <w:bookmarkEnd w:id="30055"/>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056" w:author="rapp" w:date="2023-11-09T17:2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057">
          <w:tblGrid>
            <w:gridCol w:w="2551"/>
            <w:gridCol w:w="1020"/>
            <w:gridCol w:w="1474"/>
            <w:gridCol w:w="1871"/>
            <w:gridCol w:w="2891"/>
          </w:tblGrid>
        </w:tblGridChange>
      </w:tblGrid>
      <w:tr w:rsidR="00613BB2" w14:paraId="7C987EDB" w14:textId="77777777" w:rsidTr="004A7C7D">
        <w:tc>
          <w:tcPr>
            <w:tcW w:w="2551" w:type="dxa"/>
            <w:tcBorders>
              <w:top w:val="single" w:sz="4" w:space="0" w:color="auto"/>
              <w:left w:val="single" w:sz="4" w:space="0" w:color="auto"/>
              <w:bottom w:val="single" w:sz="4" w:space="0" w:color="auto"/>
              <w:right w:val="single" w:sz="4" w:space="0" w:color="auto"/>
            </w:tcBorders>
            <w:tcPrChange w:id="30058" w:author="rapp" w:date="2023-11-09T17:23:00Z">
              <w:tcPr>
                <w:tcW w:w="2551" w:type="dxa"/>
                <w:tcBorders>
                  <w:top w:val="single" w:sz="4" w:space="0" w:color="auto"/>
                  <w:left w:val="single" w:sz="4" w:space="0" w:color="auto"/>
                  <w:bottom w:val="single" w:sz="4" w:space="0" w:color="auto"/>
                  <w:right w:val="single" w:sz="4" w:space="0" w:color="auto"/>
                </w:tcBorders>
              </w:tcPr>
            </w:tcPrChange>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Change w:id="30059" w:author="rapp" w:date="2023-11-09T17:23:00Z">
              <w:tcPr>
                <w:tcW w:w="1020" w:type="dxa"/>
                <w:tcBorders>
                  <w:top w:val="single" w:sz="4" w:space="0" w:color="auto"/>
                  <w:left w:val="single" w:sz="4" w:space="0" w:color="auto"/>
                  <w:bottom w:val="single" w:sz="4" w:space="0" w:color="auto"/>
                  <w:right w:val="single" w:sz="4" w:space="0" w:color="auto"/>
                </w:tcBorders>
              </w:tcPr>
            </w:tcPrChange>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Change w:id="30060" w:author="rapp" w:date="2023-11-09T17:23:00Z">
              <w:tcPr>
                <w:tcW w:w="1474" w:type="dxa"/>
                <w:tcBorders>
                  <w:top w:val="single" w:sz="4" w:space="0" w:color="auto"/>
                  <w:left w:val="single" w:sz="4" w:space="0" w:color="auto"/>
                  <w:bottom w:val="single" w:sz="4" w:space="0" w:color="auto"/>
                  <w:right w:val="single" w:sz="4" w:space="0" w:color="auto"/>
                </w:tcBorders>
              </w:tcPr>
            </w:tcPrChange>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Change w:id="30061" w:author="rapp" w:date="2023-11-09T17:23:00Z">
              <w:tcPr>
                <w:tcW w:w="1871" w:type="dxa"/>
                <w:tcBorders>
                  <w:top w:val="single" w:sz="4" w:space="0" w:color="auto"/>
                  <w:left w:val="single" w:sz="4" w:space="0" w:color="auto"/>
                  <w:bottom w:val="single" w:sz="4" w:space="0" w:color="auto"/>
                  <w:right w:val="single" w:sz="4" w:space="0" w:color="auto"/>
                </w:tcBorders>
              </w:tcPr>
            </w:tcPrChange>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Change w:id="30062" w:author="rapp" w:date="2023-11-09T17:23:00Z">
              <w:tcPr>
                <w:tcW w:w="2891" w:type="dxa"/>
                <w:tcBorders>
                  <w:top w:val="single" w:sz="4" w:space="0" w:color="auto"/>
                  <w:left w:val="single" w:sz="4" w:space="0" w:color="auto"/>
                  <w:bottom w:val="single" w:sz="4" w:space="0" w:color="auto"/>
                  <w:right w:val="single" w:sz="4" w:space="0" w:color="auto"/>
                </w:tcBorders>
              </w:tcPr>
            </w:tcPrChange>
          </w:tcPr>
          <w:p w14:paraId="26BB5AD6" w14:textId="77777777" w:rsidR="00613BB2" w:rsidRDefault="00613BB2" w:rsidP="00367E0D">
            <w:pPr>
              <w:pStyle w:val="TAH"/>
            </w:pPr>
            <w:r>
              <w:t>Semantics description</w:t>
            </w:r>
          </w:p>
        </w:tc>
      </w:tr>
      <w:tr w:rsidR="00613BB2" w14:paraId="55BD3A51" w14:textId="77777777" w:rsidTr="004A7C7D">
        <w:tc>
          <w:tcPr>
            <w:tcW w:w="2551" w:type="dxa"/>
            <w:tcBorders>
              <w:top w:val="single" w:sz="4" w:space="0" w:color="auto"/>
              <w:left w:val="single" w:sz="4" w:space="0" w:color="auto"/>
              <w:bottom w:val="single" w:sz="4" w:space="0" w:color="auto"/>
              <w:right w:val="single" w:sz="4" w:space="0" w:color="auto"/>
            </w:tcBorders>
            <w:tcPrChange w:id="30063" w:author="rapp" w:date="2023-11-09T17:23:00Z">
              <w:tcPr>
                <w:tcW w:w="2551" w:type="dxa"/>
                <w:tcBorders>
                  <w:top w:val="single" w:sz="4" w:space="0" w:color="auto"/>
                  <w:left w:val="single" w:sz="4" w:space="0" w:color="auto"/>
                  <w:bottom w:val="single" w:sz="4" w:space="0" w:color="auto"/>
                  <w:right w:val="single" w:sz="4" w:space="0" w:color="auto"/>
                </w:tcBorders>
              </w:tcPr>
            </w:tcPrChange>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Change w:id="30064" w:author="rapp" w:date="2023-11-09T17:23:00Z">
              <w:tcPr>
                <w:tcW w:w="1020" w:type="dxa"/>
                <w:tcBorders>
                  <w:top w:val="single" w:sz="4" w:space="0" w:color="auto"/>
                  <w:left w:val="single" w:sz="4" w:space="0" w:color="auto"/>
                  <w:bottom w:val="single" w:sz="4" w:space="0" w:color="auto"/>
                  <w:right w:val="single" w:sz="4" w:space="0" w:color="auto"/>
                </w:tcBorders>
              </w:tcPr>
            </w:tcPrChange>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Change w:id="30065" w:author="rapp" w:date="2023-11-09T17:23:00Z">
              <w:tcPr>
                <w:tcW w:w="1474" w:type="dxa"/>
                <w:tcBorders>
                  <w:top w:val="single" w:sz="4" w:space="0" w:color="auto"/>
                  <w:left w:val="single" w:sz="4" w:space="0" w:color="auto"/>
                  <w:bottom w:val="single" w:sz="4" w:space="0" w:color="auto"/>
                  <w:right w:val="single" w:sz="4" w:space="0" w:color="auto"/>
                </w:tcBorders>
              </w:tcPr>
            </w:tcPrChange>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Change w:id="30066" w:author="rapp" w:date="2023-11-09T17:23:00Z">
              <w:tcPr>
                <w:tcW w:w="1871" w:type="dxa"/>
                <w:tcBorders>
                  <w:top w:val="single" w:sz="4" w:space="0" w:color="auto"/>
                  <w:left w:val="single" w:sz="4" w:space="0" w:color="auto"/>
                  <w:bottom w:val="single" w:sz="4" w:space="0" w:color="auto"/>
                  <w:right w:val="single" w:sz="4" w:space="0" w:color="auto"/>
                </w:tcBorders>
              </w:tcPr>
            </w:tcPrChange>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Change w:id="30067" w:author="rapp" w:date="2023-11-09T17:23:00Z">
              <w:tcPr>
                <w:tcW w:w="2891" w:type="dxa"/>
                <w:tcBorders>
                  <w:top w:val="single" w:sz="4" w:space="0" w:color="auto"/>
                  <w:left w:val="single" w:sz="4" w:space="0" w:color="auto"/>
                  <w:bottom w:val="single" w:sz="4" w:space="0" w:color="auto"/>
                  <w:right w:val="single" w:sz="4" w:space="0" w:color="auto"/>
                </w:tcBorders>
              </w:tcPr>
            </w:tcPrChange>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30068" w:name="_Toc45652424"/>
      <w:bookmarkStart w:id="30069" w:name="_Toc45658856"/>
      <w:bookmarkStart w:id="30070" w:name="_Toc45720676"/>
      <w:bookmarkStart w:id="30071" w:name="_Toc45798554"/>
      <w:bookmarkStart w:id="30072" w:name="_Toc45897943"/>
      <w:bookmarkStart w:id="30073" w:name="_Toc51746147"/>
      <w:bookmarkStart w:id="30074" w:name="_Toc64446411"/>
      <w:bookmarkStart w:id="30075" w:name="_Toc73982281"/>
      <w:bookmarkStart w:id="30076" w:name="_Toc88652370"/>
      <w:bookmarkStart w:id="30077" w:name="_Toc97891413"/>
      <w:bookmarkStart w:id="30078" w:name="_Toc99123556"/>
      <w:bookmarkStart w:id="30079" w:name="_Toc99662361"/>
      <w:bookmarkStart w:id="30080" w:name="_Toc105152428"/>
      <w:bookmarkStart w:id="30081" w:name="_Toc105174234"/>
      <w:bookmarkStart w:id="30082" w:name="_Toc106109232"/>
      <w:bookmarkStart w:id="30083" w:name="_Toc107409690"/>
      <w:bookmarkStart w:id="30084" w:name="_Toc112756879"/>
      <w:bookmarkStart w:id="30085" w:name="_Toc146271031"/>
      <w:r w:rsidRPr="00367E0D">
        <w:t>9.3.1.</w:t>
      </w:r>
      <w:r>
        <w:t>15</w:t>
      </w:r>
      <w:r w:rsidR="00FF7479">
        <w:t>6</w:t>
      </w:r>
      <w:r w:rsidRPr="00367E0D">
        <w:tab/>
        <w:t>CE-mode-B Support Indicator</w:t>
      </w:r>
      <w:bookmarkEnd w:id="30068"/>
      <w:bookmarkEnd w:id="30069"/>
      <w:bookmarkEnd w:id="30070"/>
      <w:bookmarkEnd w:id="30071"/>
      <w:bookmarkEnd w:id="30072"/>
      <w:bookmarkEnd w:id="30073"/>
      <w:bookmarkEnd w:id="30074"/>
      <w:bookmarkEnd w:id="30075"/>
      <w:bookmarkEnd w:id="30076"/>
      <w:bookmarkEnd w:id="30077"/>
      <w:bookmarkEnd w:id="30078"/>
      <w:bookmarkEnd w:id="30079"/>
      <w:bookmarkEnd w:id="30080"/>
      <w:bookmarkEnd w:id="30081"/>
      <w:bookmarkEnd w:id="30082"/>
      <w:bookmarkEnd w:id="30083"/>
      <w:bookmarkEnd w:id="30084"/>
      <w:bookmarkEnd w:id="30085"/>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086" w:author="rapp" w:date="2023-11-09T17:24:00Z">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087">
          <w:tblGrid>
            <w:gridCol w:w="2551"/>
            <w:gridCol w:w="1020"/>
            <w:gridCol w:w="1474"/>
            <w:gridCol w:w="1871"/>
            <w:gridCol w:w="2891"/>
          </w:tblGrid>
        </w:tblGridChange>
      </w:tblGrid>
      <w:tr w:rsidR="0084476C" w14:paraId="1AB0DA78" w14:textId="77777777" w:rsidTr="004A7C7D">
        <w:tc>
          <w:tcPr>
            <w:tcW w:w="2551" w:type="dxa"/>
            <w:tcBorders>
              <w:top w:val="single" w:sz="4" w:space="0" w:color="auto"/>
              <w:left w:val="single" w:sz="4" w:space="0" w:color="auto"/>
              <w:bottom w:val="single" w:sz="4" w:space="0" w:color="auto"/>
              <w:right w:val="single" w:sz="4" w:space="0" w:color="auto"/>
            </w:tcBorders>
            <w:tcPrChange w:id="30088" w:author="rapp" w:date="2023-11-09T17:24:00Z">
              <w:tcPr>
                <w:tcW w:w="2551" w:type="dxa"/>
                <w:tcBorders>
                  <w:top w:val="single" w:sz="4" w:space="0" w:color="auto"/>
                  <w:left w:val="single" w:sz="4" w:space="0" w:color="auto"/>
                  <w:bottom w:val="single" w:sz="4" w:space="0" w:color="auto"/>
                  <w:right w:val="single" w:sz="4" w:space="0" w:color="auto"/>
                </w:tcBorders>
              </w:tcPr>
            </w:tcPrChange>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0089" w:author="rapp" w:date="2023-11-09T17:24:00Z">
              <w:tcPr>
                <w:tcW w:w="1020" w:type="dxa"/>
                <w:tcBorders>
                  <w:top w:val="single" w:sz="4" w:space="0" w:color="auto"/>
                  <w:left w:val="single" w:sz="4" w:space="0" w:color="auto"/>
                  <w:bottom w:val="single" w:sz="4" w:space="0" w:color="auto"/>
                  <w:right w:val="single" w:sz="4" w:space="0" w:color="auto"/>
                </w:tcBorders>
              </w:tcPr>
            </w:tcPrChange>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0090" w:author="rapp" w:date="2023-11-09T17:24:00Z">
              <w:tcPr>
                <w:tcW w:w="1474" w:type="dxa"/>
                <w:tcBorders>
                  <w:top w:val="single" w:sz="4" w:space="0" w:color="auto"/>
                  <w:left w:val="single" w:sz="4" w:space="0" w:color="auto"/>
                  <w:bottom w:val="single" w:sz="4" w:space="0" w:color="auto"/>
                  <w:right w:val="single" w:sz="4" w:space="0" w:color="auto"/>
                </w:tcBorders>
              </w:tcPr>
            </w:tcPrChange>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0091" w:author="rapp" w:date="2023-11-09T17:24:00Z">
              <w:tcPr>
                <w:tcW w:w="1871" w:type="dxa"/>
                <w:tcBorders>
                  <w:top w:val="single" w:sz="4" w:space="0" w:color="auto"/>
                  <w:left w:val="single" w:sz="4" w:space="0" w:color="auto"/>
                  <w:bottom w:val="single" w:sz="4" w:space="0" w:color="auto"/>
                  <w:right w:val="single" w:sz="4" w:space="0" w:color="auto"/>
                </w:tcBorders>
              </w:tcPr>
            </w:tcPrChange>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0092" w:author="rapp" w:date="2023-11-09T17:24:00Z">
              <w:tcPr>
                <w:tcW w:w="2891" w:type="dxa"/>
                <w:tcBorders>
                  <w:top w:val="single" w:sz="4" w:space="0" w:color="auto"/>
                  <w:left w:val="single" w:sz="4" w:space="0" w:color="auto"/>
                  <w:bottom w:val="single" w:sz="4" w:space="0" w:color="auto"/>
                  <w:right w:val="single" w:sz="4" w:space="0" w:color="auto"/>
                </w:tcBorders>
              </w:tcPr>
            </w:tcPrChange>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4A7C7D">
        <w:tc>
          <w:tcPr>
            <w:tcW w:w="2551" w:type="dxa"/>
            <w:tcBorders>
              <w:top w:val="single" w:sz="4" w:space="0" w:color="auto"/>
              <w:left w:val="single" w:sz="4" w:space="0" w:color="auto"/>
              <w:bottom w:val="single" w:sz="4" w:space="0" w:color="auto"/>
              <w:right w:val="single" w:sz="4" w:space="0" w:color="auto"/>
            </w:tcBorders>
            <w:tcPrChange w:id="30093" w:author="rapp" w:date="2023-11-09T17:24:00Z">
              <w:tcPr>
                <w:tcW w:w="2551" w:type="dxa"/>
                <w:tcBorders>
                  <w:top w:val="single" w:sz="4" w:space="0" w:color="auto"/>
                  <w:left w:val="single" w:sz="4" w:space="0" w:color="auto"/>
                  <w:bottom w:val="single" w:sz="4" w:space="0" w:color="auto"/>
                  <w:right w:val="single" w:sz="4" w:space="0" w:color="auto"/>
                </w:tcBorders>
              </w:tcPr>
            </w:tcPrChange>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Change w:id="30094" w:author="rapp" w:date="2023-11-09T17:24:00Z">
              <w:tcPr>
                <w:tcW w:w="1020" w:type="dxa"/>
                <w:tcBorders>
                  <w:top w:val="single" w:sz="4" w:space="0" w:color="auto"/>
                  <w:left w:val="single" w:sz="4" w:space="0" w:color="auto"/>
                  <w:bottom w:val="single" w:sz="4" w:space="0" w:color="auto"/>
                  <w:right w:val="single" w:sz="4" w:space="0" w:color="auto"/>
                </w:tcBorders>
              </w:tcPr>
            </w:tcPrChange>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0095" w:author="rapp" w:date="2023-11-09T17:24:00Z">
              <w:tcPr>
                <w:tcW w:w="1474" w:type="dxa"/>
                <w:tcBorders>
                  <w:top w:val="single" w:sz="4" w:space="0" w:color="auto"/>
                  <w:left w:val="single" w:sz="4" w:space="0" w:color="auto"/>
                  <w:bottom w:val="single" w:sz="4" w:space="0" w:color="auto"/>
                  <w:right w:val="single" w:sz="4" w:space="0" w:color="auto"/>
                </w:tcBorders>
              </w:tcPr>
            </w:tcPrChange>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0096" w:author="rapp" w:date="2023-11-09T17:24:00Z">
              <w:tcPr>
                <w:tcW w:w="1871" w:type="dxa"/>
                <w:tcBorders>
                  <w:top w:val="single" w:sz="4" w:space="0" w:color="auto"/>
                  <w:left w:val="single" w:sz="4" w:space="0" w:color="auto"/>
                  <w:bottom w:val="single" w:sz="4" w:space="0" w:color="auto"/>
                  <w:right w:val="single" w:sz="4" w:space="0" w:color="auto"/>
                </w:tcBorders>
              </w:tcPr>
            </w:tcPrChange>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Change w:id="30097" w:author="rapp" w:date="2023-11-09T17:24:00Z">
              <w:tcPr>
                <w:tcW w:w="2891" w:type="dxa"/>
                <w:tcBorders>
                  <w:top w:val="single" w:sz="4" w:space="0" w:color="auto"/>
                  <w:left w:val="single" w:sz="4" w:space="0" w:color="auto"/>
                  <w:bottom w:val="single" w:sz="4" w:space="0" w:color="auto"/>
                  <w:right w:val="single" w:sz="4" w:space="0" w:color="auto"/>
                </w:tcBorders>
              </w:tcPr>
            </w:tcPrChange>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30098" w:name="_Toc45652425"/>
      <w:bookmarkStart w:id="30099" w:name="_Toc45658857"/>
      <w:bookmarkStart w:id="30100" w:name="_Toc45720677"/>
      <w:bookmarkStart w:id="30101" w:name="_Toc45798555"/>
      <w:bookmarkStart w:id="30102" w:name="_Toc45897944"/>
      <w:bookmarkStart w:id="30103" w:name="_Toc51746148"/>
      <w:bookmarkStart w:id="30104" w:name="_Toc64446412"/>
      <w:bookmarkStart w:id="30105" w:name="_Toc73982282"/>
      <w:bookmarkStart w:id="30106" w:name="_Toc88652371"/>
      <w:bookmarkStart w:id="30107" w:name="_Toc97891414"/>
      <w:bookmarkStart w:id="30108" w:name="_Toc99123557"/>
      <w:bookmarkStart w:id="30109" w:name="_Toc99662362"/>
      <w:bookmarkStart w:id="30110" w:name="_Toc105152429"/>
      <w:bookmarkStart w:id="30111" w:name="_Toc105174235"/>
      <w:bookmarkStart w:id="30112" w:name="_Toc106109233"/>
      <w:bookmarkStart w:id="30113" w:name="_Toc107409691"/>
      <w:bookmarkStart w:id="30114" w:name="_Toc112756880"/>
      <w:bookmarkStart w:id="30115" w:name="_Toc146271032"/>
      <w:r w:rsidRPr="00367E0D">
        <w:t>9.3.1.</w:t>
      </w:r>
      <w:r>
        <w:t>15</w:t>
      </w:r>
      <w:r w:rsidR="00FF7479">
        <w:t>7</w:t>
      </w:r>
      <w:r w:rsidRPr="00367E0D">
        <w:tab/>
        <w:t>LTE-M Indication</w:t>
      </w:r>
      <w:bookmarkEnd w:id="30098"/>
      <w:bookmarkEnd w:id="30099"/>
      <w:bookmarkEnd w:id="30100"/>
      <w:bookmarkEnd w:id="30101"/>
      <w:bookmarkEnd w:id="30102"/>
      <w:bookmarkEnd w:id="30103"/>
      <w:bookmarkEnd w:id="30104"/>
      <w:bookmarkEnd w:id="30105"/>
      <w:bookmarkEnd w:id="30106"/>
      <w:bookmarkEnd w:id="30107"/>
      <w:bookmarkEnd w:id="30108"/>
      <w:bookmarkEnd w:id="30109"/>
      <w:bookmarkEnd w:id="30110"/>
      <w:bookmarkEnd w:id="30111"/>
      <w:bookmarkEnd w:id="30112"/>
      <w:bookmarkEnd w:id="30113"/>
      <w:bookmarkEnd w:id="30114"/>
      <w:bookmarkEnd w:id="30115"/>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116" w:author="rapp" w:date="2023-11-09T17:24:00Z">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117">
          <w:tblGrid>
            <w:gridCol w:w="2551"/>
            <w:gridCol w:w="1020"/>
            <w:gridCol w:w="1474"/>
            <w:gridCol w:w="1871"/>
            <w:gridCol w:w="2891"/>
          </w:tblGrid>
        </w:tblGridChange>
      </w:tblGrid>
      <w:tr w:rsidR="0084476C" w14:paraId="2100264D" w14:textId="77777777" w:rsidTr="004A7C7D">
        <w:tc>
          <w:tcPr>
            <w:tcW w:w="2551" w:type="dxa"/>
            <w:tcPrChange w:id="30118" w:author="rapp" w:date="2023-11-09T17:24:00Z">
              <w:tcPr>
                <w:tcW w:w="2551" w:type="dxa"/>
              </w:tcPr>
            </w:tcPrChange>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Change w:id="30119" w:author="rapp" w:date="2023-11-09T17:24:00Z">
              <w:tcPr>
                <w:tcW w:w="1020" w:type="dxa"/>
              </w:tcPr>
            </w:tcPrChange>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Change w:id="30120" w:author="rapp" w:date="2023-11-09T17:24:00Z">
              <w:tcPr>
                <w:tcW w:w="1474" w:type="dxa"/>
              </w:tcPr>
            </w:tcPrChange>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Change w:id="30121" w:author="rapp" w:date="2023-11-09T17:24:00Z">
              <w:tcPr>
                <w:tcW w:w="1871" w:type="dxa"/>
              </w:tcPr>
            </w:tcPrChange>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Change w:id="30122" w:author="rapp" w:date="2023-11-09T17:24:00Z">
              <w:tcPr>
                <w:tcW w:w="2891" w:type="dxa"/>
              </w:tcPr>
            </w:tcPrChange>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4A7C7D">
        <w:tc>
          <w:tcPr>
            <w:tcW w:w="2551" w:type="dxa"/>
            <w:tcPrChange w:id="30123" w:author="rapp" w:date="2023-11-09T17:24:00Z">
              <w:tcPr>
                <w:tcW w:w="2551" w:type="dxa"/>
              </w:tcPr>
            </w:tcPrChange>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Change w:id="30124" w:author="rapp" w:date="2023-11-09T17:24:00Z">
              <w:tcPr>
                <w:tcW w:w="1020" w:type="dxa"/>
              </w:tcPr>
            </w:tcPrChange>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Change w:id="30125" w:author="rapp" w:date="2023-11-09T17:24:00Z">
              <w:tcPr>
                <w:tcW w:w="1474" w:type="dxa"/>
              </w:tcPr>
            </w:tcPrChange>
          </w:tcPr>
          <w:p w14:paraId="0E322A30" w14:textId="77777777" w:rsidR="0084476C" w:rsidRDefault="0084476C" w:rsidP="00966304">
            <w:pPr>
              <w:pStyle w:val="TAL"/>
              <w:rPr>
                <w:rFonts w:eastAsia="Malgun Gothic" w:cs="Arial"/>
                <w:szCs w:val="22"/>
                <w:lang w:eastAsia="ja-JP"/>
              </w:rPr>
            </w:pPr>
          </w:p>
        </w:tc>
        <w:tc>
          <w:tcPr>
            <w:tcW w:w="1871" w:type="dxa"/>
            <w:tcPrChange w:id="30126" w:author="rapp" w:date="2023-11-09T17:24:00Z">
              <w:tcPr>
                <w:tcW w:w="1871" w:type="dxa"/>
              </w:tcPr>
            </w:tcPrChange>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Change w:id="30127" w:author="rapp" w:date="2023-11-09T17:24:00Z">
              <w:tcPr>
                <w:tcW w:w="2891" w:type="dxa"/>
              </w:tcPr>
            </w:tcPrChange>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30128" w:name="_Toc45652426"/>
      <w:bookmarkStart w:id="30129" w:name="_Toc45658858"/>
      <w:bookmarkStart w:id="30130" w:name="_Toc45720678"/>
      <w:bookmarkStart w:id="30131" w:name="_Toc45798556"/>
      <w:bookmarkStart w:id="30132" w:name="_Toc45897945"/>
      <w:bookmarkStart w:id="30133" w:name="_Toc51746149"/>
      <w:bookmarkStart w:id="30134" w:name="_Toc64446413"/>
      <w:bookmarkStart w:id="30135" w:name="_Toc73982283"/>
      <w:bookmarkStart w:id="30136" w:name="_Toc88652372"/>
      <w:bookmarkStart w:id="30137" w:name="_Toc97891415"/>
      <w:bookmarkStart w:id="30138" w:name="_Toc99123558"/>
      <w:bookmarkStart w:id="30139" w:name="_Toc99662363"/>
      <w:bookmarkStart w:id="30140" w:name="_Toc105152430"/>
      <w:bookmarkStart w:id="30141" w:name="_Toc105174236"/>
      <w:bookmarkStart w:id="30142" w:name="_Toc106109234"/>
      <w:bookmarkStart w:id="30143" w:name="_Toc107409692"/>
      <w:bookmarkStart w:id="30144" w:name="_Toc112756881"/>
      <w:bookmarkStart w:id="30145" w:name="_Toc146271033"/>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30128"/>
      <w:bookmarkEnd w:id="30129"/>
      <w:bookmarkEnd w:id="30130"/>
      <w:bookmarkEnd w:id="30131"/>
      <w:bookmarkEnd w:id="30132"/>
      <w:bookmarkEnd w:id="30133"/>
      <w:bookmarkEnd w:id="30134"/>
      <w:bookmarkEnd w:id="30135"/>
      <w:bookmarkEnd w:id="30136"/>
      <w:bookmarkEnd w:id="30137"/>
      <w:bookmarkEnd w:id="30138"/>
      <w:bookmarkEnd w:id="30139"/>
      <w:bookmarkEnd w:id="30140"/>
      <w:bookmarkEnd w:id="30141"/>
      <w:bookmarkEnd w:id="30142"/>
      <w:bookmarkEnd w:id="30143"/>
      <w:bookmarkEnd w:id="30144"/>
      <w:bookmarkEnd w:id="30145"/>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146"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147">
          <w:tblGrid>
            <w:gridCol w:w="2551"/>
            <w:gridCol w:w="1020"/>
            <w:gridCol w:w="1474"/>
            <w:gridCol w:w="1872"/>
            <w:gridCol w:w="2891"/>
          </w:tblGrid>
        </w:tblGridChange>
      </w:tblGrid>
      <w:tr w:rsidR="002527CC" w:rsidRPr="00155B23" w14:paraId="0C6A4017" w14:textId="77777777" w:rsidTr="004A7C7D">
        <w:tc>
          <w:tcPr>
            <w:tcW w:w="2551" w:type="dxa"/>
            <w:tcPrChange w:id="30148" w:author="rapp" w:date="2023-11-09T17:24:00Z">
              <w:tcPr>
                <w:tcW w:w="2551" w:type="dxa"/>
              </w:tcPr>
            </w:tcPrChange>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Change w:id="30149" w:author="rapp" w:date="2023-11-09T17:24:00Z">
              <w:tcPr>
                <w:tcW w:w="1020" w:type="dxa"/>
              </w:tcPr>
            </w:tcPrChange>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Change w:id="30150" w:author="rapp" w:date="2023-11-09T17:24:00Z">
              <w:tcPr>
                <w:tcW w:w="1474" w:type="dxa"/>
              </w:tcPr>
            </w:tcPrChange>
          </w:tcPr>
          <w:p w14:paraId="44DA6F13" w14:textId="77777777" w:rsidR="002527CC" w:rsidRPr="00155B23" w:rsidRDefault="002527CC" w:rsidP="00367E0D">
            <w:pPr>
              <w:pStyle w:val="TAH"/>
              <w:rPr>
                <w:lang w:eastAsia="ja-JP"/>
              </w:rPr>
            </w:pPr>
            <w:r w:rsidRPr="00155B23">
              <w:rPr>
                <w:lang w:eastAsia="ja-JP"/>
              </w:rPr>
              <w:t>Range</w:t>
            </w:r>
          </w:p>
        </w:tc>
        <w:tc>
          <w:tcPr>
            <w:tcW w:w="1872" w:type="dxa"/>
            <w:tcPrChange w:id="30151" w:author="rapp" w:date="2023-11-09T17:24:00Z">
              <w:tcPr>
                <w:tcW w:w="1872" w:type="dxa"/>
              </w:tcPr>
            </w:tcPrChange>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Change w:id="30152" w:author="rapp" w:date="2023-11-09T17:24:00Z">
              <w:tcPr>
                <w:tcW w:w="2891" w:type="dxa"/>
              </w:tcPr>
            </w:tcPrChange>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4A7C7D">
        <w:tc>
          <w:tcPr>
            <w:tcW w:w="2551" w:type="dxa"/>
            <w:tcPrChange w:id="30153" w:author="rapp" w:date="2023-11-09T17:24:00Z">
              <w:tcPr>
                <w:tcW w:w="2551" w:type="dxa"/>
              </w:tcPr>
            </w:tcPrChange>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Change w:id="30154" w:author="rapp" w:date="2023-11-09T17:24:00Z">
              <w:tcPr>
                <w:tcW w:w="1020" w:type="dxa"/>
              </w:tcPr>
            </w:tcPrChange>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Change w:id="30155" w:author="rapp" w:date="2023-11-09T17:24:00Z">
              <w:tcPr>
                <w:tcW w:w="1474" w:type="dxa"/>
              </w:tcPr>
            </w:tcPrChange>
          </w:tcPr>
          <w:p w14:paraId="3C923C3B" w14:textId="77777777" w:rsidR="002527CC" w:rsidRPr="00155B23" w:rsidRDefault="002527CC" w:rsidP="00367E0D">
            <w:pPr>
              <w:pStyle w:val="TAL"/>
              <w:rPr>
                <w:i/>
                <w:lang w:eastAsia="ja-JP"/>
              </w:rPr>
            </w:pPr>
          </w:p>
        </w:tc>
        <w:tc>
          <w:tcPr>
            <w:tcW w:w="1872" w:type="dxa"/>
            <w:tcPrChange w:id="30156" w:author="rapp" w:date="2023-11-09T17:24:00Z">
              <w:tcPr>
                <w:tcW w:w="1872" w:type="dxa"/>
              </w:tcPr>
            </w:tcPrChange>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Change w:id="30157" w:author="rapp" w:date="2023-11-09T17:24:00Z">
              <w:tcPr>
                <w:tcW w:w="2891" w:type="dxa"/>
              </w:tcPr>
            </w:tcPrChange>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30158" w:name="_Toc45652427"/>
      <w:bookmarkStart w:id="30159" w:name="_Toc45658859"/>
      <w:bookmarkStart w:id="30160" w:name="_Toc45720679"/>
      <w:bookmarkStart w:id="30161" w:name="_Toc45798557"/>
      <w:bookmarkStart w:id="30162" w:name="_Toc45897946"/>
      <w:bookmarkStart w:id="30163" w:name="_Toc51746150"/>
      <w:bookmarkStart w:id="30164" w:name="_Toc64446414"/>
      <w:bookmarkStart w:id="30165" w:name="_Toc73982284"/>
      <w:bookmarkStart w:id="30166" w:name="_Toc88652373"/>
      <w:bookmarkStart w:id="30167" w:name="_Toc97891416"/>
      <w:bookmarkStart w:id="30168" w:name="_Toc99123559"/>
      <w:bookmarkStart w:id="30169" w:name="_Toc99662364"/>
      <w:bookmarkStart w:id="30170" w:name="_Toc105152431"/>
      <w:bookmarkStart w:id="30171" w:name="_Toc105174237"/>
      <w:bookmarkStart w:id="30172" w:name="_Toc106109235"/>
      <w:bookmarkStart w:id="30173" w:name="_Toc107409693"/>
      <w:bookmarkStart w:id="30174" w:name="_Toc112756882"/>
      <w:bookmarkStart w:id="30175" w:name="_Toc146271034"/>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30158"/>
      <w:bookmarkEnd w:id="30159"/>
      <w:bookmarkEnd w:id="30160"/>
      <w:bookmarkEnd w:id="30161"/>
      <w:bookmarkEnd w:id="30162"/>
      <w:bookmarkEnd w:id="30163"/>
      <w:bookmarkEnd w:id="30164"/>
      <w:bookmarkEnd w:id="30165"/>
      <w:bookmarkEnd w:id="30166"/>
      <w:bookmarkEnd w:id="30167"/>
      <w:bookmarkEnd w:id="30168"/>
      <w:bookmarkEnd w:id="30169"/>
      <w:bookmarkEnd w:id="30170"/>
      <w:bookmarkEnd w:id="30171"/>
      <w:bookmarkEnd w:id="30172"/>
      <w:bookmarkEnd w:id="30173"/>
      <w:bookmarkEnd w:id="30174"/>
      <w:bookmarkEnd w:id="30175"/>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176"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177">
          <w:tblGrid>
            <w:gridCol w:w="2551"/>
            <w:gridCol w:w="1020"/>
            <w:gridCol w:w="1474"/>
            <w:gridCol w:w="1872"/>
            <w:gridCol w:w="2891"/>
          </w:tblGrid>
        </w:tblGridChange>
      </w:tblGrid>
      <w:tr w:rsidR="002527CC" w:rsidRPr="00155B23" w14:paraId="4664D1B9" w14:textId="77777777" w:rsidTr="004A7C7D">
        <w:tc>
          <w:tcPr>
            <w:tcW w:w="2551" w:type="dxa"/>
            <w:tcPrChange w:id="30178" w:author="rapp" w:date="2023-11-09T17:24:00Z">
              <w:tcPr>
                <w:tcW w:w="2551" w:type="dxa"/>
              </w:tcPr>
            </w:tcPrChange>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Change w:id="30179" w:author="rapp" w:date="2023-11-09T17:24:00Z">
              <w:tcPr>
                <w:tcW w:w="1020" w:type="dxa"/>
              </w:tcPr>
            </w:tcPrChange>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Change w:id="30180" w:author="rapp" w:date="2023-11-09T17:24:00Z">
              <w:tcPr>
                <w:tcW w:w="1474" w:type="dxa"/>
              </w:tcPr>
            </w:tcPrChange>
          </w:tcPr>
          <w:p w14:paraId="4C7CE450" w14:textId="77777777" w:rsidR="002527CC" w:rsidRPr="00155B23" w:rsidRDefault="002527CC" w:rsidP="00367E0D">
            <w:pPr>
              <w:pStyle w:val="TAH"/>
              <w:rPr>
                <w:lang w:eastAsia="ja-JP"/>
              </w:rPr>
            </w:pPr>
            <w:r w:rsidRPr="00155B23">
              <w:rPr>
                <w:lang w:eastAsia="ja-JP"/>
              </w:rPr>
              <w:t>Range</w:t>
            </w:r>
          </w:p>
        </w:tc>
        <w:tc>
          <w:tcPr>
            <w:tcW w:w="1872" w:type="dxa"/>
            <w:tcPrChange w:id="30181" w:author="rapp" w:date="2023-11-09T17:24:00Z">
              <w:tcPr>
                <w:tcW w:w="1872" w:type="dxa"/>
              </w:tcPr>
            </w:tcPrChange>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Change w:id="30182" w:author="rapp" w:date="2023-11-09T17:24:00Z">
              <w:tcPr>
                <w:tcW w:w="2891" w:type="dxa"/>
              </w:tcPr>
            </w:tcPrChange>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4A7C7D">
        <w:tc>
          <w:tcPr>
            <w:tcW w:w="2551" w:type="dxa"/>
            <w:tcPrChange w:id="30183" w:author="rapp" w:date="2023-11-09T17:24:00Z">
              <w:tcPr>
                <w:tcW w:w="2551" w:type="dxa"/>
              </w:tcPr>
            </w:tcPrChange>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Change w:id="30184" w:author="rapp" w:date="2023-11-09T17:24:00Z">
              <w:tcPr>
                <w:tcW w:w="1020" w:type="dxa"/>
              </w:tcPr>
            </w:tcPrChange>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Change w:id="30185" w:author="rapp" w:date="2023-11-09T17:24:00Z">
              <w:tcPr>
                <w:tcW w:w="1474" w:type="dxa"/>
              </w:tcPr>
            </w:tcPrChange>
          </w:tcPr>
          <w:p w14:paraId="0D5EA907" w14:textId="77777777" w:rsidR="002527CC" w:rsidRPr="00155B23" w:rsidRDefault="002527CC" w:rsidP="00367E0D">
            <w:pPr>
              <w:pStyle w:val="TAL"/>
              <w:rPr>
                <w:i/>
                <w:lang w:eastAsia="ja-JP"/>
              </w:rPr>
            </w:pPr>
          </w:p>
        </w:tc>
        <w:tc>
          <w:tcPr>
            <w:tcW w:w="1872" w:type="dxa"/>
            <w:tcPrChange w:id="30186" w:author="rapp" w:date="2023-11-09T17:24:00Z">
              <w:tcPr>
                <w:tcW w:w="1872" w:type="dxa"/>
              </w:tcPr>
            </w:tcPrChange>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Change w:id="30187" w:author="rapp" w:date="2023-11-09T17:24:00Z">
              <w:tcPr>
                <w:tcW w:w="2891" w:type="dxa"/>
              </w:tcPr>
            </w:tcPrChange>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30188" w:name="_Toc45652428"/>
      <w:bookmarkStart w:id="30189" w:name="_Toc45658860"/>
      <w:bookmarkStart w:id="30190" w:name="_Toc45720680"/>
      <w:bookmarkStart w:id="30191" w:name="_Toc45798558"/>
      <w:bookmarkStart w:id="30192" w:name="_Toc45897947"/>
      <w:bookmarkStart w:id="30193" w:name="_Toc51746151"/>
      <w:bookmarkStart w:id="30194" w:name="_Toc64446415"/>
      <w:bookmarkStart w:id="30195" w:name="_Toc73982285"/>
      <w:bookmarkStart w:id="30196" w:name="_Toc88652374"/>
      <w:bookmarkStart w:id="30197" w:name="_Toc97891417"/>
      <w:bookmarkStart w:id="30198" w:name="_Toc99123560"/>
      <w:bookmarkStart w:id="30199" w:name="_Toc99662365"/>
      <w:bookmarkStart w:id="30200" w:name="_Toc105152432"/>
      <w:bookmarkStart w:id="30201" w:name="_Toc105174238"/>
      <w:bookmarkStart w:id="30202" w:name="_Toc106109236"/>
      <w:bookmarkStart w:id="30203" w:name="_Toc107409694"/>
      <w:bookmarkStart w:id="30204" w:name="_Toc112756883"/>
      <w:bookmarkStart w:id="30205" w:name="_Toc146271035"/>
      <w:r w:rsidRPr="00567372">
        <w:t>9.</w:t>
      </w:r>
      <w:r>
        <w:t>3</w:t>
      </w:r>
      <w:r w:rsidRPr="00567372">
        <w:t>.1.</w:t>
      </w:r>
      <w:r>
        <w:t>16</w:t>
      </w:r>
      <w:r w:rsidR="008D0F37">
        <w:t>0</w:t>
      </w:r>
      <w:r w:rsidRPr="00567372">
        <w:tab/>
        <w:t>UE User Plane CIoT Support Indicator</w:t>
      </w:r>
      <w:bookmarkEnd w:id="30188"/>
      <w:bookmarkEnd w:id="30189"/>
      <w:bookmarkEnd w:id="30190"/>
      <w:bookmarkEnd w:id="30191"/>
      <w:bookmarkEnd w:id="30192"/>
      <w:bookmarkEnd w:id="30193"/>
      <w:bookmarkEnd w:id="30194"/>
      <w:bookmarkEnd w:id="30195"/>
      <w:bookmarkEnd w:id="30196"/>
      <w:bookmarkEnd w:id="30197"/>
      <w:bookmarkEnd w:id="30198"/>
      <w:bookmarkEnd w:id="30199"/>
      <w:bookmarkEnd w:id="30200"/>
      <w:bookmarkEnd w:id="30201"/>
      <w:bookmarkEnd w:id="30202"/>
      <w:bookmarkEnd w:id="30203"/>
      <w:bookmarkEnd w:id="30204"/>
      <w:bookmarkEnd w:id="30205"/>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30206" w:name="_Toc5694449"/>
      <w:bookmarkStart w:id="30207" w:name="_Toc45652429"/>
      <w:bookmarkStart w:id="30208" w:name="_Toc45658861"/>
      <w:bookmarkStart w:id="30209" w:name="_Toc45720681"/>
      <w:bookmarkStart w:id="30210" w:name="_Toc45798559"/>
      <w:bookmarkStart w:id="30211" w:name="_Toc45897948"/>
      <w:bookmarkStart w:id="30212" w:name="_Toc51746152"/>
      <w:bookmarkStart w:id="30213" w:name="_Toc64446416"/>
      <w:bookmarkStart w:id="30214" w:name="_Toc73982286"/>
      <w:bookmarkStart w:id="30215" w:name="_Toc88652375"/>
      <w:bookmarkStart w:id="30216" w:name="_Toc97891418"/>
      <w:bookmarkStart w:id="30217" w:name="_Toc99123561"/>
      <w:bookmarkStart w:id="30218" w:name="_Toc99662366"/>
      <w:bookmarkStart w:id="30219" w:name="_Toc105152433"/>
      <w:bookmarkStart w:id="30220" w:name="_Toc105174239"/>
      <w:bookmarkStart w:id="30221" w:name="_Toc106109237"/>
      <w:bookmarkStart w:id="30222" w:name="_Toc107409695"/>
      <w:bookmarkStart w:id="30223" w:name="_Toc112756884"/>
      <w:bookmarkStart w:id="30224" w:name="_Toc146271036"/>
      <w:r w:rsidRPr="00367E0D">
        <w:t>9.3.1.16</w:t>
      </w:r>
      <w:r w:rsidR="00910575">
        <w:t>1</w:t>
      </w:r>
      <w:r w:rsidRPr="00367E0D">
        <w:tab/>
      </w:r>
      <w:r w:rsidRPr="00010A58">
        <w:t xml:space="preserve">Global </w:t>
      </w:r>
      <w:r>
        <w:t>TNGF</w:t>
      </w:r>
      <w:r w:rsidRPr="00010A58">
        <w:t xml:space="preserve"> ID</w:t>
      </w:r>
      <w:bookmarkEnd w:id="30206"/>
      <w:bookmarkEnd w:id="30207"/>
      <w:bookmarkEnd w:id="30208"/>
      <w:bookmarkEnd w:id="30209"/>
      <w:bookmarkEnd w:id="30210"/>
      <w:bookmarkEnd w:id="30211"/>
      <w:bookmarkEnd w:id="30212"/>
      <w:bookmarkEnd w:id="30213"/>
      <w:bookmarkEnd w:id="30214"/>
      <w:bookmarkEnd w:id="30215"/>
      <w:bookmarkEnd w:id="30216"/>
      <w:bookmarkEnd w:id="30217"/>
      <w:bookmarkEnd w:id="30218"/>
      <w:bookmarkEnd w:id="30219"/>
      <w:bookmarkEnd w:id="30220"/>
      <w:bookmarkEnd w:id="30221"/>
      <w:bookmarkEnd w:id="30222"/>
      <w:bookmarkEnd w:id="30223"/>
      <w:bookmarkEnd w:id="30224"/>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225"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226">
          <w:tblGrid>
            <w:gridCol w:w="2551"/>
            <w:gridCol w:w="1020"/>
            <w:gridCol w:w="1474"/>
            <w:gridCol w:w="1872"/>
            <w:gridCol w:w="2891"/>
          </w:tblGrid>
        </w:tblGridChange>
      </w:tblGrid>
      <w:tr w:rsidR="001B4E80" w:rsidRPr="00010A58" w14:paraId="1848E271" w14:textId="77777777" w:rsidTr="004A7C7D">
        <w:tc>
          <w:tcPr>
            <w:tcW w:w="2551" w:type="dxa"/>
            <w:tcPrChange w:id="30227" w:author="rapp" w:date="2023-11-09T17:24:00Z">
              <w:tcPr>
                <w:tcW w:w="2551" w:type="dxa"/>
              </w:tcPr>
            </w:tcPrChange>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Change w:id="30228" w:author="rapp" w:date="2023-11-09T17:24:00Z">
              <w:tcPr>
                <w:tcW w:w="1020" w:type="dxa"/>
              </w:tcPr>
            </w:tcPrChange>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Change w:id="30229" w:author="rapp" w:date="2023-11-09T17:24:00Z">
              <w:tcPr>
                <w:tcW w:w="1474" w:type="dxa"/>
              </w:tcPr>
            </w:tcPrChange>
          </w:tcPr>
          <w:p w14:paraId="6F213C72" w14:textId="77777777" w:rsidR="001B4E80" w:rsidRPr="00010A58" w:rsidRDefault="001B4E80" w:rsidP="00367E0D">
            <w:pPr>
              <w:pStyle w:val="TAH"/>
              <w:rPr>
                <w:lang w:eastAsia="ja-JP"/>
              </w:rPr>
            </w:pPr>
            <w:r w:rsidRPr="00010A58">
              <w:rPr>
                <w:lang w:eastAsia="ja-JP"/>
              </w:rPr>
              <w:t>Range</w:t>
            </w:r>
          </w:p>
        </w:tc>
        <w:tc>
          <w:tcPr>
            <w:tcW w:w="1872" w:type="dxa"/>
            <w:tcPrChange w:id="30230" w:author="rapp" w:date="2023-11-09T17:24:00Z">
              <w:tcPr>
                <w:tcW w:w="1872" w:type="dxa"/>
              </w:tcPr>
            </w:tcPrChange>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Change w:id="30231" w:author="rapp" w:date="2023-11-09T17:24:00Z">
              <w:tcPr>
                <w:tcW w:w="2891" w:type="dxa"/>
              </w:tcPr>
            </w:tcPrChange>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4A7C7D">
        <w:tc>
          <w:tcPr>
            <w:tcW w:w="2551" w:type="dxa"/>
            <w:tcPrChange w:id="30232" w:author="rapp" w:date="2023-11-09T17:24:00Z">
              <w:tcPr>
                <w:tcW w:w="2551" w:type="dxa"/>
              </w:tcPr>
            </w:tcPrChange>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Change w:id="30233" w:author="rapp" w:date="2023-11-09T17:24:00Z">
              <w:tcPr>
                <w:tcW w:w="1020" w:type="dxa"/>
              </w:tcPr>
            </w:tcPrChange>
          </w:tcPr>
          <w:p w14:paraId="5A51C9B6" w14:textId="77777777" w:rsidR="001B4E80" w:rsidRPr="00010A58" w:rsidRDefault="001B4E80" w:rsidP="00367E0D">
            <w:pPr>
              <w:pStyle w:val="TAL"/>
              <w:rPr>
                <w:lang w:eastAsia="ja-JP"/>
              </w:rPr>
            </w:pPr>
            <w:r w:rsidRPr="00010A58">
              <w:rPr>
                <w:lang w:eastAsia="ja-JP"/>
              </w:rPr>
              <w:t>M</w:t>
            </w:r>
          </w:p>
        </w:tc>
        <w:tc>
          <w:tcPr>
            <w:tcW w:w="1474" w:type="dxa"/>
            <w:tcPrChange w:id="30234" w:author="rapp" w:date="2023-11-09T17:24:00Z">
              <w:tcPr>
                <w:tcW w:w="1474" w:type="dxa"/>
              </w:tcPr>
            </w:tcPrChange>
          </w:tcPr>
          <w:p w14:paraId="0EB43931" w14:textId="77777777" w:rsidR="001B4E80" w:rsidRPr="00010A58" w:rsidRDefault="001B4E80" w:rsidP="00367E0D">
            <w:pPr>
              <w:pStyle w:val="TAL"/>
              <w:rPr>
                <w:i/>
                <w:lang w:eastAsia="ja-JP"/>
              </w:rPr>
            </w:pPr>
          </w:p>
        </w:tc>
        <w:tc>
          <w:tcPr>
            <w:tcW w:w="1872" w:type="dxa"/>
            <w:tcPrChange w:id="30235" w:author="rapp" w:date="2023-11-09T17:24:00Z">
              <w:tcPr>
                <w:tcW w:w="1872" w:type="dxa"/>
              </w:tcPr>
            </w:tcPrChange>
          </w:tcPr>
          <w:p w14:paraId="3302B9C2" w14:textId="77777777" w:rsidR="001B4E80" w:rsidRPr="00010A58" w:rsidRDefault="001B4E80" w:rsidP="00367E0D">
            <w:pPr>
              <w:pStyle w:val="TAL"/>
              <w:rPr>
                <w:lang w:eastAsia="ja-JP"/>
              </w:rPr>
            </w:pPr>
            <w:r w:rsidRPr="00010A58">
              <w:rPr>
                <w:lang w:eastAsia="ja-JP"/>
              </w:rPr>
              <w:t>9.3.3.5</w:t>
            </w:r>
          </w:p>
        </w:tc>
        <w:tc>
          <w:tcPr>
            <w:tcW w:w="2891" w:type="dxa"/>
            <w:tcPrChange w:id="30236" w:author="rapp" w:date="2023-11-09T17:24:00Z">
              <w:tcPr>
                <w:tcW w:w="2891" w:type="dxa"/>
              </w:tcPr>
            </w:tcPrChange>
          </w:tcPr>
          <w:p w14:paraId="0A9D20B8" w14:textId="77777777" w:rsidR="001B4E80" w:rsidRPr="00010A58" w:rsidRDefault="001B4E80" w:rsidP="00367E0D">
            <w:pPr>
              <w:pStyle w:val="TAL"/>
              <w:rPr>
                <w:lang w:eastAsia="ja-JP"/>
              </w:rPr>
            </w:pPr>
          </w:p>
        </w:tc>
      </w:tr>
      <w:tr w:rsidR="001B4E80" w:rsidRPr="00010A58" w14:paraId="6D64EA8E" w14:textId="77777777" w:rsidTr="004A7C7D">
        <w:tc>
          <w:tcPr>
            <w:tcW w:w="2551" w:type="dxa"/>
            <w:tcPrChange w:id="30237" w:author="rapp" w:date="2023-11-09T17:24:00Z">
              <w:tcPr>
                <w:tcW w:w="2551" w:type="dxa"/>
              </w:tcPr>
            </w:tcPrChange>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Change w:id="30238" w:author="rapp" w:date="2023-11-09T17:24:00Z">
              <w:tcPr>
                <w:tcW w:w="1020" w:type="dxa"/>
              </w:tcPr>
            </w:tcPrChange>
          </w:tcPr>
          <w:p w14:paraId="74A6A88F" w14:textId="77777777" w:rsidR="001B4E80" w:rsidRPr="00010A58" w:rsidRDefault="001B4E80" w:rsidP="00367E0D">
            <w:pPr>
              <w:pStyle w:val="TAL"/>
              <w:rPr>
                <w:lang w:eastAsia="ja-JP"/>
              </w:rPr>
            </w:pPr>
            <w:r w:rsidRPr="00010A58">
              <w:rPr>
                <w:lang w:eastAsia="ja-JP"/>
              </w:rPr>
              <w:t>M</w:t>
            </w:r>
          </w:p>
        </w:tc>
        <w:tc>
          <w:tcPr>
            <w:tcW w:w="1474" w:type="dxa"/>
            <w:tcPrChange w:id="30239" w:author="rapp" w:date="2023-11-09T17:24:00Z">
              <w:tcPr>
                <w:tcW w:w="1474" w:type="dxa"/>
              </w:tcPr>
            </w:tcPrChange>
          </w:tcPr>
          <w:p w14:paraId="389D5DE0" w14:textId="77777777" w:rsidR="001B4E80" w:rsidRPr="00010A58" w:rsidRDefault="001B4E80" w:rsidP="00367E0D">
            <w:pPr>
              <w:pStyle w:val="TAL"/>
              <w:rPr>
                <w:i/>
                <w:lang w:eastAsia="ja-JP"/>
              </w:rPr>
            </w:pPr>
          </w:p>
        </w:tc>
        <w:tc>
          <w:tcPr>
            <w:tcW w:w="1872" w:type="dxa"/>
            <w:tcPrChange w:id="30240" w:author="rapp" w:date="2023-11-09T17:24:00Z">
              <w:tcPr>
                <w:tcW w:w="1872" w:type="dxa"/>
              </w:tcPr>
            </w:tcPrChange>
          </w:tcPr>
          <w:p w14:paraId="082731D2" w14:textId="77777777" w:rsidR="001B4E80" w:rsidRPr="00010A58" w:rsidRDefault="001B4E80" w:rsidP="00367E0D">
            <w:pPr>
              <w:pStyle w:val="TAL"/>
              <w:rPr>
                <w:lang w:eastAsia="ja-JP"/>
              </w:rPr>
            </w:pPr>
          </w:p>
        </w:tc>
        <w:tc>
          <w:tcPr>
            <w:tcW w:w="2891" w:type="dxa"/>
            <w:tcPrChange w:id="30241" w:author="rapp" w:date="2023-11-09T17:24:00Z">
              <w:tcPr>
                <w:tcW w:w="2891" w:type="dxa"/>
              </w:tcPr>
            </w:tcPrChange>
          </w:tcPr>
          <w:p w14:paraId="62AEF7CA" w14:textId="77777777" w:rsidR="001B4E80" w:rsidRPr="00010A58" w:rsidRDefault="001B4E80" w:rsidP="00367E0D">
            <w:pPr>
              <w:pStyle w:val="TAL"/>
              <w:rPr>
                <w:lang w:eastAsia="ja-JP"/>
              </w:rPr>
            </w:pPr>
          </w:p>
        </w:tc>
      </w:tr>
      <w:tr w:rsidR="001B4E80" w:rsidRPr="00010A58" w14:paraId="6743497B" w14:textId="77777777" w:rsidTr="004A7C7D">
        <w:tc>
          <w:tcPr>
            <w:tcW w:w="2551" w:type="dxa"/>
            <w:tcPrChange w:id="30242" w:author="rapp" w:date="2023-11-09T17:24:00Z">
              <w:tcPr>
                <w:tcW w:w="2551" w:type="dxa"/>
              </w:tcPr>
            </w:tcPrChange>
          </w:tcPr>
          <w:p w14:paraId="5387322F" w14:textId="77777777" w:rsidR="001B4E80" w:rsidRPr="00CE361E" w:rsidRDefault="001B4E80">
            <w:pPr>
              <w:pStyle w:val="TAL"/>
              <w:ind w:leftChars="50" w:left="100"/>
              <w:rPr>
                <w:i/>
                <w:iCs/>
                <w:lang w:eastAsia="ja-JP"/>
                <w:rPrChange w:id="30243" w:author="Ericsson" w:date="2023-11-09T11:20:00Z">
                  <w:rPr>
                    <w:lang w:eastAsia="ja-JP"/>
                  </w:rPr>
                </w:rPrChange>
              </w:rPr>
              <w:pPrChange w:id="30244" w:author="Ericsson" w:date="2023-11-09T11:20:00Z">
                <w:pPr>
                  <w:pStyle w:val="TAL"/>
                  <w:ind w:left="74"/>
                </w:pPr>
              </w:pPrChange>
            </w:pPr>
            <w:r w:rsidRPr="00CE361E">
              <w:rPr>
                <w:i/>
                <w:iCs/>
                <w:lang w:eastAsia="ja-JP"/>
                <w:rPrChange w:id="30245" w:author="Ericsson" w:date="2023-11-09T11:20:00Z">
                  <w:rPr>
                    <w:lang w:eastAsia="ja-JP"/>
                  </w:rPr>
                </w:rPrChange>
              </w:rPr>
              <w:t>&gt;</w:t>
            </w:r>
            <w:r w:rsidRPr="00CE361E">
              <w:rPr>
                <w:i/>
                <w:iCs/>
                <w:lang w:eastAsia="ja-JP"/>
              </w:rPr>
              <w:t>TNGF ID</w:t>
            </w:r>
          </w:p>
        </w:tc>
        <w:tc>
          <w:tcPr>
            <w:tcW w:w="1020" w:type="dxa"/>
            <w:tcPrChange w:id="30246" w:author="rapp" w:date="2023-11-09T17:24:00Z">
              <w:tcPr>
                <w:tcW w:w="1020" w:type="dxa"/>
              </w:tcPr>
            </w:tcPrChange>
          </w:tcPr>
          <w:p w14:paraId="049D24CC" w14:textId="77777777" w:rsidR="001B4E80" w:rsidRPr="00010A58" w:rsidRDefault="001B4E80" w:rsidP="00367E0D">
            <w:pPr>
              <w:pStyle w:val="TAL"/>
              <w:rPr>
                <w:lang w:eastAsia="ja-JP"/>
              </w:rPr>
            </w:pPr>
          </w:p>
        </w:tc>
        <w:tc>
          <w:tcPr>
            <w:tcW w:w="1474" w:type="dxa"/>
            <w:tcPrChange w:id="30247" w:author="rapp" w:date="2023-11-09T17:24:00Z">
              <w:tcPr>
                <w:tcW w:w="1474" w:type="dxa"/>
              </w:tcPr>
            </w:tcPrChange>
          </w:tcPr>
          <w:p w14:paraId="1B9952EB" w14:textId="77777777" w:rsidR="001B4E80" w:rsidRPr="00010A58" w:rsidRDefault="001B4E80" w:rsidP="00367E0D">
            <w:pPr>
              <w:pStyle w:val="TAL"/>
              <w:rPr>
                <w:i/>
                <w:lang w:eastAsia="ja-JP"/>
              </w:rPr>
            </w:pPr>
          </w:p>
        </w:tc>
        <w:tc>
          <w:tcPr>
            <w:tcW w:w="1872" w:type="dxa"/>
            <w:tcPrChange w:id="30248" w:author="rapp" w:date="2023-11-09T17:24:00Z">
              <w:tcPr>
                <w:tcW w:w="1872" w:type="dxa"/>
              </w:tcPr>
            </w:tcPrChange>
          </w:tcPr>
          <w:p w14:paraId="640ECCAC" w14:textId="77777777" w:rsidR="001B4E80" w:rsidRPr="00010A58" w:rsidRDefault="001B4E80" w:rsidP="00367E0D">
            <w:pPr>
              <w:pStyle w:val="TAL"/>
              <w:rPr>
                <w:lang w:eastAsia="ja-JP"/>
              </w:rPr>
            </w:pPr>
          </w:p>
        </w:tc>
        <w:tc>
          <w:tcPr>
            <w:tcW w:w="2891" w:type="dxa"/>
            <w:tcPrChange w:id="30249" w:author="rapp" w:date="2023-11-09T17:24:00Z">
              <w:tcPr>
                <w:tcW w:w="2891" w:type="dxa"/>
              </w:tcPr>
            </w:tcPrChange>
          </w:tcPr>
          <w:p w14:paraId="26CED161" w14:textId="77777777" w:rsidR="001B4E80" w:rsidRPr="00010A58" w:rsidRDefault="001B4E80" w:rsidP="00367E0D">
            <w:pPr>
              <w:pStyle w:val="TAL"/>
              <w:rPr>
                <w:lang w:eastAsia="ja-JP"/>
              </w:rPr>
            </w:pPr>
          </w:p>
        </w:tc>
      </w:tr>
      <w:tr w:rsidR="001B4E80" w:rsidRPr="00010A58" w14:paraId="2DB80C9C" w14:textId="77777777" w:rsidTr="004A7C7D">
        <w:tc>
          <w:tcPr>
            <w:tcW w:w="2551" w:type="dxa"/>
            <w:tcPrChange w:id="30250" w:author="rapp" w:date="2023-11-09T17:24:00Z">
              <w:tcPr>
                <w:tcW w:w="2551" w:type="dxa"/>
              </w:tcPr>
            </w:tcPrChange>
          </w:tcPr>
          <w:p w14:paraId="1B66EC52" w14:textId="77777777" w:rsidR="001B4E80" w:rsidRPr="00010A58" w:rsidRDefault="001B4E80">
            <w:pPr>
              <w:pStyle w:val="TAL"/>
              <w:ind w:leftChars="100" w:left="200"/>
              <w:rPr>
                <w:lang w:eastAsia="ja-JP"/>
              </w:rPr>
              <w:pPrChange w:id="30251" w:author="Ericsson" w:date="2023-11-09T11:20:00Z">
                <w:pPr>
                  <w:pStyle w:val="TAL"/>
                  <w:ind w:left="164"/>
                </w:pPr>
              </w:pPrChange>
            </w:pPr>
            <w:r w:rsidRPr="00010A58">
              <w:rPr>
                <w:lang w:eastAsia="ja-JP"/>
              </w:rPr>
              <w:t>&gt;&gt;</w:t>
            </w:r>
            <w:r>
              <w:rPr>
                <w:lang w:eastAsia="ja-JP"/>
              </w:rPr>
              <w:t>TNGF</w:t>
            </w:r>
            <w:r w:rsidRPr="00010A58">
              <w:rPr>
                <w:lang w:eastAsia="ja-JP"/>
              </w:rPr>
              <w:t xml:space="preserve"> ID</w:t>
            </w:r>
          </w:p>
        </w:tc>
        <w:tc>
          <w:tcPr>
            <w:tcW w:w="1020" w:type="dxa"/>
            <w:tcPrChange w:id="30252" w:author="rapp" w:date="2023-11-09T17:24:00Z">
              <w:tcPr>
                <w:tcW w:w="1020" w:type="dxa"/>
              </w:tcPr>
            </w:tcPrChange>
          </w:tcPr>
          <w:p w14:paraId="5684CA33" w14:textId="77777777" w:rsidR="001B4E80" w:rsidRPr="00010A58" w:rsidRDefault="001B4E80" w:rsidP="00367E0D">
            <w:pPr>
              <w:pStyle w:val="TAL"/>
              <w:rPr>
                <w:lang w:eastAsia="ja-JP"/>
              </w:rPr>
            </w:pPr>
            <w:r w:rsidRPr="00010A58">
              <w:rPr>
                <w:lang w:eastAsia="ja-JP"/>
              </w:rPr>
              <w:t>M</w:t>
            </w:r>
          </w:p>
        </w:tc>
        <w:tc>
          <w:tcPr>
            <w:tcW w:w="1474" w:type="dxa"/>
            <w:tcPrChange w:id="30253" w:author="rapp" w:date="2023-11-09T17:24:00Z">
              <w:tcPr>
                <w:tcW w:w="1474" w:type="dxa"/>
              </w:tcPr>
            </w:tcPrChange>
          </w:tcPr>
          <w:p w14:paraId="3F4DDA26" w14:textId="77777777" w:rsidR="001B4E80" w:rsidRPr="00010A58" w:rsidRDefault="001B4E80" w:rsidP="00367E0D">
            <w:pPr>
              <w:pStyle w:val="TAL"/>
              <w:rPr>
                <w:i/>
                <w:lang w:eastAsia="ja-JP"/>
              </w:rPr>
            </w:pPr>
          </w:p>
        </w:tc>
        <w:tc>
          <w:tcPr>
            <w:tcW w:w="1872" w:type="dxa"/>
            <w:tcPrChange w:id="30254" w:author="rapp" w:date="2023-11-09T17:24:00Z">
              <w:tcPr>
                <w:tcW w:w="1872" w:type="dxa"/>
              </w:tcPr>
            </w:tcPrChange>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Change w:id="30255" w:author="rapp" w:date="2023-11-09T17:24:00Z">
              <w:tcPr>
                <w:tcW w:w="2891" w:type="dxa"/>
              </w:tcPr>
            </w:tcPrChange>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30256" w:name="_Toc45652430"/>
      <w:bookmarkStart w:id="30257" w:name="_Toc45658862"/>
      <w:bookmarkStart w:id="30258" w:name="_Toc45720682"/>
      <w:bookmarkStart w:id="30259" w:name="_Toc45798560"/>
      <w:bookmarkStart w:id="30260" w:name="_Toc45897949"/>
      <w:bookmarkStart w:id="30261" w:name="_Toc51746153"/>
      <w:bookmarkStart w:id="30262" w:name="_Toc64446417"/>
      <w:bookmarkStart w:id="30263" w:name="_Toc73982287"/>
      <w:bookmarkStart w:id="30264" w:name="_Toc88652376"/>
      <w:bookmarkStart w:id="30265" w:name="_Toc97891419"/>
      <w:bookmarkStart w:id="30266" w:name="_Toc99123562"/>
      <w:bookmarkStart w:id="30267" w:name="_Toc99662367"/>
      <w:bookmarkStart w:id="30268" w:name="_Toc105152434"/>
      <w:bookmarkStart w:id="30269" w:name="_Toc105174240"/>
      <w:bookmarkStart w:id="30270" w:name="_Toc106109238"/>
      <w:bookmarkStart w:id="30271" w:name="_Toc107409696"/>
      <w:bookmarkStart w:id="30272" w:name="_Toc112756885"/>
      <w:bookmarkStart w:id="30273" w:name="_Toc146271037"/>
      <w:r w:rsidRPr="00367E0D">
        <w:t>9.3.1.16</w:t>
      </w:r>
      <w:r w:rsidR="00910575">
        <w:t>2</w:t>
      </w:r>
      <w:r w:rsidRPr="00367E0D">
        <w:tab/>
      </w:r>
      <w:r w:rsidRPr="00010A58">
        <w:t xml:space="preserve">Global </w:t>
      </w:r>
      <w:r>
        <w:t>W-AGF</w:t>
      </w:r>
      <w:r w:rsidRPr="00010A58">
        <w:t xml:space="preserve"> ID</w:t>
      </w:r>
      <w:bookmarkEnd w:id="30256"/>
      <w:bookmarkEnd w:id="30257"/>
      <w:bookmarkEnd w:id="30258"/>
      <w:bookmarkEnd w:id="30259"/>
      <w:bookmarkEnd w:id="30260"/>
      <w:bookmarkEnd w:id="30261"/>
      <w:bookmarkEnd w:id="30262"/>
      <w:bookmarkEnd w:id="30263"/>
      <w:bookmarkEnd w:id="30264"/>
      <w:bookmarkEnd w:id="30265"/>
      <w:bookmarkEnd w:id="30266"/>
      <w:bookmarkEnd w:id="30267"/>
      <w:bookmarkEnd w:id="30268"/>
      <w:bookmarkEnd w:id="30269"/>
      <w:bookmarkEnd w:id="30270"/>
      <w:bookmarkEnd w:id="30271"/>
      <w:bookmarkEnd w:id="30272"/>
      <w:bookmarkEnd w:id="30273"/>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274"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275">
          <w:tblGrid>
            <w:gridCol w:w="2551"/>
            <w:gridCol w:w="1020"/>
            <w:gridCol w:w="1474"/>
            <w:gridCol w:w="1872"/>
            <w:gridCol w:w="2891"/>
          </w:tblGrid>
        </w:tblGridChange>
      </w:tblGrid>
      <w:tr w:rsidR="001B4E80" w:rsidRPr="00010A58" w14:paraId="5F059248" w14:textId="77777777" w:rsidTr="004A7C7D">
        <w:tc>
          <w:tcPr>
            <w:tcW w:w="2551" w:type="dxa"/>
            <w:tcPrChange w:id="30276" w:author="rapp" w:date="2023-11-09T17:24:00Z">
              <w:tcPr>
                <w:tcW w:w="2551" w:type="dxa"/>
              </w:tcPr>
            </w:tcPrChange>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Change w:id="30277" w:author="rapp" w:date="2023-11-09T17:24:00Z">
              <w:tcPr>
                <w:tcW w:w="1020" w:type="dxa"/>
              </w:tcPr>
            </w:tcPrChange>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Change w:id="30278" w:author="rapp" w:date="2023-11-09T17:24:00Z">
              <w:tcPr>
                <w:tcW w:w="1474" w:type="dxa"/>
              </w:tcPr>
            </w:tcPrChange>
          </w:tcPr>
          <w:p w14:paraId="0CA3671E" w14:textId="77777777" w:rsidR="001B4E80" w:rsidRPr="00010A58" w:rsidRDefault="001B4E80" w:rsidP="00367E0D">
            <w:pPr>
              <w:pStyle w:val="TAH"/>
              <w:rPr>
                <w:lang w:eastAsia="ja-JP"/>
              </w:rPr>
            </w:pPr>
            <w:r w:rsidRPr="00010A58">
              <w:rPr>
                <w:lang w:eastAsia="ja-JP"/>
              </w:rPr>
              <w:t>Range</w:t>
            </w:r>
          </w:p>
        </w:tc>
        <w:tc>
          <w:tcPr>
            <w:tcW w:w="1872" w:type="dxa"/>
            <w:tcPrChange w:id="30279" w:author="rapp" w:date="2023-11-09T17:24:00Z">
              <w:tcPr>
                <w:tcW w:w="1872" w:type="dxa"/>
              </w:tcPr>
            </w:tcPrChange>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Change w:id="30280" w:author="rapp" w:date="2023-11-09T17:24:00Z">
              <w:tcPr>
                <w:tcW w:w="2891" w:type="dxa"/>
              </w:tcPr>
            </w:tcPrChange>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4A7C7D">
        <w:tc>
          <w:tcPr>
            <w:tcW w:w="2551" w:type="dxa"/>
            <w:tcPrChange w:id="30281" w:author="rapp" w:date="2023-11-09T17:24:00Z">
              <w:tcPr>
                <w:tcW w:w="2551" w:type="dxa"/>
              </w:tcPr>
            </w:tcPrChange>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Change w:id="30282" w:author="rapp" w:date="2023-11-09T17:24:00Z">
              <w:tcPr>
                <w:tcW w:w="1020" w:type="dxa"/>
              </w:tcPr>
            </w:tcPrChange>
          </w:tcPr>
          <w:p w14:paraId="1DEAE15E" w14:textId="77777777" w:rsidR="001B4E80" w:rsidRPr="00010A58" w:rsidRDefault="001B4E80" w:rsidP="00367E0D">
            <w:pPr>
              <w:pStyle w:val="TAL"/>
              <w:rPr>
                <w:lang w:eastAsia="ja-JP"/>
              </w:rPr>
            </w:pPr>
            <w:r w:rsidRPr="00010A58">
              <w:rPr>
                <w:lang w:eastAsia="ja-JP"/>
              </w:rPr>
              <w:t>M</w:t>
            </w:r>
          </w:p>
        </w:tc>
        <w:tc>
          <w:tcPr>
            <w:tcW w:w="1474" w:type="dxa"/>
            <w:tcPrChange w:id="30283" w:author="rapp" w:date="2023-11-09T17:24:00Z">
              <w:tcPr>
                <w:tcW w:w="1474" w:type="dxa"/>
              </w:tcPr>
            </w:tcPrChange>
          </w:tcPr>
          <w:p w14:paraId="56D49828" w14:textId="77777777" w:rsidR="001B4E80" w:rsidRPr="00010A58" w:rsidRDefault="001B4E80" w:rsidP="00367E0D">
            <w:pPr>
              <w:pStyle w:val="TAL"/>
              <w:rPr>
                <w:i/>
                <w:lang w:eastAsia="ja-JP"/>
              </w:rPr>
            </w:pPr>
          </w:p>
        </w:tc>
        <w:tc>
          <w:tcPr>
            <w:tcW w:w="1872" w:type="dxa"/>
            <w:tcPrChange w:id="30284" w:author="rapp" w:date="2023-11-09T17:24:00Z">
              <w:tcPr>
                <w:tcW w:w="1872" w:type="dxa"/>
              </w:tcPr>
            </w:tcPrChange>
          </w:tcPr>
          <w:p w14:paraId="34DE1B89" w14:textId="77777777" w:rsidR="001B4E80" w:rsidRPr="00010A58" w:rsidRDefault="001B4E80" w:rsidP="00367E0D">
            <w:pPr>
              <w:pStyle w:val="TAL"/>
              <w:rPr>
                <w:lang w:eastAsia="ja-JP"/>
              </w:rPr>
            </w:pPr>
            <w:r w:rsidRPr="00010A58">
              <w:rPr>
                <w:lang w:eastAsia="ja-JP"/>
              </w:rPr>
              <w:t>9.3.3.5</w:t>
            </w:r>
          </w:p>
        </w:tc>
        <w:tc>
          <w:tcPr>
            <w:tcW w:w="2891" w:type="dxa"/>
            <w:tcPrChange w:id="30285" w:author="rapp" w:date="2023-11-09T17:24:00Z">
              <w:tcPr>
                <w:tcW w:w="2891" w:type="dxa"/>
              </w:tcPr>
            </w:tcPrChange>
          </w:tcPr>
          <w:p w14:paraId="47D32AEA" w14:textId="77777777" w:rsidR="001B4E80" w:rsidRPr="00010A58" w:rsidRDefault="001B4E80" w:rsidP="00367E0D">
            <w:pPr>
              <w:pStyle w:val="TAL"/>
              <w:rPr>
                <w:lang w:eastAsia="ja-JP"/>
              </w:rPr>
            </w:pPr>
          </w:p>
        </w:tc>
      </w:tr>
      <w:tr w:rsidR="001B4E80" w:rsidRPr="00010A58" w14:paraId="6B9BF80B" w14:textId="77777777" w:rsidTr="004A7C7D">
        <w:tc>
          <w:tcPr>
            <w:tcW w:w="2551" w:type="dxa"/>
            <w:tcPrChange w:id="30286" w:author="rapp" w:date="2023-11-09T17:24:00Z">
              <w:tcPr>
                <w:tcW w:w="2551" w:type="dxa"/>
              </w:tcPr>
            </w:tcPrChange>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Change w:id="30287" w:author="rapp" w:date="2023-11-09T17:24:00Z">
              <w:tcPr>
                <w:tcW w:w="1020" w:type="dxa"/>
              </w:tcPr>
            </w:tcPrChange>
          </w:tcPr>
          <w:p w14:paraId="21333F3D" w14:textId="77777777" w:rsidR="001B4E80" w:rsidRPr="00010A58" w:rsidRDefault="001B4E80" w:rsidP="00367E0D">
            <w:pPr>
              <w:pStyle w:val="TAL"/>
              <w:rPr>
                <w:lang w:eastAsia="ja-JP"/>
              </w:rPr>
            </w:pPr>
            <w:r w:rsidRPr="00010A58">
              <w:rPr>
                <w:lang w:eastAsia="ja-JP"/>
              </w:rPr>
              <w:t>M</w:t>
            </w:r>
          </w:p>
        </w:tc>
        <w:tc>
          <w:tcPr>
            <w:tcW w:w="1474" w:type="dxa"/>
            <w:tcPrChange w:id="30288" w:author="rapp" w:date="2023-11-09T17:24:00Z">
              <w:tcPr>
                <w:tcW w:w="1474" w:type="dxa"/>
              </w:tcPr>
            </w:tcPrChange>
          </w:tcPr>
          <w:p w14:paraId="460DD203" w14:textId="77777777" w:rsidR="001B4E80" w:rsidRPr="00010A58" w:rsidRDefault="001B4E80" w:rsidP="00367E0D">
            <w:pPr>
              <w:pStyle w:val="TAL"/>
              <w:rPr>
                <w:i/>
                <w:lang w:eastAsia="ja-JP"/>
              </w:rPr>
            </w:pPr>
          </w:p>
        </w:tc>
        <w:tc>
          <w:tcPr>
            <w:tcW w:w="1872" w:type="dxa"/>
            <w:tcPrChange w:id="30289" w:author="rapp" w:date="2023-11-09T17:24:00Z">
              <w:tcPr>
                <w:tcW w:w="1872" w:type="dxa"/>
              </w:tcPr>
            </w:tcPrChange>
          </w:tcPr>
          <w:p w14:paraId="1B3EA88A" w14:textId="77777777" w:rsidR="001B4E80" w:rsidRPr="00010A58" w:rsidRDefault="001B4E80" w:rsidP="00367E0D">
            <w:pPr>
              <w:pStyle w:val="TAL"/>
              <w:rPr>
                <w:lang w:eastAsia="ja-JP"/>
              </w:rPr>
            </w:pPr>
          </w:p>
        </w:tc>
        <w:tc>
          <w:tcPr>
            <w:tcW w:w="2891" w:type="dxa"/>
            <w:tcPrChange w:id="30290" w:author="rapp" w:date="2023-11-09T17:24:00Z">
              <w:tcPr>
                <w:tcW w:w="2891" w:type="dxa"/>
              </w:tcPr>
            </w:tcPrChange>
          </w:tcPr>
          <w:p w14:paraId="4DD47BBE" w14:textId="77777777" w:rsidR="001B4E80" w:rsidRPr="00010A58" w:rsidRDefault="001B4E80" w:rsidP="00367E0D">
            <w:pPr>
              <w:pStyle w:val="TAL"/>
              <w:rPr>
                <w:lang w:eastAsia="ja-JP"/>
              </w:rPr>
            </w:pPr>
          </w:p>
        </w:tc>
      </w:tr>
      <w:tr w:rsidR="001B4E80" w:rsidRPr="00010A58" w14:paraId="0E6649F7" w14:textId="77777777" w:rsidTr="004A7C7D">
        <w:tc>
          <w:tcPr>
            <w:tcW w:w="2551" w:type="dxa"/>
            <w:tcPrChange w:id="30291" w:author="rapp" w:date="2023-11-09T17:24:00Z">
              <w:tcPr>
                <w:tcW w:w="2551" w:type="dxa"/>
              </w:tcPr>
            </w:tcPrChange>
          </w:tcPr>
          <w:p w14:paraId="5987BDE6" w14:textId="77777777" w:rsidR="001B4E80" w:rsidRPr="00CE361E" w:rsidRDefault="001B4E80">
            <w:pPr>
              <w:pStyle w:val="TAL"/>
              <w:ind w:leftChars="50" w:left="100"/>
              <w:rPr>
                <w:i/>
                <w:iCs/>
                <w:lang w:eastAsia="ja-JP"/>
                <w:rPrChange w:id="30292" w:author="Ericsson" w:date="2023-11-09T11:20:00Z">
                  <w:rPr>
                    <w:lang w:eastAsia="ja-JP"/>
                  </w:rPr>
                </w:rPrChange>
              </w:rPr>
              <w:pPrChange w:id="30293" w:author="Ericsson" w:date="2023-11-09T11:20:00Z">
                <w:pPr>
                  <w:pStyle w:val="TAL"/>
                  <w:ind w:left="74"/>
                </w:pPr>
              </w:pPrChange>
            </w:pPr>
            <w:r w:rsidRPr="00CE361E">
              <w:rPr>
                <w:i/>
                <w:iCs/>
                <w:lang w:eastAsia="ja-JP"/>
                <w:rPrChange w:id="30294" w:author="Ericsson" w:date="2023-11-09T11:20:00Z">
                  <w:rPr>
                    <w:lang w:eastAsia="ja-JP"/>
                  </w:rPr>
                </w:rPrChange>
              </w:rPr>
              <w:t>&gt;</w:t>
            </w:r>
            <w:r w:rsidRPr="00CE361E">
              <w:rPr>
                <w:i/>
                <w:iCs/>
                <w:lang w:eastAsia="ja-JP"/>
              </w:rPr>
              <w:t>W-AGF ID</w:t>
            </w:r>
          </w:p>
        </w:tc>
        <w:tc>
          <w:tcPr>
            <w:tcW w:w="1020" w:type="dxa"/>
            <w:tcPrChange w:id="30295" w:author="rapp" w:date="2023-11-09T17:24:00Z">
              <w:tcPr>
                <w:tcW w:w="1020" w:type="dxa"/>
              </w:tcPr>
            </w:tcPrChange>
          </w:tcPr>
          <w:p w14:paraId="478CFCCB" w14:textId="77777777" w:rsidR="001B4E80" w:rsidRPr="00010A58" w:rsidRDefault="001B4E80" w:rsidP="00367E0D">
            <w:pPr>
              <w:pStyle w:val="TAL"/>
              <w:rPr>
                <w:lang w:eastAsia="ja-JP"/>
              </w:rPr>
            </w:pPr>
          </w:p>
        </w:tc>
        <w:tc>
          <w:tcPr>
            <w:tcW w:w="1474" w:type="dxa"/>
            <w:tcPrChange w:id="30296" w:author="rapp" w:date="2023-11-09T17:24:00Z">
              <w:tcPr>
                <w:tcW w:w="1474" w:type="dxa"/>
              </w:tcPr>
            </w:tcPrChange>
          </w:tcPr>
          <w:p w14:paraId="06CAC23B" w14:textId="77777777" w:rsidR="001B4E80" w:rsidRPr="00010A58" w:rsidRDefault="001B4E80" w:rsidP="00367E0D">
            <w:pPr>
              <w:pStyle w:val="TAL"/>
              <w:rPr>
                <w:i/>
                <w:lang w:eastAsia="ja-JP"/>
              </w:rPr>
            </w:pPr>
          </w:p>
        </w:tc>
        <w:tc>
          <w:tcPr>
            <w:tcW w:w="1872" w:type="dxa"/>
            <w:tcPrChange w:id="30297" w:author="rapp" w:date="2023-11-09T17:24:00Z">
              <w:tcPr>
                <w:tcW w:w="1872" w:type="dxa"/>
              </w:tcPr>
            </w:tcPrChange>
          </w:tcPr>
          <w:p w14:paraId="2B89F3AD" w14:textId="77777777" w:rsidR="001B4E80" w:rsidRPr="00010A58" w:rsidRDefault="001B4E80" w:rsidP="00367E0D">
            <w:pPr>
              <w:pStyle w:val="TAL"/>
              <w:rPr>
                <w:lang w:eastAsia="ja-JP"/>
              </w:rPr>
            </w:pPr>
          </w:p>
        </w:tc>
        <w:tc>
          <w:tcPr>
            <w:tcW w:w="2891" w:type="dxa"/>
            <w:tcPrChange w:id="30298" w:author="rapp" w:date="2023-11-09T17:24:00Z">
              <w:tcPr>
                <w:tcW w:w="2891" w:type="dxa"/>
              </w:tcPr>
            </w:tcPrChange>
          </w:tcPr>
          <w:p w14:paraId="66560E0F" w14:textId="77777777" w:rsidR="001B4E80" w:rsidRPr="00010A58" w:rsidRDefault="001B4E80" w:rsidP="00367E0D">
            <w:pPr>
              <w:pStyle w:val="TAL"/>
              <w:rPr>
                <w:lang w:eastAsia="ja-JP"/>
              </w:rPr>
            </w:pPr>
          </w:p>
        </w:tc>
      </w:tr>
      <w:tr w:rsidR="001B4E80" w:rsidRPr="00010A58" w14:paraId="4C89DD54" w14:textId="77777777" w:rsidTr="004A7C7D">
        <w:tc>
          <w:tcPr>
            <w:tcW w:w="2551" w:type="dxa"/>
            <w:tcPrChange w:id="30299" w:author="rapp" w:date="2023-11-09T17:24:00Z">
              <w:tcPr>
                <w:tcW w:w="2551" w:type="dxa"/>
              </w:tcPr>
            </w:tcPrChange>
          </w:tcPr>
          <w:p w14:paraId="05304D85" w14:textId="77777777" w:rsidR="001B4E80" w:rsidRPr="00010A58" w:rsidRDefault="001B4E80">
            <w:pPr>
              <w:pStyle w:val="TAL"/>
              <w:ind w:leftChars="100" w:left="200"/>
              <w:rPr>
                <w:lang w:eastAsia="ja-JP"/>
              </w:rPr>
              <w:pPrChange w:id="30300" w:author="Ericsson" w:date="2023-11-09T11:20:00Z">
                <w:pPr>
                  <w:pStyle w:val="TAL"/>
                  <w:ind w:left="164"/>
                </w:pPr>
              </w:pPrChange>
            </w:pPr>
            <w:r w:rsidRPr="00010A58">
              <w:rPr>
                <w:lang w:eastAsia="ja-JP"/>
              </w:rPr>
              <w:t>&gt;&gt;</w:t>
            </w:r>
            <w:r>
              <w:rPr>
                <w:lang w:eastAsia="ja-JP"/>
              </w:rPr>
              <w:t>W-AGF</w:t>
            </w:r>
            <w:r w:rsidRPr="00010A58">
              <w:rPr>
                <w:lang w:eastAsia="ja-JP"/>
              </w:rPr>
              <w:t xml:space="preserve"> ID</w:t>
            </w:r>
          </w:p>
        </w:tc>
        <w:tc>
          <w:tcPr>
            <w:tcW w:w="1020" w:type="dxa"/>
            <w:tcPrChange w:id="30301" w:author="rapp" w:date="2023-11-09T17:24:00Z">
              <w:tcPr>
                <w:tcW w:w="1020" w:type="dxa"/>
              </w:tcPr>
            </w:tcPrChange>
          </w:tcPr>
          <w:p w14:paraId="291A910E" w14:textId="77777777" w:rsidR="001B4E80" w:rsidRPr="00010A58" w:rsidRDefault="001B4E80" w:rsidP="00367E0D">
            <w:pPr>
              <w:pStyle w:val="TAL"/>
              <w:rPr>
                <w:lang w:eastAsia="ja-JP"/>
              </w:rPr>
            </w:pPr>
            <w:r w:rsidRPr="00010A58">
              <w:rPr>
                <w:lang w:eastAsia="ja-JP"/>
              </w:rPr>
              <w:t>M</w:t>
            </w:r>
          </w:p>
        </w:tc>
        <w:tc>
          <w:tcPr>
            <w:tcW w:w="1474" w:type="dxa"/>
            <w:tcPrChange w:id="30302" w:author="rapp" w:date="2023-11-09T17:24:00Z">
              <w:tcPr>
                <w:tcW w:w="1474" w:type="dxa"/>
              </w:tcPr>
            </w:tcPrChange>
          </w:tcPr>
          <w:p w14:paraId="7B3B803A" w14:textId="77777777" w:rsidR="001B4E80" w:rsidRPr="00010A58" w:rsidRDefault="001B4E80" w:rsidP="00367E0D">
            <w:pPr>
              <w:pStyle w:val="TAL"/>
              <w:rPr>
                <w:i/>
                <w:lang w:eastAsia="ja-JP"/>
              </w:rPr>
            </w:pPr>
          </w:p>
        </w:tc>
        <w:tc>
          <w:tcPr>
            <w:tcW w:w="1872" w:type="dxa"/>
            <w:tcPrChange w:id="30303" w:author="rapp" w:date="2023-11-09T17:24:00Z">
              <w:tcPr>
                <w:tcW w:w="1872" w:type="dxa"/>
              </w:tcPr>
            </w:tcPrChange>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Change w:id="30304" w:author="rapp" w:date="2023-11-09T17:24:00Z">
              <w:tcPr>
                <w:tcW w:w="2891" w:type="dxa"/>
              </w:tcPr>
            </w:tcPrChange>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30305" w:name="_Toc45652431"/>
      <w:bookmarkStart w:id="30306" w:name="_Toc45658863"/>
      <w:bookmarkStart w:id="30307" w:name="_Toc45720683"/>
      <w:bookmarkStart w:id="30308" w:name="_Toc45798561"/>
      <w:bookmarkStart w:id="30309" w:name="_Toc45897950"/>
      <w:bookmarkStart w:id="30310" w:name="_Toc51746154"/>
      <w:bookmarkStart w:id="30311" w:name="_Toc64446418"/>
      <w:bookmarkStart w:id="30312" w:name="_Toc73982288"/>
      <w:bookmarkStart w:id="30313" w:name="_Toc88652377"/>
      <w:bookmarkStart w:id="30314" w:name="_Toc97891420"/>
      <w:bookmarkStart w:id="30315" w:name="_Toc99123563"/>
      <w:bookmarkStart w:id="30316" w:name="_Toc99662368"/>
      <w:bookmarkStart w:id="30317" w:name="_Toc105152435"/>
      <w:bookmarkStart w:id="30318" w:name="_Toc105174241"/>
      <w:bookmarkStart w:id="30319" w:name="_Toc106109239"/>
      <w:bookmarkStart w:id="30320" w:name="_Toc107409697"/>
      <w:bookmarkStart w:id="30321" w:name="_Toc112756886"/>
      <w:bookmarkStart w:id="30322" w:name="_Toc146271038"/>
      <w:r w:rsidRPr="00367E0D">
        <w:t>9.3.1.16</w:t>
      </w:r>
      <w:r w:rsidR="00910575">
        <w:t>3</w:t>
      </w:r>
      <w:r w:rsidRPr="00367E0D">
        <w:tab/>
      </w:r>
      <w:r w:rsidRPr="00010A58">
        <w:t xml:space="preserve">Global </w:t>
      </w:r>
      <w:r>
        <w:t>TWIF</w:t>
      </w:r>
      <w:r w:rsidRPr="00010A58">
        <w:t xml:space="preserve"> ID</w:t>
      </w:r>
      <w:bookmarkEnd w:id="30305"/>
      <w:bookmarkEnd w:id="30306"/>
      <w:bookmarkEnd w:id="30307"/>
      <w:bookmarkEnd w:id="30308"/>
      <w:bookmarkEnd w:id="30309"/>
      <w:bookmarkEnd w:id="30310"/>
      <w:bookmarkEnd w:id="30311"/>
      <w:bookmarkEnd w:id="30312"/>
      <w:bookmarkEnd w:id="30313"/>
      <w:bookmarkEnd w:id="30314"/>
      <w:bookmarkEnd w:id="30315"/>
      <w:bookmarkEnd w:id="30316"/>
      <w:bookmarkEnd w:id="30317"/>
      <w:bookmarkEnd w:id="30318"/>
      <w:bookmarkEnd w:id="30319"/>
      <w:bookmarkEnd w:id="30320"/>
      <w:bookmarkEnd w:id="30321"/>
      <w:bookmarkEnd w:id="30322"/>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323"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324">
          <w:tblGrid>
            <w:gridCol w:w="2551"/>
            <w:gridCol w:w="1020"/>
            <w:gridCol w:w="1474"/>
            <w:gridCol w:w="1872"/>
            <w:gridCol w:w="2891"/>
          </w:tblGrid>
        </w:tblGridChange>
      </w:tblGrid>
      <w:tr w:rsidR="001B4E80" w:rsidRPr="00010A58" w14:paraId="1874C0C5" w14:textId="77777777" w:rsidTr="004A7C7D">
        <w:tc>
          <w:tcPr>
            <w:tcW w:w="2551" w:type="dxa"/>
            <w:tcPrChange w:id="30325" w:author="rapp" w:date="2023-11-09T17:24:00Z">
              <w:tcPr>
                <w:tcW w:w="2551" w:type="dxa"/>
              </w:tcPr>
            </w:tcPrChange>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Change w:id="30326" w:author="rapp" w:date="2023-11-09T17:24:00Z">
              <w:tcPr>
                <w:tcW w:w="1020" w:type="dxa"/>
              </w:tcPr>
            </w:tcPrChange>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Change w:id="30327" w:author="rapp" w:date="2023-11-09T17:24:00Z">
              <w:tcPr>
                <w:tcW w:w="1474" w:type="dxa"/>
              </w:tcPr>
            </w:tcPrChange>
          </w:tcPr>
          <w:p w14:paraId="50465D1D" w14:textId="77777777" w:rsidR="001B4E80" w:rsidRPr="00010A58" w:rsidRDefault="001B4E80" w:rsidP="00367E0D">
            <w:pPr>
              <w:pStyle w:val="TAH"/>
              <w:rPr>
                <w:lang w:eastAsia="ja-JP"/>
              </w:rPr>
            </w:pPr>
            <w:r w:rsidRPr="00010A58">
              <w:rPr>
                <w:lang w:eastAsia="ja-JP"/>
              </w:rPr>
              <w:t>Range</w:t>
            </w:r>
          </w:p>
        </w:tc>
        <w:tc>
          <w:tcPr>
            <w:tcW w:w="1872" w:type="dxa"/>
            <w:tcPrChange w:id="30328" w:author="rapp" w:date="2023-11-09T17:24:00Z">
              <w:tcPr>
                <w:tcW w:w="1872" w:type="dxa"/>
              </w:tcPr>
            </w:tcPrChange>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Change w:id="30329" w:author="rapp" w:date="2023-11-09T17:24:00Z">
              <w:tcPr>
                <w:tcW w:w="2891" w:type="dxa"/>
              </w:tcPr>
            </w:tcPrChange>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4A7C7D">
        <w:tc>
          <w:tcPr>
            <w:tcW w:w="2551" w:type="dxa"/>
            <w:tcPrChange w:id="30330" w:author="rapp" w:date="2023-11-09T17:24:00Z">
              <w:tcPr>
                <w:tcW w:w="2551" w:type="dxa"/>
              </w:tcPr>
            </w:tcPrChange>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Change w:id="30331" w:author="rapp" w:date="2023-11-09T17:24:00Z">
              <w:tcPr>
                <w:tcW w:w="1020" w:type="dxa"/>
              </w:tcPr>
            </w:tcPrChange>
          </w:tcPr>
          <w:p w14:paraId="63D5A633" w14:textId="77777777" w:rsidR="001B4E80" w:rsidRPr="00010A58" w:rsidRDefault="001B4E80" w:rsidP="00367E0D">
            <w:pPr>
              <w:pStyle w:val="TAL"/>
              <w:rPr>
                <w:lang w:eastAsia="ja-JP"/>
              </w:rPr>
            </w:pPr>
            <w:r w:rsidRPr="00010A58">
              <w:rPr>
                <w:lang w:eastAsia="ja-JP"/>
              </w:rPr>
              <w:t>M</w:t>
            </w:r>
          </w:p>
        </w:tc>
        <w:tc>
          <w:tcPr>
            <w:tcW w:w="1474" w:type="dxa"/>
            <w:tcPrChange w:id="30332" w:author="rapp" w:date="2023-11-09T17:24:00Z">
              <w:tcPr>
                <w:tcW w:w="1474" w:type="dxa"/>
              </w:tcPr>
            </w:tcPrChange>
          </w:tcPr>
          <w:p w14:paraId="1655E40C" w14:textId="77777777" w:rsidR="001B4E80" w:rsidRPr="00010A58" w:rsidRDefault="001B4E80" w:rsidP="00367E0D">
            <w:pPr>
              <w:pStyle w:val="TAL"/>
              <w:rPr>
                <w:i/>
                <w:lang w:eastAsia="ja-JP"/>
              </w:rPr>
            </w:pPr>
          </w:p>
        </w:tc>
        <w:tc>
          <w:tcPr>
            <w:tcW w:w="1872" w:type="dxa"/>
            <w:tcPrChange w:id="30333" w:author="rapp" w:date="2023-11-09T17:24:00Z">
              <w:tcPr>
                <w:tcW w:w="1872" w:type="dxa"/>
              </w:tcPr>
            </w:tcPrChange>
          </w:tcPr>
          <w:p w14:paraId="781A5AF3" w14:textId="77777777" w:rsidR="001B4E80" w:rsidRPr="00010A58" w:rsidRDefault="001B4E80" w:rsidP="00367E0D">
            <w:pPr>
              <w:pStyle w:val="TAL"/>
              <w:rPr>
                <w:lang w:eastAsia="ja-JP"/>
              </w:rPr>
            </w:pPr>
            <w:r w:rsidRPr="00010A58">
              <w:rPr>
                <w:lang w:eastAsia="ja-JP"/>
              </w:rPr>
              <w:t>9.3.3.5</w:t>
            </w:r>
          </w:p>
        </w:tc>
        <w:tc>
          <w:tcPr>
            <w:tcW w:w="2891" w:type="dxa"/>
            <w:tcPrChange w:id="30334" w:author="rapp" w:date="2023-11-09T17:24:00Z">
              <w:tcPr>
                <w:tcW w:w="2891" w:type="dxa"/>
              </w:tcPr>
            </w:tcPrChange>
          </w:tcPr>
          <w:p w14:paraId="26201E21" w14:textId="77777777" w:rsidR="001B4E80" w:rsidRPr="00010A58" w:rsidRDefault="001B4E80" w:rsidP="00367E0D">
            <w:pPr>
              <w:pStyle w:val="TAL"/>
              <w:rPr>
                <w:lang w:eastAsia="ja-JP"/>
              </w:rPr>
            </w:pPr>
          </w:p>
        </w:tc>
      </w:tr>
      <w:tr w:rsidR="001B4E80" w:rsidRPr="00010A58" w14:paraId="424A14F5" w14:textId="77777777" w:rsidTr="004A7C7D">
        <w:tc>
          <w:tcPr>
            <w:tcW w:w="2551" w:type="dxa"/>
            <w:tcPrChange w:id="30335" w:author="rapp" w:date="2023-11-09T17:24:00Z">
              <w:tcPr>
                <w:tcW w:w="2551" w:type="dxa"/>
              </w:tcPr>
            </w:tcPrChange>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Change w:id="30336" w:author="rapp" w:date="2023-11-09T17:24:00Z">
              <w:tcPr>
                <w:tcW w:w="1020" w:type="dxa"/>
              </w:tcPr>
            </w:tcPrChange>
          </w:tcPr>
          <w:p w14:paraId="1F44305B" w14:textId="77777777" w:rsidR="001B4E80" w:rsidRPr="00010A58" w:rsidRDefault="001B4E80" w:rsidP="00367E0D">
            <w:pPr>
              <w:pStyle w:val="TAL"/>
              <w:rPr>
                <w:lang w:eastAsia="ja-JP"/>
              </w:rPr>
            </w:pPr>
            <w:r w:rsidRPr="00010A58">
              <w:rPr>
                <w:lang w:eastAsia="ja-JP"/>
              </w:rPr>
              <w:t>M</w:t>
            </w:r>
          </w:p>
        </w:tc>
        <w:tc>
          <w:tcPr>
            <w:tcW w:w="1474" w:type="dxa"/>
            <w:tcPrChange w:id="30337" w:author="rapp" w:date="2023-11-09T17:24:00Z">
              <w:tcPr>
                <w:tcW w:w="1474" w:type="dxa"/>
              </w:tcPr>
            </w:tcPrChange>
          </w:tcPr>
          <w:p w14:paraId="15FFDE70" w14:textId="77777777" w:rsidR="001B4E80" w:rsidRPr="00010A58" w:rsidRDefault="001B4E80" w:rsidP="00367E0D">
            <w:pPr>
              <w:pStyle w:val="TAL"/>
              <w:rPr>
                <w:i/>
                <w:lang w:eastAsia="ja-JP"/>
              </w:rPr>
            </w:pPr>
          </w:p>
        </w:tc>
        <w:tc>
          <w:tcPr>
            <w:tcW w:w="1872" w:type="dxa"/>
            <w:tcPrChange w:id="30338" w:author="rapp" w:date="2023-11-09T17:24:00Z">
              <w:tcPr>
                <w:tcW w:w="1872" w:type="dxa"/>
              </w:tcPr>
            </w:tcPrChange>
          </w:tcPr>
          <w:p w14:paraId="14053E30" w14:textId="77777777" w:rsidR="001B4E80" w:rsidRPr="00010A58" w:rsidRDefault="001B4E80" w:rsidP="00367E0D">
            <w:pPr>
              <w:pStyle w:val="TAL"/>
              <w:rPr>
                <w:lang w:eastAsia="ja-JP"/>
              </w:rPr>
            </w:pPr>
          </w:p>
        </w:tc>
        <w:tc>
          <w:tcPr>
            <w:tcW w:w="2891" w:type="dxa"/>
            <w:tcPrChange w:id="30339" w:author="rapp" w:date="2023-11-09T17:24:00Z">
              <w:tcPr>
                <w:tcW w:w="2891" w:type="dxa"/>
              </w:tcPr>
            </w:tcPrChange>
          </w:tcPr>
          <w:p w14:paraId="282F8690" w14:textId="77777777" w:rsidR="001B4E80" w:rsidRPr="00010A58" w:rsidRDefault="001B4E80" w:rsidP="00367E0D">
            <w:pPr>
              <w:pStyle w:val="TAL"/>
              <w:rPr>
                <w:lang w:eastAsia="ja-JP"/>
              </w:rPr>
            </w:pPr>
          </w:p>
        </w:tc>
      </w:tr>
      <w:tr w:rsidR="001B4E80" w:rsidRPr="00010A58" w14:paraId="6BDCE185" w14:textId="77777777" w:rsidTr="004A7C7D">
        <w:tc>
          <w:tcPr>
            <w:tcW w:w="2551" w:type="dxa"/>
            <w:tcPrChange w:id="30340" w:author="rapp" w:date="2023-11-09T17:24:00Z">
              <w:tcPr>
                <w:tcW w:w="2551" w:type="dxa"/>
              </w:tcPr>
            </w:tcPrChange>
          </w:tcPr>
          <w:p w14:paraId="2F12E242" w14:textId="77777777" w:rsidR="001B4E80" w:rsidRPr="00CE361E" w:rsidRDefault="001B4E80">
            <w:pPr>
              <w:pStyle w:val="TAL"/>
              <w:ind w:leftChars="50" w:left="100"/>
              <w:rPr>
                <w:i/>
                <w:iCs/>
                <w:lang w:eastAsia="ja-JP"/>
                <w:rPrChange w:id="30341" w:author="Ericsson" w:date="2023-11-09T11:21:00Z">
                  <w:rPr>
                    <w:lang w:eastAsia="ja-JP"/>
                  </w:rPr>
                </w:rPrChange>
              </w:rPr>
              <w:pPrChange w:id="30342" w:author="Ericsson" w:date="2023-11-09T11:21:00Z">
                <w:pPr>
                  <w:pStyle w:val="TAL"/>
                  <w:ind w:left="74"/>
                </w:pPr>
              </w:pPrChange>
            </w:pPr>
            <w:r w:rsidRPr="00CE361E">
              <w:rPr>
                <w:i/>
                <w:iCs/>
                <w:lang w:eastAsia="ja-JP"/>
                <w:rPrChange w:id="30343" w:author="Ericsson" w:date="2023-11-09T11:21:00Z">
                  <w:rPr>
                    <w:lang w:eastAsia="ja-JP"/>
                  </w:rPr>
                </w:rPrChange>
              </w:rPr>
              <w:t>&gt;</w:t>
            </w:r>
            <w:r w:rsidRPr="00CE361E">
              <w:rPr>
                <w:i/>
                <w:iCs/>
                <w:lang w:eastAsia="ja-JP"/>
              </w:rPr>
              <w:t>TWIF ID</w:t>
            </w:r>
          </w:p>
        </w:tc>
        <w:tc>
          <w:tcPr>
            <w:tcW w:w="1020" w:type="dxa"/>
            <w:tcPrChange w:id="30344" w:author="rapp" w:date="2023-11-09T17:24:00Z">
              <w:tcPr>
                <w:tcW w:w="1020" w:type="dxa"/>
              </w:tcPr>
            </w:tcPrChange>
          </w:tcPr>
          <w:p w14:paraId="027EBCFF" w14:textId="77777777" w:rsidR="001B4E80" w:rsidRPr="00010A58" w:rsidRDefault="001B4E80" w:rsidP="00367E0D">
            <w:pPr>
              <w:pStyle w:val="TAL"/>
              <w:rPr>
                <w:lang w:eastAsia="ja-JP"/>
              </w:rPr>
            </w:pPr>
          </w:p>
        </w:tc>
        <w:tc>
          <w:tcPr>
            <w:tcW w:w="1474" w:type="dxa"/>
            <w:tcPrChange w:id="30345" w:author="rapp" w:date="2023-11-09T17:24:00Z">
              <w:tcPr>
                <w:tcW w:w="1474" w:type="dxa"/>
              </w:tcPr>
            </w:tcPrChange>
          </w:tcPr>
          <w:p w14:paraId="53252CE5" w14:textId="77777777" w:rsidR="001B4E80" w:rsidRPr="00010A58" w:rsidRDefault="001B4E80" w:rsidP="00367E0D">
            <w:pPr>
              <w:pStyle w:val="TAL"/>
              <w:rPr>
                <w:i/>
                <w:lang w:eastAsia="ja-JP"/>
              </w:rPr>
            </w:pPr>
          </w:p>
        </w:tc>
        <w:tc>
          <w:tcPr>
            <w:tcW w:w="1872" w:type="dxa"/>
            <w:tcPrChange w:id="30346" w:author="rapp" w:date="2023-11-09T17:24:00Z">
              <w:tcPr>
                <w:tcW w:w="1872" w:type="dxa"/>
              </w:tcPr>
            </w:tcPrChange>
          </w:tcPr>
          <w:p w14:paraId="5438381E" w14:textId="77777777" w:rsidR="001B4E80" w:rsidRPr="00010A58" w:rsidRDefault="001B4E80" w:rsidP="00367E0D">
            <w:pPr>
              <w:pStyle w:val="TAL"/>
              <w:rPr>
                <w:lang w:eastAsia="ja-JP"/>
              </w:rPr>
            </w:pPr>
          </w:p>
        </w:tc>
        <w:tc>
          <w:tcPr>
            <w:tcW w:w="2891" w:type="dxa"/>
            <w:tcPrChange w:id="30347" w:author="rapp" w:date="2023-11-09T17:24:00Z">
              <w:tcPr>
                <w:tcW w:w="2891" w:type="dxa"/>
              </w:tcPr>
            </w:tcPrChange>
          </w:tcPr>
          <w:p w14:paraId="0BCDA919" w14:textId="77777777" w:rsidR="001B4E80" w:rsidRPr="00010A58" w:rsidRDefault="001B4E80" w:rsidP="00367E0D">
            <w:pPr>
              <w:pStyle w:val="TAL"/>
              <w:rPr>
                <w:lang w:eastAsia="ja-JP"/>
              </w:rPr>
            </w:pPr>
          </w:p>
        </w:tc>
      </w:tr>
      <w:tr w:rsidR="001B4E80" w:rsidRPr="00010A58" w14:paraId="69C8C4E7" w14:textId="77777777" w:rsidTr="004A7C7D">
        <w:tc>
          <w:tcPr>
            <w:tcW w:w="2551" w:type="dxa"/>
            <w:tcPrChange w:id="30348" w:author="rapp" w:date="2023-11-09T17:24:00Z">
              <w:tcPr>
                <w:tcW w:w="2551" w:type="dxa"/>
              </w:tcPr>
            </w:tcPrChange>
          </w:tcPr>
          <w:p w14:paraId="13C4A96C" w14:textId="77777777" w:rsidR="001B4E80" w:rsidRPr="00010A58" w:rsidRDefault="001B4E80">
            <w:pPr>
              <w:pStyle w:val="TAL"/>
              <w:ind w:leftChars="100" w:left="200"/>
              <w:rPr>
                <w:lang w:eastAsia="ja-JP"/>
              </w:rPr>
              <w:pPrChange w:id="30349" w:author="Ericsson" w:date="2023-11-09T11:21:00Z">
                <w:pPr>
                  <w:pStyle w:val="TAL"/>
                  <w:ind w:left="164"/>
                </w:pPr>
              </w:pPrChange>
            </w:pPr>
            <w:r w:rsidRPr="00010A58">
              <w:rPr>
                <w:lang w:eastAsia="ja-JP"/>
              </w:rPr>
              <w:t>&gt;&gt;</w:t>
            </w:r>
            <w:r>
              <w:rPr>
                <w:lang w:eastAsia="ja-JP"/>
              </w:rPr>
              <w:t>TWIF</w:t>
            </w:r>
            <w:r w:rsidRPr="00010A58">
              <w:rPr>
                <w:lang w:eastAsia="ja-JP"/>
              </w:rPr>
              <w:t xml:space="preserve"> ID</w:t>
            </w:r>
          </w:p>
        </w:tc>
        <w:tc>
          <w:tcPr>
            <w:tcW w:w="1020" w:type="dxa"/>
            <w:tcPrChange w:id="30350" w:author="rapp" w:date="2023-11-09T17:24:00Z">
              <w:tcPr>
                <w:tcW w:w="1020" w:type="dxa"/>
              </w:tcPr>
            </w:tcPrChange>
          </w:tcPr>
          <w:p w14:paraId="7AA462AE" w14:textId="77777777" w:rsidR="001B4E80" w:rsidRPr="00010A58" w:rsidRDefault="001B4E80" w:rsidP="00367E0D">
            <w:pPr>
              <w:pStyle w:val="TAL"/>
              <w:rPr>
                <w:lang w:eastAsia="ja-JP"/>
              </w:rPr>
            </w:pPr>
            <w:r w:rsidRPr="00010A58">
              <w:rPr>
                <w:lang w:eastAsia="ja-JP"/>
              </w:rPr>
              <w:t>M</w:t>
            </w:r>
          </w:p>
        </w:tc>
        <w:tc>
          <w:tcPr>
            <w:tcW w:w="1474" w:type="dxa"/>
            <w:tcPrChange w:id="30351" w:author="rapp" w:date="2023-11-09T17:24:00Z">
              <w:tcPr>
                <w:tcW w:w="1474" w:type="dxa"/>
              </w:tcPr>
            </w:tcPrChange>
          </w:tcPr>
          <w:p w14:paraId="0F6AB43C" w14:textId="77777777" w:rsidR="001B4E80" w:rsidRPr="00010A58" w:rsidRDefault="001B4E80" w:rsidP="00367E0D">
            <w:pPr>
              <w:pStyle w:val="TAL"/>
              <w:rPr>
                <w:i/>
                <w:lang w:eastAsia="ja-JP"/>
              </w:rPr>
            </w:pPr>
          </w:p>
        </w:tc>
        <w:tc>
          <w:tcPr>
            <w:tcW w:w="1872" w:type="dxa"/>
            <w:tcPrChange w:id="30352" w:author="rapp" w:date="2023-11-09T17:24:00Z">
              <w:tcPr>
                <w:tcW w:w="1872" w:type="dxa"/>
              </w:tcPr>
            </w:tcPrChange>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Change w:id="30353" w:author="rapp" w:date="2023-11-09T17:24:00Z">
              <w:tcPr>
                <w:tcW w:w="2891" w:type="dxa"/>
              </w:tcPr>
            </w:tcPrChange>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30354" w:name="_Toc45652432"/>
      <w:bookmarkStart w:id="30355" w:name="_Toc45658864"/>
      <w:bookmarkStart w:id="30356" w:name="_Toc45720684"/>
      <w:bookmarkStart w:id="30357" w:name="_Toc45798562"/>
      <w:bookmarkStart w:id="30358" w:name="_Toc45897951"/>
      <w:bookmarkStart w:id="30359" w:name="_Toc51746155"/>
      <w:bookmarkStart w:id="30360" w:name="_Toc64446419"/>
      <w:bookmarkStart w:id="30361" w:name="_Toc73982289"/>
      <w:bookmarkStart w:id="30362" w:name="_Toc88652378"/>
      <w:bookmarkStart w:id="30363" w:name="_Toc97891421"/>
      <w:bookmarkStart w:id="30364" w:name="_Toc99123564"/>
      <w:bookmarkStart w:id="30365" w:name="_Toc99662369"/>
      <w:bookmarkStart w:id="30366" w:name="_Toc105152436"/>
      <w:bookmarkStart w:id="30367" w:name="_Toc105174242"/>
      <w:bookmarkStart w:id="30368" w:name="_Toc106109240"/>
      <w:bookmarkStart w:id="30369" w:name="_Toc107409698"/>
      <w:bookmarkStart w:id="30370" w:name="_Toc112756887"/>
      <w:bookmarkStart w:id="30371" w:name="_Toc146271039"/>
      <w:r w:rsidRPr="00367E0D">
        <w:t>9.3.1.16</w:t>
      </w:r>
      <w:r w:rsidR="00910575">
        <w:t>4</w:t>
      </w:r>
      <w:r w:rsidRPr="00367E0D">
        <w:tab/>
      </w:r>
      <w:r>
        <w:t>W-AGF User Location Information</w:t>
      </w:r>
      <w:bookmarkEnd w:id="30354"/>
      <w:bookmarkEnd w:id="30355"/>
      <w:bookmarkEnd w:id="30356"/>
      <w:bookmarkEnd w:id="30357"/>
      <w:bookmarkEnd w:id="30358"/>
      <w:bookmarkEnd w:id="30359"/>
      <w:bookmarkEnd w:id="30360"/>
      <w:bookmarkEnd w:id="30361"/>
      <w:bookmarkEnd w:id="30362"/>
      <w:bookmarkEnd w:id="30363"/>
      <w:bookmarkEnd w:id="30364"/>
      <w:bookmarkEnd w:id="30365"/>
      <w:bookmarkEnd w:id="30366"/>
      <w:bookmarkEnd w:id="30367"/>
      <w:bookmarkEnd w:id="30368"/>
      <w:bookmarkEnd w:id="30369"/>
      <w:bookmarkEnd w:id="30370"/>
      <w:bookmarkEnd w:id="30371"/>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372" w:author="rapp" w:date="2023-11-09T17:24: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0373">
          <w:tblGrid>
            <w:gridCol w:w="2268"/>
            <w:gridCol w:w="1020"/>
            <w:gridCol w:w="1080"/>
            <w:gridCol w:w="1587"/>
            <w:gridCol w:w="1757"/>
            <w:gridCol w:w="1080"/>
            <w:gridCol w:w="1080"/>
          </w:tblGrid>
        </w:tblGridChange>
      </w:tblGrid>
      <w:tr w:rsidR="00481E9F" w:rsidRPr="001D2E49" w14:paraId="265E616B" w14:textId="77777777" w:rsidTr="004A7C7D">
        <w:tc>
          <w:tcPr>
            <w:tcW w:w="2267" w:type="dxa"/>
            <w:tcPrChange w:id="30374" w:author="rapp" w:date="2023-11-09T17:24:00Z">
              <w:tcPr>
                <w:tcW w:w="2268" w:type="dxa"/>
              </w:tcPr>
            </w:tcPrChange>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Change w:id="30375" w:author="rapp" w:date="2023-11-09T17:24:00Z">
              <w:tcPr>
                <w:tcW w:w="1020" w:type="dxa"/>
              </w:tcPr>
            </w:tcPrChange>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Change w:id="30376" w:author="rapp" w:date="2023-11-09T17:24:00Z">
              <w:tcPr>
                <w:tcW w:w="1080" w:type="dxa"/>
              </w:tcPr>
            </w:tcPrChange>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Change w:id="30377" w:author="rapp" w:date="2023-11-09T17:24:00Z">
              <w:tcPr>
                <w:tcW w:w="1587" w:type="dxa"/>
              </w:tcPr>
            </w:tcPrChange>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Change w:id="30378" w:author="rapp" w:date="2023-11-09T17:24:00Z">
              <w:tcPr>
                <w:tcW w:w="1757" w:type="dxa"/>
              </w:tcPr>
            </w:tcPrChange>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Change w:id="30379" w:author="rapp" w:date="2023-11-09T17:24:00Z">
              <w:tcPr>
                <w:tcW w:w="1080" w:type="dxa"/>
              </w:tcPr>
            </w:tcPrChange>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Change w:id="30380" w:author="rapp" w:date="2023-11-09T17:24:00Z">
              <w:tcPr>
                <w:tcW w:w="1080" w:type="dxa"/>
              </w:tcPr>
            </w:tcPrChange>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4A7C7D">
        <w:tc>
          <w:tcPr>
            <w:tcW w:w="2267" w:type="dxa"/>
            <w:tcPrChange w:id="30381" w:author="rapp" w:date="2023-11-09T17:24:00Z">
              <w:tcPr>
                <w:tcW w:w="2268" w:type="dxa"/>
              </w:tcPr>
            </w:tcPrChange>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CE361E">
              <w:rPr>
                <w:i/>
                <w:iCs/>
                <w:lang w:eastAsia="ja-JP"/>
                <w:rPrChange w:id="30382" w:author="Ericsson" w:date="2023-11-09T11:21:00Z">
                  <w:rPr>
                    <w:lang w:eastAsia="ja-JP"/>
                  </w:rPr>
                </w:rPrChange>
              </w:rPr>
              <w:t>W-AGF User Location Information</w:t>
            </w:r>
          </w:p>
        </w:tc>
        <w:tc>
          <w:tcPr>
            <w:tcW w:w="1020" w:type="dxa"/>
            <w:tcPrChange w:id="30383" w:author="rapp" w:date="2023-11-09T17:24:00Z">
              <w:tcPr>
                <w:tcW w:w="1020" w:type="dxa"/>
              </w:tcPr>
            </w:tcPrChange>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Change w:id="30384" w:author="rapp" w:date="2023-11-09T17:24:00Z">
              <w:tcPr>
                <w:tcW w:w="1080" w:type="dxa"/>
              </w:tcPr>
            </w:tcPrChange>
          </w:tcPr>
          <w:p w14:paraId="03F091FD" w14:textId="77777777" w:rsidR="00481E9F" w:rsidRPr="001D2E49" w:rsidRDefault="00481E9F" w:rsidP="00CE361E">
            <w:pPr>
              <w:pStyle w:val="TAL"/>
              <w:rPr>
                <w:lang w:eastAsia="ja-JP"/>
              </w:rPr>
            </w:pPr>
          </w:p>
        </w:tc>
        <w:tc>
          <w:tcPr>
            <w:tcW w:w="1587" w:type="dxa"/>
            <w:tcPrChange w:id="30385" w:author="rapp" w:date="2023-11-09T17:24:00Z">
              <w:tcPr>
                <w:tcW w:w="1587" w:type="dxa"/>
              </w:tcPr>
            </w:tcPrChange>
          </w:tcPr>
          <w:p w14:paraId="3F1D42D2" w14:textId="77777777" w:rsidR="00481E9F" w:rsidRPr="001D2E49" w:rsidRDefault="00481E9F" w:rsidP="00CE361E">
            <w:pPr>
              <w:pStyle w:val="TAL"/>
              <w:rPr>
                <w:rFonts w:cs="Arial"/>
                <w:lang w:eastAsia="ja-JP"/>
              </w:rPr>
            </w:pPr>
          </w:p>
        </w:tc>
        <w:tc>
          <w:tcPr>
            <w:tcW w:w="1757" w:type="dxa"/>
            <w:tcPrChange w:id="30386" w:author="rapp" w:date="2023-11-09T17:24:00Z">
              <w:tcPr>
                <w:tcW w:w="1757" w:type="dxa"/>
              </w:tcPr>
            </w:tcPrChange>
          </w:tcPr>
          <w:p w14:paraId="609936B2" w14:textId="77777777" w:rsidR="00481E9F" w:rsidRPr="001D2E49" w:rsidRDefault="00481E9F" w:rsidP="00CE361E">
            <w:pPr>
              <w:pStyle w:val="TAL"/>
              <w:rPr>
                <w:lang w:eastAsia="ja-JP"/>
              </w:rPr>
            </w:pPr>
          </w:p>
        </w:tc>
        <w:tc>
          <w:tcPr>
            <w:tcW w:w="1080" w:type="dxa"/>
            <w:tcPrChange w:id="30387" w:author="rapp" w:date="2023-11-09T17:24:00Z">
              <w:tcPr>
                <w:tcW w:w="1080" w:type="dxa"/>
              </w:tcPr>
            </w:tcPrChange>
          </w:tcPr>
          <w:p w14:paraId="70D444A5" w14:textId="77777777" w:rsidR="00481E9F" w:rsidRPr="001D2E49" w:rsidRDefault="00481E9F">
            <w:pPr>
              <w:pStyle w:val="TAC"/>
              <w:rPr>
                <w:lang w:eastAsia="ja-JP"/>
              </w:rPr>
              <w:pPrChange w:id="30388" w:author="Ericsson" w:date="2023-11-09T11:21:00Z">
                <w:pPr>
                  <w:pStyle w:val="TAL"/>
                  <w:jc w:val="center"/>
                </w:pPr>
              </w:pPrChange>
            </w:pPr>
            <w:r w:rsidRPr="001D2E49">
              <w:rPr>
                <w:lang w:eastAsia="ja-JP"/>
              </w:rPr>
              <w:t>-</w:t>
            </w:r>
          </w:p>
        </w:tc>
        <w:tc>
          <w:tcPr>
            <w:tcW w:w="1080" w:type="dxa"/>
            <w:tcPrChange w:id="30389" w:author="rapp" w:date="2023-11-09T17:24:00Z">
              <w:tcPr>
                <w:tcW w:w="1080" w:type="dxa"/>
              </w:tcPr>
            </w:tcPrChange>
          </w:tcPr>
          <w:p w14:paraId="1A5A630F" w14:textId="77777777" w:rsidR="00481E9F" w:rsidRPr="001D2E49" w:rsidRDefault="00481E9F">
            <w:pPr>
              <w:pStyle w:val="TAC"/>
              <w:rPr>
                <w:lang w:eastAsia="ja-JP"/>
              </w:rPr>
              <w:pPrChange w:id="30390" w:author="Ericsson" w:date="2023-11-09T11:21:00Z">
                <w:pPr>
                  <w:pStyle w:val="TAL"/>
                  <w:jc w:val="center"/>
                </w:pPr>
              </w:pPrChange>
            </w:pPr>
          </w:p>
        </w:tc>
      </w:tr>
      <w:tr w:rsidR="00481E9F" w:rsidRPr="001D2E49" w14:paraId="77B9C6D3" w14:textId="77777777" w:rsidTr="004A7C7D">
        <w:tc>
          <w:tcPr>
            <w:tcW w:w="2267" w:type="dxa"/>
            <w:tcPrChange w:id="30391" w:author="rapp" w:date="2023-11-09T17:24:00Z">
              <w:tcPr>
                <w:tcW w:w="2268" w:type="dxa"/>
              </w:tcPr>
            </w:tcPrChange>
          </w:tcPr>
          <w:p w14:paraId="700F00F9" w14:textId="77777777" w:rsidR="00481E9F" w:rsidRPr="00CE361E" w:rsidRDefault="00481E9F">
            <w:pPr>
              <w:pStyle w:val="TAL"/>
              <w:ind w:leftChars="50" w:left="100"/>
              <w:rPr>
                <w:i/>
                <w:iCs/>
                <w:lang w:eastAsia="ja-JP"/>
                <w:rPrChange w:id="30392" w:author="Ericsson" w:date="2023-11-09T11:21:00Z">
                  <w:rPr>
                    <w:lang w:eastAsia="ja-JP"/>
                  </w:rPr>
                </w:rPrChange>
              </w:rPr>
              <w:pPrChange w:id="30393" w:author="Ericsson" w:date="2023-11-09T11:21:00Z">
                <w:pPr>
                  <w:pStyle w:val="TAL"/>
                  <w:ind w:left="74"/>
                </w:pPr>
              </w:pPrChange>
            </w:pPr>
            <w:r w:rsidRPr="00CE361E">
              <w:rPr>
                <w:i/>
                <w:iCs/>
                <w:lang w:eastAsia="ja-JP"/>
                <w:rPrChange w:id="30394" w:author="Ericsson" w:date="2023-11-09T11:21:00Z">
                  <w:rPr>
                    <w:lang w:eastAsia="ja-JP"/>
                  </w:rPr>
                </w:rPrChange>
              </w:rPr>
              <w:t>&gt;Global Line ID</w:t>
            </w:r>
          </w:p>
        </w:tc>
        <w:tc>
          <w:tcPr>
            <w:tcW w:w="1020" w:type="dxa"/>
            <w:tcPrChange w:id="30395" w:author="rapp" w:date="2023-11-09T17:24:00Z">
              <w:tcPr>
                <w:tcW w:w="1020" w:type="dxa"/>
              </w:tcPr>
            </w:tcPrChange>
          </w:tcPr>
          <w:p w14:paraId="0AA55635" w14:textId="77777777" w:rsidR="00481E9F" w:rsidRPr="008F6038" w:rsidRDefault="00481E9F" w:rsidP="00CE361E">
            <w:pPr>
              <w:pStyle w:val="TAL"/>
              <w:rPr>
                <w:lang w:eastAsia="ja-JP"/>
              </w:rPr>
            </w:pPr>
          </w:p>
        </w:tc>
        <w:tc>
          <w:tcPr>
            <w:tcW w:w="1080" w:type="dxa"/>
            <w:tcPrChange w:id="30396" w:author="rapp" w:date="2023-11-09T17:24:00Z">
              <w:tcPr>
                <w:tcW w:w="1080" w:type="dxa"/>
              </w:tcPr>
            </w:tcPrChange>
          </w:tcPr>
          <w:p w14:paraId="03E8EB93" w14:textId="77777777" w:rsidR="00481E9F" w:rsidRPr="0056122A" w:rsidRDefault="00481E9F" w:rsidP="00CE361E">
            <w:pPr>
              <w:pStyle w:val="TAL"/>
              <w:rPr>
                <w:lang w:eastAsia="ja-JP"/>
              </w:rPr>
            </w:pPr>
          </w:p>
        </w:tc>
        <w:tc>
          <w:tcPr>
            <w:tcW w:w="1587" w:type="dxa"/>
            <w:tcPrChange w:id="30397" w:author="rapp" w:date="2023-11-09T17:24:00Z">
              <w:tcPr>
                <w:tcW w:w="1587" w:type="dxa"/>
              </w:tcPr>
            </w:tcPrChange>
          </w:tcPr>
          <w:p w14:paraId="19A22259" w14:textId="77777777" w:rsidR="00481E9F" w:rsidRPr="00C12351" w:rsidRDefault="00481E9F" w:rsidP="00CE361E">
            <w:pPr>
              <w:pStyle w:val="TAL"/>
              <w:rPr>
                <w:lang w:eastAsia="ja-JP"/>
              </w:rPr>
            </w:pPr>
          </w:p>
        </w:tc>
        <w:tc>
          <w:tcPr>
            <w:tcW w:w="1757" w:type="dxa"/>
            <w:tcPrChange w:id="30398" w:author="rapp" w:date="2023-11-09T17:24:00Z">
              <w:tcPr>
                <w:tcW w:w="1757" w:type="dxa"/>
              </w:tcPr>
            </w:tcPrChange>
          </w:tcPr>
          <w:p w14:paraId="7C0C6FCB" w14:textId="77777777" w:rsidR="00481E9F" w:rsidRPr="001D2E49" w:rsidRDefault="00481E9F" w:rsidP="00CE361E">
            <w:pPr>
              <w:pStyle w:val="TAL"/>
              <w:rPr>
                <w:lang w:eastAsia="ja-JP"/>
              </w:rPr>
            </w:pPr>
          </w:p>
        </w:tc>
        <w:tc>
          <w:tcPr>
            <w:tcW w:w="1080" w:type="dxa"/>
            <w:tcPrChange w:id="30399" w:author="rapp" w:date="2023-11-09T17:24:00Z">
              <w:tcPr>
                <w:tcW w:w="1080" w:type="dxa"/>
              </w:tcPr>
            </w:tcPrChange>
          </w:tcPr>
          <w:p w14:paraId="0429B92F" w14:textId="77777777" w:rsidR="00481E9F" w:rsidRPr="001D2E49" w:rsidRDefault="00481E9F" w:rsidP="00CE361E">
            <w:pPr>
              <w:pStyle w:val="TAC"/>
              <w:rPr>
                <w:lang w:eastAsia="ja-JP"/>
              </w:rPr>
            </w:pPr>
            <w:r w:rsidRPr="001D2E49">
              <w:rPr>
                <w:lang w:eastAsia="ja-JP"/>
              </w:rPr>
              <w:t>-</w:t>
            </w:r>
          </w:p>
        </w:tc>
        <w:tc>
          <w:tcPr>
            <w:tcW w:w="1080" w:type="dxa"/>
            <w:tcPrChange w:id="30400" w:author="rapp" w:date="2023-11-09T17:24:00Z">
              <w:tcPr>
                <w:tcW w:w="1080" w:type="dxa"/>
              </w:tcPr>
            </w:tcPrChange>
          </w:tcPr>
          <w:p w14:paraId="4FB1EC0E" w14:textId="77777777" w:rsidR="00481E9F" w:rsidRPr="001D2E49" w:rsidRDefault="00481E9F" w:rsidP="00CE361E">
            <w:pPr>
              <w:pStyle w:val="TAC"/>
              <w:rPr>
                <w:lang w:eastAsia="ja-JP"/>
              </w:rPr>
            </w:pPr>
          </w:p>
        </w:tc>
      </w:tr>
      <w:tr w:rsidR="00481E9F" w:rsidRPr="001D2E49" w14:paraId="3FA5D923" w14:textId="77777777" w:rsidTr="004A7C7D">
        <w:tc>
          <w:tcPr>
            <w:tcW w:w="2267" w:type="dxa"/>
            <w:tcPrChange w:id="30401" w:author="rapp" w:date="2023-11-09T17:24:00Z">
              <w:tcPr>
                <w:tcW w:w="2268" w:type="dxa"/>
              </w:tcPr>
            </w:tcPrChange>
          </w:tcPr>
          <w:p w14:paraId="2D0D8284" w14:textId="77777777" w:rsidR="00481E9F" w:rsidRPr="00C12351" w:rsidRDefault="00481E9F">
            <w:pPr>
              <w:pStyle w:val="TAL"/>
              <w:ind w:leftChars="100" w:left="200"/>
              <w:rPr>
                <w:lang w:eastAsia="ja-JP"/>
              </w:rPr>
              <w:pPrChange w:id="30402" w:author="Ericsson" w:date="2023-11-09T11:21:00Z">
                <w:pPr>
                  <w:pStyle w:val="TAL"/>
                  <w:ind w:left="164"/>
                </w:pPr>
              </w:pPrChange>
            </w:pPr>
            <w:r w:rsidRPr="00010A58">
              <w:rPr>
                <w:lang w:eastAsia="ja-JP"/>
              </w:rPr>
              <w:t>&gt;&gt;</w:t>
            </w:r>
            <w:r>
              <w:rPr>
                <w:lang w:eastAsia="ja-JP"/>
              </w:rPr>
              <w:t>Global Line ID</w:t>
            </w:r>
          </w:p>
        </w:tc>
        <w:tc>
          <w:tcPr>
            <w:tcW w:w="1020" w:type="dxa"/>
            <w:tcPrChange w:id="30403" w:author="rapp" w:date="2023-11-09T17:24:00Z">
              <w:tcPr>
                <w:tcW w:w="1020" w:type="dxa"/>
              </w:tcPr>
            </w:tcPrChange>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Change w:id="30404" w:author="rapp" w:date="2023-11-09T17:24:00Z">
              <w:tcPr>
                <w:tcW w:w="1080" w:type="dxa"/>
              </w:tcPr>
            </w:tcPrChange>
          </w:tcPr>
          <w:p w14:paraId="22E89EC9" w14:textId="77777777" w:rsidR="00481E9F" w:rsidRPr="001D2E49" w:rsidRDefault="00481E9F" w:rsidP="00CE361E">
            <w:pPr>
              <w:pStyle w:val="TAL"/>
              <w:rPr>
                <w:lang w:eastAsia="ja-JP"/>
              </w:rPr>
            </w:pPr>
          </w:p>
        </w:tc>
        <w:tc>
          <w:tcPr>
            <w:tcW w:w="1587" w:type="dxa"/>
            <w:tcPrChange w:id="30405" w:author="rapp" w:date="2023-11-09T17:24:00Z">
              <w:tcPr>
                <w:tcW w:w="1587" w:type="dxa"/>
              </w:tcPr>
            </w:tcPrChange>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Change w:id="30406" w:author="rapp" w:date="2023-11-09T17:24:00Z">
              <w:tcPr>
                <w:tcW w:w="1757" w:type="dxa"/>
              </w:tcPr>
            </w:tcPrChange>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Change w:id="30407" w:author="rapp" w:date="2023-11-09T17:24:00Z">
              <w:tcPr>
                <w:tcW w:w="1080" w:type="dxa"/>
              </w:tcPr>
            </w:tcPrChange>
          </w:tcPr>
          <w:p w14:paraId="5DB2F608" w14:textId="77777777" w:rsidR="00481E9F" w:rsidRPr="001D2E49" w:rsidRDefault="00481E9F">
            <w:pPr>
              <w:pStyle w:val="TAC"/>
              <w:rPr>
                <w:lang w:eastAsia="ja-JP"/>
              </w:rPr>
              <w:pPrChange w:id="30408" w:author="Ericsson" w:date="2023-11-09T11:21:00Z">
                <w:pPr>
                  <w:pStyle w:val="TAL"/>
                  <w:jc w:val="center"/>
                </w:pPr>
              </w:pPrChange>
            </w:pPr>
            <w:r w:rsidRPr="001D2E49">
              <w:rPr>
                <w:lang w:eastAsia="ja-JP"/>
              </w:rPr>
              <w:t>-</w:t>
            </w:r>
          </w:p>
        </w:tc>
        <w:tc>
          <w:tcPr>
            <w:tcW w:w="1080" w:type="dxa"/>
            <w:tcPrChange w:id="30409" w:author="rapp" w:date="2023-11-09T17:24:00Z">
              <w:tcPr>
                <w:tcW w:w="1080" w:type="dxa"/>
              </w:tcPr>
            </w:tcPrChange>
          </w:tcPr>
          <w:p w14:paraId="35956739" w14:textId="77777777" w:rsidR="00481E9F" w:rsidRPr="001D2E49" w:rsidRDefault="00481E9F">
            <w:pPr>
              <w:pStyle w:val="TAC"/>
              <w:rPr>
                <w:lang w:eastAsia="ja-JP"/>
              </w:rPr>
              <w:pPrChange w:id="30410" w:author="Ericsson" w:date="2023-11-09T11:21:00Z">
                <w:pPr>
                  <w:pStyle w:val="TAL"/>
                  <w:jc w:val="center"/>
                </w:pPr>
              </w:pPrChange>
            </w:pPr>
          </w:p>
        </w:tc>
      </w:tr>
      <w:tr w:rsidR="00481E9F" w:rsidRPr="001D2E49" w14:paraId="031C2561" w14:textId="77777777" w:rsidTr="004A7C7D">
        <w:tc>
          <w:tcPr>
            <w:tcW w:w="2267" w:type="dxa"/>
            <w:tcPrChange w:id="30411" w:author="rapp" w:date="2023-11-09T17:24:00Z">
              <w:tcPr>
                <w:tcW w:w="2268" w:type="dxa"/>
              </w:tcPr>
            </w:tcPrChange>
          </w:tcPr>
          <w:p w14:paraId="5887EEFA" w14:textId="77777777" w:rsidR="00481E9F" w:rsidRPr="00C12351" w:rsidRDefault="00481E9F">
            <w:pPr>
              <w:pStyle w:val="TAL"/>
              <w:ind w:leftChars="100" w:left="200"/>
              <w:rPr>
                <w:lang w:eastAsia="ja-JP"/>
              </w:rPr>
              <w:pPrChange w:id="30412" w:author="Ericsson" w:date="2023-11-09T11:21:00Z">
                <w:pPr>
                  <w:pStyle w:val="TAL"/>
                  <w:ind w:left="164"/>
                </w:pPr>
              </w:pPrChange>
            </w:pPr>
            <w:r w:rsidRPr="00010A58">
              <w:rPr>
                <w:lang w:eastAsia="ja-JP"/>
              </w:rPr>
              <w:t>&gt;&gt;</w:t>
            </w:r>
            <w:r>
              <w:rPr>
                <w:lang w:eastAsia="ja-JP"/>
              </w:rPr>
              <w:t>Line Type</w:t>
            </w:r>
          </w:p>
        </w:tc>
        <w:tc>
          <w:tcPr>
            <w:tcW w:w="1020" w:type="dxa"/>
            <w:tcPrChange w:id="30413" w:author="rapp" w:date="2023-11-09T17:24:00Z">
              <w:tcPr>
                <w:tcW w:w="1020" w:type="dxa"/>
              </w:tcPr>
            </w:tcPrChange>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Change w:id="30414" w:author="rapp" w:date="2023-11-09T17:24:00Z">
              <w:tcPr>
                <w:tcW w:w="1080" w:type="dxa"/>
              </w:tcPr>
            </w:tcPrChange>
          </w:tcPr>
          <w:p w14:paraId="651BC349" w14:textId="77777777" w:rsidR="00481E9F" w:rsidRPr="001D2E49" w:rsidRDefault="00481E9F" w:rsidP="00CE361E">
            <w:pPr>
              <w:pStyle w:val="TAL"/>
              <w:rPr>
                <w:lang w:eastAsia="ja-JP"/>
              </w:rPr>
            </w:pPr>
          </w:p>
        </w:tc>
        <w:tc>
          <w:tcPr>
            <w:tcW w:w="1587" w:type="dxa"/>
            <w:tcPrChange w:id="30415" w:author="rapp" w:date="2023-11-09T17:24:00Z">
              <w:tcPr>
                <w:tcW w:w="1587" w:type="dxa"/>
              </w:tcPr>
            </w:tcPrChange>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Change w:id="30416" w:author="rapp" w:date="2023-11-09T17:24:00Z">
              <w:tcPr>
                <w:tcW w:w="1757" w:type="dxa"/>
              </w:tcPr>
            </w:tcPrChange>
          </w:tcPr>
          <w:p w14:paraId="5E915DA3" w14:textId="77777777" w:rsidR="00481E9F" w:rsidRPr="001D2E49" w:rsidRDefault="00481E9F" w:rsidP="00CE361E">
            <w:pPr>
              <w:pStyle w:val="TAL"/>
              <w:rPr>
                <w:lang w:eastAsia="ja-JP"/>
              </w:rPr>
            </w:pPr>
          </w:p>
        </w:tc>
        <w:tc>
          <w:tcPr>
            <w:tcW w:w="1080" w:type="dxa"/>
            <w:tcPrChange w:id="30417" w:author="rapp" w:date="2023-11-09T17:24:00Z">
              <w:tcPr>
                <w:tcW w:w="1080" w:type="dxa"/>
              </w:tcPr>
            </w:tcPrChange>
          </w:tcPr>
          <w:p w14:paraId="09C220D7" w14:textId="77777777" w:rsidR="00481E9F" w:rsidRPr="001D2E49" w:rsidRDefault="00481E9F">
            <w:pPr>
              <w:pStyle w:val="TAC"/>
              <w:rPr>
                <w:lang w:eastAsia="ja-JP"/>
              </w:rPr>
              <w:pPrChange w:id="30418" w:author="Ericsson" w:date="2023-11-09T11:21:00Z">
                <w:pPr>
                  <w:pStyle w:val="TAL"/>
                  <w:jc w:val="center"/>
                </w:pPr>
              </w:pPrChange>
            </w:pPr>
            <w:r w:rsidRPr="001D2E49">
              <w:rPr>
                <w:lang w:eastAsia="ja-JP"/>
              </w:rPr>
              <w:t>-</w:t>
            </w:r>
          </w:p>
        </w:tc>
        <w:tc>
          <w:tcPr>
            <w:tcW w:w="1080" w:type="dxa"/>
            <w:tcPrChange w:id="30419" w:author="rapp" w:date="2023-11-09T17:24:00Z">
              <w:tcPr>
                <w:tcW w:w="1080" w:type="dxa"/>
              </w:tcPr>
            </w:tcPrChange>
          </w:tcPr>
          <w:p w14:paraId="77729DC9" w14:textId="77777777" w:rsidR="00481E9F" w:rsidRPr="001D2E49" w:rsidRDefault="00481E9F">
            <w:pPr>
              <w:pStyle w:val="TAC"/>
              <w:rPr>
                <w:lang w:eastAsia="ja-JP"/>
              </w:rPr>
              <w:pPrChange w:id="30420" w:author="Ericsson" w:date="2023-11-09T11:21:00Z">
                <w:pPr>
                  <w:pStyle w:val="TAL"/>
                  <w:jc w:val="center"/>
                </w:pPr>
              </w:pPrChange>
            </w:pPr>
          </w:p>
        </w:tc>
      </w:tr>
      <w:tr w:rsidR="0049236B" w:rsidRPr="001D2E49" w14:paraId="4E35ED35" w14:textId="77777777" w:rsidTr="004A7C7D">
        <w:tc>
          <w:tcPr>
            <w:tcW w:w="2267" w:type="dxa"/>
            <w:tcPrChange w:id="30421" w:author="rapp" w:date="2023-11-09T17:24:00Z">
              <w:tcPr>
                <w:tcW w:w="2268" w:type="dxa"/>
              </w:tcPr>
            </w:tcPrChange>
          </w:tcPr>
          <w:p w14:paraId="08733312" w14:textId="4469EDA4" w:rsidR="0049236B" w:rsidRPr="00010A58" w:rsidRDefault="0049236B">
            <w:pPr>
              <w:pStyle w:val="TAL"/>
              <w:ind w:leftChars="100" w:left="200"/>
              <w:rPr>
                <w:lang w:eastAsia="ja-JP"/>
              </w:rPr>
              <w:pPrChange w:id="30422" w:author="Ericsson" w:date="2023-11-09T11:21:00Z">
                <w:pPr>
                  <w:pStyle w:val="TAL"/>
                  <w:ind w:left="164"/>
                </w:pPr>
              </w:pPrChange>
            </w:pPr>
            <w:r w:rsidRPr="006C29AE">
              <w:rPr>
                <w:rFonts w:cs="Arial"/>
                <w:szCs w:val="18"/>
                <w:lang w:eastAsia="ja-JP"/>
              </w:rPr>
              <w:t>&gt;&gt;TAI</w:t>
            </w:r>
          </w:p>
        </w:tc>
        <w:tc>
          <w:tcPr>
            <w:tcW w:w="1020" w:type="dxa"/>
            <w:tcPrChange w:id="30423" w:author="rapp" w:date="2023-11-09T17:24:00Z">
              <w:tcPr>
                <w:tcW w:w="1020" w:type="dxa"/>
              </w:tcPr>
            </w:tcPrChange>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Change w:id="30424" w:author="rapp" w:date="2023-11-09T17:24:00Z">
              <w:tcPr>
                <w:tcW w:w="1080" w:type="dxa"/>
              </w:tcPr>
            </w:tcPrChange>
          </w:tcPr>
          <w:p w14:paraId="73B2D1D5" w14:textId="77777777" w:rsidR="0049236B" w:rsidRPr="001D2E49" w:rsidRDefault="0049236B" w:rsidP="00CE361E">
            <w:pPr>
              <w:pStyle w:val="TAL"/>
              <w:rPr>
                <w:lang w:eastAsia="ja-JP"/>
              </w:rPr>
            </w:pPr>
          </w:p>
        </w:tc>
        <w:tc>
          <w:tcPr>
            <w:tcW w:w="1587" w:type="dxa"/>
            <w:tcPrChange w:id="30425" w:author="rapp" w:date="2023-11-09T17:24:00Z">
              <w:tcPr>
                <w:tcW w:w="1587" w:type="dxa"/>
              </w:tcPr>
            </w:tcPrChange>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Change w:id="30426" w:author="rapp" w:date="2023-11-09T17:24:00Z">
              <w:tcPr>
                <w:tcW w:w="1757" w:type="dxa"/>
              </w:tcPr>
            </w:tcPrChange>
          </w:tcPr>
          <w:p w14:paraId="6C71C742" w14:textId="77777777" w:rsidR="0049236B" w:rsidRPr="001D2E49" w:rsidRDefault="0049236B" w:rsidP="00CE361E">
            <w:pPr>
              <w:pStyle w:val="TAL"/>
              <w:rPr>
                <w:lang w:eastAsia="ja-JP"/>
              </w:rPr>
            </w:pPr>
          </w:p>
        </w:tc>
        <w:tc>
          <w:tcPr>
            <w:tcW w:w="1080" w:type="dxa"/>
            <w:tcPrChange w:id="30427" w:author="rapp" w:date="2023-11-09T17:24:00Z">
              <w:tcPr>
                <w:tcW w:w="1080" w:type="dxa"/>
              </w:tcPr>
            </w:tcPrChange>
          </w:tcPr>
          <w:p w14:paraId="63F61DB8" w14:textId="040BE762" w:rsidR="0049236B" w:rsidRPr="001D2E49" w:rsidRDefault="0049236B">
            <w:pPr>
              <w:pStyle w:val="TAC"/>
              <w:rPr>
                <w:lang w:eastAsia="ja-JP"/>
              </w:rPr>
              <w:pPrChange w:id="30428" w:author="Ericsson" w:date="2023-11-09T11:21:00Z">
                <w:pPr>
                  <w:pStyle w:val="TAL"/>
                  <w:jc w:val="center"/>
                </w:pPr>
              </w:pPrChange>
            </w:pPr>
            <w:r w:rsidRPr="006C29AE">
              <w:rPr>
                <w:rFonts w:cs="Arial" w:hint="eastAsia"/>
                <w:szCs w:val="18"/>
                <w:lang w:eastAsia="ja-JP"/>
              </w:rPr>
              <w:t>Y</w:t>
            </w:r>
            <w:r w:rsidRPr="006C29AE">
              <w:rPr>
                <w:rFonts w:cs="Arial"/>
                <w:szCs w:val="18"/>
                <w:lang w:eastAsia="ja-JP"/>
              </w:rPr>
              <w:t>ES</w:t>
            </w:r>
          </w:p>
        </w:tc>
        <w:tc>
          <w:tcPr>
            <w:tcW w:w="1080" w:type="dxa"/>
            <w:tcPrChange w:id="30429" w:author="rapp" w:date="2023-11-09T17:24:00Z">
              <w:tcPr>
                <w:tcW w:w="1080" w:type="dxa"/>
              </w:tcPr>
            </w:tcPrChange>
          </w:tcPr>
          <w:p w14:paraId="73DF07AA" w14:textId="57B8533F" w:rsidR="0049236B" w:rsidRPr="001D2E49" w:rsidRDefault="0049236B">
            <w:pPr>
              <w:pStyle w:val="TAC"/>
              <w:rPr>
                <w:lang w:eastAsia="ja-JP"/>
              </w:rPr>
              <w:pPrChange w:id="30430" w:author="Ericsson" w:date="2023-11-09T11:21:00Z">
                <w:pPr>
                  <w:pStyle w:val="TAL"/>
                  <w:jc w:val="center"/>
                </w:pPr>
              </w:pPrChange>
            </w:pPr>
            <w:r w:rsidRPr="006C29AE">
              <w:rPr>
                <w:rFonts w:cs="Arial"/>
                <w:szCs w:val="18"/>
                <w:lang w:eastAsia="ja-JP"/>
              </w:rPr>
              <w:t>ignore</w:t>
            </w:r>
          </w:p>
        </w:tc>
      </w:tr>
      <w:tr w:rsidR="0049236B" w:rsidRPr="001D2E49" w14:paraId="0768F529" w14:textId="77777777" w:rsidTr="004A7C7D">
        <w:tc>
          <w:tcPr>
            <w:tcW w:w="2267" w:type="dxa"/>
            <w:tcPrChange w:id="30431" w:author="rapp" w:date="2023-11-09T17:24:00Z">
              <w:tcPr>
                <w:tcW w:w="2268" w:type="dxa"/>
              </w:tcPr>
            </w:tcPrChange>
          </w:tcPr>
          <w:p w14:paraId="69D2A95E" w14:textId="77777777" w:rsidR="0049236B" w:rsidRPr="00CE361E" w:rsidRDefault="0049236B">
            <w:pPr>
              <w:pStyle w:val="TAL"/>
              <w:ind w:leftChars="50" w:left="100"/>
              <w:rPr>
                <w:rFonts w:cs="Arial"/>
                <w:i/>
                <w:iCs/>
                <w:lang w:eastAsia="ja-JP"/>
                <w:rPrChange w:id="30432" w:author="Ericsson" w:date="2023-11-09T11:21:00Z">
                  <w:rPr>
                    <w:rFonts w:cs="Arial"/>
                    <w:lang w:eastAsia="ja-JP"/>
                  </w:rPr>
                </w:rPrChange>
              </w:rPr>
              <w:pPrChange w:id="30433" w:author="Ericsson" w:date="2023-11-09T11:21:00Z">
                <w:pPr>
                  <w:pStyle w:val="TAL"/>
                  <w:ind w:left="74"/>
                </w:pPr>
              </w:pPrChange>
            </w:pPr>
            <w:r w:rsidRPr="00CE361E">
              <w:rPr>
                <w:i/>
                <w:iCs/>
                <w:lang w:eastAsia="ja-JP"/>
                <w:rPrChange w:id="30434" w:author="Ericsson" w:date="2023-11-09T11:21:00Z">
                  <w:rPr>
                    <w:lang w:eastAsia="ja-JP"/>
                  </w:rPr>
                </w:rPrChange>
              </w:rPr>
              <w:t>&gt;HFC Node ID</w:t>
            </w:r>
          </w:p>
        </w:tc>
        <w:tc>
          <w:tcPr>
            <w:tcW w:w="1020" w:type="dxa"/>
            <w:tcPrChange w:id="30435" w:author="rapp" w:date="2023-11-09T17:24:00Z">
              <w:tcPr>
                <w:tcW w:w="1020" w:type="dxa"/>
              </w:tcPr>
            </w:tcPrChange>
          </w:tcPr>
          <w:p w14:paraId="51B85EA8" w14:textId="77777777" w:rsidR="0049236B" w:rsidRPr="001D2E49" w:rsidRDefault="0049236B" w:rsidP="00CE361E">
            <w:pPr>
              <w:pStyle w:val="TAL"/>
              <w:rPr>
                <w:rFonts w:cs="Arial"/>
                <w:lang w:eastAsia="ja-JP"/>
              </w:rPr>
            </w:pPr>
          </w:p>
        </w:tc>
        <w:tc>
          <w:tcPr>
            <w:tcW w:w="1080" w:type="dxa"/>
            <w:tcPrChange w:id="30436" w:author="rapp" w:date="2023-11-09T17:24:00Z">
              <w:tcPr>
                <w:tcW w:w="1080" w:type="dxa"/>
              </w:tcPr>
            </w:tcPrChange>
          </w:tcPr>
          <w:p w14:paraId="291425E7" w14:textId="77777777" w:rsidR="0049236B" w:rsidRPr="001D2E49" w:rsidRDefault="0049236B" w:rsidP="00CE361E">
            <w:pPr>
              <w:pStyle w:val="TAL"/>
              <w:rPr>
                <w:lang w:eastAsia="ja-JP"/>
              </w:rPr>
            </w:pPr>
          </w:p>
        </w:tc>
        <w:tc>
          <w:tcPr>
            <w:tcW w:w="1587" w:type="dxa"/>
            <w:tcPrChange w:id="30437" w:author="rapp" w:date="2023-11-09T17:24:00Z">
              <w:tcPr>
                <w:tcW w:w="1587" w:type="dxa"/>
              </w:tcPr>
            </w:tcPrChange>
          </w:tcPr>
          <w:p w14:paraId="04FEE4B7" w14:textId="77777777" w:rsidR="0049236B" w:rsidRPr="001D2E49" w:rsidRDefault="0049236B" w:rsidP="00CE361E">
            <w:pPr>
              <w:pStyle w:val="TAL"/>
              <w:rPr>
                <w:rFonts w:cs="Arial"/>
                <w:lang w:eastAsia="ja-JP"/>
              </w:rPr>
            </w:pPr>
          </w:p>
        </w:tc>
        <w:tc>
          <w:tcPr>
            <w:tcW w:w="1757" w:type="dxa"/>
            <w:tcPrChange w:id="30438" w:author="rapp" w:date="2023-11-09T17:24:00Z">
              <w:tcPr>
                <w:tcW w:w="1757" w:type="dxa"/>
              </w:tcPr>
            </w:tcPrChange>
          </w:tcPr>
          <w:p w14:paraId="4198F322" w14:textId="77777777" w:rsidR="0049236B" w:rsidRPr="001D2E49" w:rsidRDefault="0049236B" w:rsidP="00CE361E">
            <w:pPr>
              <w:pStyle w:val="TAL"/>
              <w:rPr>
                <w:lang w:eastAsia="ja-JP"/>
              </w:rPr>
            </w:pPr>
          </w:p>
        </w:tc>
        <w:tc>
          <w:tcPr>
            <w:tcW w:w="1080" w:type="dxa"/>
            <w:tcPrChange w:id="30439" w:author="rapp" w:date="2023-11-09T17:24:00Z">
              <w:tcPr>
                <w:tcW w:w="1080" w:type="dxa"/>
              </w:tcPr>
            </w:tcPrChange>
          </w:tcPr>
          <w:p w14:paraId="23B4311A" w14:textId="77777777" w:rsidR="0049236B" w:rsidRPr="001D2E49" w:rsidRDefault="0049236B">
            <w:pPr>
              <w:pStyle w:val="TAC"/>
              <w:rPr>
                <w:lang w:eastAsia="ja-JP"/>
              </w:rPr>
              <w:pPrChange w:id="30440" w:author="Ericsson" w:date="2023-11-09T11:21:00Z">
                <w:pPr>
                  <w:pStyle w:val="TAL"/>
                  <w:jc w:val="center"/>
                </w:pPr>
              </w:pPrChange>
            </w:pPr>
            <w:r w:rsidRPr="001D2E49">
              <w:rPr>
                <w:lang w:eastAsia="ja-JP"/>
              </w:rPr>
              <w:t>-</w:t>
            </w:r>
          </w:p>
        </w:tc>
        <w:tc>
          <w:tcPr>
            <w:tcW w:w="1080" w:type="dxa"/>
            <w:tcPrChange w:id="30441" w:author="rapp" w:date="2023-11-09T17:24:00Z">
              <w:tcPr>
                <w:tcW w:w="1080" w:type="dxa"/>
              </w:tcPr>
            </w:tcPrChange>
          </w:tcPr>
          <w:p w14:paraId="52CC6C70" w14:textId="77777777" w:rsidR="0049236B" w:rsidRPr="001D2E49" w:rsidRDefault="0049236B">
            <w:pPr>
              <w:pStyle w:val="TAC"/>
              <w:rPr>
                <w:lang w:eastAsia="ja-JP"/>
              </w:rPr>
              <w:pPrChange w:id="30442" w:author="Ericsson" w:date="2023-11-09T11:21:00Z">
                <w:pPr>
                  <w:pStyle w:val="TAL"/>
                  <w:jc w:val="center"/>
                </w:pPr>
              </w:pPrChange>
            </w:pPr>
          </w:p>
        </w:tc>
      </w:tr>
      <w:tr w:rsidR="0049236B" w:rsidRPr="001D2E49" w14:paraId="0646B66D" w14:textId="77777777" w:rsidTr="004A7C7D">
        <w:tc>
          <w:tcPr>
            <w:tcW w:w="2267" w:type="dxa"/>
            <w:tcPrChange w:id="30443" w:author="rapp" w:date="2023-11-09T17:24:00Z">
              <w:tcPr>
                <w:tcW w:w="2268" w:type="dxa"/>
              </w:tcPr>
            </w:tcPrChange>
          </w:tcPr>
          <w:p w14:paraId="6091CBA8" w14:textId="77777777" w:rsidR="0049236B" w:rsidRPr="001D2E49" w:rsidRDefault="0049236B">
            <w:pPr>
              <w:pStyle w:val="TAL"/>
              <w:ind w:leftChars="100" w:left="200"/>
              <w:rPr>
                <w:rFonts w:cs="Arial"/>
                <w:lang w:eastAsia="ja-JP"/>
              </w:rPr>
              <w:pPrChange w:id="30444" w:author="Ericsson" w:date="2023-11-09T11:22:00Z">
                <w:pPr>
                  <w:pStyle w:val="TAL"/>
                  <w:ind w:left="164"/>
                </w:pPr>
              </w:pPrChange>
            </w:pPr>
            <w:r w:rsidRPr="00367E0D">
              <w:rPr>
                <w:rFonts w:hint="eastAsia"/>
                <w:lang w:eastAsia="ja-JP"/>
              </w:rPr>
              <w:t>&gt;&gt;</w:t>
            </w:r>
            <w:r w:rsidRPr="00367E0D">
              <w:rPr>
                <w:lang w:eastAsia="ja-JP"/>
              </w:rPr>
              <w:t>HFC Node ID</w:t>
            </w:r>
          </w:p>
        </w:tc>
        <w:tc>
          <w:tcPr>
            <w:tcW w:w="1020" w:type="dxa"/>
            <w:tcPrChange w:id="30445" w:author="rapp" w:date="2023-11-09T17:24:00Z">
              <w:tcPr>
                <w:tcW w:w="1020" w:type="dxa"/>
              </w:tcPr>
            </w:tcPrChange>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Change w:id="30446" w:author="rapp" w:date="2023-11-09T17:24:00Z">
              <w:tcPr>
                <w:tcW w:w="1080" w:type="dxa"/>
              </w:tcPr>
            </w:tcPrChange>
          </w:tcPr>
          <w:p w14:paraId="0A5EA97A" w14:textId="77777777" w:rsidR="0049236B" w:rsidRPr="001D2E49" w:rsidRDefault="0049236B" w:rsidP="00CE361E">
            <w:pPr>
              <w:pStyle w:val="TAL"/>
              <w:rPr>
                <w:lang w:eastAsia="ja-JP"/>
              </w:rPr>
            </w:pPr>
          </w:p>
        </w:tc>
        <w:tc>
          <w:tcPr>
            <w:tcW w:w="1587" w:type="dxa"/>
            <w:tcPrChange w:id="30447" w:author="rapp" w:date="2023-11-09T17:24:00Z">
              <w:tcPr>
                <w:tcW w:w="1587" w:type="dxa"/>
              </w:tcPr>
            </w:tcPrChange>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Change w:id="30448" w:author="rapp" w:date="2023-11-09T17:24:00Z">
              <w:tcPr>
                <w:tcW w:w="1757" w:type="dxa"/>
              </w:tcPr>
            </w:tcPrChange>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Change w:id="30449" w:author="rapp" w:date="2023-11-09T17:24:00Z">
              <w:tcPr>
                <w:tcW w:w="1080" w:type="dxa"/>
              </w:tcPr>
            </w:tcPrChange>
          </w:tcPr>
          <w:p w14:paraId="7C7C2212" w14:textId="77777777" w:rsidR="0049236B" w:rsidRPr="001D2E49" w:rsidRDefault="0049236B">
            <w:pPr>
              <w:pStyle w:val="TAC"/>
              <w:rPr>
                <w:lang w:eastAsia="ja-JP"/>
              </w:rPr>
              <w:pPrChange w:id="30450" w:author="Ericsson" w:date="2023-11-09T11:21:00Z">
                <w:pPr>
                  <w:pStyle w:val="TAL"/>
                  <w:jc w:val="center"/>
                </w:pPr>
              </w:pPrChange>
            </w:pPr>
            <w:r w:rsidRPr="001D2E49">
              <w:rPr>
                <w:lang w:eastAsia="ja-JP"/>
              </w:rPr>
              <w:t>-</w:t>
            </w:r>
          </w:p>
        </w:tc>
        <w:tc>
          <w:tcPr>
            <w:tcW w:w="1080" w:type="dxa"/>
            <w:tcPrChange w:id="30451" w:author="rapp" w:date="2023-11-09T17:24:00Z">
              <w:tcPr>
                <w:tcW w:w="1080" w:type="dxa"/>
              </w:tcPr>
            </w:tcPrChange>
          </w:tcPr>
          <w:p w14:paraId="41341642" w14:textId="77777777" w:rsidR="0049236B" w:rsidRPr="001D2E49" w:rsidRDefault="0049236B">
            <w:pPr>
              <w:pStyle w:val="TAC"/>
              <w:rPr>
                <w:lang w:eastAsia="ja-JP"/>
              </w:rPr>
              <w:pPrChange w:id="30452" w:author="Ericsson" w:date="2023-11-09T11:21:00Z">
                <w:pPr>
                  <w:pStyle w:val="TAL"/>
                  <w:jc w:val="center"/>
                </w:pPr>
              </w:pPrChange>
            </w:pPr>
          </w:p>
        </w:tc>
      </w:tr>
      <w:tr w:rsidR="0049236B" w:rsidRPr="001D2E49" w14:paraId="4F8A794B" w14:textId="77777777" w:rsidTr="004A7C7D">
        <w:tc>
          <w:tcPr>
            <w:tcW w:w="2267" w:type="dxa"/>
            <w:tcPrChange w:id="30453" w:author="rapp" w:date="2023-11-09T17:24:00Z">
              <w:tcPr>
                <w:tcW w:w="2268" w:type="dxa"/>
              </w:tcPr>
            </w:tcPrChange>
          </w:tcPr>
          <w:p w14:paraId="61D11BE8" w14:textId="77777777" w:rsidR="0049236B" w:rsidRPr="00CE361E" w:rsidRDefault="0049236B">
            <w:pPr>
              <w:pStyle w:val="TAL"/>
              <w:ind w:leftChars="50" w:left="100"/>
              <w:rPr>
                <w:i/>
                <w:iCs/>
                <w:lang w:eastAsia="ja-JP"/>
                <w:rPrChange w:id="30454" w:author="Ericsson" w:date="2023-11-09T11:22:00Z">
                  <w:rPr>
                    <w:iCs/>
                    <w:lang w:eastAsia="ja-JP"/>
                  </w:rPr>
                </w:rPrChange>
              </w:rPr>
              <w:pPrChange w:id="30455" w:author="Ericsson" w:date="2023-11-09T11:22:00Z">
                <w:pPr>
                  <w:pStyle w:val="TAL"/>
                  <w:ind w:left="74"/>
                </w:pPr>
              </w:pPrChange>
            </w:pPr>
            <w:r w:rsidRPr="00CE361E">
              <w:rPr>
                <w:i/>
                <w:iCs/>
                <w:lang w:eastAsia="ja-JP"/>
                <w:rPrChange w:id="30456" w:author="Ericsson" w:date="2023-11-09T11:22:00Z">
                  <w:rPr>
                    <w:iCs/>
                    <w:lang w:eastAsia="ja-JP"/>
                  </w:rPr>
                </w:rPrChange>
              </w:rPr>
              <w:t>&gt;Global Cable ID</w:t>
            </w:r>
          </w:p>
        </w:tc>
        <w:tc>
          <w:tcPr>
            <w:tcW w:w="1020" w:type="dxa"/>
            <w:tcPrChange w:id="30457" w:author="rapp" w:date="2023-11-09T17:24:00Z">
              <w:tcPr>
                <w:tcW w:w="1020" w:type="dxa"/>
              </w:tcPr>
            </w:tcPrChange>
          </w:tcPr>
          <w:p w14:paraId="2E2888D8" w14:textId="77777777" w:rsidR="0049236B" w:rsidRDefault="0049236B" w:rsidP="00CE361E">
            <w:pPr>
              <w:pStyle w:val="TAL"/>
              <w:rPr>
                <w:rFonts w:eastAsia="MS Mincho"/>
                <w:lang w:eastAsia="ja-JP"/>
              </w:rPr>
            </w:pPr>
          </w:p>
        </w:tc>
        <w:tc>
          <w:tcPr>
            <w:tcW w:w="1080" w:type="dxa"/>
            <w:tcPrChange w:id="30458" w:author="rapp" w:date="2023-11-09T17:24:00Z">
              <w:tcPr>
                <w:tcW w:w="1080" w:type="dxa"/>
              </w:tcPr>
            </w:tcPrChange>
          </w:tcPr>
          <w:p w14:paraId="6416A015" w14:textId="77777777" w:rsidR="0049236B" w:rsidRPr="001D2E49" w:rsidRDefault="0049236B" w:rsidP="00CE361E">
            <w:pPr>
              <w:pStyle w:val="TAL"/>
              <w:rPr>
                <w:lang w:eastAsia="ja-JP"/>
              </w:rPr>
            </w:pPr>
          </w:p>
        </w:tc>
        <w:tc>
          <w:tcPr>
            <w:tcW w:w="1587" w:type="dxa"/>
            <w:tcPrChange w:id="30459" w:author="rapp" w:date="2023-11-09T17:24:00Z">
              <w:tcPr>
                <w:tcW w:w="1587" w:type="dxa"/>
              </w:tcPr>
            </w:tcPrChange>
          </w:tcPr>
          <w:p w14:paraId="530828C2" w14:textId="77777777" w:rsidR="0049236B" w:rsidRPr="00AF649C" w:rsidRDefault="0049236B" w:rsidP="00CE361E">
            <w:pPr>
              <w:pStyle w:val="TAL"/>
              <w:rPr>
                <w:lang w:eastAsia="ja-JP"/>
              </w:rPr>
            </w:pPr>
          </w:p>
        </w:tc>
        <w:tc>
          <w:tcPr>
            <w:tcW w:w="1757" w:type="dxa"/>
            <w:tcPrChange w:id="30460" w:author="rapp" w:date="2023-11-09T17:24:00Z">
              <w:tcPr>
                <w:tcW w:w="1757" w:type="dxa"/>
              </w:tcPr>
            </w:tcPrChange>
          </w:tcPr>
          <w:p w14:paraId="7B10803A" w14:textId="77777777" w:rsidR="0049236B" w:rsidRPr="00CC230F" w:rsidRDefault="0049236B" w:rsidP="00CE361E">
            <w:pPr>
              <w:pStyle w:val="TAL"/>
              <w:rPr>
                <w:lang w:eastAsia="ja-JP"/>
              </w:rPr>
            </w:pPr>
          </w:p>
        </w:tc>
        <w:tc>
          <w:tcPr>
            <w:tcW w:w="1080" w:type="dxa"/>
            <w:tcPrChange w:id="30461" w:author="rapp" w:date="2023-11-09T17:24:00Z">
              <w:tcPr>
                <w:tcW w:w="1080" w:type="dxa"/>
              </w:tcPr>
            </w:tcPrChange>
          </w:tcPr>
          <w:p w14:paraId="43142489" w14:textId="77777777" w:rsidR="0049236B" w:rsidRPr="001D2E49" w:rsidRDefault="0049236B">
            <w:pPr>
              <w:pStyle w:val="TAC"/>
              <w:rPr>
                <w:lang w:eastAsia="ja-JP"/>
              </w:rPr>
              <w:pPrChange w:id="30462" w:author="Ericsson" w:date="2023-11-09T11:21:00Z">
                <w:pPr>
                  <w:pStyle w:val="TAL"/>
                  <w:jc w:val="center"/>
                </w:pPr>
              </w:pPrChange>
            </w:pPr>
            <w:r>
              <w:rPr>
                <w:lang w:eastAsia="ja-JP"/>
              </w:rPr>
              <w:t>YES</w:t>
            </w:r>
          </w:p>
        </w:tc>
        <w:tc>
          <w:tcPr>
            <w:tcW w:w="1080" w:type="dxa"/>
            <w:tcPrChange w:id="30463" w:author="rapp" w:date="2023-11-09T17:24:00Z">
              <w:tcPr>
                <w:tcW w:w="1080" w:type="dxa"/>
              </w:tcPr>
            </w:tcPrChange>
          </w:tcPr>
          <w:p w14:paraId="76CA7229" w14:textId="77777777" w:rsidR="0049236B" w:rsidRPr="001D2E49" w:rsidRDefault="0049236B">
            <w:pPr>
              <w:pStyle w:val="TAC"/>
              <w:rPr>
                <w:lang w:eastAsia="ja-JP"/>
              </w:rPr>
              <w:pPrChange w:id="30464" w:author="Ericsson" w:date="2023-11-09T11:21:00Z">
                <w:pPr>
                  <w:pStyle w:val="TAL"/>
                  <w:jc w:val="center"/>
                </w:pPr>
              </w:pPrChange>
            </w:pPr>
            <w:r>
              <w:rPr>
                <w:lang w:eastAsia="ja-JP"/>
              </w:rPr>
              <w:t>ignore</w:t>
            </w:r>
          </w:p>
        </w:tc>
      </w:tr>
      <w:tr w:rsidR="0049236B" w:rsidRPr="001D2E49" w14:paraId="17DCF988" w14:textId="77777777" w:rsidTr="004A7C7D">
        <w:tc>
          <w:tcPr>
            <w:tcW w:w="2267" w:type="dxa"/>
            <w:tcPrChange w:id="30465" w:author="rapp" w:date="2023-11-09T17:24:00Z">
              <w:tcPr>
                <w:tcW w:w="2268" w:type="dxa"/>
              </w:tcPr>
            </w:tcPrChange>
          </w:tcPr>
          <w:p w14:paraId="0E5C0964" w14:textId="77777777" w:rsidR="0049236B" w:rsidRPr="007F36EC" w:rsidRDefault="0049236B">
            <w:pPr>
              <w:pStyle w:val="TAL"/>
              <w:ind w:leftChars="100" w:left="200"/>
              <w:rPr>
                <w:lang w:eastAsia="ja-JP"/>
              </w:rPr>
              <w:pPrChange w:id="30466" w:author="Ericsson" w:date="2023-11-09T11:22:00Z">
                <w:pPr>
                  <w:pStyle w:val="TAL"/>
                  <w:ind w:left="164"/>
                </w:pPr>
              </w:pPrChange>
            </w:pPr>
            <w:r w:rsidRPr="00367E0D">
              <w:rPr>
                <w:rFonts w:hint="eastAsia"/>
                <w:lang w:eastAsia="ja-JP"/>
              </w:rPr>
              <w:t>&gt;&gt;</w:t>
            </w:r>
            <w:r>
              <w:rPr>
                <w:lang w:eastAsia="ja-JP"/>
              </w:rPr>
              <w:t>Global Cable</w:t>
            </w:r>
            <w:r w:rsidRPr="00367E0D">
              <w:rPr>
                <w:lang w:eastAsia="ja-JP"/>
              </w:rPr>
              <w:t xml:space="preserve"> ID</w:t>
            </w:r>
          </w:p>
        </w:tc>
        <w:tc>
          <w:tcPr>
            <w:tcW w:w="1020" w:type="dxa"/>
            <w:tcPrChange w:id="30467" w:author="rapp" w:date="2023-11-09T17:24:00Z">
              <w:tcPr>
                <w:tcW w:w="1020" w:type="dxa"/>
              </w:tcPr>
            </w:tcPrChange>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Change w:id="30468" w:author="rapp" w:date="2023-11-09T17:24:00Z">
              <w:tcPr>
                <w:tcW w:w="1080" w:type="dxa"/>
              </w:tcPr>
            </w:tcPrChange>
          </w:tcPr>
          <w:p w14:paraId="01896416" w14:textId="77777777" w:rsidR="0049236B" w:rsidRPr="001D2E49" w:rsidRDefault="0049236B" w:rsidP="00CE361E">
            <w:pPr>
              <w:pStyle w:val="TAL"/>
              <w:rPr>
                <w:lang w:eastAsia="ja-JP"/>
              </w:rPr>
            </w:pPr>
          </w:p>
        </w:tc>
        <w:tc>
          <w:tcPr>
            <w:tcW w:w="1587" w:type="dxa"/>
            <w:tcPrChange w:id="30469" w:author="rapp" w:date="2023-11-09T17:24:00Z">
              <w:tcPr>
                <w:tcW w:w="1587" w:type="dxa"/>
              </w:tcPr>
            </w:tcPrChange>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Change w:id="30470" w:author="rapp" w:date="2023-11-09T17:24:00Z">
              <w:tcPr>
                <w:tcW w:w="1757" w:type="dxa"/>
              </w:tcPr>
            </w:tcPrChange>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Change w:id="30471" w:author="rapp" w:date="2023-11-09T17:24:00Z">
              <w:tcPr>
                <w:tcW w:w="1080" w:type="dxa"/>
              </w:tcPr>
            </w:tcPrChange>
          </w:tcPr>
          <w:p w14:paraId="4E4C5A22" w14:textId="77777777" w:rsidR="0049236B" w:rsidRPr="001D2E49" w:rsidRDefault="0049236B">
            <w:pPr>
              <w:pStyle w:val="TAC"/>
              <w:rPr>
                <w:lang w:eastAsia="ja-JP"/>
              </w:rPr>
              <w:pPrChange w:id="30472" w:author="Ericsson" w:date="2023-11-09T11:21:00Z">
                <w:pPr>
                  <w:pStyle w:val="TAL"/>
                  <w:jc w:val="center"/>
                </w:pPr>
              </w:pPrChange>
            </w:pPr>
            <w:r w:rsidRPr="001D2E49">
              <w:rPr>
                <w:lang w:eastAsia="ja-JP"/>
              </w:rPr>
              <w:t>-</w:t>
            </w:r>
          </w:p>
        </w:tc>
        <w:tc>
          <w:tcPr>
            <w:tcW w:w="1080" w:type="dxa"/>
            <w:tcPrChange w:id="30473" w:author="rapp" w:date="2023-11-09T17:24:00Z">
              <w:tcPr>
                <w:tcW w:w="1080" w:type="dxa"/>
              </w:tcPr>
            </w:tcPrChange>
          </w:tcPr>
          <w:p w14:paraId="622A9D2F" w14:textId="77777777" w:rsidR="0049236B" w:rsidRPr="001D2E49" w:rsidRDefault="0049236B">
            <w:pPr>
              <w:pStyle w:val="TAC"/>
              <w:rPr>
                <w:lang w:eastAsia="ja-JP"/>
              </w:rPr>
              <w:pPrChange w:id="30474" w:author="Ericsson" w:date="2023-11-09T11:21:00Z">
                <w:pPr>
                  <w:pStyle w:val="TAL"/>
                  <w:jc w:val="center"/>
                </w:pPr>
              </w:pPrChange>
            </w:pPr>
          </w:p>
        </w:tc>
      </w:tr>
      <w:tr w:rsidR="0049236B" w:rsidRPr="001D2E49" w14:paraId="1517581D" w14:textId="77777777" w:rsidTr="004A7C7D">
        <w:tc>
          <w:tcPr>
            <w:tcW w:w="2267" w:type="dxa"/>
            <w:tcPrChange w:id="30475" w:author="rapp" w:date="2023-11-09T17:24:00Z">
              <w:tcPr>
                <w:tcW w:w="2268" w:type="dxa"/>
              </w:tcPr>
            </w:tcPrChange>
          </w:tcPr>
          <w:p w14:paraId="20423987" w14:textId="33098C2F" w:rsidR="0049236B" w:rsidRPr="00CE361E" w:rsidRDefault="0049236B">
            <w:pPr>
              <w:pStyle w:val="TAL"/>
              <w:ind w:leftChars="50" w:left="100"/>
              <w:rPr>
                <w:i/>
                <w:iCs/>
                <w:lang w:eastAsia="ja-JP"/>
                <w:rPrChange w:id="30476" w:author="Ericsson" w:date="2023-11-09T11:22:00Z">
                  <w:rPr>
                    <w:lang w:eastAsia="ja-JP"/>
                  </w:rPr>
                </w:rPrChange>
              </w:rPr>
              <w:pPrChange w:id="30477" w:author="Ericsson" w:date="2023-11-09T11:22:00Z">
                <w:pPr>
                  <w:pStyle w:val="TAL"/>
                  <w:ind w:left="72"/>
                </w:pPr>
              </w:pPrChange>
            </w:pPr>
            <w:r w:rsidRPr="00CE361E">
              <w:rPr>
                <w:i/>
                <w:iCs/>
                <w:lang w:eastAsia="ja-JP"/>
                <w:rPrChange w:id="30478" w:author="Ericsson" w:date="2023-11-09T11:22:00Z">
                  <w:rPr>
                    <w:iCs/>
                    <w:lang w:eastAsia="ja-JP"/>
                  </w:rPr>
                </w:rPrChange>
              </w:rPr>
              <w:t>&gt;HFC Node ID New</w:t>
            </w:r>
          </w:p>
        </w:tc>
        <w:tc>
          <w:tcPr>
            <w:tcW w:w="1020" w:type="dxa"/>
            <w:tcPrChange w:id="30479" w:author="rapp" w:date="2023-11-09T17:24:00Z">
              <w:tcPr>
                <w:tcW w:w="1020" w:type="dxa"/>
              </w:tcPr>
            </w:tcPrChange>
          </w:tcPr>
          <w:p w14:paraId="27A5A758" w14:textId="77777777" w:rsidR="0049236B" w:rsidRDefault="0049236B" w:rsidP="00CE361E">
            <w:pPr>
              <w:pStyle w:val="TAL"/>
              <w:rPr>
                <w:rFonts w:eastAsia="MS Mincho"/>
                <w:lang w:eastAsia="ja-JP"/>
              </w:rPr>
            </w:pPr>
          </w:p>
        </w:tc>
        <w:tc>
          <w:tcPr>
            <w:tcW w:w="1080" w:type="dxa"/>
            <w:tcPrChange w:id="30480" w:author="rapp" w:date="2023-11-09T17:24:00Z">
              <w:tcPr>
                <w:tcW w:w="1080" w:type="dxa"/>
              </w:tcPr>
            </w:tcPrChange>
          </w:tcPr>
          <w:p w14:paraId="19119065" w14:textId="77777777" w:rsidR="0049236B" w:rsidRPr="001D2E49" w:rsidRDefault="0049236B" w:rsidP="00CE361E">
            <w:pPr>
              <w:pStyle w:val="TAL"/>
              <w:rPr>
                <w:lang w:eastAsia="ja-JP"/>
              </w:rPr>
            </w:pPr>
          </w:p>
        </w:tc>
        <w:tc>
          <w:tcPr>
            <w:tcW w:w="1587" w:type="dxa"/>
            <w:tcPrChange w:id="30481" w:author="rapp" w:date="2023-11-09T17:24:00Z">
              <w:tcPr>
                <w:tcW w:w="1587" w:type="dxa"/>
              </w:tcPr>
            </w:tcPrChange>
          </w:tcPr>
          <w:p w14:paraId="51DD39B9" w14:textId="77777777" w:rsidR="0049236B" w:rsidRPr="00AF649C" w:rsidRDefault="0049236B" w:rsidP="00CE361E">
            <w:pPr>
              <w:pStyle w:val="TAL"/>
              <w:rPr>
                <w:lang w:eastAsia="ja-JP"/>
              </w:rPr>
            </w:pPr>
          </w:p>
        </w:tc>
        <w:tc>
          <w:tcPr>
            <w:tcW w:w="1757" w:type="dxa"/>
            <w:tcPrChange w:id="30482" w:author="rapp" w:date="2023-11-09T17:24:00Z">
              <w:tcPr>
                <w:tcW w:w="1757" w:type="dxa"/>
              </w:tcPr>
            </w:tcPrChange>
          </w:tcPr>
          <w:p w14:paraId="2EFC4F8A" w14:textId="77777777" w:rsidR="0049236B" w:rsidRPr="00CC230F" w:rsidRDefault="0049236B" w:rsidP="00CE361E">
            <w:pPr>
              <w:pStyle w:val="TAL"/>
              <w:rPr>
                <w:lang w:eastAsia="ja-JP"/>
              </w:rPr>
            </w:pPr>
          </w:p>
        </w:tc>
        <w:tc>
          <w:tcPr>
            <w:tcW w:w="1080" w:type="dxa"/>
            <w:tcPrChange w:id="30483" w:author="rapp" w:date="2023-11-09T17:24:00Z">
              <w:tcPr>
                <w:tcW w:w="1080" w:type="dxa"/>
              </w:tcPr>
            </w:tcPrChange>
          </w:tcPr>
          <w:p w14:paraId="2084391A" w14:textId="1053A9C3" w:rsidR="0049236B" w:rsidRPr="001D2E49" w:rsidRDefault="0049236B">
            <w:pPr>
              <w:pStyle w:val="TAC"/>
              <w:rPr>
                <w:lang w:eastAsia="ja-JP"/>
              </w:rPr>
              <w:pPrChange w:id="30484" w:author="Ericsson" w:date="2023-11-09T11:21:00Z">
                <w:pPr>
                  <w:pStyle w:val="TAL"/>
                  <w:jc w:val="center"/>
                </w:pPr>
              </w:pPrChange>
            </w:pPr>
            <w:r>
              <w:rPr>
                <w:lang w:eastAsia="ja-JP"/>
              </w:rPr>
              <w:t>YES</w:t>
            </w:r>
          </w:p>
        </w:tc>
        <w:tc>
          <w:tcPr>
            <w:tcW w:w="1080" w:type="dxa"/>
            <w:tcPrChange w:id="30485" w:author="rapp" w:date="2023-11-09T17:24:00Z">
              <w:tcPr>
                <w:tcW w:w="1080" w:type="dxa"/>
              </w:tcPr>
            </w:tcPrChange>
          </w:tcPr>
          <w:p w14:paraId="0B8F575E" w14:textId="74A46AA3" w:rsidR="0049236B" w:rsidRPr="001D2E49" w:rsidRDefault="0049236B">
            <w:pPr>
              <w:pStyle w:val="TAC"/>
              <w:rPr>
                <w:lang w:eastAsia="ja-JP"/>
              </w:rPr>
              <w:pPrChange w:id="30486" w:author="Ericsson" w:date="2023-11-09T11:21:00Z">
                <w:pPr>
                  <w:pStyle w:val="TAL"/>
                  <w:jc w:val="center"/>
                </w:pPr>
              </w:pPrChange>
            </w:pPr>
            <w:r>
              <w:rPr>
                <w:lang w:eastAsia="ja-JP"/>
              </w:rPr>
              <w:t>ignore</w:t>
            </w:r>
          </w:p>
        </w:tc>
      </w:tr>
      <w:tr w:rsidR="0049236B" w:rsidRPr="001D2E49" w14:paraId="660D0B9F" w14:textId="77777777" w:rsidTr="004A7C7D">
        <w:tc>
          <w:tcPr>
            <w:tcW w:w="2267" w:type="dxa"/>
            <w:tcPrChange w:id="30487" w:author="rapp" w:date="2023-11-09T17:24:00Z">
              <w:tcPr>
                <w:tcW w:w="2268" w:type="dxa"/>
              </w:tcPr>
            </w:tcPrChange>
          </w:tcPr>
          <w:p w14:paraId="206721F8" w14:textId="629BF662" w:rsidR="0049236B" w:rsidRPr="00367E0D" w:rsidRDefault="0049236B">
            <w:pPr>
              <w:pStyle w:val="TAL"/>
              <w:ind w:leftChars="100" w:left="200"/>
              <w:rPr>
                <w:lang w:eastAsia="ja-JP"/>
              </w:rPr>
              <w:pPrChange w:id="30488" w:author="Ericsson" w:date="2023-11-09T11:22:00Z">
                <w:pPr>
                  <w:pStyle w:val="TAL"/>
                  <w:ind w:left="164"/>
                </w:pPr>
              </w:pPrChange>
            </w:pPr>
            <w:r w:rsidRPr="00367E0D">
              <w:rPr>
                <w:rFonts w:hint="eastAsia"/>
                <w:lang w:eastAsia="ja-JP"/>
              </w:rPr>
              <w:t>&gt;&gt;</w:t>
            </w:r>
            <w:r w:rsidRPr="00367E0D">
              <w:rPr>
                <w:lang w:eastAsia="ja-JP"/>
              </w:rPr>
              <w:t>HFC Node ID</w:t>
            </w:r>
          </w:p>
        </w:tc>
        <w:tc>
          <w:tcPr>
            <w:tcW w:w="1020" w:type="dxa"/>
            <w:tcPrChange w:id="30489" w:author="rapp" w:date="2023-11-09T17:24:00Z">
              <w:tcPr>
                <w:tcW w:w="1020" w:type="dxa"/>
              </w:tcPr>
            </w:tcPrChange>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Change w:id="30490" w:author="rapp" w:date="2023-11-09T17:24:00Z">
              <w:tcPr>
                <w:tcW w:w="1080" w:type="dxa"/>
              </w:tcPr>
            </w:tcPrChange>
          </w:tcPr>
          <w:p w14:paraId="1732DB67" w14:textId="77777777" w:rsidR="0049236B" w:rsidRPr="001D2E49" w:rsidRDefault="0049236B" w:rsidP="00CE361E">
            <w:pPr>
              <w:pStyle w:val="TAL"/>
              <w:rPr>
                <w:lang w:eastAsia="ja-JP"/>
              </w:rPr>
            </w:pPr>
          </w:p>
        </w:tc>
        <w:tc>
          <w:tcPr>
            <w:tcW w:w="1587" w:type="dxa"/>
            <w:tcPrChange w:id="30491" w:author="rapp" w:date="2023-11-09T17:24:00Z">
              <w:tcPr>
                <w:tcW w:w="1587" w:type="dxa"/>
              </w:tcPr>
            </w:tcPrChange>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Change w:id="30492" w:author="rapp" w:date="2023-11-09T17:24:00Z">
              <w:tcPr>
                <w:tcW w:w="1757" w:type="dxa"/>
              </w:tcPr>
            </w:tcPrChange>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Change w:id="30493" w:author="rapp" w:date="2023-11-09T17:24:00Z">
              <w:tcPr>
                <w:tcW w:w="1080" w:type="dxa"/>
              </w:tcPr>
            </w:tcPrChange>
          </w:tcPr>
          <w:p w14:paraId="16621077" w14:textId="72450F5E" w:rsidR="0049236B" w:rsidRPr="001D2E49" w:rsidRDefault="0049236B">
            <w:pPr>
              <w:pStyle w:val="TAC"/>
              <w:rPr>
                <w:lang w:eastAsia="ja-JP"/>
              </w:rPr>
              <w:pPrChange w:id="30494" w:author="Ericsson" w:date="2023-11-09T11:21:00Z">
                <w:pPr>
                  <w:pStyle w:val="TAL"/>
                  <w:jc w:val="center"/>
                </w:pPr>
              </w:pPrChange>
            </w:pPr>
            <w:r w:rsidRPr="001D2E49">
              <w:rPr>
                <w:lang w:eastAsia="ja-JP"/>
              </w:rPr>
              <w:t>-</w:t>
            </w:r>
          </w:p>
        </w:tc>
        <w:tc>
          <w:tcPr>
            <w:tcW w:w="1080" w:type="dxa"/>
            <w:tcPrChange w:id="30495" w:author="rapp" w:date="2023-11-09T17:24:00Z">
              <w:tcPr>
                <w:tcW w:w="1080" w:type="dxa"/>
              </w:tcPr>
            </w:tcPrChange>
          </w:tcPr>
          <w:p w14:paraId="4B1E576F" w14:textId="77777777" w:rsidR="0049236B" w:rsidRPr="001D2E49" w:rsidRDefault="0049236B">
            <w:pPr>
              <w:pStyle w:val="TAC"/>
              <w:rPr>
                <w:lang w:eastAsia="ja-JP"/>
              </w:rPr>
              <w:pPrChange w:id="30496" w:author="Ericsson" w:date="2023-11-09T11:21:00Z">
                <w:pPr>
                  <w:pStyle w:val="TAL"/>
                  <w:jc w:val="center"/>
                </w:pPr>
              </w:pPrChange>
            </w:pPr>
          </w:p>
        </w:tc>
      </w:tr>
      <w:tr w:rsidR="0049236B" w:rsidRPr="001D2E49" w14:paraId="236E8C74" w14:textId="77777777" w:rsidTr="004A7C7D">
        <w:tc>
          <w:tcPr>
            <w:tcW w:w="2267" w:type="dxa"/>
            <w:tcPrChange w:id="30497" w:author="rapp" w:date="2023-11-09T17:24:00Z">
              <w:tcPr>
                <w:tcW w:w="2268" w:type="dxa"/>
              </w:tcPr>
            </w:tcPrChange>
          </w:tcPr>
          <w:p w14:paraId="1FB16A03" w14:textId="5E6B7D5C" w:rsidR="0049236B" w:rsidRPr="00367E0D" w:rsidRDefault="0049236B">
            <w:pPr>
              <w:pStyle w:val="TAL"/>
              <w:ind w:leftChars="100" w:left="200"/>
              <w:rPr>
                <w:lang w:eastAsia="ja-JP"/>
              </w:rPr>
              <w:pPrChange w:id="30498" w:author="Ericsson" w:date="2023-11-09T11:22:00Z">
                <w:pPr>
                  <w:pStyle w:val="TAL"/>
                  <w:ind w:left="164"/>
                </w:pPr>
              </w:pPrChange>
            </w:pPr>
            <w:r w:rsidRPr="006C29AE">
              <w:rPr>
                <w:rFonts w:cs="Arial"/>
                <w:szCs w:val="18"/>
                <w:lang w:eastAsia="ja-JP"/>
              </w:rPr>
              <w:t>&gt;&gt;TAI</w:t>
            </w:r>
          </w:p>
        </w:tc>
        <w:tc>
          <w:tcPr>
            <w:tcW w:w="1020" w:type="dxa"/>
            <w:tcPrChange w:id="30499" w:author="rapp" w:date="2023-11-09T17:24:00Z">
              <w:tcPr>
                <w:tcW w:w="1020" w:type="dxa"/>
              </w:tcPr>
            </w:tcPrChange>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Change w:id="30500" w:author="rapp" w:date="2023-11-09T17:24:00Z">
              <w:tcPr>
                <w:tcW w:w="1080" w:type="dxa"/>
              </w:tcPr>
            </w:tcPrChange>
          </w:tcPr>
          <w:p w14:paraId="580CDDF9" w14:textId="77777777" w:rsidR="0049236B" w:rsidRPr="001D2E49" w:rsidRDefault="0049236B" w:rsidP="00CE361E">
            <w:pPr>
              <w:pStyle w:val="TAL"/>
              <w:rPr>
                <w:lang w:eastAsia="ja-JP"/>
              </w:rPr>
            </w:pPr>
          </w:p>
        </w:tc>
        <w:tc>
          <w:tcPr>
            <w:tcW w:w="1587" w:type="dxa"/>
            <w:tcPrChange w:id="30501" w:author="rapp" w:date="2023-11-09T17:24:00Z">
              <w:tcPr>
                <w:tcW w:w="1587" w:type="dxa"/>
              </w:tcPr>
            </w:tcPrChange>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Change w:id="30502" w:author="rapp" w:date="2023-11-09T17:24:00Z">
              <w:tcPr>
                <w:tcW w:w="1757" w:type="dxa"/>
              </w:tcPr>
            </w:tcPrChange>
          </w:tcPr>
          <w:p w14:paraId="7525E161" w14:textId="77777777" w:rsidR="0049236B" w:rsidRPr="00CC230F" w:rsidRDefault="0049236B" w:rsidP="00CE361E">
            <w:pPr>
              <w:pStyle w:val="TAL"/>
              <w:rPr>
                <w:lang w:eastAsia="ja-JP"/>
              </w:rPr>
            </w:pPr>
          </w:p>
        </w:tc>
        <w:tc>
          <w:tcPr>
            <w:tcW w:w="1080" w:type="dxa"/>
            <w:tcPrChange w:id="30503" w:author="rapp" w:date="2023-11-09T17:24:00Z">
              <w:tcPr>
                <w:tcW w:w="1080" w:type="dxa"/>
              </w:tcPr>
            </w:tcPrChange>
          </w:tcPr>
          <w:p w14:paraId="494438CE" w14:textId="7D5783CD" w:rsidR="0049236B" w:rsidRPr="001D2E49" w:rsidRDefault="0049236B">
            <w:pPr>
              <w:pStyle w:val="TAC"/>
              <w:rPr>
                <w:lang w:eastAsia="ja-JP"/>
              </w:rPr>
              <w:pPrChange w:id="30504" w:author="Ericsson" w:date="2023-11-09T11:21:00Z">
                <w:pPr>
                  <w:pStyle w:val="TAL"/>
                  <w:jc w:val="center"/>
                </w:pPr>
              </w:pPrChange>
            </w:pPr>
            <w:r w:rsidRPr="00C83624">
              <w:rPr>
                <w:lang w:eastAsia="ja-JP"/>
              </w:rPr>
              <w:t>-</w:t>
            </w:r>
          </w:p>
        </w:tc>
        <w:tc>
          <w:tcPr>
            <w:tcW w:w="1080" w:type="dxa"/>
            <w:tcPrChange w:id="30505" w:author="rapp" w:date="2023-11-09T17:24:00Z">
              <w:tcPr>
                <w:tcW w:w="1080" w:type="dxa"/>
              </w:tcPr>
            </w:tcPrChange>
          </w:tcPr>
          <w:p w14:paraId="594411DF" w14:textId="77777777" w:rsidR="0049236B" w:rsidRPr="001D2E49" w:rsidRDefault="0049236B">
            <w:pPr>
              <w:pStyle w:val="TAC"/>
              <w:rPr>
                <w:lang w:eastAsia="ja-JP"/>
              </w:rPr>
              <w:pPrChange w:id="30506" w:author="Ericsson" w:date="2023-11-09T11:21:00Z">
                <w:pPr>
                  <w:pStyle w:val="TAL"/>
                  <w:jc w:val="center"/>
                </w:pPr>
              </w:pPrChange>
            </w:pPr>
          </w:p>
        </w:tc>
      </w:tr>
      <w:tr w:rsidR="0049236B" w:rsidRPr="001D2E49" w14:paraId="4A58AB41" w14:textId="77777777" w:rsidTr="004A7C7D">
        <w:tc>
          <w:tcPr>
            <w:tcW w:w="2267" w:type="dxa"/>
            <w:tcPrChange w:id="30507" w:author="rapp" w:date="2023-11-09T17:24:00Z">
              <w:tcPr>
                <w:tcW w:w="2268" w:type="dxa"/>
              </w:tcPr>
            </w:tcPrChange>
          </w:tcPr>
          <w:p w14:paraId="3FEC37CC" w14:textId="21685C57" w:rsidR="0049236B" w:rsidRPr="00CE361E" w:rsidRDefault="0049236B">
            <w:pPr>
              <w:pStyle w:val="TAL"/>
              <w:ind w:leftChars="50" w:left="100"/>
              <w:rPr>
                <w:i/>
                <w:iCs/>
                <w:lang w:eastAsia="ja-JP"/>
                <w:rPrChange w:id="30508" w:author="Ericsson" w:date="2023-11-09T11:22:00Z">
                  <w:rPr>
                    <w:lang w:eastAsia="ja-JP"/>
                  </w:rPr>
                </w:rPrChange>
              </w:rPr>
              <w:pPrChange w:id="30509" w:author="Ericsson" w:date="2023-11-09T11:22:00Z">
                <w:pPr>
                  <w:pStyle w:val="TAL"/>
                  <w:ind w:left="72"/>
                </w:pPr>
              </w:pPrChange>
            </w:pPr>
            <w:r w:rsidRPr="00CE361E">
              <w:rPr>
                <w:i/>
                <w:iCs/>
                <w:lang w:eastAsia="ja-JP"/>
                <w:rPrChange w:id="30510" w:author="Ericsson" w:date="2023-11-09T11:22:00Z">
                  <w:rPr>
                    <w:iCs/>
                    <w:lang w:eastAsia="ja-JP"/>
                  </w:rPr>
                </w:rPrChange>
              </w:rPr>
              <w:t>&gt;Global Cable ID New</w:t>
            </w:r>
          </w:p>
        </w:tc>
        <w:tc>
          <w:tcPr>
            <w:tcW w:w="1020" w:type="dxa"/>
            <w:tcPrChange w:id="30511" w:author="rapp" w:date="2023-11-09T17:24:00Z">
              <w:tcPr>
                <w:tcW w:w="1020" w:type="dxa"/>
              </w:tcPr>
            </w:tcPrChange>
          </w:tcPr>
          <w:p w14:paraId="642559FC" w14:textId="77777777" w:rsidR="0049236B" w:rsidRDefault="0049236B" w:rsidP="00CE361E">
            <w:pPr>
              <w:pStyle w:val="TAL"/>
              <w:rPr>
                <w:rFonts w:eastAsia="MS Mincho"/>
                <w:lang w:eastAsia="ja-JP"/>
              </w:rPr>
            </w:pPr>
          </w:p>
        </w:tc>
        <w:tc>
          <w:tcPr>
            <w:tcW w:w="1080" w:type="dxa"/>
            <w:tcPrChange w:id="30512" w:author="rapp" w:date="2023-11-09T17:24:00Z">
              <w:tcPr>
                <w:tcW w:w="1080" w:type="dxa"/>
              </w:tcPr>
            </w:tcPrChange>
          </w:tcPr>
          <w:p w14:paraId="07FA0054" w14:textId="77777777" w:rsidR="0049236B" w:rsidRPr="001D2E49" w:rsidRDefault="0049236B" w:rsidP="00CE361E">
            <w:pPr>
              <w:pStyle w:val="TAL"/>
              <w:rPr>
                <w:lang w:eastAsia="ja-JP"/>
              </w:rPr>
            </w:pPr>
          </w:p>
        </w:tc>
        <w:tc>
          <w:tcPr>
            <w:tcW w:w="1587" w:type="dxa"/>
            <w:tcPrChange w:id="30513" w:author="rapp" w:date="2023-11-09T17:24:00Z">
              <w:tcPr>
                <w:tcW w:w="1587" w:type="dxa"/>
              </w:tcPr>
            </w:tcPrChange>
          </w:tcPr>
          <w:p w14:paraId="1CEB3996" w14:textId="77777777" w:rsidR="0049236B" w:rsidRPr="00AF649C" w:rsidRDefault="0049236B" w:rsidP="00CE361E">
            <w:pPr>
              <w:pStyle w:val="TAL"/>
              <w:rPr>
                <w:lang w:eastAsia="ja-JP"/>
              </w:rPr>
            </w:pPr>
          </w:p>
        </w:tc>
        <w:tc>
          <w:tcPr>
            <w:tcW w:w="1757" w:type="dxa"/>
            <w:tcPrChange w:id="30514" w:author="rapp" w:date="2023-11-09T17:24:00Z">
              <w:tcPr>
                <w:tcW w:w="1757" w:type="dxa"/>
              </w:tcPr>
            </w:tcPrChange>
          </w:tcPr>
          <w:p w14:paraId="070CE345" w14:textId="77777777" w:rsidR="0049236B" w:rsidRPr="00CC230F" w:rsidRDefault="0049236B" w:rsidP="00CE361E">
            <w:pPr>
              <w:pStyle w:val="TAL"/>
              <w:rPr>
                <w:lang w:eastAsia="ja-JP"/>
              </w:rPr>
            </w:pPr>
          </w:p>
        </w:tc>
        <w:tc>
          <w:tcPr>
            <w:tcW w:w="1080" w:type="dxa"/>
            <w:tcPrChange w:id="30515" w:author="rapp" w:date="2023-11-09T17:24:00Z">
              <w:tcPr>
                <w:tcW w:w="1080" w:type="dxa"/>
              </w:tcPr>
            </w:tcPrChange>
          </w:tcPr>
          <w:p w14:paraId="14779540" w14:textId="3BAB3BAA" w:rsidR="0049236B" w:rsidRPr="001D2E49" w:rsidRDefault="0049236B">
            <w:pPr>
              <w:pStyle w:val="TAC"/>
              <w:rPr>
                <w:lang w:eastAsia="ja-JP"/>
              </w:rPr>
              <w:pPrChange w:id="30516" w:author="Ericsson" w:date="2023-11-09T11:21:00Z">
                <w:pPr>
                  <w:pStyle w:val="TAL"/>
                  <w:jc w:val="center"/>
                </w:pPr>
              </w:pPrChange>
            </w:pPr>
            <w:r>
              <w:rPr>
                <w:lang w:eastAsia="ja-JP"/>
              </w:rPr>
              <w:t>YES</w:t>
            </w:r>
          </w:p>
        </w:tc>
        <w:tc>
          <w:tcPr>
            <w:tcW w:w="1080" w:type="dxa"/>
            <w:tcPrChange w:id="30517" w:author="rapp" w:date="2023-11-09T17:24:00Z">
              <w:tcPr>
                <w:tcW w:w="1080" w:type="dxa"/>
              </w:tcPr>
            </w:tcPrChange>
          </w:tcPr>
          <w:p w14:paraId="4AA58128" w14:textId="331CBC3B" w:rsidR="0049236B" w:rsidRPr="001D2E49" w:rsidRDefault="0049236B">
            <w:pPr>
              <w:pStyle w:val="TAC"/>
              <w:rPr>
                <w:lang w:eastAsia="ja-JP"/>
              </w:rPr>
              <w:pPrChange w:id="30518" w:author="Ericsson" w:date="2023-11-09T11:21:00Z">
                <w:pPr>
                  <w:pStyle w:val="TAL"/>
                  <w:jc w:val="center"/>
                </w:pPr>
              </w:pPrChange>
            </w:pPr>
            <w:r>
              <w:rPr>
                <w:lang w:eastAsia="ja-JP"/>
              </w:rPr>
              <w:t>ignore</w:t>
            </w:r>
          </w:p>
        </w:tc>
      </w:tr>
      <w:tr w:rsidR="0049236B" w:rsidRPr="001D2E49" w14:paraId="4E2286EC" w14:textId="77777777" w:rsidTr="004A7C7D">
        <w:tc>
          <w:tcPr>
            <w:tcW w:w="2267" w:type="dxa"/>
            <w:tcPrChange w:id="30519" w:author="rapp" w:date="2023-11-09T17:24:00Z">
              <w:tcPr>
                <w:tcW w:w="2268" w:type="dxa"/>
              </w:tcPr>
            </w:tcPrChange>
          </w:tcPr>
          <w:p w14:paraId="4E3F2732" w14:textId="706DE43E" w:rsidR="0049236B" w:rsidRPr="00367E0D" w:rsidRDefault="0049236B">
            <w:pPr>
              <w:pStyle w:val="TAL"/>
              <w:ind w:leftChars="100" w:left="200"/>
              <w:rPr>
                <w:lang w:eastAsia="ja-JP"/>
              </w:rPr>
              <w:pPrChange w:id="30520" w:author="Ericsson" w:date="2023-11-09T11:22:00Z">
                <w:pPr>
                  <w:pStyle w:val="TAL"/>
                  <w:ind w:left="164"/>
                </w:pPr>
              </w:pPrChange>
            </w:pPr>
            <w:r w:rsidRPr="00367E0D">
              <w:rPr>
                <w:rFonts w:hint="eastAsia"/>
                <w:lang w:eastAsia="ja-JP"/>
              </w:rPr>
              <w:t>&gt;&gt;</w:t>
            </w:r>
            <w:r>
              <w:rPr>
                <w:lang w:eastAsia="ja-JP"/>
              </w:rPr>
              <w:t>Global Cable</w:t>
            </w:r>
            <w:r w:rsidRPr="00367E0D">
              <w:rPr>
                <w:lang w:eastAsia="ja-JP"/>
              </w:rPr>
              <w:t xml:space="preserve"> ID</w:t>
            </w:r>
          </w:p>
        </w:tc>
        <w:tc>
          <w:tcPr>
            <w:tcW w:w="1020" w:type="dxa"/>
            <w:tcPrChange w:id="30521" w:author="rapp" w:date="2023-11-09T17:24:00Z">
              <w:tcPr>
                <w:tcW w:w="1020" w:type="dxa"/>
              </w:tcPr>
            </w:tcPrChange>
          </w:tcPr>
          <w:p w14:paraId="67CF7537" w14:textId="42DA234C" w:rsidR="0049236B" w:rsidRDefault="0049236B" w:rsidP="00CE361E">
            <w:pPr>
              <w:pStyle w:val="TAL"/>
              <w:rPr>
                <w:rFonts w:eastAsia="MS Mincho"/>
                <w:lang w:eastAsia="ja-JP"/>
              </w:rPr>
            </w:pPr>
            <w:r>
              <w:rPr>
                <w:rFonts w:eastAsia="MS Mincho" w:hint="eastAsia"/>
                <w:lang w:eastAsia="ja-JP"/>
              </w:rPr>
              <w:t>M</w:t>
            </w:r>
          </w:p>
        </w:tc>
        <w:tc>
          <w:tcPr>
            <w:tcW w:w="1080" w:type="dxa"/>
            <w:tcPrChange w:id="30522" w:author="rapp" w:date="2023-11-09T17:24:00Z">
              <w:tcPr>
                <w:tcW w:w="1080" w:type="dxa"/>
              </w:tcPr>
            </w:tcPrChange>
          </w:tcPr>
          <w:p w14:paraId="1CD0A6D5" w14:textId="77777777" w:rsidR="0049236B" w:rsidRPr="001D2E49" w:rsidRDefault="0049236B" w:rsidP="00CE361E">
            <w:pPr>
              <w:pStyle w:val="TAL"/>
              <w:rPr>
                <w:lang w:eastAsia="ja-JP"/>
              </w:rPr>
            </w:pPr>
          </w:p>
        </w:tc>
        <w:tc>
          <w:tcPr>
            <w:tcW w:w="1587" w:type="dxa"/>
            <w:tcPrChange w:id="30523" w:author="rapp" w:date="2023-11-09T17:24:00Z">
              <w:tcPr>
                <w:tcW w:w="1587" w:type="dxa"/>
              </w:tcPr>
            </w:tcPrChange>
          </w:tcPr>
          <w:p w14:paraId="0B9D09C8" w14:textId="4588EF5A" w:rsidR="0049236B" w:rsidRPr="00AF649C" w:rsidRDefault="0049236B" w:rsidP="00CE361E">
            <w:pPr>
              <w:pStyle w:val="TAL"/>
              <w:rPr>
                <w:lang w:eastAsia="ja-JP"/>
              </w:rPr>
            </w:pPr>
            <w:r w:rsidRPr="00AF649C">
              <w:rPr>
                <w:lang w:eastAsia="ja-JP"/>
              </w:rPr>
              <w:t>OCTET STRING</w:t>
            </w:r>
          </w:p>
        </w:tc>
        <w:tc>
          <w:tcPr>
            <w:tcW w:w="1757" w:type="dxa"/>
            <w:tcPrChange w:id="30524" w:author="rapp" w:date="2023-11-09T17:24:00Z">
              <w:tcPr>
                <w:tcW w:w="1757" w:type="dxa"/>
              </w:tcPr>
            </w:tcPrChange>
          </w:tcPr>
          <w:p w14:paraId="228CED50" w14:textId="31533A3F" w:rsidR="0049236B" w:rsidRPr="00CC230F" w:rsidRDefault="0049236B" w:rsidP="00CE361E">
            <w:pPr>
              <w:pStyle w:val="TAL"/>
              <w:rPr>
                <w:lang w:eastAsia="ja-JP"/>
              </w:rPr>
            </w:pPr>
            <w:r w:rsidRPr="00CC230F">
              <w:rPr>
                <w:lang w:eastAsia="ja-JP"/>
              </w:rPr>
              <w:t>Encoded as defined in TS 23.003 [23].</w:t>
            </w:r>
          </w:p>
        </w:tc>
        <w:tc>
          <w:tcPr>
            <w:tcW w:w="1080" w:type="dxa"/>
            <w:tcPrChange w:id="30525" w:author="rapp" w:date="2023-11-09T17:24:00Z">
              <w:tcPr>
                <w:tcW w:w="1080" w:type="dxa"/>
              </w:tcPr>
            </w:tcPrChange>
          </w:tcPr>
          <w:p w14:paraId="1378DD9F" w14:textId="60EE419A" w:rsidR="0049236B" w:rsidRPr="001D2E49" w:rsidRDefault="0049236B">
            <w:pPr>
              <w:pStyle w:val="TAC"/>
              <w:rPr>
                <w:lang w:eastAsia="ja-JP"/>
              </w:rPr>
              <w:pPrChange w:id="30526" w:author="Ericsson" w:date="2023-11-09T11:21:00Z">
                <w:pPr>
                  <w:pStyle w:val="TAL"/>
                  <w:jc w:val="center"/>
                </w:pPr>
              </w:pPrChange>
            </w:pPr>
            <w:r w:rsidRPr="001D2E49">
              <w:rPr>
                <w:lang w:eastAsia="ja-JP"/>
              </w:rPr>
              <w:t>-</w:t>
            </w:r>
          </w:p>
        </w:tc>
        <w:tc>
          <w:tcPr>
            <w:tcW w:w="1080" w:type="dxa"/>
            <w:tcPrChange w:id="30527" w:author="rapp" w:date="2023-11-09T17:24:00Z">
              <w:tcPr>
                <w:tcW w:w="1080" w:type="dxa"/>
              </w:tcPr>
            </w:tcPrChange>
          </w:tcPr>
          <w:p w14:paraId="1EDAE226" w14:textId="77777777" w:rsidR="0049236B" w:rsidRPr="001D2E49" w:rsidRDefault="0049236B">
            <w:pPr>
              <w:pStyle w:val="TAC"/>
              <w:rPr>
                <w:lang w:eastAsia="ja-JP"/>
              </w:rPr>
              <w:pPrChange w:id="30528" w:author="Ericsson" w:date="2023-11-09T11:21:00Z">
                <w:pPr>
                  <w:pStyle w:val="TAL"/>
                  <w:jc w:val="center"/>
                </w:pPr>
              </w:pPrChange>
            </w:pPr>
          </w:p>
        </w:tc>
      </w:tr>
      <w:tr w:rsidR="0049236B" w:rsidRPr="001D2E49" w14:paraId="7159E7EE" w14:textId="77777777" w:rsidTr="004A7C7D">
        <w:tc>
          <w:tcPr>
            <w:tcW w:w="2267" w:type="dxa"/>
            <w:tcPrChange w:id="30529" w:author="rapp" w:date="2023-11-09T17:24:00Z">
              <w:tcPr>
                <w:tcW w:w="2268" w:type="dxa"/>
              </w:tcPr>
            </w:tcPrChange>
          </w:tcPr>
          <w:p w14:paraId="423A7570" w14:textId="2F578C0F" w:rsidR="0049236B" w:rsidRPr="00367E0D" w:rsidRDefault="0049236B">
            <w:pPr>
              <w:pStyle w:val="TAL"/>
              <w:ind w:leftChars="100" w:left="200"/>
              <w:rPr>
                <w:lang w:eastAsia="ja-JP"/>
              </w:rPr>
              <w:pPrChange w:id="30530" w:author="Ericsson" w:date="2023-11-09T11:22:00Z">
                <w:pPr>
                  <w:pStyle w:val="TAL"/>
                  <w:ind w:left="164"/>
                </w:pPr>
              </w:pPrChange>
            </w:pPr>
            <w:r w:rsidRPr="006C29AE">
              <w:rPr>
                <w:rFonts w:cs="Arial"/>
                <w:szCs w:val="18"/>
                <w:lang w:eastAsia="ja-JP"/>
              </w:rPr>
              <w:t>&gt;&gt;TAI</w:t>
            </w:r>
          </w:p>
        </w:tc>
        <w:tc>
          <w:tcPr>
            <w:tcW w:w="1020" w:type="dxa"/>
            <w:tcPrChange w:id="30531" w:author="rapp" w:date="2023-11-09T17:24:00Z">
              <w:tcPr>
                <w:tcW w:w="1020" w:type="dxa"/>
              </w:tcPr>
            </w:tcPrChange>
          </w:tcPr>
          <w:p w14:paraId="57B81F68" w14:textId="4CA4F07E" w:rsidR="0049236B" w:rsidRDefault="0049236B" w:rsidP="00CE361E">
            <w:pPr>
              <w:pStyle w:val="TAL"/>
              <w:rPr>
                <w:rFonts w:eastAsia="MS Mincho"/>
                <w:lang w:eastAsia="ja-JP"/>
              </w:rPr>
            </w:pPr>
            <w:r>
              <w:rPr>
                <w:rFonts w:cs="Arial"/>
                <w:szCs w:val="18"/>
                <w:lang w:eastAsia="ja-JP"/>
              </w:rPr>
              <w:t>M</w:t>
            </w:r>
          </w:p>
        </w:tc>
        <w:tc>
          <w:tcPr>
            <w:tcW w:w="1080" w:type="dxa"/>
            <w:tcPrChange w:id="30532" w:author="rapp" w:date="2023-11-09T17:24:00Z">
              <w:tcPr>
                <w:tcW w:w="1080" w:type="dxa"/>
              </w:tcPr>
            </w:tcPrChange>
          </w:tcPr>
          <w:p w14:paraId="4D99AAD4" w14:textId="77777777" w:rsidR="0049236B" w:rsidRPr="001D2E49" w:rsidRDefault="0049236B" w:rsidP="00CE361E">
            <w:pPr>
              <w:pStyle w:val="TAL"/>
              <w:rPr>
                <w:lang w:eastAsia="ja-JP"/>
              </w:rPr>
            </w:pPr>
          </w:p>
        </w:tc>
        <w:tc>
          <w:tcPr>
            <w:tcW w:w="1587" w:type="dxa"/>
            <w:tcPrChange w:id="30533" w:author="rapp" w:date="2023-11-09T17:24:00Z">
              <w:tcPr>
                <w:tcW w:w="1587" w:type="dxa"/>
              </w:tcPr>
            </w:tcPrChange>
          </w:tcPr>
          <w:p w14:paraId="1B3B5CE3" w14:textId="6EAAF1D4" w:rsidR="0049236B" w:rsidRPr="00AF649C" w:rsidRDefault="0049236B" w:rsidP="00CE361E">
            <w:pPr>
              <w:pStyle w:val="TAL"/>
              <w:rPr>
                <w:lang w:eastAsia="ja-JP"/>
              </w:rPr>
            </w:pPr>
            <w:r w:rsidRPr="006C29AE">
              <w:rPr>
                <w:rFonts w:cs="Arial"/>
                <w:szCs w:val="18"/>
                <w:lang w:eastAsia="ja-JP"/>
              </w:rPr>
              <w:t>9.3.3.11</w:t>
            </w:r>
          </w:p>
        </w:tc>
        <w:tc>
          <w:tcPr>
            <w:tcW w:w="1757" w:type="dxa"/>
            <w:tcPrChange w:id="30534" w:author="rapp" w:date="2023-11-09T17:24:00Z">
              <w:tcPr>
                <w:tcW w:w="1757" w:type="dxa"/>
              </w:tcPr>
            </w:tcPrChange>
          </w:tcPr>
          <w:p w14:paraId="4F672A16" w14:textId="77777777" w:rsidR="0049236B" w:rsidRPr="00CC230F" w:rsidRDefault="0049236B" w:rsidP="00CE361E">
            <w:pPr>
              <w:pStyle w:val="TAL"/>
              <w:rPr>
                <w:lang w:eastAsia="ja-JP"/>
              </w:rPr>
            </w:pPr>
          </w:p>
        </w:tc>
        <w:tc>
          <w:tcPr>
            <w:tcW w:w="1080" w:type="dxa"/>
            <w:tcPrChange w:id="30535" w:author="rapp" w:date="2023-11-09T17:24:00Z">
              <w:tcPr>
                <w:tcW w:w="1080" w:type="dxa"/>
              </w:tcPr>
            </w:tcPrChange>
          </w:tcPr>
          <w:p w14:paraId="43C65B9E" w14:textId="2F0C4CF9" w:rsidR="0049236B" w:rsidRPr="001D2E49" w:rsidRDefault="0049236B">
            <w:pPr>
              <w:pStyle w:val="TAC"/>
              <w:rPr>
                <w:lang w:eastAsia="ja-JP"/>
              </w:rPr>
              <w:pPrChange w:id="30536" w:author="Ericsson" w:date="2023-11-09T11:21:00Z">
                <w:pPr>
                  <w:pStyle w:val="TAL"/>
                  <w:jc w:val="center"/>
                </w:pPr>
              </w:pPrChange>
            </w:pPr>
            <w:r>
              <w:rPr>
                <w:lang w:eastAsia="ja-JP"/>
              </w:rPr>
              <w:t>-</w:t>
            </w:r>
          </w:p>
        </w:tc>
        <w:tc>
          <w:tcPr>
            <w:tcW w:w="1080" w:type="dxa"/>
            <w:tcPrChange w:id="30537" w:author="rapp" w:date="2023-11-09T17:24:00Z">
              <w:tcPr>
                <w:tcW w:w="1080" w:type="dxa"/>
              </w:tcPr>
            </w:tcPrChange>
          </w:tcPr>
          <w:p w14:paraId="2BB59D22" w14:textId="77777777" w:rsidR="0049236B" w:rsidRPr="001D2E49" w:rsidRDefault="0049236B">
            <w:pPr>
              <w:pStyle w:val="TAC"/>
              <w:rPr>
                <w:lang w:eastAsia="ja-JP"/>
              </w:rPr>
              <w:pPrChange w:id="30538" w:author="Ericsson" w:date="2023-11-09T11:21:00Z">
                <w:pPr>
                  <w:pStyle w:val="TAL"/>
                  <w:jc w:val="center"/>
                </w:pPr>
              </w:pPrChange>
            </w:pPr>
          </w:p>
        </w:tc>
      </w:tr>
    </w:tbl>
    <w:p w14:paraId="135D87A3" w14:textId="77777777" w:rsidR="00481E9F" w:rsidRDefault="00481E9F" w:rsidP="001B4E80"/>
    <w:p w14:paraId="062938A8" w14:textId="77777777" w:rsidR="00102D29" w:rsidRPr="00567372" w:rsidRDefault="00102D29" w:rsidP="00102D29">
      <w:pPr>
        <w:pStyle w:val="Heading4"/>
      </w:pPr>
      <w:bookmarkStart w:id="30539" w:name="_Hlk44329864"/>
      <w:bookmarkStart w:id="30540" w:name="_Toc45652433"/>
      <w:bookmarkStart w:id="30541" w:name="_Toc45658865"/>
      <w:bookmarkStart w:id="30542" w:name="_Toc45720685"/>
      <w:bookmarkStart w:id="30543" w:name="_Toc45798563"/>
      <w:bookmarkStart w:id="30544" w:name="_Toc45897952"/>
      <w:bookmarkStart w:id="30545" w:name="_Toc51746156"/>
      <w:bookmarkStart w:id="30546" w:name="_Toc64446420"/>
      <w:bookmarkStart w:id="30547" w:name="_Toc73982290"/>
      <w:bookmarkStart w:id="30548" w:name="_Toc88652379"/>
      <w:bookmarkStart w:id="30549" w:name="_Toc97891422"/>
      <w:bookmarkStart w:id="30550" w:name="_Toc99123565"/>
      <w:bookmarkStart w:id="30551" w:name="_Toc99662370"/>
      <w:bookmarkStart w:id="30552" w:name="_Toc105152437"/>
      <w:bookmarkStart w:id="30553" w:name="_Toc105174243"/>
      <w:bookmarkStart w:id="30554" w:name="_Toc106109241"/>
      <w:bookmarkStart w:id="30555" w:name="_Toc107409699"/>
      <w:bookmarkStart w:id="30556" w:name="_Toc112756888"/>
      <w:bookmarkStart w:id="30557" w:name="_Toc146271040"/>
      <w:r w:rsidRPr="00567372">
        <w:t>9.</w:t>
      </w:r>
      <w:r>
        <w:t>3</w:t>
      </w:r>
      <w:r w:rsidRPr="00567372">
        <w:t>.1.</w:t>
      </w:r>
      <w:r>
        <w:t>16</w:t>
      </w:r>
      <w:bookmarkEnd w:id="30539"/>
      <w:r w:rsidR="00E12469">
        <w:t>5</w:t>
      </w:r>
      <w:r w:rsidRPr="00567372">
        <w:tab/>
        <w:t>Global eNB ID</w:t>
      </w:r>
      <w:bookmarkEnd w:id="30540"/>
      <w:bookmarkEnd w:id="30541"/>
      <w:bookmarkEnd w:id="30542"/>
      <w:bookmarkEnd w:id="30543"/>
      <w:bookmarkEnd w:id="30544"/>
      <w:bookmarkEnd w:id="30545"/>
      <w:bookmarkEnd w:id="30546"/>
      <w:bookmarkEnd w:id="30547"/>
      <w:bookmarkEnd w:id="30548"/>
      <w:bookmarkEnd w:id="30549"/>
      <w:bookmarkEnd w:id="30550"/>
      <w:bookmarkEnd w:id="30551"/>
      <w:bookmarkEnd w:id="30552"/>
      <w:bookmarkEnd w:id="30553"/>
      <w:bookmarkEnd w:id="30554"/>
      <w:bookmarkEnd w:id="30555"/>
      <w:bookmarkEnd w:id="30556"/>
      <w:bookmarkEnd w:id="30557"/>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558" w:author="rapp" w:date="2023-11-09T17:24: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0559">
          <w:tblGrid>
            <w:gridCol w:w="2551"/>
            <w:gridCol w:w="1020"/>
            <w:gridCol w:w="1474"/>
            <w:gridCol w:w="1871"/>
            <w:gridCol w:w="2891"/>
          </w:tblGrid>
        </w:tblGridChange>
      </w:tblGrid>
      <w:tr w:rsidR="00102D29" w:rsidRPr="00567372" w14:paraId="0825EC5D" w14:textId="77777777" w:rsidTr="004A7C7D">
        <w:tc>
          <w:tcPr>
            <w:tcW w:w="2551" w:type="dxa"/>
            <w:tcPrChange w:id="30560" w:author="rapp" w:date="2023-11-09T17:24:00Z">
              <w:tcPr>
                <w:tcW w:w="2551" w:type="dxa"/>
              </w:tcPr>
            </w:tcPrChange>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Change w:id="30561" w:author="rapp" w:date="2023-11-09T17:24:00Z">
              <w:tcPr>
                <w:tcW w:w="1020" w:type="dxa"/>
              </w:tcPr>
            </w:tcPrChange>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Change w:id="30562" w:author="rapp" w:date="2023-11-09T17:24:00Z">
              <w:tcPr>
                <w:tcW w:w="1474" w:type="dxa"/>
              </w:tcPr>
            </w:tcPrChange>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Change w:id="30563" w:author="rapp" w:date="2023-11-09T17:24:00Z">
              <w:tcPr>
                <w:tcW w:w="1871" w:type="dxa"/>
              </w:tcPr>
            </w:tcPrChange>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Change w:id="30564" w:author="rapp" w:date="2023-11-09T17:24:00Z">
              <w:tcPr>
                <w:tcW w:w="2891" w:type="dxa"/>
              </w:tcPr>
            </w:tcPrChange>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4A7C7D">
        <w:tc>
          <w:tcPr>
            <w:tcW w:w="2551" w:type="dxa"/>
            <w:tcPrChange w:id="30565" w:author="rapp" w:date="2023-11-09T17:24:00Z">
              <w:tcPr>
                <w:tcW w:w="2551" w:type="dxa"/>
              </w:tcPr>
            </w:tcPrChange>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Change w:id="30566" w:author="rapp" w:date="2023-11-09T17:24:00Z">
              <w:tcPr>
                <w:tcW w:w="1020" w:type="dxa"/>
              </w:tcPr>
            </w:tcPrChange>
          </w:tcPr>
          <w:p w14:paraId="623770A8" w14:textId="77777777" w:rsidR="00102D29" w:rsidRPr="00567372" w:rsidRDefault="00102D29" w:rsidP="00CE361E">
            <w:pPr>
              <w:pStyle w:val="TAL"/>
              <w:rPr>
                <w:lang w:eastAsia="ja-JP"/>
              </w:rPr>
            </w:pPr>
            <w:r w:rsidRPr="00567372">
              <w:rPr>
                <w:lang w:eastAsia="ja-JP"/>
              </w:rPr>
              <w:t>M</w:t>
            </w:r>
          </w:p>
        </w:tc>
        <w:tc>
          <w:tcPr>
            <w:tcW w:w="1474" w:type="dxa"/>
            <w:tcPrChange w:id="30567" w:author="rapp" w:date="2023-11-09T17:24:00Z">
              <w:tcPr>
                <w:tcW w:w="1474" w:type="dxa"/>
              </w:tcPr>
            </w:tcPrChange>
          </w:tcPr>
          <w:p w14:paraId="03E9B959" w14:textId="77777777" w:rsidR="00102D29" w:rsidRPr="00567372" w:rsidRDefault="00102D29" w:rsidP="00CE361E">
            <w:pPr>
              <w:pStyle w:val="TAL"/>
              <w:rPr>
                <w:lang w:eastAsia="ja-JP"/>
              </w:rPr>
            </w:pPr>
          </w:p>
        </w:tc>
        <w:tc>
          <w:tcPr>
            <w:tcW w:w="1871" w:type="dxa"/>
            <w:tcPrChange w:id="30568" w:author="rapp" w:date="2023-11-09T17:24:00Z">
              <w:tcPr>
                <w:tcW w:w="1871" w:type="dxa"/>
              </w:tcPr>
            </w:tcPrChange>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Change w:id="30569" w:author="rapp" w:date="2023-11-09T17:24:00Z">
              <w:tcPr>
                <w:tcW w:w="2891" w:type="dxa"/>
              </w:tcPr>
            </w:tcPrChange>
          </w:tcPr>
          <w:p w14:paraId="76CC6B5A" w14:textId="77777777" w:rsidR="00102D29" w:rsidRPr="00567372" w:rsidRDefault="00102D29">
            <w:pPr>
              <w:pStyle w:val="TAL"/>
              <w:pPrChange w:id="30570" w:author="Ericsson" w:date="2023-11-09T11:22:00Z">
                <w:pPr>
                  <w:keepNext/>
                  <w:spacing w:after="0"/>
                </w:pPr>
              </w:pPrChange>
            </w:pPr>
          </w:p>
        </w:tc>
      </w:tr>
      <w:tr w:rsidR="00102D29" w:rsidRPr="00567372" w14:paraId="6D6765E5" w14:textId="77777777" w:rsidTr="004A7C7D">
        <w:tc>
          <w:tcPr>
            <w:tcW w:w="2551" w:type="dxa"/>
            <w:tcPrChange w:id="30571" w:author="rapp" w:date="2023-11-09T17:24:00Z">
              <w:tcPr>
                <w:tcW w:w="2551" w:type="dxa"/>
              </w:tcPr>
            </w:tcPrChange>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Change w:id="30572" w:author="rapp" w:date="2023-11-09T17:24:00Z">
              <w:tcPr>
                <w:tcW w:w="1020" w:type="dxa"/>
              </w:tcPr>
            </w:tcPrChange>
          </w:tcPr>
          <w:p w14:paraId="5EC9853C" w14:textId="77777777" w:rsidR="00102D29" w:rsidRPr="00567372" w:rsidRDefault="00102D29" w:rsidP="00CE361E">
            <w:pPr>
              <w:pStyle w:val="TAL"/>
              <w:rPr>
                <w:lang w:eastAsia="ja-JP"/>
              </w:rPr>
            </w:pPr>
            <w:r w:rsidRPr="00567372">
              <w:rPr>
                <w:lang w:eastAsia="ja-JP"/>
              </w:rPr>
              <w:t>M</w:t>
            </w:r>
          </w:p>
        </w:tc>
        <w:tc>
          <w:tcPr>
            <w:tcW w:w="1474" w:type="dxa"/>
            <w:tcPrChange w:id="30573" w:author="rapp" w:date="2023-11-09T17:24:00Z">
              <w:tcPr>
                <w:tcW w:w="1474" w:type="dxa"/>
              </w:tcPr>
            </w:tcPrChange>
          </w:tcPr>
          <w:p w14:paraId="74094302" w14:textId="77777777" w:rsidR="00102D29" w:rsidRPr="00567372" w:rsidRDefault="00102D29" w:rsidP="00CE361E">
            <w:pPr>
              <w:pStyle w:val="TAL"/>
              <w:rPr>
                <w:lang w:eastAsia="ja-JP"/>
              </w:rPr>
            </w:pPr>
          </w:p>
        </w:tc>
        <w:tc>
          <w:tcPr>
            <w:tcW w:w="1871" w:type="dxa"/>
            <w:tcPrChange w:id="30574" w:author="rapp" w:date="2023-11-09T17:24:00Z">
              <w:tcPr>
                <w:tcW w:w="1871" w:type="dxa"/>
              </w:tcPr>
            </w:tcPrChange>
          </w:tcPr>
          <w:p w14:paraId="225C995E" w14:textId="77777777" w:rsidR="00102D29" w:rsidRPr="00567372" w:rsidRDefault="00102D29" w:rsidP="00CE361E">
            <w:pPr>
              <w:pStyle w:val="TAL"/>
              <w:rPr>
                <w:lang w:eastAsia="ja-JP"/>
              </w:rPr>
            </w:pPr>
          </w:p>
        </w:tc>
        <w:tc>
          <w:tcPr>
            <w:tcW w:w="2891" w:type="dxa"/>
            <w:tcPrChange w:id="30575" w:author="rapp" w:date="2023-11-09T17:24:00Z">
              <w:tcPr>
                <w:tcW w:w="2891" w:type="dxa"/>
              </w:tcPr>
            </w:tcPrChange>
          </w:tcPr>
          <w:p w14:paraId="55746584" w14:textId="77777777" w:rsidR="00102D29" w:rsidRPr="00567372" w:rsidRDefault="00102D29" w:rsidP="00CE361E">
            <w:pPr>
              <w:pStyle w:val="TAL"/>
              <w:rPr>
                <w:lang w:eastAsia="ja-JP"/>
              </w:rPr>
            </w:pPr>
          </w:p>
        </w:tc>
      </w:tr>
      <w:tr w:rsidR="00102D29" w:rsidRPr="00567372" w14:paraId="35F24CD4" w14:textId="77777777" w:rsidTr="004A7C7D">
        <w:tc>
          <w:tcPr>
            <w:tcW w:w="2551" w:type="dxa"/>
            <w:tcPrChange w:id="30576" w:author="rapp" w:date="2023-11-09T17:24:00Z">
              <w:tcPr>
                <w:tcW w:w="2551" w:type="dxa"/>
              </w:tcPr>
            </w:tcPrChange>
          </w:tcPr>
          <w:p w14:paraId="32BD0671" w14:textId="77777777" w:rsidR="00102D29" w:rsidRPr="00CE361E" w:rsidRDefault="00102D29">
            <w:pPr>
              <w:pStyle w:val="TAL"/>
              <w:ind w:leftChars="50" w:left="100"/>
              <w:rPr>
                <w:i/>
                <w:iCs/>
                <w:lang w:eastAsia="ja-JP"/>
              </w:rPr>
              <w:pPrChange w:id="30577" w:author="Ericsson" w:date="2023-11-09T11:23:00Z">
                <w:pPr>
                  <w:pStyle w:val="TAL"/>
                  <w:ind w:left="74"/>
                </w:pPr>
              </w:pPrChange>
            </w:pPr>
            <w:r w:rsidRPr="00CE361E">
              <w:rPr>
                <w:i/>
                <w:iCs/>
                <w:lang w:eastAsia="ja-JP"/>
              </w:rPr>
              <w:t>&gt;Macro eNB ID</w:t>
            </w:r>
          </w:p>
        </w:tc>
        <w:tc>
          <w:tcPr>
            <w:tcW w:w="1020" w:type="dxa"/>
            <w:tcPrChange w:id="30578" w:author="rapp" w:date="2023-11-09T17:24:00Z">
              <w:tcPr>
                <w:tcW w:w="1020" w:type="dxa"/>
              </w:tcPr>
            </w:tcPrChange>
          </w:tcPr>
          <w:p w14:paraId="18ACE775" w14:textId="77777777" w:rsidR="00102D29" w:rsidRPr="00567372" w:rsidRDefault="00102D29" w:rsidP="00CE361E">
            <w:pPr>
              <w:pStyle w:val="TAL"/>
              <w:rPr>
                <w:lang w:eastAsia="ja-JP"/>
              </w:rPr>
            </w:pPr>
          </w:p>
        </w:tc>
        <w:tc>
          <w:tcPr>
            <w:tcW w:w="1474" w:type="dxa"/>
            <w:tcPrChange w:id="30579" w:author="rapp" w:date="2023-11-09T17:24:00Z">
              <w:tcPr>
                <w:tcW w:w="1474" w:type="dxa"/>
              </w:tcPr>
            </w:tcPrChange>
          </w:tcPr>
          <w:p w14:paraId="3C383524" w14:textId="77777777" w:rsidR="00102D29" w:rsidRPr="00567372" w:rsidRDefault="00102D29" w:rsidP="00CE361E">
            <w:pPr>
              <w:pStyle w:val="TAL"/>
              <w:rPr>
                <w:lang w:eastAsia="ja-JP"/>
              </w:rPr>
            </w:pPr>
          </w:p>
        </w:tc>
        <w:tc>
          <w:tcPr>
            <w:tcW w:w="1871" w:type="dxa"/>
            <w:tcPrChange w:id="30580" w:author="rapp" w:date="2023-11-09T17:24:00Z">
              <w:tcPr>
                <w:tcW w:w="1871" w:type="dxa"/>
              </w:tcPr>
            </w:tcPrChange>
          </w:tcPr>
          <w:p w14:paraId="535B8469" w14:textId="77777777" w:rsidR="00102D29" w:rsidRPr="00567372" w:rsidRDefault="00102D29" w:rsidP="00CE361E">
            <w:pPr>
              <w:pStyle w:val="TAL"/>
              <w:rPr>
                <w:lang w:eastAsia="ja-JP"/>
              </w:rPr>
            </w:pPr>
          </w:p>
        </w:tc>
        <w:tc>
          <w:tcPr>
            <w:tcW w:w="2891" w:type="dxa"/>
            <w:tcPrChange w:id="30581" w:author="rapp" w:date="2023-11-09T17:24:00Z">
              <w:tcPr>
                <w:tcW w:w="2891" w:type="dxa"/>
              </w:tcPr>
            </w:tcPrChange>
          </w:tcPr>
          <w:p w14:paraId="78F3A448" w14:textId="77777777" w:rsidR="00102D29" w:rsidRPr="00567372" w:rsidRDefault="00102D29" w:rsidP="00CE361E">
            <w:pPr>
              <w:pStyle w:val="TAL"/>
              <w:rPr>
                <w:lang w:eastAsia="ja-JP"/>
              </w:rPr>
            </w:pPr>
          </w:p>
        </w:tc>
      </w:tr>
      <w:tr w:rsidR="00102D29" w:rsidRPr="00567372" w14:paraId="7A639DFD" w14:textId="77777777" w:rsidTr="004A7C7D">
        <w:tc>
          <w:tcPr>
            <w:tcW w:w="2551" w:type="dxa"/>
            <w:tcPrChange w:id="30582" w:author="rapp" w:date="2023-11-09T17:24:00Z">
              <w:tcPr>
                <w:tcW w:w="2551" w:type="dxa"/>
              </w:tcPr>
            </w:tcPrChange>
          </w:tcPr>
          <w:p w14:paraId="2B7A1F6F" w14:textId="77777777" w:rsidR="00102D29" w:rsidRPr="00567372" w:rsidRDefault="00102D29">
            <w:pPr>
              <w:pStyle w:val="TAL"/>
              <w:ind w:leftChars="100" w:left="200"/>
              <w:rPr>
                <w:i/>
                <w:lang w:eastAsia="ja-JP"/>
              </w:rPr>
              <w:pPrChange w:id="30583" w:author="Ericsson" w:date="2023-11-09T11:23:00Z">
                <w:pPr>
                  <w:pStyle w:val="TAL"/>
                  <w:ind w:left="164"/>
                </w:pPr>
              </w:pPrChange>
            </w:pPr>
            <w:r w:rsidRPr="00567372">
              <w:rPr>
                <w:lang w:eastAsia="ja-JP"/>
              </w:rPr>
              <w:t>&gt;&gt;Macro eNB ID</w:t>
            </w:r>
          </w:p>
        </w:tc>
        <w:tc>
          <w:tcPr>
            <w:tcW w:w="1020" w:type="dxa"/>
            <w:tcPrChange w:id="30584" w:author="rapp" w:date="2023-11-09T17:24:00Z">
              <w:tcPr>
                <w:tcW w:w="1020" w:type="dxa"/>
              </w:tcPr>
            </w:tcPrChange>
          </w:tcPr>
          <w:p w14:paraId="0714A491" w14:textId="77777777" w:rsidR="00102D29" w:rsidRPr="00567372" w:rsidRDefault="00102D29" w:rsidP="00CE361E">
            <w:pPr>
              <w:pStyle w:val="TAL"/>
              <w:rPr>
                <w:lang w:eastAsia="ja-JP"/>
              </w:rPr>
            </w:pPr>
            <w:r w:rsidRPr="00567372">
              <w:rPr>
                <w:lang w:eastAsia="ja-JP"/>
              </w:rPr>
              <w:t>M</w:t>
            </w:r>
          </w:p>
        </w:tc>
        <w:tc>
          <w:tcPr>
            <w:tcW w:w="1474" w:type="dxa"/>
            <w:tcPrChange w:id="30585" w:author="rapp" w:date="2023-11-09T17:24:00Z">
              <w:tcPr>
                <w:tcW w:w="1474" w:type="dxa"/>
              </w:tcPr>
            </w:tcPrChange>
          </w:tcPr>
          <w:p w14:paraId="3DFA0DD7" w14:textId="77777777" w:rsidR="00102D29" w:rsidRPr="00567372" w:rsidRDefault="00102D29" w:rsidP="00CE361E">
            <w:pPr>
              <w:pStyle w:val="TAL"/>
              <w:rPr>
                <w:lang w:eastAsia="ja-JP"/>
              </w:rPr>
            </w:pPr>
          </w:p>
        </w:tc>
        <w:tc>
          <w:tcPr>
            <w:tcW w:w="1871" w:type="dxa"/>
            <w:tcPrChange w:id="30586" w:author="rapp" w:date="2023-11-09T17:24:00Z">
              <w:tcPr>
                <w:tcW w:w="1871" w:type="dxa"/>
              </w:tcPr>
            </w:tcPrChange>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Change w:id="30587" w:author="rapp" w:date="2023-11-09T17:24:00Z">
              <w:tcPr>
                <w:tcW w:w="2891" w:type="dxa"/>
              </w:tcPr>
            </w:tcPrChange>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4A7C7D">
        <w:tc>
          <w:tcPr>
            <w:tcW w:w="2551" w:type="dxa"/>
            <w:tcPrChange w:id="30588" w:author="rapp" w:date="2023-11-09T17:24:00Z">
              <w:tcPr>
                <w:tcW w:w="2551" w:type="dxa"/>
              </w:tcPr>
            </w:tcPrChange>
          </w:tcPr>
          <w:p w14:paraId="5AB0FF1A" w14:textId="77777777" w:rsidR="00102D29" w:rsidRPr="00CE361E" w:rsidRDefault="00102D29">
            <w:pPr>
              <w:pStyle w:val="TAL"/>
              <w:ind w:leftChars="50" w:left="100"/>
              <w:rPr>
                <w:i/>
                <w:iCs/>
                <w:lang w:eastAsia="ja-JP"/>
              </w:rPr>
              <w:pPrChange w:id="30589" w:author="Ericsson" w:date="2023-11-09T11:23:00Z">
                <w:pPr>
                  <w:pStyle w:val="TAL"/>
                  <w:ind w:left="74"/>
                </w:pPr>
              </w:pPrChange>
            </w:pPr>
            <w:r w:rsidRPr="00CE361E">
              <w:rPr>
                <w:i/>
                <w:iCs/>
                <w:lang w:eastAsia="ja-JP"/>
              </w:rPr>
              <w:t>&gt;Home eNB ID</w:t>
            </w:r>
          </w:p>
        </w:tc>
        <w:tc>
          <w:tcPr>
            <w:tcW w:w="1020" w:type="dxa"/>
            <w:tcPrChange w:id="30590" w:author="rapp" w:date="2023-11-09T17:24:00Z">
              <w:tcPr>
                <w:tcW w:w="1020" w:type="dxa"/>
              </w:tcPr>
            </w:tcPrChange>
          </w:tcPr>
          <w:p w14:paraId="53375C97" w14:textId="77777777" w:rsidR="00102D29" w:rsidRPr="00567372" w:rsidRDefault="00102D29" w:rsidP="00CE361E">
            <w:pPr>
              <w:pStyle w:val="TAL"/>
              <w:rPr>
                <w:lang w:eastAsia="ja-JP"/>
              </w:rPr>
            </w:pPr>
          </w:p>
        </w:tc>
        <w:tc>
          <w:tcPr>
            <w:tcW w:w="1474" w:type="dxa"/>
            <w:tcPrChange w:id="30591" w:author="rapp" w:date="2023-11-09T17:24:00Z">
              <w:tcPr>
                <w:tcW w:w="1474" w:type="dxa"/>
              </w:tcPr>
            </w:tcPrChange>
          </w:tcPr>
          <w:p w14:paraId="0DE7E606" w14:textId="77777777" w:rsidR="00102D29" w:rsidRPr="00567372" w:rsidRDefault="00102D29" w:rsidP="00CE361E">
            <w:pPr>
              <w:pStyle w:val="TAL"/>
              <w:rPr>
                <w:lang w:eastAsia="ja-JP"/>
              </w:rPr>
            </w:pPr>
          </w:p>
        </w:tc>
        <w:tc>
          <w:tcPr>
            <w:tcW w:w="1871" w:type="dxa"/>
            <w:tcPrChange w:id="30592" w:author="rapp" w:date="2023-11-09T17:24:00Z">
              <w:tcPr>
                <w:tcW w:w="1871" w:type="dxa"/>
              </w:tcPr>
            </w:tcPrChange>
          </w:tcPr>
          <w:p w14:paraId="14702D81" w14:textId="77777777" w:rsidR="00102D29" w:rsidRPr="00567372" w:rsidRDefault="00102D29" w:rsidP="00CE361E">
            <w:pPr>
              <w:pStyle w:val="TAL"/>
              <w:rPr>
                <w:lang w:eastAsia="ja-JP"/>
              </w:rPr>
            </w:pPr>
          </w:p>
        </w:tc>
        <w:tc>
          <w:tcPr>
            <w:tcW w:w="2891" w:type="dxa"/>
            <w:tcPrChange w:id="30593" w:author="rapp" w:date="2023-11-09T17:24:00Z">
              <w:tcPr>
                <w:tcW w:w="2891" w:type="dxa"/>
              </w:tcPr>
            </w:tcPrChange>
          </w:tcPr>
          <w:p w14:paraId="2E8E5F9E" w14:textId="77777777" w:rsidR="00102D29" w:rsidRPr="00567372" w:rsidRDefault="00102D29" w:rsidP="00CE361E">
            <w:pPr>
              <w:pStyle w:val="TAL"/>
              <w:rPr>
                <w:lang w:eastAsia="ja-JP"/>
              </w:rPr>
            </w:pPr>
          </w:p>
        </w:tc>
      </w:tr>
      <w:tr w:rsidR="00102D29" w:rsidRPr="00567372" w14:paraId="69523367" w14:textId="77777777" w:rsidTr="004A7C7D">
        <w:tc>
          <w:tcPr>
            <w:tcW w:w="2551" w:type="dxa"/>
            <w:tcPrChange w:id="30594" w:author="rapp" w:date="2023-11-09T17:24:00Z">
              <w:tcPr>
                <w:tcW w:w="2551" w:type="dxa"/>
              </w:tcPr>
            </w:tcPrChange>
          </w:tcPr>
          <w:p w14:paraId="6C11B1B2" w14:textId="77777777" w:rsidR="00102D29" w:rsidRPr="00567372" w:rsidRDefault="00102D29">
            <w:pPr>
              <w:pStyle w:val="TAL"/>
              <w:ind w:leftChars="100" w:left="200"/>
              <w:rPr>
                <w:i/>
                <w:lang w:eastAsia="ja-JP"/>
              </w:rPr>
              <w:pPrChange w:id="30595" w:author="Ericsson" w:date="2023-11-09T11:23:00Z">
                <w:pPr>
                  <w:pStyle w:val="TAL"/>
                  <w:ind w:left="164"/>
                </w:pPr>
              </w:pPrChange>
            </w:pPr>
            <w:r w:rsidRPr="00567372">
              <w:rPr>
                <w:lang w:eastAsia="ja-JP"/>
              </w:rPr>
              <w:t>&gt;&gt;Home eNB ID</w:t>
            </w:r>
          </w:p>
        </w:tc>
        <w:tc>
          <w:tcPr>
            <w:tcW w:w="1020" w:type="dxa"/>
            <w:tcPrChange w:id="30596" w:author="rapp" w:date="2023-11-09T17:24:00Z">
              <w:tcPr>
                <w:tcW w:w="1020" w:type="dxa"/>
              </w:tcPr>
            </w:tcPrChange>
          </w:tcPr>
          <w:p w14:paraId="7DDAE5A2" w14:textId="77777777" w:rsidR="00102D29" w:rsidRPr="00567372" w:rsidRDefault="00102D29" w:rsidP="00CE361E">
            <w:pPr>
              <w:pStyle w:val="TAL"/>
              <w:rPr>
                <w:lang w:eastAsia="ja-JP"/>
              </w:rPr>
            </w:pPr>
            <w:r w:rsidRPr="00567372">
              <w:rPr>
                <w:lang w:eastAsia="ja-JP"/>
              </w:rPr>
              <w:t>M</w:t>
            </w:r>
          </w:p>
        </w:tc>
        <w:tc>
          <w:tcPr>
            <w:tcW w:w="1474" w:type="dxa"/>
            <w:tcPrChange w:id="30597" w:author="rapp" w:date="2023-11-09T17:24:00Z">
              <w:tcPr>
                <w:tcW w:w="1474" w:type="dxa"/>
              </w:tcPr>
            </w:tcPrChange>
          </w:tcPr>
          <w:p w14:paraId="51A86E50" w14:textId="77777777" w:rsidR="00102D29" w:rsidRPr="00567372" w:rsidRDefault="00102D29" w:rsidP="00CE361E">
            <w:pPr>
              <w:pStyle w:val="TAL"/>
              <w:rPr>
                <w:lang w:eastAsia="ja-JP"/>
              </w:rPr>
            </w:pPr>
          </w:p>
        </w:tc>
        <w:tc>
          <w:tcPr>
            <w:tcW w:w="1871" w:type="dxa"/>
            <w:tcPrChange w:id="30598" w:author="rapp" w:date="2023-11-09T17:24:00Z">
              <w:tcPr>
                <w:tcW w:w="1871" w:type="dxa"/>
              </w:tcPr>
            </w:tcPrChange>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Change w:id="30599" w:author="rapp" w:date="2023-11-09T17:24:00Z">
              <w:tcPr>
                <w:tcW w:w="2891" w:type="dxa"/>
              </w:tcPr>
            </w:tcPrChange>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4A7C7D">
        <w:tc>
          <w:tcPr>
            <w:tcW w:w="2551" w:type="dxa"/>
            <w:tcPrChange w:id="30600" w:author="rapp" w:date="2023-11-09T17:24:00Z">
              <w:tcPr>
                <w:tcW w:w="2551" w:type="dxa"/>
              </w:tcPr>
            </w:tcPrChange>
          </w:tcPr>
          <w:p w14:paraId="118AE65D" w14:textId="77777777" w:rsidR="00102D29" w:rsidRPr="00CE361E" w:rsidRDefault="00102D29">
            <w:pPr>
              <w:pStyle w:val="TAL"/>
              <w:ind w:leftChars="50" w:left="100"/>
              <w:rPr>
                <w:i/>
                <w:iCs/>
                <w:lang w:eastAsia="ja-JP"/>
                <w:rPrChange w:id="30601" w:author="Ericsson" w:date="2023-11-09T11:23:00Z">
                  <w:rPr>
                    <w:lang w:eastAsia="ja-JP"/>
                  </w:rPr>
                </w:rPrChange>
              </w:rPr>
              <w:pPrChange w:id="30602" w:author="Ericsson" w:date="2023-11-09T11:23:00Z">
                <w:pPr>
                  <w:pStyle w:val="TAL"/>
                  <w:ind w:left="74"/>
                </w:pPr>
              </w:pPrChange>
            </w:pPr>
            <w:r w:rsidRPr="00CE361E">
              <w:rPr>
                <w:i/>
                <w:iCs/>
              </w:rPr>
              <w:t>&gt;Short Macro eNB ID</w:t>
            </w:r>
          </w:p>
        </w:tc>
        <w:tc>
          <w:tcPr>
            <w:tcW w:w="1020" w:type="dxa"/>
            <w:tcPrChange w:id="30603" w:author="rapp" w:date="2023-11-09T17:24:00Z">
              <w:tcPr>
                <w:tcW w:w="1020" w:type="dxa"/>
              </w:tcPr>
            </w:tcPrChange>
          </w:tcPr>
          <w:p w14:paraId="18B43F80" w14:textId="77777777" w:rsidR="00102D29" w:rsidRPr="00567372" w:rsidRDefault="00102D29" w:rsidP="00CE361E">
            <w:pPr>
              <w:pStyle w:val="TAL"/>
              <w:rPr>
                <w:lang w:eastAsia="ja-JP"/>
              </w:rPr>
            </w:pPr>
          </w:p>
        </w:tc>
        <w:tc>
          <w:tcPr>
            <w:tcW w:w="1474" w:type="dxa"/>
            <w:tcPrChange w:id="30604" w:author="rapp" w:date="2023-11-09T17:24:00Z">
              <w:tcPr>
                <w:tcW w:w="1474" w:type="dxa"/>
              </w:tcPr>
            </w:tcPrChange>
          </w:tcPr>
          <w:p w14:paraId="55F4D070" w14:textId="77777777" w:rsidR="00102D29" w:rsidRPr="00567372" w:rsidRDefault="00102D29" w:rsidP="00CE361E">
            <w:pPr>
              <w:pStyle w:val="TAL"/>
              <w:rPr>
                <w:lang w:eastAsia="ja-JP"/>
              </w:rPr>
            </w:pPr>
          </w:p>
        </w:tc>
        <w:tc>
          <w:tcPr>
            <w:tcW w:w="1871" w:type="dxa"/>
            <w:tcPrChange w:id="30605" w:author="rapp" w:date="2023-11-09T17:24:00Z">
              <w:tcPr>
                <w:tcW w:w="1871" w:type="dxa"/>
              </w:tcPr>
            </w:tcPrChange>
          </w:tcPr>
          <w:p w14:paraId="2BED48B5" w14:textId="77777777" w:rsidR="00102D29" w:rsidRPr="00567372" w:rsidRDefault="00102D29" w:rsidP="00CE361E">
            <w:pPr>
              <w:pStyle w:val="TAL"/>
              <w:rPr>
                <w:lang w:eastAsia="ja-JP"/>
              </w:rPr>
            </w:pPr>
          </w:p>
        </w:tc>
        <w:tc>
          <w:tcPr>
            <w:tcW w:w="2891" w:type="dxa"/>
            <w:tcPrChange w:id="30606" w:author="rapp" w:date="2023-11-09T17:24:00Z">
              <w:tcPr>
                <w:tcW w:w="2891" w:type="dxa"/>
              </w:tcPr>
            </w:tcPrChange>
          </w:tcPr>
          <w:p w14:paraId="490B106F" w14:textId="77777777" w:rsidR="00102D29" w:rsidRPr="00567372" w:rsidRDefault="00102D29" w:rsidP="00CE361E">
            <w:pPr>
              <w:pStyle w:val="TAL"/>
              <w:rPr>
                <w:lang w:eastAsia="ja-JP"/>
              </w:rPr>
            </w:pPr>
          </w:p>
        </w:tc>
      </w:tr>
      <w:tr w:rsidR="00102D29" w:rsidRPr="00567372" w14:paraId="4632277C" w14:textId="77777777" w:rsidTr="004A7C7D">
        <w:tc>
          <w:tcPr>
            <w:tcW w:w="2551" w:type="dxa"/>
            <w:tcPrChange w:id="30607" w:author="rapp" w:date="2023-11-09T17:24:00Z">
              <w:tcPr>
                <w:tcW w:w="2551" w:type="dxa"/>
              </w:tcPr>
            </w:tcPrChange>
          </w:tcPr>
          <w:p w14:paraId="4ACA6C41" w14:textId="77777777" w:rsidR="00102D29" w:rsidRPr="00567372" w:rsidRDefault="00102D29">
            <w:pPr>
              <w:pStyle w:val="TAL"/>
              <w:ind w:leftChars="100" w:left="200"/>
              <w:rPr>
                <w:lang w:eastAsia="ja-JP"/>
              </w:rPr>
              <w:pPrChange w:id="30608" w:author="Ericsson" w:date="2023-11-09T11:23:00Z">
                <w:pPr>
                  <w:pStyle w:val="TAL"/>
                  <w:ind w:left="164"/>
                </w:pPr>
              </w:pPrChange>
            </w:pPr>
            <w:r w:rsidRPr="00567372">
              <w:t>&gt;&gt;Short Macro eNB ID</w:t>
            </w:r>
          </w:p>
        </w:tc>
        <w:tc>
          <w:tcPr>
            <w:tcW w:w="1020" w:type="dxa"/>
            <w:tcPrChange w:id="30609" w:author="rapp" w:date="2023-11-09T17:24:00Z">
              <w:tcPr>
                <w:tcW w:w="1020" w:type="dxa"/>
              </w:tcPr>
            </w:tcPrChange>
          </w:tcPr>
          <w:p w14:paraId="52A7E522" w14:textId="77777777" w:rsidR="00102D29" w:rsidRPr="00567372" w:rsidRDefault="00102D29" w:rsidP="00CE361E">
            <w:pPr>
              <w:pStyle w:val="TAL"/>
              <w:rPr>
                <w:lang w:eastAsia="ja-JP"/>
              </w:rPr>
            </w:pPr>
            <w:r w:rsidRPr="00567372">
              <w:t>M</w:t>
            </w:r>
          </w:p>
        </w:tc>
        <w:tc>
          <w:tcPr>
            <w:tcW w:w="1474" w:type="dxa"/>
            <w:tcPrChange w:id="30610" w:author="rapp" w:date="2023-11-09T17:24:00Z">
              <w:tcPr>
                <w:tcW w:w="1474" w:type="dxa"/>
              </w:tcPr>
            </w:tcPrChange>
          </w:tcPr>
          <w:p w14:paraId="0E0E3C4C" w14:textId="77777777" w:rsidR="00102D29" w:rsidRPr="00567372" w:rsidRDefault="00102D29" w:rsidP="00CE361E">
            <w:pPr>
              <w:pStyle w:val="TAL"/>
              <w:rPr>
                <w:lang w:eastAsia="ja-JP"/>
              </w:rPr>
            </w:pPr>
          </w:p>
        </w:tc>
        <w:tc>
          <w:tcPr>
            <w:tcW w:w="1871" w:type="dxa"/>
            <w:tcPrChange w:id="30611" w:author="rapp" w:date="2023-11-09T17:24:00Z">
              <w:tcPr>
                <w:tcW w:w="1871" w:type="dxa"/>
              </w:tcPr>
            </w:tcPrChange>
          </w:tcPr>
          <w:p w14:paraId="532BD526" w14:textId="77777777" w:rsidR="00102D29" w:rsidRPr="00567372" w:rsidRDefault="00102D29" w:rsidP="00CE361E">
            <w:pPr>
              <w:pStyle w:val="TAL"/>
              <w:rPr>
                <w:lang w:eastAsia="ja-JP"/>
              </w:rPr>
            </w:pPr>
            <w:r w:rsidRPr="00567372">
              <w:t>BIT STRING (SIZE(18))</w:t>
            </w:r>
          </w:p>
        </w:tc>
        <w:tc>
          <w:tcPr>
            <w:tcW w:w="2891" w:type="dxa"/>
            <w:tcPrChange w:id="30612" w:author="rapp" w:date="2023-11-09T17:24:00Z">
              <w:tcPr>
                <w:tcW w:w="2891" w:type="dxa"/>
              </w:tcPr>
            </w:tcPrChange>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4A7C7D">
        <w:tc>
          <w:tcPr>
            <w:tcW w:w="2551" w:type="dxa"/>
            <w:tcPrChange w:id="30613" w:author="rapp" w:date="2023-11-09T17:24:00Z">
              <w:tcPr>
                <w:tcW w:w="2551" w:type="dxa"/>
              </w:tcPr>
            </w:tcPrChange>
          </w:tcPr>
          <w:p w14:paraId="0D219552" w14:textId="77777777" w:rsidR="00102D29" w:rsidRPr="00CE361E" w:rsidRDefault="00102D29">
            <w:pPr>
              <w:pStyle w:val="TAL"/>
              <w:ind w:leftChars="50" w:left="100"/>
              <w:rPr>
                <w:i/>
                <w:iCs/>
                <w:lang w:eastAsia="ja-JP"/>
                <w:rPrChange w:id="30614" w:author="Ericsson" w:date="2023-11-09T11:23:00Z">
                  <w:rPr>
                    <w:lang w:eastAsia="ja-JP"/>
                  </w:rPr>
                </w:rPrChange>
              </w:rPr>
              <w:pPrChange w:id="30615" w:author="Ericsson" w:date="2023-11-09T11:23:00Z">
                <w:pPr>
                  <w:pStyle w:val="TAL"/>
                  <w:ind w:left="74"/>
                </w:pPr>
              </w:pPrChange>
            </w:pPr>
            <w:r w:rsidRPr="00CE361E">
              <w:rPr>
                <w:i/>
                <w:iCs/>
              </w:rPr>
              <w:t>&gt;Long Macro eNB ID</w:t>
            </w:r>
          </w:p>
        </w:tc>
        <w:tc>
          <w:tcPr>
            <w:tcW w:w="1020" w:type="dxa"/>
            <w:tcPrChange w:id="30616" w:author="rapp" w:date="2023-11-09T17:24:00Z">
              <w:tcPr>
                <w:tcW w:w="1020" w:type="dxa"/>
              </w:tcPr>
            </w:tcPrChange>
          </w:tcPr>
          <w:p w14:paraId="5C6A1306" w14:textId="77777777" w:rsidR="00102D29" w:rsidRPr="00567372" w:rsidRDefault="00102D29" w:rsidP="00CE361E">
            <w:pPr>
              <w:pStyle w:val="TAL"/>
              <w:rPr>
                <w:lang w:eastAsia="ja-JP"/>
              </w:rPr>
            </w:pPr>
          </w:p>
        </w:tc>
        <w:tc>
          <w:tcPr>
            <w:tcW w:w="1474" w:type="dxa"/>
            <w:tcPrChange w:id="30617" w:author="rapp" w:date="2023-11-09T17:24:00Z">
              <w:tcPr>
                <w:tcW w:w="1474" w:type="dxa"/>
              </w:tcPr>
            </w:tcPrChange>
          </w:tcPr>
          <w:p w14:paraId="6C68BBC5" w14:textId="77777777" w:rsidR="00102D29" w:rsidRPr="00567372" w:rsidRDefault="00102D29" w:rsidP="00CE361E">
            <w:pPr>
              <w:pStyle w:val="TAL"/>
              <w:rPr>
                <w:lang w:eastAsia="ja-JP"/>
              </w:rPr>
            </w:pPr>
          </w:p>
        </w:tc>
        <w:tc>
          <w:tcPr>
            <w:tcW w:w="1871" w:type="dxa"/>
            <w:tcPrChange w:id="30618" w:author="rapp" w:date="2023-11-09T17:24:00Z">
              <w:tcPr>
                <w:tcW w:w="1871" w:type="dxa"/>
              </w:tcPr>
            </w:tcPrChange>
          </w:tcPr>
          <w:p w14:paraId="08F878AB" w14:textId="77777777" w:rsidR="00102D29" w:rsidRPr="00567372" w:rsidRDefault="00102D29" w:rsidP="00CE361E">
            <w:pPr>
              <w:pStyle w:val="TAL"/>
              <w:rPr>
                <w:lang w:eastAsia="ja-JP"/>
              </w:rPr>
            </w:pPr>
          </w:p>
        </w:tc>
        <w:tc>
          <w:tcPr>
            <w:tcW w:w="2891" w:type="dxa"/>
            <w:tcPrChange w:id="30619" w:author="rapp" w:date="2023-11-09T17:24:00Z">
              <w:tcPr>
                <w:tcW w:w="2891" w:type="dxa"/>
              </w:tcPr>
            </w:tcPrChange>
          </w:tcPr>
          <w:p w14:paraId="3F39F497" w14:textId="77777777" w:rsidR="00102D29" w:rsidRPr="00567372" w:rsidRDefault="00102D29" w:rsidP="00CE361E">
            <w:pPr>
              <w:pStyle w:val="TAL"/>
              <w:rPr>
                <w:lang w:eastAsia="ja-JP"/>
              </w:rPr>
            </w:pPr>
          </w:p>
        </w:tc>
      </w:tr>
      <w:tr w:rsidR="00102D29" w:rsidRPr="00567372" w14:paraId="663DC6BA" w14:textId="77777777" w:rsidTr="004A7C7D">
        <w:tc>
          <w:tcPr>
            <w:tcW w:w="2551" w:type="dxa"/>
            <w:tcPrChange w:id="30620" w:author="rapp" w:date="2023-11-09T17:24:00Z">
              <w:tcPr>
                <w:tcW w:w="2551" w:type="dxa"/>
              </w:tcPr>
            </w:tcPrChange>
          </w:tcPr>
          <w:p w14:paraId="32671FE2" w14:textId="77777777" w:rsidR="00102D29" w:rsidRPr="00567372" w:rsidRDefault="00102D29">
            <w:pPr>
              <w:pStyle w:val="TAL"/>
              <w:ind w:leftChars="100" w:left="200"/>
              <w:rPr>
                <w:lang w:eastAsia="ja-JP"/>
              </w:rPr>
              <w:pPrChange w:id="30621" w:author="Ericsson" w:date="2023-11-09T11:23:00Z">
                <w:pPr>
                  <w:pStyle w:val="TAL"/>
                  <w:ind w:left="164"/>
                </w:pPr>
              </w:pPrChange>
            </w:pPr>
            <w:r w:rsidRPr="00567372">
              <w:t>&gt;&gt;Long Macro eNB ID</w:t>
            </w:r>
          </w:p>
        </w:tc>
        <w:tc>
          <w:tcPr>
            <w:tcW w:w="1020" w:type="dxa"/>
            <w:tcPrChange w:id="30622" w:author="rapp" w:date="2023-11-09T17:24:00Z">
              <w:tcPr>
                <w:tcW w:w="1020" w:type="dxa"/>
              </w:tcPr>
            </w:tcPrChange>
          </w:tcPr>
          <w:p w14:paraId="393EF5EC" w14:textId="77777777" w:rsidR="00102D29" w:rsidRPr="00567372" w:rsidRDefault="00102D29" w:rsidP="00CE361E">
            <w:pPr>
              <w:pStyle w:val="TAL"/>
              <w:rPr>
                <w:lang w:eastAsia="ja-JP"/>
              </w:rPr>
            </w:pPr>
            <w:r w:rsidRPr="00567372">
              <w:t>M</w:t>
            </w:r>
          </w:p>
        </w:tc>
        <w:tc>
          <w:tcPr>
            <w:tcW w:w="1474" w:type="dxa"/>
            <w:tcPrChange w:id="30623" w:author="rapp" w:date="2023-11-09T17:24:00Z">
              <w:tcPr>
                <w:tcW w:w="1474" w:type="dxa"/>
              </w:tcPr>
            </w:tcPrChange>
          </w:tcPr>
          <w:p w14:paraId="3F6D29E3" w14:textId="77777777" w:rsidR="00102D29" w:rsidRPr="00567372" w:rsidRDefault="00102D29" w:rsidP="00CE361E">
            <w:pPr>
              <w:pStyle w:val="TAL"/>
              <w:rPr>
                <w:lang w:eastAsia="ja-JP"/>
              </w:rPr>
            </w:pPr>
          </w:p>
        </w:tc>
        <w:tc>
          <w:tcPr>
            <w:tcW w:w="1871" w:type="dxa"/>
            <w:tcPrChange w:id="30624" w:author="rapp" w:date="2023-11-09T17:24:00Z">
              <w:tcPr>
                <w:tcW w:w="1871" w:type="dxa"/>
              </w:tcPr>
            </w:tcPrChange>
          </w:tcPr>
          <w:p w14:paraId="59ECCA6C" w14:textId="77777777" w:rsidR="00102D29" w:rsidRPr="00567372" w:rsidRDefault="00102D29" w:rsidP="00CE361E">
            <w:pPr>
              <w:pStyle w:val="TAL"/>
              <w:rPr>
                <w:lang w:eastAsia="ja-JP"/>
              </w:rPr>
            </w:pPr>
            <w:r w:rsidRPr="00567372">
              <w:t>BIT STRING (SIZE(21))</w:t>
            </w:r>
          </w:p>
        </w:tc>
        <w:tc>
          <w:tcPr>
            <w:tcW w:w="2891" w:type="dxa"/>
            <w:tcPrChange w:id="30625" w:author="rapp" w:date="2023-11-09T17:24:00Z">
              <w:tcPr>
                <w:tcW w:w="2891" w:type="dxa"/>
              </w:tcPr>
            </w:tcPrChange>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30626" w:name="_Toc45652434"/>
      <w:bookmarkStart w:id="30627" w:name="_Toc45658866"/>
      <w:bookmarkStart w:id="30628" w:name="_Toc45720686"/>
      <w:bookmarkStart w:id="30629" w:name="_Toc45798564"/>
      <w:bookmarkStart w:id="30630" w:name="_Toc45897953"/>
      <w:bookmarkStart w:id="30631" w:name="_Toc51746157"/>
      <w:bookmarkStart w:id="30632" w:name="_Toc64446421"/>
      <w:bookmarkStart w:id="30633" w:name="_Toc73982291"/>
      <w:bookmarkStart w:id="30634" w:name="_Toc88652380"/>
      <w:bookmarkStart w:id="30635" w:name="_Toc97891423"/>
      <w:bookmarkStart w:id="30636" w:name="_Toc99123566"/>
      <w:bookmarkStart w:id="30637" w:name="_Toc99662371"/>
      <w:bookmarkStart w:id="30638" w:name="_Toc105152438"/>
      <w:bookmarkStart w:id="30639" w:name="_Toc105174244"/>
      <w:bookmarkStart w:id="30640" w:name="_Toc106109242"/>
      <w:bookmarkStart w:id="30641" w:name="_Toc107409700"/>
      <w:bookmarkStart w:id="30642" w:name="_Toc112756889"/>
      <w:bookmarkStart w:id="30643" w:name="_Toc146271041"/>
      <w:r w:rsidRPr="00367E0D">
        <w:t>9.3.1.16</w:t>
      </w:r>
      <w:r w:rsidR="00E12469">
        <w:t>6</w:t>
      </w:r>
      <w:r w:rsidRPr="00367E0D">
        <w:tab/>
        <w:t>UE History Information from UE</w:t>
      </w:r>
      <w:bookmarkEnd w:id="30626"/>
      <w:bookmarkEnd w:id="30627"/>
      <w:bookmarkEnd w:id="30628"/>
      <w:bookmarkEnd w:id="30629"/>
      <w:bookmarkEnd w:id="30630"/>
      <w:bookmarkEnd w:id="30631"/>
      <w:bookmarkEnd w:id="30632"/>
      <w:bookmarkEnd w:id="30633"/>
      <w:bookmarkEnd w:id="30634"/>
      <w:bookmarkEnd w:id="30635"/>
      <w:bookmarkEnd w:id="30636"/>
      <w:bookmarkEnd w:id="30637"/>
      <w:bookmarkEnd w:id="30638"/>
      <w:bookmarkEnd w:id="30639"/>
      <w:bookmarkEnd w:id="30640"/>
      <w:bookmarkEnd w:id="30641"/>
      <w:bookmarkEnd w:id="30642"/>
      <w:bookmarkEnd w:id="30643"/>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0644" w:author="rapp" w:date="2023-11-09T17:24: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0645">
          <w:tblGrid>
            <w:gridCol w:w="2551"/>
            <w:gridCol w:w="1020"/>
            <w:gridCol w:w="1474"/>
            <w:gridCol w:w="1872"/>
            <w:gridCol w:w="2891"/>
          </w:tblGrid>
        </w:tblGridChange>
      </w:tblGrid>
      <w:tr w:rsidR="00102D29" w:rsidRPr="00604DFB" w14:paraId="119B6514" w14:textId="77777777" w:rsidTr="004A7C7D">
        <w:tc>
          <w:tcPr>
            <w:tcW w:w="2551" w:type="dxa"/>
            <w:tcPrChange w:id="30646" w:author="rapp" w:date="2023-11-09T17:24:00Z">
              <w:tcPr>
                <w:tcW w:w="2551" w:type="dxa"/>
              </w:tcPr>
            </w:tcPrChange>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Change w:id="30647" w:author="rapp" w:date="2023-11-09T17:24:00Z">
              <w:tcPr>
                <w:tcW w:w="1020" w:type="dxa"/>
              </w:tcPr>
            </w:tcPrChange>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Change w:id="30648" w:author="rapp" w:date="2023-11-09T17:24:00Z">
              <w:tcPr>
                <w:tcW w:w="1474" w:type="dxa"/>
              </w:tcPr>
            </w:tcPrChange>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Change w:id="30649" w:author="rapp" w:date="2023-11-09T17:24:00Z">
              <w:tcPr>
                <w:tcW w:w="1872" w:type="dxa"/>
              </w:tcPr>
            </w:tcPrChange>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Change w:id="30650" w:author="rapp" w:date="2023-11-09T17:24:00Z">
              <w:tcPr>
                <w:tcW w:w="2891" w:type="dxa"/>
              </w:tcPr>
            </w:tcPrChange>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4A7C7D">
        <w:tc>
          <w:tcPr>
            <w:tcW w:w="2551" w:type="dxa"/>
            <w:tcPrChange w:id="30651" w:author="rapp" w:date="2023-11-09T17:24:00Z">
              <w:tcPr>
                <w:tcW w:w="2551" w:type="dxa"/>
              </w:tcPr>
            </w:tcPrChange>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Change w:id="30652" w:author="rapp" w:date="2023-11-09T17:24:00Z">
              <w:tcPr>
                <w:tcW w:w="1020" w:type="dxa"/>
              </w:tcPr>
            </w:tcPrChange>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Change w:id="30653" w:author="rapp" w:date="2023-11-09T17:24:00Z">
              <w:tcPr>
                <w:tcW w:w="1474" w:type="dxa"/>
              </w:tcPr>
            </w:tcPrChange>
          </w:tcPr>
          <w:p w14:paraId="08C97F02" w14:textId="77777777" w:rsidR="00102D29" w:rsidRPr="00604DFB" w:rsidRDefault="00102D29" w:rsidP="00367E0D">
            <w:pPr>
              <w:pStyle w:val="TAL"/>
              <w:rPr>
                <w:rFonts w:eastAsia="SimSun"/>
                <w:lang w:eastAsia="ja-JP"/>
              </w:rPr>
            </w:pPr>
          </w:p>
        </w:tc>
        <w:tc>
          <w:tcPr>
            <w:tcW w:w="1872" w:type="dxa"/>
            <w:tcPrChange w:id="30654" w:author="rapp" w:date="2023-11-09T17:24:00Z">
              <w:tcPr>
                <w:tcW w:w="1872" w:type="dxa"/>
              </w:tcPr>
            </w:tcPrChange>
          </w:tcPr>
          <w:p w14:paraId="351A1BDC" w14:textId="77777777" w:rsidR="00102D29" w:rsidRPr="00604DFB" w:rsidRDefault="00102D29" w:rsidP="00367E0D">
            <w:pPr>
              <w:pStyle w:val="TAL"/>
              <w:rPr>
                <w:rFonts w:eastAsia="SimSun"/>
                <w:lang w:eastAsia="ja-JP"/>
              </w:rPr>
            </w:pPr>
          </w:p>
        </w:tc>
        <w:tc>
          <w:tcPr>
            <w:tcW w:w="2891" w:type="dxa"/>
            <w:tcPrChange w:id="30655" w:author="rapp" w:date="2023-11-09T17:24:00Z">
              <w:tcPr>
                <w:tcW w:w="2891" w:type="dxa"/>
              </w:tcPr>
            </w:tcPrChange>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4A7C7D">
        <w:tc>
          <w:tcPr>
            <w:tcW w:w="2551" w:type="dxa"/>
            <w:tcPrChange w:id="30656" w:author="rapp" w:date="2023-11-09T17:24:00Z">
              <w:tcPr>
                <w:tcW w:w="2551" w:type="dxa"/>
              </w:tcPr>
            </w:tcPrChange>
          </w:tcPr>
          <w:p w14:paraId="7BD5D7BE" w14:textId="77777777" w:rsidR="00102D29" w:rsidRPr="00604DFB" w:rsidRDefault="00102D29">
            <w:pPr>
              <w:pStyle w:val="TAL"/>
              <w:ind w:leftChars="50" w:left="100"/>
              <w:rPr>
                <w:rFonts w:eastAsia="SimSun"/>
                <w:lang w:eastAsia="ja-JP"/>
              </w:rPr>
              <w:pPrChange w:id="30657" w:author="Ericsson" w:date="2023-11-09T11:23:00Z">
                <w:pPr>
                  <w:pStyle w:val="TAL"/>
                  <w:ind w:left="74"/>
                </w:pPr>
              </w:pPrChange>
            </w:pPr>
            <w:r w:rsidRPr="00604DFB">
              <w:rPr>
                <w:rFonts w:eastAsia="SimSun"/>
                <w:lang w:eastAsia="ja-JP"/>
              </w:rPr>
              <w:t>&gt;</w:t>
            </w:r>
            <w:r w:rsidRPr="00367E0D">
              <w:rPr>
                <w:rFonts w:eastAsia="SimSun"/>
                <w:i/>
                <w:lang w:eastAsia="ja-JP"/>
              </w:rPr>
              <w:t>NR</w:t>
            </w:r>
          </w:p>
        </w:tc>
        <w:tc>
          <w:tcPr>
            <w:tcW w:w="1020" w:type="dxa"/>
            <w:tcPrChange w:id="30658" w:author="rapp" w:date="2023-11-09T17:24:00Z">
              <w:tcPr>
                <w:tcW w:w="1020" w:type="dxa"/>
              </w:tcPr>
            </w:tcPrChange>
          </w:tcPr>
          <w:p w14:paraId="55C285FD" w14:textId="77777777" w:rsidR="00102D29" w:rsidRPr="00604DFB" w:rsidRDefault="00102D29" w:rsidP="00367E0D">
            <w:pPr>
              <w:pStyle w:val="TAL"/>
              <w:rPr>
                <w:rFonts w:eastAsia="SimSun"/>
                <w:lang w:eastAsia="ja-JP"/>
              </w:rPr>
            </w:pPr>
          </w:p>
        </w:tc>
        <w:tc>
          <w:tcPr>
            <w:tcW w:w="1474" w:type="dxa"/>
            <w:tcPrChange w:id="30659" w:author="rapp" w:date="2023-11-09T17:24:00Z">
              <w:tcPr>
                <w:tcW w:w="1474" w:type="dxa"/>
              </w:tcPr>
            </w:tcPrChange>
          </w:tcPr>
          <w:p w14:paraId="229B1F64" w14:textId="77777777" w:rsidR="00102D29" w:rsidRPr="00604DFB" w:rsidRDefault="00102D29" w:rsidP="00367E0D">
            <w:pPr>
              <w:pStyle w:val="TAL"/>
              <w:rPr>
                <w:rFonts w:eastAsia="SimSun"/>
                <w:lang w:eastAsia="ja-JP"/>
              </w:rPr>
            </w:pPr>
          </w:p>
        </w:tc>
        <w:tc>
          <w:tcPr>
            <w:tcW w:w="1872" w:type="dxa"/>
            <w:tcPrChange w:id="30660" w:author="rapp" w:date="2023-11-09T17:24:00Z">
              <w:tcPr>
                <w:tcW w:w="1872" w:type="dxa"/>
              </w:tcPr>
            </w:tcPrChange>
          </w:tcPr>
          <w:p w14:paraId="3410090F" w14:textId="77777777" w:rsidR="00102D29" w:rsidRPr="00604DFB" w:rsidRDefault="00102D29" w:rsidP="00367E0D">
            <w:pPr>
              <w:pStyle w:val="TAL"/>
              <w:rPr>
                <w:rFonts w:eastAsia="SimSun"/>
                <w:lang w:eastAsia="ja-JP"/>
              </w:rPr>
            </w:pPr>
          </w:p>
        </w:tc>
        <w:tc>
          <w:tcPr>
            <w:tcW w:w="2891" w:type="dxa"/>
            <w:tcPrChange w:id="30661" w:author="rapp" w:date="2023-11-09T17:24:00Z">
              <w:tcPr>
                <w:tcW w:w="2891" w:type="dxa"/>
              </w:tcPr>
            </w:tcPrChange>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4A7C7D">
        <w:tc>
          <w:tcPr>
            <w:tcW w:w="2551" w:type="dxa"/>
            <w:tcPrChange w:id="30662" w:author="rapp" w:date="2023-11-09T17:24:00Z">
              <w:tcPr>
                <w:tcW w:w="2551" w:type="dxa"/>
              </w:tcPr>
            </w:tcPrChange>
          </w:tcPr>
          <w:p w14:paraId="6B80F5D8" w14:textId="77777777" w:rsidR="00102D29" w:rsidRPr="00604DFB" w:rsidRDefault="00102D29">
            <w:pPr>
              <w:pStyle w:val="TAL"/>
              <w:ind w:leftChars="100" w:left="200"/>
              <w:rPr>
                <w:rFonts w:eastAsia="SimSun"/>
                <w:lang w:eastAsia="ja-JP"/>
              </w:rPr>
              <w:pPrChange w:id="30663" w:author="Ericsson" w:date="2023-11-09T11:23:00Z">
                <w:pPr>
                  <w:pStyle w:val="TAL"/>
                  <w:ind w:left="164"/>
                </w:pPr>
              </w:pPrChange>
            </w:pPr>
            <w:r w:rsidRPr="00604DFB">
              <w:rPr>
                <w:rFonts w:eastAsia="SimSun"/>
                <w:lang w:eastAsia="ja-JP"/>
              </w:rPr>
              <w:t>&gt;&gt;</w:t>
            </w:r>
            <w:r>
              <w:rPr>
                <w:rFonts w:eastAsia="SimSun"/>
                <w:lang w:eastAsia="ja-JP"/>
              </w:rPr>
              <w:t>NR Mobility History Report</w:t>
            </w:r>
          </w:p>
        </w:tc>
        <w:tc>
          <w:tcPr>
            <w:tcW w:w="1020" w:type="dxa"/>
            <w:tcPrChange w:id="30664" w:author="rapp" w:date="2023-11-09T17:24:00Z">
              <w:tcPr>
                <w:tcW w:w="1020" w:type="dxa"/>
              </w:tcPr>
            </w:tcPrChange>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Change w:id="30665" w:author="rapp" w:date="2023-11-09T17:24:00Z">
              <w:tcPr>
                <w:tcW w:w="1474" w:type="dxa"/>
              </w:tcPr>
            </w:tcPrChange>
          </w:tcPr>
          <w:p w14:paraId="1B16A4EE" w14:textId="77777777" w:rsidR="00102D29" w:rsidRPr="00604DFB" w:rsidRDefault="00102D29" w:rsidP="00367E0D">
            <w:pPr>
              <w:pStyle w:val="TAL"/>
              <w:rPr>
                <w:rFonts w:eastAsia="SimSun"/>
                <w:lang w:eastAsia="ja-JP"/>
              </w:rPr>
            </w:pPr>
          </w:p>
        </w:tc>
        <w:tc>
          <w:tcPr>
            <w:tcW w:w="1872" w:type="dxa"/>
            <w:tcPrChange w:id="30666" w:author="rapp" w:date="2023-11-09T17:24:00Z">
              <w:tcPr>
                <w:tcW w:w="1872" w:type="dxa"/>
              </w:tcPr>
            </w:tcPrChange>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Change w:id="30667" w:author="rapp" w:date="2023-11-09T17:24:00Z">
              <w:tcPr>
                <w:tcW w:w="2891" w:type="dxa"/>
              </w:tcPr>
            </w:tcPrChange>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30668" w:name="_Toc45652435"/>
      <w:bookmarkStart w:id="30669" w:name="_Toc45658867"/>
      <w:bookmarkStart w:id="30670" w:name="_Toc45720687"/>
      <w:bookmarkStart w:id="30671" w:name="_Toc45798565"/>
      <w:bookmarkStart w:id="30672" w:name="_Toc45897954"/>
      <w:bookmarkStart w:id="30673" w:name="_Toc51746158"/>
      <w:bookmarkStart w:id="30674" w:name="_Toc64446422"/>
      <w:bookmarkStart w:id="30675" w:name="_Toc73982292"/>
      <w:bookmarkStart w:id="30676" w:name="_Toc88652381"/>
      <w:bookmarkStart w:id="30677" w:name="_Toc97891424"/>
      <w:bookmarkStart w:id="30678" w:name="_Toc99123567"/>
      <w:bookmarkStart w:id="30679" w:name="_Toc99662372"/>
      <w:bookmarkStart w:id="30680" w:name="_Toc105152439"/>
      <w:bookmarkStart w:id="30681" w:name="_Toc105174245"/>
      <w:bookmarkStart w:id="30682" w:name="_Toc106109243"/>
      <w:bookmarkStart w:id="30683" w:name="_Toc107409701"/>
      <w:bookmarkStart w:id="30684" w:name="_Toc112756890"/>
      <w:bookmarkStart w:id="30685" w:name="_Toc146271042"/>
      <w:r w:rsidRPr="00367E0D">
        <w:t>9.3.1.</w:t>
      </w:r>
      <w:r w:rsidR="0000182C">
        <w:t>1</w:t>
      </w:r>
      <w:r w:rsidR="002523F2">
        <w:t>6</w:t>
      </w:r>
      <w:r w:rsidR="00C2596B">
        <w:t>7</w:t>
      </w:r>
      <w:r w:rsidRPr="00367E0D">
        <w:tab/>
        <w:t>MDT Configuration</w:t>
      </w:r>
      <w:bookmarkEnd w:id="30668"/>
      <w:bookmarkEnd w:id="30669"/>
      <w:bookmarkEnd w:id="30670"/>
      <w:bookmarkEnd w:id="30671"/>
      <w:bookmarkEnd w:id="30672"/>
      <w:bookmarkEnd w:id="30673"/>
      <w:bookmarkEnd w:id="30674"/>
      <w:bookmarkEnd w:id="30675"/>
      <w:bookmarkEnd w:id="30676"/>
      <w:bookmarkEnd w:id="30677"/>
      <w:bookmarkEnd w:id="30678"/>
      <w:bookmarkEnd w:id="30679"/>
      <w:bookmarkEnd w:id="30680"/>
      <w:bookmarkEnd w:id="30681"/>
      <w:bookmarkEnd w:id="30682"/>
      <w:bookmarkEnd w:id="30683"/>
      <w:bookmarkEnd w:id="30684"/>
      <w:bookmarkEnd w:id="30685"/>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686" w:author="rapp" w:date="2023-11-09T17:24: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0687">
          <w:tblGrid>
            <w:gridCol w:w="2551"/>
            <w:gridCol w:w="1020"/>
            <w:gridCol w:w="1474"/>
            <w:gridCol w:w="1871"/>
            <w:gridCol w:w="2891"/>
          </w:tblGrid>
        </w:tblGridChange>
      </w:tblGrid>
      <w:tr w:rsidR="0011047B" w:rsidRPr="00FC6ECB" w14:paraId="308FAD2F"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0688" w:author="rapp" w:date="2023-11-09T17:24:00Z">
              <w:tcPr>
                <w:tcW w:w="2551" w:type="dxa"/>
                <w:tcBorders>
                  <w:top w:val="single" w:sz="4" w:space="0" w:color="auto"/>
                  <w:left w:val="single" w:sz="4" w:space="0" w:color="auto"/>
                  <w:bottom w:val="single" w:sz="4" w:space="0" w:color="auto"/>
                  <w:right w:val="single" w:sz="4" w:space="0" w:color="auto"/>
                </w:tcBorders>
                <w:hideMark/>
              </w:tcPr>
            </w:tcPrChange>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0689" w:author="rapp" w:date="2023-11-09T17:24:00Z">
              <w:tcPr>
                <w:tcW w:w="1020" w:type="dxa"/>
                <w:tcBorders>
                  <w:top w:val="single" w:sz="4" w:space="0" w:color="auto"/>
                  <w:left w:val="single" w:sz="4" w:space="0" w:color="auto"/>
                  <w:bottom w:val="single" w:sz="4" w:space="0" w:color="auto"/>
                  <w:right w:val="single" w:sz="4" w:space="0" w:color="auto"/>
                </w:tcBorders>
                <w:hideMark/>
              </w:tcPr>
            </w:tcPrChange>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0690" w:author="rapp" w:date="2023-11-09T17:24:00Z">
              <w:tcPr>
                <w:tcW w:w="1474" w:type="dxa"/>
                <w:tcBorders>
                  <w:top w:val="single" w:sz="4" w:space="0" w:color="auto"/>
                  <w:left w:val="single" w:sz="4" w:space="0" w:color="auto"/>
                  <w:bottom w:val="single" w:sz="4" w:space="0" w:color="auto"/>
                  <w:right w:val="single" w:sz="4" w:space="0" w:color="auto"/>
                </w:tcBorders>
                <w:hideMark/>
              </w:tcPr>
            </w:tcPrChange>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0691" w:author="rapp" w:date="2023-11-09T17:24:00Z">
              <w:tcPr>
                <w:tcW w:w="1871" w:type="dxa"/>
                <w:tcBorders>
                  <w:top w:val="single" w:sz="4" w:space="0" w:color="auto"/>
                  <w:left w:val="single" w:sz="4" w:space="0" w:color="auto"/>
                  <w:bottom w:val="single" w:sz="4" w:space="0" w:color="auto"/>
                  <w:right w:val="single" w:sz="4" w:space="0" w:color="auto"/>
                </w:tcBorders>
                <w:hideMark/>
              </w:tcPr>
            </w:tcPrChange>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0692" w:author="rapp" w:date="2023-11-09T17:24:00Z">
              <w:tcPr>
                <w:tcW w:w="2891" w:type="dxa"/>
                <w:tcBorders>
                  <w:top w:val="single" w:sz="4" w:space="0" w:color="auto"/>
                  <w:left w:val="single" w:sz="4" w:space="0" w:color="auto"/>
                  <w:bottom w:val="single" w:sz="4" w:space="0" w:color="auto"/>
                  <w:right w:val="single" w:sz="4" w:space="0" w:color="auto"/>
                </w:tcBorders>
                <w:hideMark/>
              </w:tcPr>
            </w:tcPrChange>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4A7C7D">
        <w:tc>
          <w:tcPr>
            <w:tcW w:w="2551" w:type="dxa"/>
            <w:tcBorders>
              <w:top w:val="single" w:sz="4" w:space="0" w:color="auto"/>
              <w:left w:val="single" w:sz="4" w:space="0" w:color="auto"/>
              <w:bottom w:val="single" w:sz="4" w:space="0" w:color="auto"/>
              <w:right w:val="single" w:sz="4" w:space="0" w:color="auto"/>
            </w:tcBorders>
            <w:tcPrChange w:id="30693" w:author="rapp" w:date="2023-11-09T17:24:00Z">
              <w:tcPr>
                <w:tcW w:w="2551" w:type="dxa"/>
                <w:tcBorders>
                  <w:top w:val="single" w:sz="4" w:space="0" w:color="auto"/>
                  <w:left w:val="single" w:sz="4" w:space="0" w:color="auto"/>
                  <w:bottom w:val="single" w:sz="4" w:space="0" w:color="auto"/>
                  <w:right w:val="single" w:sz="4" w:space="0" w:color="auto"/>
                </w:tcBorders>
              </w:tcPr>
            </w:tcPrChange>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Change w:id="30694" w:author="rapp" w:date="2023-11-09T17:24:00Z">
              <w:tcPr>
                <w:tcW w:w="1020" w:type="dxa"/>
                <w:tcBorders>
                  <w:top w:val="single" w:sz="4" w:space="0" w:color="auto"/>
                  <w:left w:val="single" w:sz="4" w:space="0" w:color="auto"/>
                  <w:bottom w:val="single" w:sz="4" w:space="0" w:color="auto"/>
                  <w:right w:val="single" w:sz="4" w:space="0" w:color="auto"/>
                </w:tcBorders>
              </w:tcPr>
            </w:tcPrChange>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Change w:id="30695" w:author="rapp" w:date="2023-11-09T17:24:00Z">
              <w:tcPr>
                <w:tcW w:w="1474" w:type="dxa"/>
                <w:tcBorders>
                  <w:top w:val="single" w:sz="4" w:space="0" w:color="auto"/>
                  <w:left w:val="single" w:sz="4" w:space="0" w:color="auto"/>
                  <w:bottom w:val="single" w:sz="4" w:space="0" w:color="auto"/>
                  <w:right w:val="single" w:sz="4" w:space="0" w:color="auto"/>
                </w:tcBorders>
              </w:tcPr>
            </w:tcPrChange>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Change w:id="30696" w:author="rapp" w:date="2023-11-09T17:24:00Z">
              <w:tcPr>
                <w:tcW w:w="1871" w:type="dxa"/>
                <w:tcBorders>
                  <w:top w:val="single" w:sz="4" w:space="0" w:color="auto"/>
                  <w:left w:val="single" w:sz="4" w:space="0" w:color="auto"/>
                  <w:bottom w:val="single" w:sz="4" w:space="0" w:color="auto"/>
                  <w:right w:val="single" w:sz="4" w:space="0" w:color="auto"/>
                </w:tcBorders>
              </w:tcPr>
            </w:tcPrChange>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Change w:id="30697" w:author="rapp" w:date="2023-11-09T17:24:00Z">
              <w:tcPr>
                <w:tcW w:w="2891" w:type="dxa"/>
                <w:tcBorders>
                  <w:top w:val="single" w:sz="4" w:space="0" w:color="auto"/>
                  <w:left w:val="single" w:sz="4" w:space="0" w:color="auto"/>
                  <w:bottom w:val="single" w:sz="4" w:space="0" w:color="auto"/>
                  <w:right w:val="single" w:sz="4" w:space="0" w:color="auto"/>
                </w:tcBorders>
              </w:tcPr>
            </w:tcPrChange>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4A7C7D">
        <w:tc>
          <w:tcPr>
            <w:tcW w:w="2551" w:type="dxa"/>
            <w:tcBorders>
              <w:top w:val="single" w:sz="4" w:space="0" w:color="auto"/>
              <w:left w:val="single" w:sz="4" w:space="0" w:color="auto"/>
              <w:bottom w:val="single" w:sz="4" w:space="0" w:color="auto"/>
              <w:right w:val="single" w:sz="4" w:space="0" w:color="auto"/>
            </w:tcBorders>
            <w:tcPrChange w:id="30698" w:author="rapp" w:date="2023-11-09T17:24:00Z">
              <w:tcPr>
                <w:tcW w:w="2551" w:type="dxa"/>
                <w:tcBorders>
                  <w:top w:val="single" w:sz="4" w:space="0" w:color="auto"/>
                  <w:left w:val="single" w:sz="4" w:space="0" w:color="auto"/>
                  <w:bottom w:val="single" w:sz="4" w:space="0" w:color="auto"/>
                  <w:right w:val="single" w:sz="4" w:space="0" w:color="auto"/>
                </w:tcBorders>
              </w:tcPr>
            </w:tcPrChange>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Change w:id="30699" w:author="rapp" w:date="2023-11-09T17:24:00Z">
              <w:tcPr>
                <w:tcW w:w="1020" w:type="dxa"/>
                <w:tcBorders>
                  <w:top w:val="single" w:sz="4" w:space="0" w:color="auto"/>
                  <w:left w:val="single" w:sz="4" w:space="0" w:color="auto"/>
                  <w:bottom w:val="single" w:sz="4" w:space="0" w:color="auto"/>
                  <w:right w:val="single" w:sz="4" w:space="0" w:color="auto"/>
                </w:tcBorders>
              </w:tcPr>
            </w:tcPrChange>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Change w:id="30700" w:author="rapp" w:date="2023-11-09T17:24:00Z">
              <w:tcPr>
                <w:tcW w:w="1474" w:type="dxa"/>
                <w:tcBorders>
                  <w:top w:val="single" w:sz="4" w:space="0" w:color="auto"/>
                  <w:left w:val="single" w:sz="4" w:space="0" w:color="auto"/>
                  <w:bottom w:val="single" w:sz="4" w:space="0" w:color="auto"/>
                  <w:right w:val="single" w:sz="4" w:space="0" w:color="auto"/>
                </w:tcBorders>
              </w:tcPr>
            </w:tcPrChange>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Change w:id="30701" w:author="rapp" w:date="2023-11-09T17:24:00Z">
              <w:tcPr>
                <w:tcW w:w="1871" w:type="dxa"/>
                <w:tcBorders>
                  <w:top w:val="single" w:sz="4" w:space="0" w:color="auto"/>
                  <w:left w:val="single" w:sz="4" w:space="0" w:color="auto"/>
                  <w:bottom w:val="single" w:sz="4" w:space="0" w:color="auto"/>
                  <w:right w:val="single" w:sz="4" w:space="0" w:color="auto"/>
                </w:tcBorders>
              </w:tcPr>
            </w:tcPrChange>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Change w:id="30702" w:author="rapp" w:date="2023-11-09T17:24:00Z">
              <w:tcPr>
                <w:tcW w:w="2891" w:type="dxa"/>
                <w:tcBorders>
                  <w:top w:val="single" w:sz="4" w:space="0" w:color="auto"/>
                  <w:left w:val="single" w:sz="4" w:space="0" w:color="auto"/>
                  <w:bottom w:val="single" w:sz="4" w:space="0" w:color="auto"/>
                  <w:right w:val="single" w:sz="4" w:space="0" w:color="auto"/>
                </w:tcBorders>
              </w:tcPr>
            </w:tcPrChange>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30703" w:name="_Toc5641451"/>
      <w:bookmarkStart w:id="30704" w:name="_Toc45652436"/>
      <w:bookmarkStart w:id="30705" w:name="_Toc45658868"/>
      <w:bookmarkStart w:id="30706" w:name="_Toc45720688"/>
      <w:bookmarkStart w:id="30707" w:name="_Toc45798566"/>
      <w:bookmarkStart w:id="30708" w:name="_Toc45897955"/>
      <w:bookmarkStart w:id="30709" w:name="_Toc51746159"/>
      <w:bookmarkStart w:id="30710" w:name="_Toc64446423"/>
      <w:bookmarkStart w:id="30711" w:name="_Toc73982293"/>
      <w:bookmarkStart w:id="30712" w:name="_Toc88652382"/>
      <w:bookmarkStart w:id="30713" w:name="_Toc97891425"/>
      <w:bookmarkStart w:id="30714" w:name="_Toc99123568"/>
      <w:bookmarkStart w:id="30715" w:name="_Toc99662373"/>
      <w:bookmarkStart w:id="30716" w:name="_Toc105152440"/>
      <w:bookmarkStart w:id="30717" w:name="_Toc105174246"/>
      <w:bookmarkStart w:id="30718" w:name="_Toc106109244"/>
      <w:bookmarkStart w:id="30719" w:name="_Toc107409702"/>
      <w:bookmarkStart w:id="30720" w:name="_Toc112756891"/>
      <w:bookmarkStart w:id="30721" w:name="_Toc146271043"/>
      <w:r w:rsidRPr="00367E0D">
        <w:t>9.3.1.</w:t>
      </w:r>
      <w:r w:rsidR="0000182C">
        <w:t>1</w:t>
      </w:r>
      <w:r w:rsidR="00C2596B">
        <w:t>68</w:t>
      </w:r>
      <w:r w:rsidRPr="00367E0D">
        <w:tab/>
        <w:t>MDT PLMN List</w:t>
      </w:r>
      <w:bookmarkEnd w:id="30703"/>
      <w:bookmarkEnd w:id="30704"/>
      <w:bookmarkEnd w:id="30705"/>
      <w:bookmarkEnd w:id="30706"/>
      <w:bookmarkEnd w:id="30707"/>
      <w:bookmarkEnd w:id="30708"/>
      <w:bookmarkEnd w:id="30709"/>
      <w:bookmarkEnd w:id="30710"/>
      <w:bookmarkEnd w:id="30711"/>
      <w:bookmarkEnd w:id="30712"/>
      <w:bookmarkEnd w:id="30713"/>
      <w:bookmarkEnd w:id="30714"/>
      <w:bookmarkEnd w:id="30715"/>
      <w:bookmarkEnd w:id="30716"/>
      <w:bookmarkEnd w:id="30717"/>
      <w:bookmarkEnd w:id="30718"/>
      <w:bookmarkEnd w:id="30719"/>
      <w:bookmarkEnd w:id="30720"/>
      <w:bookmarkEnd w:id="30721"/>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pPr>
              <w:pStyle w:val="TAL"/>
              <w:ind w:leftChars="50" w:left="100"/>
              <w:rPr>
                <w:rFonts w:eastAsia="SimSun"/>
                <w:lang w:eastAsia="zh-CN"/>
              </w:rPr>
              <w:pPrChange w:id="30722" w:author="Ericsson" w:date="2023-11-09T11:24:00Z">
                <w:pPr>
                  <w:pStyle w:val="TAL"/>
                  <w:ind w:left="74"/>
                </w:pPr>
              </w:pPrChange>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723" w:author="rapp" w:date="2023-11-09T17:24: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0724">
          <w:tblGrid>
            <w:gridCol w:w="3572"/>
            <w:gridCol w:w="6236"/>
          </w:tblGrid>
        </w:tblGridChange>
      </w:tblGrid>
      <w:tr w:rsidR="0011047B" w:rsidRPr="00C141CE" w14:paraId="5A8AE6BE"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0725" w:author="rapp" w:date="2023-11-09T17:24:00Z">
              <w:tcPr>
                <w:tcW w:w="3572" w:type="dxa"/>
                <w:tcBorders>
                  <w:top w:val="single" w:sz="4" w:space="0" w:color="auto"/>
                  <w:left w:val="single" w:sz="4" w:space="0" w:color="auto"/>
                  <w:bottom w:val="single" w:sz="4" w:space="0" w:color="auto"/>
                  <w:right w:val="single" w:sz="4" w:space="0" w:color="auto"/>
                </w:tcBorders>
                <w:hideMark/>
              </w:tcPr>
            </w:tcPrChange>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0726" w:author="rapp" w:date="2023-11-09T17:24:00Z">
              <w:tcPr>
                <w:tcW w:w="6236" w:type="dxa"/>
                <w:tcBorders>
                  <w:top w:val="single" w:sz="4" w:space="0" w:color="auto"/>
                  <w:left w:val="single" w:sz="4" w:space="0" w:color="auto"/>
                  <w:bottom w:val="single" w:sz="4" w:space="0" w:color="auto"/>
                  <w:right w:val="single" w:sz="4" w:space="0" w:color="auto"/>
                </w:tcBorders>
                <w:hideMark/>
              </w:tcPr>
            </w:tcPrChange>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0727" w:author="rapp" w:date="2023-11-09T17:24:00Z">
              <w:tcPr>
                <w:tcW w:w="3572" w:type="dxa"/>
                <w:tcBorders>
                  <w:top w:val="single" w:sz="4" w:space="0" w:color="auto"/>
                  <w:left w:val="single" w:sz="4" w:space="0" w:color="auto"/>
                  <w:bottom w:val="single" w:sz="4" w:space="0" w:color="auto"/>
                  <w:right w:val="single" w:sz="4" w:space="0" w:color="auto"/>
                </w:tcBorders>
                <w:hideMark/>
              </w:tcPr>
            </w:tcPrChange>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Change w:id="30728" w:author="rapp" w:date="2023-11-09T17:24:00Z">
              <w:tcPr>
                <w:tcW w:w="6236" w:type="dxa"/>
                <w:tcBorders>
                  <w:top w:val="single" w:sz="4" w:space="0" w:color="auto"/>
                  <w:left w:val="single" w:sz="4" w:space="0" w:color="auto"/>
                  <w:bottom w:val="single" w:sz="4" w:space="0" w:color="auto"/>
                  <w:right w:val="single" w:sz="4" w:space="0" w:color="auto"/>
                </w:tcBorders>
                <w:hideMark/>
              </w:tcPr>
            </w:tcPrChange>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30729" w:name="_Hlk44338765"/>
      <w:bookmarkStart w:id="30730" w:name="_Toc5641443"/>
      <w:bookmarkStart w:id="30731" w:name="_Toc45652437"/>
      <w:bookmarkStart w:id="30732" w:name="_Toc45658869"/>
      <w:bookmarkStart w:id="30733" w:name="_Toc45720689"/>
      <w:bookmarkStart w:id="30734" w:name="_Toc45798567"/>
      <w:bookmarkStart w:id="30735" w:name="_Toc45897956"/>
      <w:bookmarkStart w:id="30736" w:name="_Toc51746160"/>
      <w:bookmarkStart w:id="30737" w:name="_Toc64446424"/>
      <w:bookmarkStart w:id="30738" w:name="_Toc73982294"/>
      <w:bookmarkStart w:id="30739" w:name="_Toc88652383"/>
      <w:bookmarkStart w:id="30740" w:name="_Toc97891426"/>
      <w:bookmarkStart w:id="30741" w:name="_Toc99123569"/>
      <w:bookmarkStart w:id="30742" w:name="_Toc99662374"/>
      <w:bookmarkStart w:id="30743" w:name="_Toc105152441"/>
      <w:bookmarkStart w:id="30744" w:name="_Toc105174247"/>
      <w:bookmarkStart w:id="30745" w:name="_Toc106109245"/>
      <w:bookmarkStart w:id="30746" w:name="_Toc107409703"/>
      <w:bookmarkStart w:id="30747" w:name="_Toc112756892"/>
      <w:bookmarkStart w:id="30748" w:name="_Toc146271044"/>
      <w:r w:rsidRPr="00367E0D">
        <w:t>9.3.1.</w:t>
      </w:r>
      <w:bookmarkEnd w:id="30729"/>
      <w:r w:rsidR="0000182C">
        <w:t>1</w:t>
      </w:r>
      <w:r w:rsidR="00C2596B">
        <w:t>69</w:t>
      </w:r>
      <w:r w:rsidRPr="00367E0D">
        <w:tab/>
        <w:t>MDT Configuration</w:t>
      </w:r>
      <w:bookmarkEnd w:id="30730"/>
      <w:r w:rsidRPr="00367E0D">
        <w:t>-NR</w:t>
      </w:r>
      <w:bookmarkEnd w:id="30731"/>
      <w:bookmarkEnd w:id="30732"/>
      <w:bookmarkEnd w:id="30733"/>
      <w:bookmarkEnd w:id="30734"/>
      <w:bookmarkEnd w:id="30735"/>
      <w:bookmarkEnd w:id="30736"/>
      <w:bookmarkEnd w:id="30737"/>
      <w:bookmarkEnd w:id="30738"/>
      <w:bookmarkEnd w:id="30739"/>
      <w:bookmarkEnd w:id="30740"/>
      <w:bookmarkEnd w:id="30741"/>
      <w:bookmarkEnd w:id="30742"/>
      <w:bookmarkEnd w:id="30743"/>
      <w:bookmarkEnd w:id="30744"/>
      <w:bookmarkEnd w:id="30745"/>
      <w:bookmarkEnd w:id="30746"/>
      <w:bookmarkEnd w:id="30747"/>
      <w:bookmarkEnd w:id="30748"/>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0749" w:author="rapp" w:date="2023-11-09T17:25:00Z">
          <w:tblPr>
            <w:tblW w:w="987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8"/>
        <w:gridCol w:w="1589"/>
        <w:gridCol w:w="1757"/>
        <w:gridCol w:w="1078"/>
        <w:gridCol w:w="1078"/>
        <w:tblGridChange w:id="30750">
          <w:tblGrid>
            <w:gridCol w:w="2268"/>
            <w:gridCol w:w="1021"/>
            <w:gridCol w:w="1078"/>
            <w:gridCol w:w="1589"/>
            <w:gridCol w:w="1759"/>
            <w:gridCol w:w="1078"/>
            <w:gridCol w:w="1078"/>
          </w:tblGrid>
        </w:tblGridChange>
      </w:tblGrid>
      <w:tr w:rsidR="009E410A" w:rsidRPr="00C141CE" w14:paraId="679BB35B" w14:textId="58FED936" w:rsidTr="004A7C7D">
        <w:tc>
          <w:tcPr>
            <w:tcW w:w="2267" w:type="dxa"/>
            <w:tcBorders>
              <w:top w:val="single" w:sz="4" w:space="0" w:color="auto"/>
              <w:left w:val="single" w:sz="4" w:space="0" w:color="auto"/>
              <w:bottom w:val="single" w:sz="4" w:space="0" w:color="auto"/>
              <w:right w:val="single" w:sz="4" w:space="0" w:color="auto"/>
            </w:tcBorders>
            <w:hideMark/>
            <w:tcPrChange w:id="30751"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0752"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Change w:id="30753" w:author="rapp" w:date="2023-11-09T17:25:00Z">
              <w:tcPr>
                <w:tcW w:w="1078" w:type="dxa"/>
                <w:tcBorders>
                  <w:top w:val="single" w:sz="4" w:space="0" w:color="auto"/>
                  <w:left w:val="single" w:sz="4" w:space="0" w:color="auto"/>
                  <w:bottom w:val="single" w:sz="4" w:space="0" w:color="auto"/>
                  <w:right w:val="single" w:sz="4" w:space="0" w:color="auto"/>
                </w:tcBorders>
                <w:hideMark/>
              </w:tcPr>
            </w:tcPrChange>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Change w:id="30754"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0755" w:author="rapp" w:date="2023-11-09T17:25:00Z">
              <w:tcPr>
                <w:tcW w:w="1759" w:type="dxa"/>
                <w:tcBorders>
                  <w:top w:val="single" w:sz="4" w:space="0" w:color="auto"/>
                  <w:left w:val="single" w:sz="4" w:space="0" w:color="auto"/>
                  <w:bottom w:val="single" w:sz="4" w:space="0" w:color="auto"/>
                  <w:right w:val="single" w:sz="4" w:space="0" w:color="auto"/>
                </w:tcBorders>
                <w:hideMark/>
              </w:tcPr>
            </w:tcPrChange>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Change w:id="3075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Change w:id="3075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4A7C7D">
        <w:tc>
          <w:tcPr>
            <w:tcW w:w="2267" w:type="dxa"/>
            <w:tcBorders>
              <w:top w:val="single" w:sz="4" w:space="0" w:color="auto"/>
              <w:left w:val="single" w:sz="4" w:space="0" w:color="auto"/>
              <w:bottom w:val="single" w:sz="4" w:space="0" w:color="auto"/>
              <w:right w:val="single" w:sz="4" w:space="0" w:color="auto"/>
            </w:tcBorders>
            <w:hideMark/>
            <w:tcPrChange w:id="30758"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Change w:id="30759"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076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Change w:id="30761"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076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76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76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4A7C7D">
        <w:tc>
          <w:tcPr>
            <w:tcW w:w="2267" w:type="dxa"/>
            <w:tcBorders>
              <w:top w:val="single" w:sz="4" w:space="0" w:color="auto"/>
              <w:left w:val="single" w:sz="4" w:space="0" w:color="auto"/>
              <w:bottom w:val="single" w:sz="4" w:space="0" w:color="auto"/>
              <w:right w:val="single" w:sz="4" w:space="0" w:color="auto"/>
            </w:tcBorders>
            <w:hideMark/>
            <w:tcPrChange w:id="30765"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30766" w:name="OLE_LINK58"/>
            <w:bookmarkStart w:id="30767" w:name="OLE_LINK59"/>
            <w:bookmarkStart w:id="30768" w:name="OLE_LINK62"/>
            <w:r w:rsidRPr="00C141CE">
              <w:rPr>
                <w:rFonts w:eastAsia="SimSun"/>
                <w:i/>
                <w:lang w:eastAsia="ja-JP"/>
              </w:rPr>
              <w:t>Area</w:t>
            </w:r>
            <w:r w:rsidRPr="00C141CE">
              <w:rPr>
                <w:rFonts w:eastAsia="SimSun"/>
                <w:i/>
                <w:lang w:eastAsia="zh-CN"/>
              </w:rPr>
              <w:t xml:space="preserve"> Scope of MDT</w:t>
            </w:r>
            <w:bookmarkEnd w:id="30766"/>
            <w:bookmarkEnd w:id="30767"/>
            <w:bookmarkEnd w:id="30768"/>
          </w:p>
        </w:tc>
        <w:tc>
          <w:tcPr>
            <w:tcW w:w="1020" w:type="dxa"/>
            <w:tcBorders>
              <w:top w:val="single" w:sz="4" w:space="0" w:color="auto"/>
              <w:left w:val="single" w:sz="4" w:space="0" w:color="auto"/>
              <w:bottom w:val="single" w:sz="4" w:space="0" w:color="auto"/>
              <w:right w:val="single" w:sz="4" w:space="0" w:color="auto"/>
            </w:tcBorders>
            <w:hideMark/>
            <w:tcPrChange w:id="30769"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077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Change w:id="30771"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077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77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77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4A7C7D">
        <w:tc>
          <w:tcPr>
            <w:tcW w:w="2267" w:type="dxa"/>
            <w:tcBorders>
              <w:top w:val="single" w:sz="4" w:space="0" w:color="auto"/>
              <w:left w:val="single" w:sz="4" w:space="0" w:color="auto"/>
              <w:bottom w:val="single" w:sz="4" w:space="0" w:color="auto"/>
              <w:right w:val="single" w:sz="4" w:space="0" w:color="auto"/>
            </w:tcBorders>
            <w:hideMark/>
            <w:tcPrChange w:id="30775"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C59425A" w14:textId="77777777" w:rsidR="009E410A" w:rsidRPr="00CE361E" w:rsidRDefault="009E410A">
            <w:pPr>
              <w:pStyle w:val="TAL"/>
              <w:ind w:leftChars="50" w:left="100"/>
              <w:rPr>
                <w:rFonts w:eastAsia="SimSun"/>
                <w:i/>
                <w:iCs/>
                <w:lang w:eastAsia="zh-CN"/>
                <w:rPrChange w:id="30776" w:author="Ericsson" w:date="2023-11-09T11:24:00Z">
                  <w:rPr>
                    <w:rFonts w:eastAsia="SimSun"/>
                    <w:lang w:eastAsia="zh-CN"/>
                  </w:rPr>
                </w:rPrChange>
              </w:rPr>
              <w:pPrChange w:id="30777" w:author="Ericsson" w:date="2023-11-09T11:24:00Z">
                <w:pPr>
                  <w:pStyle w:val="TAL"/>
                  <w:ind w:left="74"/>
                </w:pPr>
              </w:pPrChange>
            </w:pPr>
            <w:r w:rsidRPr="00CE361E">
              <w:rPr>
                <w:rFonts w:eastAsia="SimSun"/>
                <w:i/>
                <w:iCs/>
                <w:lang w:eastAsia="zh-CN"/>
                <w:rPrChange w:id="30778" w:author="Ericsson" w:date="2023-11-09T11:24:00Z">
                  <w:rPr>
                    <w:rFonts w:eastAsia="SimSun"/>
                    <w:lang w:eastAsia="zh-CN"/>
                  </w:rPr>
                </w:rPrChange>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Change w:id="30779"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78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781"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78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FF569A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78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78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4A7C7D">
        <w:tc>
          <w:tcPr>
            <w:tcW w:w="2267" w:type="dxa"/>
            <w:tcBorders>
              <w:top w:val="single" w:sz="4" w:space="0" w:color="auto"/>
              <w:left w:val="single" w:sz="4" w:space="0" w:color="auto"/>
              <w:bottom w:val="single" w:sz="4" w:space="0" w:color="auto"/>
              <w:right w:val="single" w:sz="4" w:space="0" w:color="auto"/>
            </w:tcBorders>
            <w:hideMark/>
            <w:tcPrChange w:id="30785"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3C15535" w14:textId="77777777" w:rsidR="009E410A" w:rsidRPr="00CE361E" w:rsidRDefault="009E410A">
            <w:pPr>
              <w:pStyle w:val="TAL"/>
              <w:ind w:leftChars="100" w:left="200"/>
              <w:rPr>
                <w:rFonts w:eastAsia="SimSun"/>
                <w:b/>
                <w:bCs/>
                <w:iCs/>
                <w:lang w:eastAsia="zh-CN"/>
                <w:rPrChange w:id="30786" w:author="Ericsson" w:date="2023-11-09T11:24:00Z">
                  <w:rPr>
                    <w:rFonts w:eastAsia="SimSun"/>
                    <w:iCs/>
                    <w:lang w:eastAsia="zh-CN"/>
                  </w:rPr>
                </w:rPrChange>
              </w:rPr>
              <w:pPrChange w:id="30787" w:author="Ericsson" w:date="2023-11-09T11:24:00Z">
                <w:pPr>
                  <w:pStyle w:val="TAL"/>
                  <w:ind w:left="164"/>
                </w:pPr>
              </w:pPrChange>
            </w:pPr>
            <w:r w:rsidRPr="00CE361E">
              <w:rPr>
                <w:rFonts w:eastAsia="SimSun"/>
                <w:b/>
                <w:bCs/>
                <w:iCs/>
                <w:lang w:eastAsia="ja-JP"/>
                <w:rPrChange w:id="30788" w:author="Ericsson" w:date="2023-11-09T11:24:00Z">
                  <w:rPr>
                    <w:rFonts w:eastAsia="SimSun"/>
                    <w:iCs/>
                    <w:lang w:eastAsia="ja-JP"/>
                  </w:rPr>
                </w:rPrChange>
              </w:rPr>
              <w:t>&gt;</w:t>
            </w:r>
            <w:r w:rsidRPr="00CE361E">
              <w:rPr>
                <w:rFonts w:eastAsia="SimSun"/>
                <w:b/>
                <w:bCs/>
                <w:iCs/>
                <w:lang w:eastAsia="zh-CN"/>
                <w:rPrChange w:id="30789" w:author="Ericsson" w:date="2023-11-09T11:24:00Z">
                  <w:rPr>
                    <w:rFonts w:eastAsia="SimSun"/>
                    <w:iCs/>
                    <w:lang w:eastAsia="zh-CN"/>
                  </w:rPr>
                </w:rPrChange>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Change w:id="30790"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Change w:id="30791" w:author="rapp" w:date="2023-11-09T17:25:00Z">
              <w:tcPr>
                <w:tcW w:w="1078" w:type="dxa"/>
                <w:tcBorders>
                  <w:top w:val="single" w:sz="4" w:space="0" w:color="auto"/>
                  <w:left w:val="single" w:sz="4" w:space="0" w:color="auto"/>
                  <w:bottom w:val="single" w:sz="4" w:space="0" w:color="auto"/>
                  <w:right w:val="single" w:sz="4" w:space="0" w:color="auto"/>
                </w:tcBorders>
                <w:hideMark/>
              </w:tcPr>
            </w:tcPrChange>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Change w:id="30792"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79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79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1D19656" w14:textId="46B487EE"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79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4A7C7D">
        <w:tc>
          <w:tcPr>
            <w:tcW w:w="2267" w:type="dxa"/>
            <w:tcBorders>
              <w:top w:val="single" w:sz="4" w:space="0" w:color="auto"/>
              <w:left w:val="single" w:sz="4" w:space="0" w:color="auto"/>
              <w:bottom w:val="single" w:sz="4" w:space="0" w:color="auto"/>
              <w:right w:val="single" w:sz="4" w:space="0" w:color="auto"/>
            </w:tcBorders>
            <w:hideMark/>
            <w:tcPrChange w:id="30796"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252920A2" w14:textId="77777777" w:rsidR="009E410A" w:rsidRPr="00C141CE" w:rsidRDefault="009E410A">
            <w:pPr>
              <w:pStyle w:val="TAL"/>
              <w:ind w:leftChars="150" w:left="300"/>
              <w:rPr>
                <w:rFonts w:eastAsia="SimSun"/>
                <w:iCs/>
                <w:lang w:eastAsia="ja-JP"/>
              </w:rPr>
              <w:pPrChange w:id="30797" w:author="Ericsson" w:date="2023-11-09T11:25:00Z">
                <w:pPr>
                  <w:pStyle w:val="TAL"/>
                  <w:ind w:left="255"/>
                </w:pPr>
              </w:pPrChange>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Change w:id="30798"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079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0800"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Change w:id="3080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0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80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4A7C7D">
        <w:tc>
          <w:tcPr>
            <w:tcW w:w="2267" w:type="dxa"/>
            <w:tcBorders>
              <w:top w:val="single" w:sz="4" w:space="0" w:color="auto"/>
              <w:left w:val="single" w:sz="4" w:space="0" w:color="auto"/>
              <w:bottom w:val="single" w:sz="4" w:space="0" w:color="auto"/>
              <w:right w:val="single" w:sz="4" w:space="0" w:color="auto"/>
            </w:tcBorders>
            <w:hideMark/>
            <w:tcPrChange w:id="30804"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C1778FD" w14:textId="77777777" w:rsidR="009E410A" w:rsidRPr="00CE361E" w:rsidRDefault="009E410A">
            <w:pPr>
              <w:pStyle w:val="TAL"/>
              <w:ind w:leftChars="50" w:left="100"/>
              <w:rPr>
                <w:rFonts w:eastAsia="SimSun"/>
                <w:i/>
                <w:iCs/>
                <w:lang w:eastAsia="zh-CN"/>
                <w:rPrChange w:id="30805" w:author="Ericsson" w:date="2023-11-09T11:25:00Z">
                  <w:rPr>
                    <w:rFonts w:eastAsia="SimSun"/>
                    <w:lang w:eastAsia="zh-CN"/>
                  </w:rPr>
                </w:rPrChange>
              </w:rPr>
              <w:pPrChange w:id="30806" w:author="Ericsson" w:date="2023-11-09T11:25:00Z">
                <w:pPr>
                  <w:pStyle w:val="TAL"/>
                  <w:ind w:left="74"/>
                </w:pPr>
              </w:pPrChange>
            </w:pPr>
            <w:r w:rsidRPr="00CE361E">
              <w:rPr>
                <w:rFonts w:eastAsia="SimSun"/>
                <w:i/>
                <w:iCs/>
                <w:lang w:eastAsia="zh-CN"/>
                <w:rPrChange w:id="30807" w:author="Ericsson" w:date="2023-11-09T11:25:00Z">
                  <w:rPr>
                    <w:rFonts w:eastAsia="SimSun"/>
                    <w:lang w:eastAsia="zh-CN"/>
                  </w:rPr>
                </w:rPrChange>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Change w:id="30808"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80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10"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81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A6B5EDE"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1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1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4A7C7D">
        <w:tc>
          <w:tcPr>
            <w:tcW w:w="2267" w:type="dxa"/>
            <w:tcBorders>
              <w:top w:val="single" w:sz="4" w:space="0" w:color="auto"/>
              <w:left w:val="single" w:sz="4" w:space="0" w:color="auto"/>
              <w:bottom w:val="single" w:sz="4" w:space="0" w:color="auto"/>
              <w:right w:val="single" w:sz="4" w:space="0" w:color="auto"/>
            </w:tcBorders>
            <w:hideMark/>
            <w:tcPrChange w:id="30814"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5A5DC81" w14:textId="77777777" w:rsidR="009E410A" w:rsidRPr="00CE361E" w:rsidRDefault="009E410A">
            <w:pPr>
              <w:pStyle w:val="TAL"/>
              <w:ind w:leftChars="100" w:left="200"/>
              <w:rPr>
                <w:rFonts w:eastAsia="SimSun"/>
                <w:b/>
                <w:bCs/>
                <w:iCs/>
                <w:lang w:eastAsia="zh-CN"/>
                <w:rPrChange w:id="30815" w:author="Ericsson" w:date="2023-11-09T11:25:00Z">
                  <w:rPr>
                    <w:rFonts w:eastAsia="SimSun"/>
                    <w:iCs/>
                    <w:lang w:eastAsia="zh-CN"/>
                  </w:rPr>
                </w:rPrChange>
              </w:rPr>
              <w:pPrChange w:id="30816" w:author="Ericsson" w:date="2023-11-09T11:25:00Z">
                <w:pPr>
                  <w:pStyle w:val="TAL"/>
                  <w:ind w:left="164"/>
                </w:pPr>
              </w:pPrChange>
            </w:pPr>
            <w:r w:rsidRPr="00CE361E">
              <w:rPr>
                <w:rFonts w:eastAsia="SimSun"/>
                <w:b/>
                <w:bCs/>
                <w:iCs/>
                <w:lang w:eastAsia="ja-JP"/>
                <w:rPrChange w:id="30817" w:author="Ericsson" w:date="2023-11-09T11:25:00Z">
                  <w:rPr>
                    <w:rFonts w:eastAsia="SimSun"/>
                    <w:iCs/>
                    <w:lang w:eastAsia="ja-JP"/>
                  </w:rPr>
                </w:rPrChange>
              </w:rPr>
              <w:t>&gt;</w:t>
            </w:r>
            <w:r w:rsidRPr="00CE361E">
              <w:rPr>
                <w:rFonts w:eastAsia="SimSun"/>
                <w:b/>
                <w:bCs/>
                <w:iCs/>
                <w:lang w:eastAsia="zh-CN"/>
                <w:rPrChange w:id="30818" w:author="Ericsson" w:date="2023-11-09T11:25:00Z">
                  <w:rPr>
                    <w:rFonts w:eastAsia="SimSun"/>
                    <w:iCs/>
                    <w:lang w:eastAsia="zh-CN"/>
                  </w:rPr>
                </w:rPrChange>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Change w:id="30819"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Change w:id="30820" w:author="rapp" w:date="2023-11-09T17:25:00Z">
              <w:tcPr>
                <w:tcW w:w="1078" w:type="dxa"/>
                <w:tcBorders>
                  <w:top w:val="single" w:sz="4" w:space="0" w:color="auto"/>
                  <w:left w:val="single" w:sz="4" w:space="0" w:color="auto"/>
                  <w:bottom w:val="single" w:sz="4" w:space="0" w:color="auto"/>
                  <w:right w:val="single" w:sz="4" w:space="0" w:color="auto"/>
                </w:tcBorders>
                <w:hideMark/>
              </w:tcPr>
            </w:tcPrChange>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Change w:id="30821"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82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2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E50BC64" w14:textId="7FB0B7D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2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4A7C7D">
        <w:tc>
          <w:tcPr>
            <w:tcW w:w="2267" w:type="dxa"/>
            <w:tcBorders>
              <w:top w:val="single" w:sz="4" w:space="0" w:color="auto"/>
              <w:left w:val="single" w:sz="4" w:space="0" w:color="auto"/>
              <w:bottom w:val="single" w:sz="4" w:space="0" w:color="auto"/>
              <w:right w:val="single" w:sz="4" w:space="0" w:color="auto"/>
            </w:tcBorders>
            <w:hideMark/>
            <w:tcPrChange w:id="30825"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6E48B0C6" w14:textId="77777777" w:rsidR="009E410A" w:rsidRPr="00C141CE" w:rsidRDefault="009E410A">
            <w:pPr>
              <w:pStyle w:val="TAL"/>
              <w:ind w:leftChars="150" w:left="300"/>
              <w:rPr>
                <w:rFonts w:eastAsia="SimSun"/>
                <w:iCs/>
                <w:lang w:eastAsia="ja-JP"/>
              </w:rPr>
              <w:pPrChange w:id="30826" w:author="Ericsson" w:date="2023-11-09T11:25:00Z">
                <w:pPr>
                  <w:pStyle w:val="TAL"/>
                  <w:ind w:left="255"/>
                </w:pPr>
              </w:pPrChange>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Change w:id="30827"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082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0829"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Change w:id="30830" w:author="rapp" w:date="2023-11-09T17:25:00Z">
              <w:tcPr>
                <w:tcW w:w="1759" w:type="dxa"/>
                <w:tcBorders>
                  <w:top w:val="single" w:sz="4" w:space="0" w:color="auto"/>
                  <w:left w:val="single" w:sz="4" w:space="0" w:color="auto"/>
                  <w:bottom w:val="single" w:sz="4" w:space="0" w:color="auto"/>
                  <w:right w:val="single" w:sz="4" w:space="0" w:color="auto"/>
                </w:tcBorders>
                <w:hideMark/>
              </w:tcPr>
            </w:tcPrChange>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Change w:id="3083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83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4A7C7D">
        <w:tc>
          <w:tcPr>
            <w:tcW w:w="2267" w:type="dxa"/>
            <w:tcBorders>
              <w:top w:val="single" w:sz="4" w:space="0" w:color="auto"/>
              <w:left w:val="single" w:sz="4" w:space="0" w:color="auto"/>
              <w:bottom w:val="single" w:sz="4" w:space="0" w:color="auto"/>
              <w:right w:val="single" w:sz="4" w:space="0" w:color="auto"/>
            </w:tcBorders>
            <w:hideMark/>
            <w:tcPrChange w:id="30833"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FFEB84F" w14:textId="77777777" w:rsidR="009E410A" w:rsidRPr="00CE361E" w:rsidRDefault="009E410A">
            <w:pPr>
              <w:pStyle w:val="TAL"/>
              <w:ind w:leftChars="50" w:left="100"/>
              <w:rPr>
                <w:rFonts w:eastAsia="SimSun"/>
                <w:i/>
                <w:iCs/>
                <w:lang w:eastAsia="zh-CN"/>
                <w:rPrChange w:id="30834" w:author="Ericsson" w:date="2023-11-09T11:25:00Z">
                  <w:rPr>
                    <w:rFonts w:eastAsia="SimSun"/>
                    <w:lang w:eastAsia="zh-CN"/>
                  </w:rPr>
                </w:rPrChange>
              </w:rPr>
              <w:pPrChange w:id="30835" w:author="Ericsson" w:date="2023-11-09T11:25:00Z">
                <w:pPr>
                  <w:pStyle w:val="TAL"/>
                  <w:ind w:left="74"/>
                </w:pPr>
              </w:pPrChange>
            </w:pPr>
            <w:r w:rsidRPr="00CE361E">
              <w:rPr>
                <w:rFonts w:eastAsia="SimSun"/>
                <w:i/>
                <w:iCs/>
                <w:lang w:eastAsia="ja-JP"/>
                <w:rPrChange w:id="30836" w:author="Ericsson" w:date="2023-11-09T11:25:00Z">
                  <w:rPr>
                    <w:rFonts w:eastAsia="SimSun"/>
                    <w:lang w:eastAsia="ja-JP"/>
                  </w:rPr>
                </w:rPrChange>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Change w:id="30837"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83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0839"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Change w:id="3084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4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4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4A7C7D">
        <w:tc>
          <w:tcPr>
            <w:tcW w:w="2267" w:type="dxa"/>
            <w:tcBorders>
              <w:top w:val="single" w:sz="4" w:space="0" w:color="auto"/>
              <w:left w:val="single" w:sz="4" w:space="0" w:color="auto"/>
              <w:bottom w:val="single" w:sz="4" w:space="0" w:color="auto"/>
              <w:right w:val="single" w:sz="4" w:space="0" w:color="auto"/>
            </w:tcBorders>
            <w:hideMark/>
            <w:tcPrChange w:id="30843"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EB93E8C" w14:textId="77777777" w:rsidR="009E410A" w:rsidRPr="00CE361E" w:rsidRDefault="009E410A">
            <w:pPr>
              <w:pStyle w:val="TAL"/>
              <w:ind w:leftChars="50" w:left="100"/>
              <w:rPr>
                <w:rFonts w:eastAsia="SimSun"/>
                <w:i/>
                <w:iCs/>
                <w:lang w:eastAsia="ja-JP"/>
                <w:rPrChange w:id="30844" w:author="Ericsson" w:date="2023-11-09T11:25:00Z">
                  <w:rPr>
                    <w:rFonts w:eastAsia="SimSun"/>
                    <w:lang w:eastAsia="ja-JP"/>
                  </w:rPr>
                </w:rPrChange>
              </w:rPr>
              <w:pPrChange w:id="30845" w:author="Ericsson" w:date="2023-11-09T11:25:00Z">
                <w:pPr>
                  <w:pStyle w:val="TAL"/>
                  <w:ind w:left="74"/>
                </w:pPr>
              </w:pPrChange>
            </w:pPr>
            <w:r w:rsidRPr="00CE361E">
              <w:rPr>
                <w:rFonts w:eastAsia="SimSun"/>
                <w:i/>
                <w:iCs/>
                <w:lang w:eastAsia="ja-JP"/>
                <w:rPrChange w:id="30846" w:author="Ericsson" w:date="2023-11-09T11:25:00Z">
                  <w:rPr>
                    <w:rFonts w:eastAsia="SimSun"/>
                    <w:lang w:eastAsia="ja-JP"/>
                  </w:rPr>
                </w:rPrChange>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Change w:id="30847"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84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49"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085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7B580E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5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5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4A7C7D">
        <w:tc>
          <w:tcPr>
            <w:tcW w:w="2267" w:type="dxa"/>
            <w:tcBorders>
              <w:top w:val="single" w:sz="4" w:space="0" w:color="auto"/>
              <w:left w:val="single" w:sz="4" w:space="0" w:color="auto"/>
              <w:bottom w:val="single" w:sz="4" w:space="0" w:color="auto"/>
              <w:right w:val="single" w:sz="4" w:space="0" w:color="auto"/>
            </w:tcBorders>
            <w:hideMark/>
            <w:tcPrChange w:id="30853"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404552B3" w14:textId="77777777" w:rsidR="009E410A" w:rsidRPr="00CE361E" w:rsidRDefault="009E410A">
            <w:pPr>
              <w:pStyle w:val="TAL"/>
              <w:ind w:leftChars="100" w:left="200"/>
              <w:rPr>
                <w:rFonts w:eastAsia="SimSun"/>
                <w:b/>
                <w:bCs/>
                <w:lang w:eastAsia="ja-JP"/>
                <w:rPrChange w:id="30854" w:author="Ericsson" w:date="2023-11-09T11:25:00Z">
                  <w:rPr>
                    <w:rFonts w:eastAsia="SimSun"/>
                    <w:lang w:eastAsia="ja-JP"/>
                  </w:rPr>
                </w:rPrChange>
              </w:rPr>
              <w:pPrChange w:id="30855" w:author="Ericsson" w:date="2023-11-09T11:25:00Z">
                <w:pPr>
                  <w:pStyle w:val="TAL"/>
                  <w:ind w:left="164"/>
                </w:pPr>
              </w:pPrChange>
            </w:pPr>
            <w:r w:rsidRPr="00CE361E">
              <w:rPr>
                <w:rFonts w:eastAsia="SimSun"/>
                <w:b/>
                <w:bCs/>
                <w:lang w:eastAsia="ja-JP"/>
                <w:rPrChange w:id="30856" w:author="Ericsson" w:date="2023-11-09T11:25:00Z">
                  <w:rPr>
                    <w:rFonts w:eastAsia="SimSun"/>
                    <w:lang w:eastAsia="ja-JP"/>
                  </w:rPr>
                </w:rPrChange>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Change w:id="30857"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Change w:id="30858" w:author="rapp" w:date="2023-11-09T17:25:00Z">
              <w:tcPr>
                <w:tcW w:w="1078" w:type="dxa"/>
                <w:tcBorders>
                  <w:top w:val="single" w:sz="4" w:space="0" w:color="auto"/>
                  <w:left w:val="single" w:sz="4" w:space="0" w:color="auto"/>
                  <w:bottom w:val="single" w:sz="4" w:space="0" w:color="auto"/>
                  <w:right w:val="single" w:sz="4" w:space="0" w:color="auto"/>
                </w:tcBorders>
                <w:hideMark/>
              </w:tcPr>
            </w:tcPrChange>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Change w:id="30859"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086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6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1E0B6E8" w14:textId="57E3498A"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6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FABF84F" w14:textId="77777777" w:rsidR="009E410A" w:rsidRPr="00C141CE" w:rsidRDefault="009E410A" w:rsidP="00CE361E">
            <w:pPr>
              <w:pStyle w:val="TAC"/>
              <w:rPr>
                <w:rFonts w:eastAsia="SimSun"/>
                <w:bCs/>
                <w:lang w:eastAsia="zh-CN"/>
              </w:rPr>
            </w:pPr>
          </w:p>
        </w:tc>
      </w:tr>
      <w:tr w:rsidR="009E410A" w:rsidRPr="00C141CE" w14:paraId="56800ECB" w14:textId="3361E024" w:rsidTr="004A7C7D">
        <w:tc>
          <w:tcPr>
            <w:tcW w:w="2267" w:type="dxa"/>
            <w:tcBorders>
              <w:top w:val="single" w:sz="4" w:space="0" w:color="auto"/>
              <w:left w:val="single" w:sz="4" w:space="0" w:color="auto"/>
              <w:bottom w:val="single" w:sz="4" w:space="0" w:color="auto"/>
              <w:right w:val="single" w:sz="4" w:space="0" w:color="auto"/>
            </w:tcBorders>
            <w:hideMark/>
            <w:tcPrChange w:id="30863"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376EF0D0" w14:textId="77777777" w:rsidR="009E410A" w:rsidRPr="00C141CE" w:rsidRDefault="009E410A">
            <w:pPr>
              <w:pStyle w:val="TAL"/>
              <w:ind w:leftChars="150" w:left="300"/>
              <w:rPr>
                <w:rFonts w:eastAsia="SimSun"/>
                <w:lang w:eastAsia="ja-JP"/>
              </w:rPr>
              <w:pPrChange w:id="30864" w:author="Ericsson" w:date="2023-11-09T11:25:00Z">
                <w:pPr>
                  <w:pStyle w:val="TAL"/>
                  <w:ind w:left="255"/>
                </w:pPr>
              </w:pPrChange>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Change w:id="30865"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36191DE0"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086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C9BEAB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67"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0487A415"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086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2AE5F04"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6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728BCBB" w14:textId="7472A8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87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CE09F37" w14:textId="77777777" w:rsidR="009E410A" w:rsidRPr="00C141CE" w:rsidRDefault="009E410A" w:rsidP="00CE361E">
            <w:pPr>
              <w:pStyle w:val="TAC"/>
              <w:rPr>
                <w:rFonts w:eastAsia="SimSun"/>
                <w:bCs/>
                <w:lang w:eastAsia="zh-CN"/>
              </w:rPr>
            </w:pPr>
          </w:p>
        </w:tc>
      </w:tr>
      <w:tr w:rsidR="009E410A" w:rsidRPr="00C141CE" w14:paraId="06E77815" w14:textId="6048EE86" w:rsidTr="004A7C7D">
        <w:tc>
          <w:tcPr>
            <w:tcW w:w="2267" w:type="dxa"/>
            <w:tcBorders>
              <w:top w:val="single" w:sz="4" w:space="0" w:color="auto"/>
              <w:left w:val="single" w:sz="4" w:space="0" w:color="auto"/>
              <w:bottom w:val="single" w:sz="4" w:space="0" w:color="auto"/>
              <w:right w:val="single" w:sz="4" w:space="0" w:color="auto"/>
            </w:tcBorders>
            <w:hideMark/>
            <w:tcPrChange w:id="30871"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9C462A2" w14:textId="77777777" w:rsidR="009E410A" w:rsidRPr="00C141CE" w:rsidRDefault="009E410A" w:rsidP="00CE361E">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Change w:id="30872"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4E088F02"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087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963155F"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74"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937A897"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87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74B82D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7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92E29F1" w14:textId="6DABBF76"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87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8F379F2" w14:textId="77777777" w:rsidR="009E410A" w:rsidRPr="00C141CE" w:rsidRDefault="009E410A" w:rsidP="00CE361E">
            <w:pPr>
              <w:pStyle w:val="TAC"/>
              <w:rPr>
                <w:rFonts w:eastAsia="SimSun"/>
                <w:bCs/>
                <w:lang w:eastAsia="zh-CN"/>
              </w:rPr>
            </w:pPr>
          </w:p>
        </w:tc>
      </w:tr>
      <w:tr w:rsidR="009E410A" w:rsidRPr="00C141CE" w14:paraId="482ECE42" w14:textId="5F9A2F00" w:rsidTr="004A7C7D">
        <w:tc>
          <w:tcPr>
            <w:tcW w:w="2267" w:type="dxa"/>
            <w:tcBorders>
              <w:top w:val="single" w:sz="4" w:space="0" w:color="auto"/>
              <w:left w:val="single" w:sz="4" w:space="0" w:color="auto"/>
              <w:bottom w:val="single" w:sz="4" w:space="0" w:color="auto"/>
              <w:right w:val="single" w:sz="4" w:space="0" w:color="auto"/>
            </w:tcBorders>
            <w:hideMark/>
            <w:tcPrChange w:id="30878"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8F66869" w14:textId="77777777" w:rsidR="009E410A" w:rsidRPr="00CE361E" w:rsidRDefault="009E410A">
            <w:pPr>
              <w:pStyle w:val="TAL"/>
              <w:ind w:leftChars="50" w:left="100"/>
              <w:rPr>
                <w:rFonts w:eastAsia="SimSun"/>
                <w:i/>
                <w:iCs/>
                <w:lang w:eastAsia="ja-JP"/>
                <w:rPrChange w:id="30879" w:author="Ericsson" w:date="2023-11-09T11:25:00Z">
                  <w:rPr>
                    <w:rFonts w:eastAsia="SimSun"/>
                    <w:lang w:eastAsia="ja-JP"/>
                  </w:rPr>
                </w:rPrChange>
              </w:rPr>
              <w:pPrChange w:id="30880" w:author="Ericsson" w:date="2023-11-09T11:25:00Z">
                <w:pPr>
                  <w:pStyle w:val="TAL"/>
                  <w:ind w:left="74"/>
                </w:pPr>
              </w:pPrChange>
            </w:pPr>
            <w:r w:rsidRPr="00CE361E">
              <w:rPr>
                <w:rFonts w:eastAsia="SimSun"/>
                <w:bCs/>
                <w:i/>
                <w:iCs/>
                <w:lang w:eastAsia="ja-JP"/>
                <w:rPrChange w:id="30881" w:author="Ericsson" w:date="2023-11-09T11:25:00Z">
                  <w:rPr>
                    <w:rFonts w:eastAsia="SimSun"/>
                    <w:bCs/>
                    <w:lang w:eastAsia="ja-JP"/>
                  </w:rPr>
                </w:rPrChange>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Change w:id="30882"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010797C"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88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3114EE8"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84"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A0CF159"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088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D93BFB9"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8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CA06D37" w14:textId="36ED36F8"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88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909F708" w14:textId="77777777" w:rsidR="009E410A" w:rsidRPr="00C141CE" w:rsidRDefault="009E410A" w:rsidP="00CE361E">
            <w:pPr>
              <w:pStyle w:val="TAC"/>
              <w:rPr>
                <w:rFonts w:eastAsia="SimSun"/>
                <w:bCs/>
                <w:lang w:eastAsia="zh-CN"/>
              </w:rPr>
            </w:pPr>
          </w:p>
        </w:tc>
      </w:tr>
      <w:tr w:rsidR="009E410A" w:rsidRPr="00C141CE" w14:paraId="4A8746F6" w14:textId="4E56B430" w:rsidTr="004A7C7D">
        <w:tc>
          <w:tcPr>
            <w:tcW w:w="2267" w:type="dxa"/>
            <w:tcBorders>
              <w:top w:val="single" w:sz="4" w:space="0" w:color="auto"/>
              <w:left w:val="single" w:sz="4" w:space="0" w:color="auto"/>
              <w:bottom w:val="single" w:sz="4" w:space="0" w:color="auto"/>
              <w:right w:val="single" w:sz="4" w:space="0" w:color="auto"/>
            </w:tcBorders>
            <w:tcPrChange w:id="30888"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6ABA0B4" w14:textId="77777777" w:rsidR="009E410A" w:rsidRPr="00C141CE" w:rsidRDefault="009E410A">
            <w:pPr>
              <w:pStyle w:val="TAL"/>
              <w:ind w:leftChars="100" w:left="200"/>
              <w:rPr>
                <w:rFonts w:eastAsia="SimSun"/>
                <w:bCs/>
                <w:lang w:eastAsia="ja-JP"/>
              </w:rPr>
              <w:pPrChange w:id="30889" w:author="Ericsson" w:date="2023-11-09T11:26:00Z">
                <w:pPr>
                  <w:pStyle w:val="TAL"/>
                  <w:ind w:left="164"/>
                </w:pPr>
              </w:pPrChange>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Change w:id="30890"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4140F45B" w14:textId="77777777" w:rsidR="009E410A" w:rsidRPr="00C141CE" w:rsidRDefault="009E410A" w:rsidP="00CE361E">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089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3EB0E2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892"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B8B498F" w14:textId="77777777" w:rsidR="009E410A" w:rsidRPr="00A0695E" w:rsidRDefault="009E410A" w:rsidP="00CE361E">
            <w:pPr>
              <w:pStyle w:val="TAL"/>
              <w:rPr>
                <w:rFonts w:eastAsia="SimSun"/>
                <w:lang w:eastAsia="ja-JP"/>
              </w:rPr>
            </w:pPr>
            <w:r w:rsidRPr="00A0695E">
              <w:rPr>
                <w:rFonts w:eastAsia="SimSun"/>
                <w:lang w:eastAsia="ja-JP"/>
              </w:rPr>
              <w:t>BITSTRING</w:t>
            </w:r>
          </w:p>
          <w:p w14:paraId="4991C6CB" w14:textId="77777777" w:rsidR="009E410A" w:rsidDel="00741E67" w:rsidRDefault="009E410A" w:rsidP="00CE361E">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089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8843D66" w14:textId="77777777" w:rsidR="009E410A" w:rsidRPr="00A0695E" w:rsidRDefault="009E410A" w:rsidP="00CE361E">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9E410A" w:rsidRPr="00A0695E" w:rsidRDefault="009E410A" w:rsidP="00CE361E">
            <w:pPr>
              <w:pStyle w:val="TAL"/>
              <w:rPr>
                <w:rFonts w:eastAsia="SimSun"/>
              </w:rPr>
            </w:pPr>
            <w:r w:rsidRPr="00A0695E">
              <w:rPr>
                <w:rFonts w:eastAsia="SimSun"/>
                <w:lang w:eastAsia="ja-JP"/>
              </w:rPr>
              <w:t>First Bit = M1,</w:t>
            </w:r>
          </w:p>
          <w:p w14:paraId="68A8FB66" w14:textId="77777777" w:rsidR="009E410A" w:rsidRPr="00A0695E" w:rsidRDefault="009E410A" w:rsidP="00CE361E">
            <w:pPr>
              <w:pStyle w:val="TAL"/>
              <w:rPr>
                <w:rFonts w:eastAsia="SimSun"/>
                <w:lang w:eastAsia="ja-JP"/>
              </w:rPr>
            </w:pPr>
            <w:r w:rsidRPr="00A0695E">
              <w:rPr>
                <w:rFonts w:eastAsia="SimSun"/>
                <w:lang w:eastAsia="ja-JP"/>
              </w:rPr>
              <w:t>Second Bit= M2,</w:t>
            </w:r>
          </w:p>
          <w:p w14:paraId="35C157F7" w14:textId="77777777" w:rsidR="009E410A" w:rsidRPr="00A0695E" w:rsidRDefault="009E410A" w:rsidP="00CE361E">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9E410A" w:rsidRPr="00A0695E" w:rsidRDefault="009E410A" w:rsidP="00CE361E">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9E410A" w:rsidRDefault="009E410A" w:rsidP="00CE361E">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9E410A" w:rsidRDefault="009E410A" w:rsidP="00CE361E">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9E410A" w:rsidRDefault="009E410A" w:rsidP="00CE361E">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9E410A" w:rsidRPr="00A0695E" w:rsidRDefault="009E410A" w:rsidP="00CE361E">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9E410A" w:rsidRPr="00C141CE" w:rsidRDefault="009E410A" w:rsidP="00CE361E">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Change w:id="3089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DF69942" w14:textId="6770834F" w:rsidR="009E410A" w:rsidRPr="00A0695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89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F4B7DCF" w14:textId="77777777" w:rsidR="009E410A" w:rsidRPr="00A0695E" w:rsidRDefault="009E410A" w:rsidP="00CE361E">
            <w:pPr>
              <w:pStyle w:val="TAC"/>
              <w:rPr>
                <w:rFonts w:eastAsia="SimSun"/>
                <w:lang w:eastAsia="ja-JP"/>
              </w:rPr>
            </w:pPr>
          </w:p>
        </w:tc>
      </w:tr>
      <w:tr w:rsidR="009E410A" w:rsidRPr="00C141CE" w14:paraId="1E9C5990" w14:textId="3E266F60" w:rsidTr="004A7C7D">
        <w:tc>
          <w:tcPr>
            <w:tcW w:w="2267" w:type="dxa"/>
            <w:tcBorders>
              <w:top w:val="single" w:sz="4" w:space="0" w:color="auto"/>
              <w:left w:val="single" w:sz="4" w:space="0" w:color="auto"/>
              <w:bottom w:val="single" w:sz="4" w:space="0" w:color="auto"/>
              <w:right w:val="single" w:sz="4" w:space="0" w:color="auto"/>
            </w:tcBorders>
            <w:tcPrChange w:id="30896"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2BA3325" w14:textId="77777777" w:rsidR="009E410A" w:rsidRPr="00C141CE" w:rsidRDefault="009E410A">
            <w:pPr>
              <w:pStyle w:val="TAL"/>
              <w:ind w:leftChars="100" w:left="200"/>
              <w:rPr>
                <w:rFonts w:eastAsia="SimSun"/>
                <w:bCs/>
                <w:lang w:eastAsia="ja-JP"/>
              </w:rPr>
              <w:pPrChange w:id="30897" w:author="Ericsson" w:date="2023-11-09T11:26:00Z">
                <w:pPr>
                  <w:pStyle w:val="TAL"/>
                  <w:ind w:left="164"/>
                </w:pPr>
              </w:pPrChange>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Change w:id="30898"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C48DBDE" w14:textId="77777777" w:rsidR="009E410A" w:rsidRPr="00C141CE" w:rsidRDefault="009E410A" w:rsidP="00CE361E">
            <w:pPr>
              <w:pStyle w:val="TAL"/>
              <w:rPr>
                <w:rFonts w:eastAsia="SimSun"/>
                <w:lang w:eastAsia="ja-JP"/>
              </w:rPr>
            </w:pPr>
            <w:bookmarkStart w:id="30899" w:name="OLE_LINK83"/>
            <w:r w:rsidRPr="00DF5A47">
              <w:rPr>
                <w:rFonts w:eastAsia="SimSun"/>
                <w:lang w:eastAsia="zh-CN"/>
              </w:rPr>
              <w:t>C-ifM</w:t>
            </w:r>
            <w:bookmarkEnd w:id="30899"/>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Change w:id="3090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227D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01"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D02A36D" w14:textId="77777777" w:rsidR="009E410A" w:rsidRDefault="009E410A" w:rsidP="00CE361E">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Change w:id="3090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9445C7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0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F8EEA2" w14:textId="626A4FC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0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38B9568" w14:textId="77777777" w:rsidR="009E410A" w:rsidRPr="00C141CE" w:rsidRDefault="009E410A" w:rsidP="00CE361E">
            <w:pPr>
              <w:pStyle w:val="TAC"/>
              <w:rPr>
                <w:rFonts w:eastAsia="SimSun"/>
                <w:bCs/>
                <w:lang w:eastAsia="zh-CN"/>
              </w:rPr>
            </w:pPr>
          </w:p>
        </w:tc>
      </w:tr>
      <w:tr w:rsidR="009E410A" w:rsidRPr="00C141CE" w14:paraId="529707EA" w14:textId="7CEFA752" w:rsidTr="004A7C7D">
        <w:tc>
          <w:tcPr>
            <w:tcW w:w="2267" w:type="dxa"/>
            <w:tcBorders>
              <w:top w:val="single" w:sz="4" w:space="0" w:color="auto"/>
              <w:left w:val="single" w:sz="4" w:space="0" w:color="auto"/>
              <w:bottom w:val="single" w:sz="4" w:space="0" w:color="auto"/>
              <w:right w:val="single" w:sz="4" w:space="0" w:color="auto"/>
            </w:tcBorders>
            <w:tcPrChange w:id="30905"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6F24A75A" w14:textId="77777777" w:rsidR="009E410A" w:rsidRPr="00B42004" w:rsidRDefault="009E410A">
            <w:pPr>
              <w:pStyle w:val="TAL"/>
              <w:ind w:leftChars="100" w:left="200"/>
              <w:rPr>
                <w:rFonts w:eastAsia="SimSun"/>
                <w:lang w:eastAsia="ja-JP"/>
              </w:rPr>
              <w:pPrChange w:id="30906" w:author="Ericsson" w:date="2023-11-09T11:26:00Z">
                <w:pPr>
                  <w:pStyle w:val="TAL"/>
                  <w:ind w:left="164"/>
                </w:pPr>
              </w:pPrChange>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Change w:id="30907"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6C3510D1"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Change w:id="3090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AD31C22"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09"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FEB2815" w14:textId="77777777" w:rsidR="009E410A" w:rsidRDefault="009E410A" w:rsidP="00CE361E">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Change w:id="3091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B6D7E6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1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4ACA00F" w14:textId="23837C95"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1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0F2EE40" w14:textId="77777777" w:rsidR="009E410A" w:rsidRPr="00C141CE" w:rsidRDefault="009E410A" w:rsidP="00CE361E">
            <w:pPr>
              <w:pStyle w:val="TAC"/>
              <w:rPr>
                <w:rFonts w:eastAsia="SimSun"/>
                <w:bCs/>
                <w:lang w:eastAsia="zh-CN"/>
              </w:rPr>
            </w:pPr>
          </w:p>
        </w:tc>
      </w:tr>
      <w:tr w:rsidR="009E410A" w:rsidRPr="00C141CE" w14:paraId="6051968D" w14:textId="52AAD1A9" w:rsidTr="004A7C7D">
        <w:tc>
          <w:tcPr>
            <w:tcW w:w="2267" w:type="dxa"/>
            <w:tcBorders>
              <w:top w:val="single" w:sz="4" w:space="0" w:color="auto"/>
              <w:left w:val="single" w:sz="4" w:space="0" w:color="auto"/>
              <w:bottom w:val="single" w:sz="4" w:space="0" w:color="auto"/>
              <w:right w:val="single" w:sz="4" w:space="0" w:color="auto"/>
            </w:tcBorders>
            <w:tcPrChange w:id="30913"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07177553" w14:textId="77777777" w:rsidR="009E410A" w:rsidRPr="00B42004" w:rsidRDefault="009E410A">
            <w:pPr>
              <w:pStyle w:val="TAL"/>
              <w:ind w:leftChars="100" w:left="200"/>
              <w:rPr>
                <w:rFonts w:eastAsia="SimSun"/>
                <w:lang w:eastAsia="ja-JP"/>
              </w:rPr>
              <w:pPrChange w:id="30914" w:author="Ericsson" w:date="2023-11-09T11:26:00Z">
                <w:pPr>
                  <w:pStyle w:val="TAL"/>
                  <w:ind w:left="164"/>
                </w:pPr>
              </w:pPrChange>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Change w:id="30915"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9FCB869"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Change w:id="3091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F3B640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17"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0478DF6C" w14:textId="77777777" w:rsidR="009E410A" w:rsidRDefault="009E410A" w:rsidP="00CE361E">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Change w:id="3091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C1FF047"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1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D10053D" w14:textId="064F1A3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2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E3A1403" w14:textId="77777777" w:rsidR="009E410A" w:rsidRPr="00C141CE" w:rsidRDefault="009E410A" w:rsidP="00CE361E">
            <w:pPr>
              <w:pStyle w:val="TAC"/>
              <w:rPr>
                <w:rFonts w:eastAsia="SimSun"/>
                <w:bCs/>
                <w:lang w:eastAsia="zh-CN"/>
              </w:rPr>
            </w:pPr>
          </w:p>
        </w:tc>
      </w:tr>
      <w:tr w:rsidR="009E410A" w:rsidRPr="00C141CE" w14:paraId="29136D7F" w14:textId="151EAC35" w:rsidTr="004A7C7D">
        <w:tc>
          <w:tcPr>
            <w:tcW w:w="2267" w:type="dxa"/>
            <w:tcBorders>
              <w:top w:val="single" w:sz="4" w:space="0" w:color="auto"/>
              <w:left w:val="single" w:sz="4" w:space="0" w:color="auto"/>
              <w:bottom w:val="single" w:sz="4" w:space="0" w:color="auto"/>
              <w:right w:val="single" w:sz="4" w:space="0" w:color="auto"/>
            </w:tcBorders>
            <w:tcPrChange w:id="30921"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3509995B" w14:textId="77777777" w:rsidR="009E410A" w:rsidRPr="00B42004" w:rsidRDefault="009E410A">
            <w:pPr>
              <w:pStyle w:val="TAL"/>
              <w:ind w:leftChars="100" w:left="200"/>
              <w:rPr>
                <w:rFonts w:eastAsia="SimSun"/>
                <w:lang w:eastAsia="ja-JP"/>
              </w:rPr>
              <w:pPrChange w:id="30922" w:author="Ericsson" w:date="2023-11-09T11:26:00Z">
                <w:pPr>
                  <w:pStyle w:val="TAL"/>
                  <w:ind w:left="164"/>
                </w:pPr>
              </w:pPrChange>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Change w:id="30923"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4C4D14BF"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Change w:id="3092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421B150"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25"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B9C204E" w14:textId="77777777" w:rsidR="009E410A" w:rsidRDefault="009E410A" w:rsidP="00CE361E">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Change w:id="3092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F902CCD"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2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A92103D" w14:textId="23ACE79A"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2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4C11D22" w14:textId="77777777" w:rsidR="009E410A" w:rsidRPr="00C141CE" w:rsidRDefault="009E410A" w:rsidP="00CE361E">
            <w:pPr>
              <w:pStyle w:val="TAC"/>
              <w:rPr>
                <w:rFonts w:eastAsia="SimSun"/>
                <w:bCs/>
                <w:lang w:eastAsia="zh-CN"/>
              </w:rPr>
            </w:pPr>
          </w:p>
        </w:tc>
      </w:tr>
      <w:tr w:rsidR="009E410A" w:rsidRPr="00C141CE" w14:paraId="2C6C2A68" w14:textId="0F877DD1" w:rsidTr="004A7C7D">
        <w:tc>
          <w:tcPr>
            <w:tcW w:w="2267" w:type="dxa"/>
            <w:tcBorders>
              <w:top w:val="single" w:sz="4" w:space="0" w:color="auto"/>
              <w:left w:val="single" w:sz="4" w:space="0" w:color="auto"/>
              <w:bottom w:val="single" w:sz="4" w:space="0" w:color="auto"/>
              <w:right w:val="single" w:sz="4" w:space="0" w:color="auto"/>
            </w:tcBorders>
            <w:tcPrChange w:id="30929"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695C5D60" w14:textId="77777777" w:rsidR="009E410A" w:rsidRPr="00B42004" w:rsidRDefault="009E410A">
            <w:pPr>
              <w:pStyle w:val="TAL"/>
              <w:ind w:leftChars="100" w:left="200"/>
              <w:rPr>
                <w:rFonts w:eastAsia="SimSun"/>
                <w:lang w:eastAsia="ja-JP"/>
              </w:rPr>
              <w:pPrChange w:id="30930" w:author="Ericsson" w:date="2023-11-09T11:26:00Z">
                <w:pPr>
                  <w:pStyle w:val="TAL"/>
                  <w:ind w:left="164"/>
                </w:pPr>
              </w:pPrChange>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Change w:id="30931"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17772D94" w14:textId="77777777" w:rsidR="009E410A" w:rsidRPr="00C141CE" w:rsidRDefault="009E410A" w:rsidP="00CE361E">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Change w:id="3093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21C4A5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33"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25D3264" w14:textId="77777777" w:rsidR="009E410A" w:rsidRDefault="009E410A" w:rsidP="00CE361E">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Change w:id="30934"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C62FC0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3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B6FE2D1" w14:textId="3B3DC6F4"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3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BF273F2" w14:textId="77777777" w:rsidR="009E410A" w:rsidRPr="00C141CE" w:rsidRDefault="009E410A" w:rsidP="00CE361E">
            <w:pPr>
              <w:pStyle w:val="TAC"/>
              <w:rPr>
                <w:rFonts w:eastAsia="SimSun"/>
                <w:bCs/>
                <w:lang w:eastAsia="zh-CN"/>
              </w:rPr>
            </w:pPr>
          </w:p>
        </w:tc>
      </w:tr>
      <w:tr w:rsidR="009E410A" w:rsidRPr="00C141CE" w14:paraId="6BA49211" w14:textId="7F56ED84" w:rsidTr="004A7C7D">
        <w:tc>
          <w:tcPr>
            <w:tcW w:w="2267" w:type="dxa"/>
            <w:tcBorders>
              <w:top w:val="single" w:sz="4" w:space="0" w:color="auto"/>
              <w:left w:val="single" w:sz="4" w:space="0" w:color="auto"/>
              <w:bottom w:val="single" w:sz="4" w:space="0" w:color="auto"/>
              <w:right w:val="single" w:sz="4" w:space="0" w:color="auto"/>
            </w:tcBorders>
            <w:tcPrChange w:id="30937"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CA3ADB9" w14:textId="77777777" w:rsidR="009E410A" w:rsidRPr="00B42004" w:rsidRDefault="009E410A">
            <w:pPr>
              <w:pStyle w:val="TAL"/>
              <w:ind w:leftChars="100" w:left="200"/>
              <w:rPr>
                <w:rFonts w:eastAsia="SimSun"/>
                <w:lang w:eastAsia="ja-JP"/>
              </w:rPr>
              <w:pPrChange w:id="30938" w:author="Ericsson" w:date="2023-11-09T11:26:00Z">
                <w:pPr>
                  <w:pStyle w:val="TAL"/>
                  <w:ind w:left="164"/>
                </w:pPr>
              </w:pPrChange>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Change w:id="30939"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3E4C7929"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Change w:id="3094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6D0E36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41"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66B0A129" w14:textId="77777777" w:rsidR="009E410A" w:rsidRDefault="009E410A" w:rsidP="00CE361E">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Change w:id="3094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1238B52"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4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7AF96E4" w14:textId="4C064778"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4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4E2E2A7" w14:textId="77777777" w:rsidR="009E410A" w:rsidRPr="00C141CE" w:rsidRDefault="009E410A" w:rsidP="00CE361E">
            <w:pPr>
              <w:pStyle w:val="TAC"/>
              <w:rPr>
                <w:rFonts w:eastAsia="SimSun"/>
                <w:bCs/>
                <w:lang w:eastAsia="zh-CN"/>
              </w:rPr>
            </w:pPr>
          </w:p>
        </w:tc>
      </w:tr>
      <w:tr w:rsidR="009E410A" w:rsidRPr="00C141CE" w14:paraId="0265AF35" w14:textId="4F1E0AB1" w:rsidTr="004A7C7D">
        <w:tc>
          <w:tcPr>
            <w:tcW w:w="2267" w:type="dxa"/>
            <w:tcBorders>
              <w:top w:val="single" w:sz="4" w:space="0" w:color="auto"/>
              <w:left w:val="single" w:sz="4" w:space="0" w:color="auto"/>
              <w:bottom w:val="single" w:sz="4" w:space="0" w:color="auto"/>
              <w:right w:val="single" w:sz="4" w:space="0" w:color="auto"/>
            </w:tcBorders>
            <w:tcPrChange w:id="30945"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38488BE" w14:textId="77777777" w:rsidR="009E410A" w:rsidRPr="00B42004" w:rsidRDefault="009E410A">
            <w:pPr>
              <w:pStyle w:val="TAL"/>
              <w:ind w:leftChars="100" w:left="200"/>
              <w:rPr>
                <w:rFonts w:eastAsia="SimSun"/>
                <w:lang w:eastAsia="ja-JP"/>
              </w:rPr>
              <w:pPrChange w:id="30946" w:author="Ericsson" w:date="2023-11-09T11:26:00Z">
                <w:pPr>
                  <w:pStyle w:val="TAL"/>
                  <w:ind w:left="164"/>
                </w:pPr>
              </w:pPrChange>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Change w:id="30947"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E7EB086" w14:textId="77777777" w:rsidR="009E410A" w:rsidRPr="00C141CE" w:rsidRDefault="009E410A" w:rsidP="00CE361E">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Change w:id="3094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D46D3CE"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49"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138587C" w14:textId="77777777" w:rsidR="009E410A" w:rsidRDefault="009E410A" w:rsidP="00CE361E">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Change w:id="3095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9A74DEF"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Change w:id="3095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998F55D" w14:textId="27F0B5B7"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5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E8D02F7" w14:textId="77777777" w:rsidR="009E410A" w:rsidRPr="00C141CE" w:rsidRDefault="009E410A" w:rsidP="00CE361E">
            <w:pPr>
              <w:pStyle w:val="TAC"/>
              <w:rPr>
                <w:rFonts w:eastAsia="SimSun"/>
                <w:bCs/>
                <w:lang w:eastAsia="zh-CN"/>
              </w:rPr>
            </w:pPr>
          </w:p>
        </w:tc>
      </w:tr>
      <w:tr w:rsidR="009E410A" w:rsidRPr="00C141CE" w14:paraId="7B0BE9E1" w14:textId="12B78F55" w:rsidTr="004A7C7D">
        <w:tc>
          <w:tcPr>
            <w:tcW w:w="2267" w:type="dxa"/>
            <w:tcBorders>
              <w:top w:val="single" w:sz="4" w:space="0" w:color="auto"/>
              <w:left w:val="single" w:sz="4" w:space="0" w:color="auto"/>
              <w:bottom w:val="single" w:sz="4" w:space="0" w:color="auto"/>
              <w:right w:val="single" w:sz="4" w:space="0" w:color="auto"/>
            </w:tcBorders>
            <w:tcPrChange w:id="30953"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11FF2E84" w14:textId="77777777" w:rsidR="009E410A" w:rsidRPr="00C141CE" w:rsidRDefault="009E410A">
            <w:pPr>
              <w:pStyle w:val="TAL"/>
              <w:ind w:leftChars="100" w:left="200"/>
              <w:rPr>
                <w:rFonts w:eastAsia="SimSun"/>
                <w:lang w:eastAsia="ja-JP"/>
              </w:rPr>
              <w:pPrChange w:id="30954" w:author="Ericsson" w:date="2023-11-09T11:26:00Z">
                <w:pPr>
                  <w:pStyle w:val="TAL"/>
                  <w:ind w:left="164"/>
                </w:pPr>
              </w:pPrChange>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Change w:id="30955"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05A84285"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Change w:id="3095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30C942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57"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49C599C" w14:textId="77777777" w:rsidR="009E410A" w:rsidRPr="00C141CE" w:rsidRDefault="009E410A" w:rsidP="00CE361E">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Change w:id="3095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D268D6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95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E5331EF" w14:textId="5877EF4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6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7025BF0" w14:textId="77777777" w:rsidR="009E410A" w:rsidRPr="00C141CE" w:rsidRDefault="009E410A" w:rsidP="00CE361E">
            <w:pPr>
              <w:pStyle w:val="TAC"/>
              <w:rPr>
                <w:rFonts w:eastAsia="SimSun"/>
                <w:lang w:eastAsia="zh-CN"/>
              </w:rPr>
            </w:pPr>
          </w:p>
        </w:tc>
      </w:tr>
      <w:tr w:rsidR="009E410A" w:rsidRPr="00C141CE" w14:paraId="5299D37C" w14:textId="208DD889" w:rsidTr="004A7C7D">
        <w:tc>
          <w:tcPr>
            <w:tcW w:w="2267" w:type="dxa"/>
            <w:tcBorders>
              <w:top w:val="single" w:sz="4" w:space="0" w:color="auto"/>
              <w:left w:val="single" w:sz="4" w:space="0" w:color="auto"/>
              <w:bottom w:val="single" w:sz="4" w:space="0" w:color="auto"/>
              <w:right w:val="single" w:sz="4" w:space="0" w:color="auto"/>
            </w:tcBorders>
            <w:tcPrChange w:id="30961"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13185CF2" w14:textId="77777777" w:rsidR="009E410A" w:rsidRPr="00C141CE" w:rsidRDefault="009E410A">
            <w:pPr>
              <w:pStyle w:val="TAL"/>
              <w:ind w:leftChars="100" w:left="200"/>
              <w:rPr>
                <w:rFonts w:eastAsia="SimSun"/>
                <w:lang w:eastAsia="ja-JP"/>
              </w:rPr>
              <w:pPrChange w:id="30962" w:author="Ericsson" w:date="2023-11-09T11:26:00Z">
                <w:pPr>
                  <w:pStyle w:val="TAL"/>
                  <w:ind w:left="164"/>
                </w:pPr>
              </w:pPrChange>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Change w:id="30963"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8B25B4D" w14:textId="77777777" w:rsidR="009E410A" w:rsidRPr="00C141CE" w:rsidRDefault="009E410A" w:rsidP="00CE361E">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Change w:id="3096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D6552F7"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65"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132CBE33" w14:textId="77777777" w:rsidR="009E410A" w:rsidRPr="00F61DE1" w:rsidRDefault="009E410A" w:rsidP="00CE361E">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Change w:id="3096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68976A8"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096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1012A4F" w14:textId="0C22EFFA"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6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CB8CB25" w14:textId="77777777" w:rsidR="009E410A" w:rsidRPr="00C141CE" w:rsidRDefault="009E410A" w:rsidP="00CE361E">
            <w:pPr>
              <w:pStyle w:val="TAC"/>
              <w:rPr>
                <w:rFonts w:eastAsia="SimSun"/>
                <w:lang w:eastAsia="ja-JP"/>
              </w:rPr>
            </w:pPr>
          </w:p>
        </w:tc>
      </w:tr>
      <w:tr w:rsidR="009E410A" w:rsidRPr="00C141CE" w14:paraId="496F2848" w14:textId="5856404D" w:rsidTr="004A7C7D">
        <w:tc>
          <w:tcPr>
            <w:tcW w:w="2267" w:type="dxa"/>
            <w:tcBorders>
              <w:top w:val="single" w:sz="4" w:space="0" w:color="auto"/>
              <w:left w:val="single" w:sz="4" w:space="0" w:color="auto"/>
              <w:bottom w:val="single" w:sz="4" w:space="0" w:color="auto"/>
              <w:right w:val="single" w:sz="4" w:space="0" w:color="auto"/>
            </w:tcBorders>
            <w:hideMark/>
            <w:tcPrChange w:id="30969"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2532EAF" w14:textId="77777777" w:rsidR="009E410A" w:rsidRPr="00CE361E" w:rsidRDefault="009E410A">
            <w:pPr>
              <w:pStyle w:val="TAL"/>
              <w:ind w:leftChars="50" w:left="100"/>
              <w:rPr>
                <w:rFonts w:eastAsia="SimSun"/>
                <w:i/>
                <w:iCs/>
              </w:rPr>
              <w:pPrChange w:id="30970" w:author="Ericsson" w:date="2023-11-09T11:26:00Z">
                <w:pPr>
                  <w:pStyle w:val="TAL"/>
                  <w:ind w:left="74"/>
                </w:pPr>
              </w:pPrChange>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Change w:id="30971"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7C32EC54" w14:textId="77777777" w:rsidR="009E410A" w:rsidRPr="00C141CE" w:rsidRDefault="009E410A" w:rsidP="00CE361E">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Change w:id="3097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8A13CFD"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73"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6CAD9418" w14:textId="77777777" w:rsidR="009E410A" w:rsidRPr="00C141CE" w:rsidRDefault="009E410A" w:rsidP="00CE361E">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Change w:id="30974"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A1742E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97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D781803" w14:textId="3A44FCD5"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97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FEDBF88" w14:textId="77777777" w:rsidR="009E410A" w:rsidRPr="00C141CE" w:rsidRDefault="009E410A" w:rsidP="00CE361E">
            <w:pPr>
              <w:pStyle w:val="TAC"/>
              <w:rPr>
                <w:rFonts w:eastAsia="SimSun"/>
                <w:lang w:eastAsia="zh-CN"/>
              </w:rPr>
            </w:pPr>
          </w:p>
        </w:tc>
      </w:tr>
      <w:tr w:rsidR="009E410A" w:rsidRPr="00C141CE" w14:paraId="77483C72" w14:textId="5ED9C462" w:rsidTr="004A7C7D">
        <w:tc>
          <w:tcPr>
            <w:tcW w:w="2267" w:type="dxa"/>
            <w:tcBorders>
              <w:top w:val="single" w:sz="4" w:space="0" w:color="auto"/>
              <w:left w:val="single" w:sz="4" w:space="0" w:color="auto"/>
              <w:bottom w:val="single" w:sz="4" w:space="0" w:color="auto"/>
              <w:right w:val="single" w:sz="4" w:space="0" w:color="auto"/>
            </w:tcBorders>
            <w:hideMark/>
            <w:tcPrChange w:id="30977"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4869361C" w14:textId="27D5DC8A" w:rsidR="009E410A" w:rsidRPr="00C141CE" w:rsidRDefault="009E410A">
            <w:pPr>
              <w:pStyle w:val="TAL"/>
              <w:ind w:leftChars="100" w:left="200"/>
              <w:rPr>
                <w:rFonts w:eastAsia="SimSun"/>
              </w:rPr>
              <w:pPrChange w:id="30978" w:author="Ericsson" w:date="2023-11-09T11:26:00Z">
                <w:pPr>
                  <w:pStyle w:val="TAL"/>
                  <w:ind w:left="164"/>
                </w:pPr>
              </w:pPrChange>
            </w:pPr>
            <w:r w:rsidRPr="00C141CE">
              <w:rPr>
                <w:rFonts w:eastAsia="SimSun"/>
                <w:lang w:eastAsia="ja-JP"/>
              </w:rPr>
              <w:t xml:space="preserve">&gt;&gt;Logging </w:t>
            </w:r>
            <w:r w:rsidR="00687F36">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Change w:id="30979"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074DB5DA"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098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B4632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0981"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5F059AF4" w14:textId="3F2621A9" w:rsidR="009E410A" w:rsidRPr="00C141CE" w:rsidRDefault="009E410A" w:rsidP="00CE361E">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Change w:id="3098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51665B1" w14:textId="527A73AC"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sidR="009E410A">
              <w:rPr>
                <w:rFonts w:eastAsia="SimSun"/>
                <w:lang w:eastAsia="zh-CN"/>
              </w:rPr>
              <w:t xml:space="preserve"> defined in TS 38.331 [18</w:t>
            </w:r>
            <w:r w:rsidR="009E410A"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Change w:id="3098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0F06684" w14:textId="1422DF1E"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8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34FC6BB" w14:textId="77777777" w:rsidR="009E410A" w:rsidRDefault="009E410A" w:rsidP="00CE361E">
            <w:pPr>
              <w:pStyle w:val="TAC"/>
              <w:rPr>
                <w:rFonts w:eastAsia="SimSun"/>
                <w:lang w:eastAsia="zh-CN"/>
              </w:rPr>
            </w:pPr>
          </w:p>
        </w:tc>
      </w:tr>
      <w:tr w:rsidR="009E410A" w:rsidRPr="00C141CE" w14:paraId="2B5EE851" w14:textId="0687D9B1" w:rsidTr="004A7C7D">
        <w:tc>
          <w:tcPr>
            <w:tcW w:w="2267" w:type="dxa"/>
            <w:tcBorders>
              <w:top w:val="single" w:sz="4" w:space="0" w:color="auto"/>
              <w:left w:val="single" w:sz="4" w:space="0" w:color="auto"/>
              <w:bottom w:val="single" w:sz="4" w:space="0" w:color="auto"/>
              <w:right w:val="single" w:sz="4" w:space="0" w:color="auto"/>
            </w:tcBorders>
            <w:hideMark/>
            <w:tcPrChange w:id="30985"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2943D914" w14:textId="3EB469A6" w:rsidR="009E410A" w:rsidRPr="00C141CE" w:rsidRDefault="009E410A">
            <w:pPr>
              <w:pStyle w:val="TAL"/>
              <w:ind w:leftChars="100" w:left="200"/>
              <w:rPr>
                <w:rFonts w:eastAsia="SimSun"/>
              </w:rPr>
              <w:pPrChange w:id="30986" w:author="Ericsson" w:date="2023-11-09T11:26:00Z">
                <w:pPr>
                  <w:pStyle w:val="TAL"/>
                  <w:ind w:left="164"/>
                </w:pPr>
              </w:pPrChange>
            </w:pPr>
            <w:r w:rsidRPr="00C141CE">
              <w:rPr>
                <w:rFonts w:eastAsia="SimSun"/>
                <w:lang w:eastAsia="ja-JP"/>
              </w:rPr>
              <w:t xml:space="preserve">&gt;&gt;Logging </w:t>
            </w:r>
            <w:r w:rsidR="00687F36">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Change w:id="30987"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2AEB8AE4" w14:textId="77777777" w:rsidR="009E410A" w:rsidRPr="00C141CE" w:rsidRDefault="009E410A" w:rsidP="00CE361E">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Change w:id="3098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93C104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0989"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0048C677" w14:textId="34E6199A" w:rsidR="009E410A" w:rsidRPr="00C141CE" w:rsidRDefault="009E410A" w:rsidP="00CE361E">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Change w:id="3099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2F27AD5" w14:textId="2A45C8D1" w:rsidR="009E410A" w:rsidRPr="00C141CE" w:rsidRDefault="00687F36" w:rsidP="00CE361E">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sidR="009E410A">
              <w:rPr>
                <w:rFonts w:eastAsia="SimSun"/>
                <w:lang w:eastAsia="zh-CN"/>
              </w:rPr>
              <w:t xml:space="preserve"> defined in TS 38.331 [18</w:t>
            </w:r>
            <w:r w:rsidR="009E410A"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Change w:id="3099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83D6086" w14:textId="18D63933" w:rsidR="009E410A"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099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4B7020A" w14:textId="77777777" w:rsidR="009E410A" w:rsidRDefault="009E410A" w:rsidP="00CE361E">
            <w:pPr>
              <w:pStyle w:val="TAC"/>
              <w:rPr>
                <w:rFonts w:eastAsia="SimSun"/>
                <w:lang w:eastAsia="zh-CN"/>
              </w:rPr>
            </w:pPr>
          </w:p>
        </w:tc>
      </w:tr>
      <w:tr w:rsidR="009E410A" w:rsidRPr="00C141CE" w14:paraId="38DD9EA4" w14:textId="1BD60FF4" w:rsidTr="004A7C7D">
        <w:tc>
          <w:tcPr>
            <w:tcW w:w="2267" w:type="dxa"/>
            <w:tcBorders>
              <w:top w:val="single" w:sz="4" w:space="0" w:color="auto"/>
              <w:left w:val="single" w:sz="4" w:space="0" w:color="auto"/>
              <w:bottom w:val="single" w:sz="4" w:space="0" w:color="auto"/>
              <w:right w:val="single" w:sz="4" w:space="0" w:color="auto"/>
            </w:tcBorders>
            <w:tcPrChange w:id="30993"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73033058" w14:textId="77777777" w:rsidR="009E410A" w:rsidRPr="00C141CE" w:rsidRDefault="009E410A">
            <w:pPr>
              <w:pStyle w:val="TAL"/>
              <w:ind w:leftChars="100" w:left="200"/>
              <w:rPr>
                <w:rFonts w:eastAsia="SimSun"/>
                <w:lang w:eastAsia="ja-JP"/>
              </w:rPr>
              <w:pPrChange w:id="30994" w:author="Ericsson" w:date="2023-11-09T11:26:00Z">
                <w:pPr>
                  <w:pStyle w:val="TAL"/>
                  <w:ind w:left="164"/>
                </w:pPr>
              </w:pPrChange>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Change w:id="30995"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5C62A47A" w14:textId="77777777" w:rsidR="009E410A" w:rsidRPr="00C141CE" w:rsidRDefault="009E410A" w:rsidP="00CE361E">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Change w:id="3099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F4CD255"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0997"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12DE3F0"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099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88E5EF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099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D44368D" w14:textId="6D5D0EF3"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0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E2EC0B4" w14:textId="77777777" w:rsidR="009E410A" w:rsidRPr="00C141CE" w:rsidRDefault="009E410A" w:rsidP="00CE361E">
            <w:pPr>
              <w:pStyle w:val="TAC"/>
              <w:rPr>
                <w:rFonts w:eastAsia="SimSun"/>
                <w:lang w:eastAsia="zh-CN"/>
              </w:rPr>
            </w:pPr>
          </w:p>
        </w:tc>
      </w:tr>
      <w:tr w:rsidR="009E410A" w:rsidRPr="00C141CE" w14:paraId="3112F187" w14:textId="62A3BB04" w:rsidTr="004A7C7D">
        <w:tc>
          <w:tcPr>
            <w:tcW w:w="2267" w:type="dxa"/>
            <w:tcBorders>
              <w:top w:val="single" w:sz="4" w:space="0" w:color="auto"/>
              <w:left w:val="single" w:sz="4" w:space="0" w:color="auto"/>
              <w:bottom w:val="single" w:sz="4" w:space="0" w:color="auto"/>
              <w:right w:val="single" w:sz="4" w:space="0" w:color="auto"/>
            </w:tcBorders>
            <w:tcPrChange w:id="31001"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91BD7EA" w14:textId="77777777" w:rsidR="009E410A" w:rsidRPr="00CE361E" w:rsidRDefault="009E410A">
            <w:pPr>
              <w:pStyle w:val="TAL"/>
              <w:ind w:leftChars="150" w:left="300"/>
              <w:rPr>
                <w:rFonts w:eastAsia="SimSun"/>
                <w:i/>
                <w:iCs/>
                <w:lang w:eastAsia="ja-JP"/>
              </w:rPr>
              <w:pPrChange w:id="31002" w:author="Ericsson" w:date="2023-11-09T11:26:00Z">
                <w:pPr>
                  <w:pStyle w:val="TAL"/>
                  <w:ind w:left="255"/>
                </w:pPr>
              </w:pPrChange>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Change w:id="31003"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C36F9C9"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0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4195C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1005"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6BF7C0DB" w14:textId="77777777" w:rsidR="009E410A"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Change w:id="3100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AAE7032"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0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1148805" w14:textId="62471C89"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0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4A6B95" w14:textId="77777777" w:rsidR="009E410A" w:rsidRPr="00C141CE" w:rsidRDefault="009E410A" w:rsidP="00CE361E">
            <w:pPr>
              <w:pStyle w:val="TAC"/>
              <w:rPr>
                <w:rFonts w:eastAsia="SimSun"/>
                <w:lang w:eastAsia="zh-CN"/>
              </w:rPr>
            </w:pPr>
          </w:p>
        </w:tc>
      </w:tr>
      <w:tr w:rsidR="009E410A" w:rsidRPr="00C141CE" w14:paraId="256651E1" w14:textId="480E18E2" w:rsidTr="004A7C7D">
        <w:tc>
          <w:tcPr>
            <w:tcW w:w="2267" w:type="dxa"/>
            <w:tcBorders>
              <w:top w:val="single" w:sz="4" w:space="0" w:color="auto"/>
              <w:left w:val="single" w:sz="4" w:space="0" w:color="auto"/>
              <w:bottom w:val="single" w:sz="4" w:space="0" w:color="auto"/>
              <w:right w:val="single" w:sz="4" w:space="0" w:color="auto"/>
            </w:tcBorders>
            <w:tcPrChange w:id="31009"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3EC886D5" w14:textId="77777777" w:rsidR="009E410A" w:rsidRPr="00CE361E" w:rsidRDefault="009E410A">
            <w:pPr>
              <w:pStyle w:val="TAL"/>
              <w:ind w:leftChars="150" w:left="300"/>
              <w:rPr>
                <w:rFonts w:eastAsia="SimSun"/>
                <w:i/>
                <w:iCs/>
                <w:lang w:eastAsia="ja-JP"/>
              </w:rPr>
              <w:pPrChange w:id="31010" w:author="Ericsson" w:date="2023-11-09T11:26:00Z">
                <w:pPr>
                  <w:pStyle w:val="TAL"/>
                  <w:ind w:left="255"/>
                </w:pPr>
              </w:pPrChange>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Change w:id="31011"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DE97B7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1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1322EC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1013"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2D39DBD1" w14:textId="77777777" w:rsidR="009E410A"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1014"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FB2B213"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1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04479D2" w14:textId="5D1E9387" w:rsidR="009E410A" w:rsidRPr="00C141CE" w:rsidRDefault="009E410A" w:rsidP="00CE361E">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1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FDD6333" w14:textId="77777777" w:rsidR="009E410A" w:rsidRPr="00C141CE" w:rsidRDefault="009E410A" w:rsidP="00CE361E">
            <w:pPr>
              <w:pStyle w:val="TAC"/>
              <w:rPr>
                <w:rFonts w:eastAsia="SimSun"/>
                <w:lang w:eastAsia="zh-CN"/>
              </w:rPr>
            </w:pPr>
          </w:p>
        </w:tc>
      </w:tr>
      <w:tr w:rsidR="009E410A" w:rsidRPr="00C141CE" w14:paraId="5E21A067" w14:textId="4B339835" w:rsidTr="004A7C7D">
        <w:tc>
          <w:tcPr>
            <w:tcW w:w="2267" w:type="dxa"/>
            <w:tcBorders>
              <w:top w:val="single" w:sz="4" w:space="0" w:color="auto"/>
              <w:left w:val="single" w:sz="4" w:space="0" w:color="auto"/>
              <w:bottom w:val="single" w:sz="4" w:space="0" w:color="auto"/>
              <w:right w:val="single" w:sz="4" w:space="0" w:color="auto"/>
            </w:tcBorders>
            <w:tcPrChange w:id="31017"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615FE972" w14:textId="77777777" w:rsidR="009E410A" w:rsidRPr="00C141CE" w:rsidRDefault="009E410A">
            <w:pPr>
              <w:pStyle w:val="TAL"/>
              <w:ind w:leftChars="200" w:left="400"/>
              <w:rPr>
                <w:rFonts w:eastAsia="SimSun"/>
                <w:lang w:eastAsia="ja-JP"/>
              </w:rPr>
              <w:pPrChange w:id="31018" w:author="Ericsson" w:date="2023-11-09T11:26:00Z">
                <w:pPr>
                  <w:pStyle w:val="TAL"/>
                  <w:ind w:left="346"/>
                </w:pPr>
              </w:pPrChange>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Change w:id="31019"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378BA9E8" w14:textId="77777777" w:rsidR="009E410A" w:rsidRPr="00C141CE" w:rsidRDefault="009E410A" w:rsidP="00CE361E">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Change w:id="3102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4020DE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Change w:id="31021"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5DDC7B4F" w14:textId="77777777" w:rsidR="009E410A" w:rsidRDefault="009E410A" w:rsidP="00CE361E">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Change w:id="3102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E737377"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2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7899901" w14:textId="44BA69E4"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2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15630CB0" w14:textId="77777777" w:rsidR="009E410A" w:rsidRPr="00C141CE" w:rsidRDefault="009E410A" w:rsidP="00CE361E">
            <w:pPr>
              <w:pStyle w:val="TAC"/>
              <w:rPr>
                <w:rFonts w:eastAsia="SimSun"/>
                <w:lang w:eastAsia="zh-CN"/>
              </w:rPr>
            </w:pPr>
          </w:p>
        </w:tc>
      </w:tr>
      <w:tr w:rsidR="009E410A" w:rsidRPr="00C141CE" w14:paraId="612C4745" w14:textId="13EA70D7" w:rsidTr="004A7C7D">
        <w:tc>
          <w:tcPr>
            <w:tcW w:w="2267" w:type="dxa"/>
            <w:tcBorders>
              <w:top w:val="single" w:sz="4" w:space="0" w:color="auto"/>
              <w:left w:val="single" w:sz="4" w:space="0" w:color="auto"/>
              <w:bottom w:val="single" w:sz="4" w:space="0" w:color="auto"/>
              <w:right w:val="single" w:sz="4" w:space="0" w:color="auto"/>
            </w:tcBorders>
            <w:tcPrChange w:id="31025"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B137924" w14:textId="77777777" w:rsidR="009E410A" w:rsidRPr="00C141CE" w:rsidRDefault="009E410A">
            <w:pPr>
              <w:pStyle w:val="TAL"/>
              <w:ind w:leftChars="100" w:left="200"/>
              <w:rPr>
                <w:rFonts w:eastAsia="SimSun"/>
                <w:lang w:eastAsia="ja-JP"/>
              </w:rPr>
              <w:pPrChange w:id="31026" w:author="Ericsson" w:date="2023-11-09T11:26:00Z">
                <w:pPr>
                  <w:pStyle w:val="TAL"/>
                  <w:ind w:left="164"/>
                </w:pPr>
              </w:pPrChange>
            </w:pPr>
            <w:bookmarkStart w:id="31027"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Change w:id="31028"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451B3F3B"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Change w:id="3102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1559C8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30"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0C6244E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Change w:id="3103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0F925CF"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103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8245706" w14:textId="3E7D331C"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3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3F7A4B9" w14:textId="77777777" w:rsidR="009E410A" w:rsidRPr="00C141CE" w:rsidRDefault="009E410A" w:rsidP="00CE361E">
            <w:pPr>
              <w:pStyle w:val="TAC"/>
              <w:rPr>
                <w:rFonts w:eastAsia="SimSun"/>
                <w:lang w:eastAsia="ja-JP"/>
              </w:rPr>
            </w:pPr>
          </w:p>
        </w:tc>
      </w:tr>
      <w:tr w:rsidR="009E410A" w:rsidRPr="00C141CE" w14:paraId="76E52726" w14:textId="6E772505" w:rsidTr="004A7C7D">
        <w:tc>
          <w:tcPr>
            <w:tcW w:w="2267" w:type="dxa"/>
            <w:tcBorders>
              <w:top w:val="single" w:sz="4" w:space="0" w:color="auto"/>
              <w:left w:val="single" w:sz="4" w:space="0" w:color="auto"/>
              <w:bottom w:val="single" w:sz="4" w:space="0" w:color="auto"/>
              <w:right w:val="single" w:sz="4" w:space="0" w:color="auto"/>
            </w:tcBorders>
            <w:tcPrChange w:id="31034"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7AB7106F" w14:textId="77777777" w:rsidR="009E410A" w:rsidRPr="00C141CE" w:rsidRDefault="009E410A">
            <w:pPr>
              <w:pStyle w:val="TAL"/>
              <w:ind w:leftChars="100" w:left="200"/>
              <w:rPr>
                <w:rFonts w:eastAsia="SimSun"/>
                <w:lang w:eastAsia="ja-JP"/>
              </w:rPr>
              <w:pPrChange w:id="31035" w:author="Ericsson" w:date="2023-11-09T11:26:00Z">
                <w:pPr>
                  <w:pStyle w:val="TAL"/>
                  <w:ind w:left="164"/>
                </w:pPr>
              </w:pPrChange>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Change w:id="31036"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5BFE6184" w14:textId="77777777" w:rsidR="009E410A" w:rsidRPr="00C141CE" w:rsidRDefault="009E410A" w:rsidP="00CE361E">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Change w:id="3103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8EFF412"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38"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8733EB1" w14:textId="77777777" w:rsidR="009E410A" w:rsidRDefault="009E410A" w:rsidP="00CE361E">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Change w:id="31039"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838D2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1040"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B2D220A" w14:textId="641E867F"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4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BD42C85" w14:textId="77777777" w:rsidR="009E410A" w:rsidRPr="00C141CE" w:rsidRDefault="009E410A" w:rsidP="00CE361E">
            <w:pPr>
              <w:pStyle w:val="TAC"/>
              <w:rPr>
                <w:rFonts w:eastAsia="SimSun"/>
                <w:lang w:eastAsia="ja-JP"/>
              </w:rPr>
            </w:pPr>
          </w:p>
        </w:tc>
      </w:tr>
      <w:bookmarkEnd w:id="31027"/>
      <w:tr w:rsidR="009E410A" w:rsidRPr="00C141CE" w14:paraId="63F7542E" w14:textId="45BCE653" w:rsidTr="004A7C7D">
        <w:tc>
          <w:tcPr>
            <w:tcW w:w="2267" w:type="dxa"/>
            <w:tcBorders>
              <w:top w:val="single" w:sz="4" w:space="0" w:color="auto"/>
              <w:left w:val="single" w:sz="4" w:space="0" w:color="auto"/>
              <w:bottom w:val="single" w:sz="4" w:space="0" w:color="auto"/>
              <w:right w:val="single" w:sz="4" w:space="0" w:color="auto"/>
            </w:tcBorders>
            <w:tcPrChange w:id="31042"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501BCC39" w14:textId="77777777" w:rsidR="009E410A" w:rsidRPr="00574802" w:rsidRDefault="009E410A">
            <w:pPr>
              <w:pStyle w:val="TAL"/>
              <w:ind w:leftChars="100" w:left="200"/>
              <w:rPr>
                <w:rFonts w:eastAsia="SimSun"/>
                <w:lang w:eastAsia="ja-JP"/>
              </w:rPr>
              <w:pPrChange w:id="31043" w:author="Ericsson" w:date="2023-11-09T11:26:00Z">
                <w:pPr>
                  <w:pStyle w:val="TAL"/>
                  <w:ind w:left="164"/>
                </w:pPr>
              </w:pPrChange>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Change w:id="31044"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55768471" w14:textId="77777777" w:rsidR="009E410A" w:rsidRPr="00574802" w:rsidRDefault="009E410A" w:rsidP="00CE361E">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Change w:id="3104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EC3C5CF"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46"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7788591B" w14:textId="77777777" w:rsidR="009E410A" w:rsidRPr="00F61DE1" w:rsidRDefault="009E410A" w:rsidP="00CE361E">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Change w:id="3104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44CF68E1"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104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8AD2856" w14:textId="021AA15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49"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ADCC94D" w14:textId="77777777" w:rsidR="009E410A" w:rsidRPr="00C141CE" w:rsidRDefault="009E410A" w:rsidP="00CE361E">
            <w:pPr>
              <w:pStyle w:val="TAC"/>
              <w:rPr>
                <w:rFonts w:eastAsia="SimSun"/>
                <w:lang w:eastAsia="ja-JP"/>
              </w:rPr>
            </w:pPr>
          </w:p>
        </w:tc>
      </w:tr>
      <w:tr w:rsidR="009E410A" w:rsidRPr="00C141CE" w14:paraId="43D0FC94" w14:textId="0323964C" w:rsidTr="004A7C7D">
        <w:tc>
          <w:tcPr>
            <w:tcW w:w="2267" w:type="dxa"/>
            <w:tcBorders>
              <w:top w:val="single" w:sz="4" w:space="0" w:color="auto"/>
              <w:left w:val="single" w:sz="4" w:space="0" w:color="auto"/>
              <w:bottom w:val="single" w:sz="4" w:space="0" w:color="auto"/>
              <w:right w:val="single" w:sz="4" w:space="0" w:color="auto"/>
            </w:tcBorders>
            <w:tcPrChange w:id="31050"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2655DC0" w14:textId="77777777" w:rsidR="009E410A" w:rsidRDefault="009E410A">
            <w:pPr>
              <w:pStyle w:val="TAL"/>
              <w:ind w:leftChars="100" w:left="200"/>
              <w:rPr>
                <w:rFonts w:eastAsia="SimSun"/>
                <w:lang w:eastAsia="ja-JP"/>
              </w:rPr>
              <w:pPrChange w:id="31051" w:author="Ericsson" w:date="2023-11-09T11:26:00Z">
                <w:pPr>
                  <w:pStyle w:val="TAL"/>
                  <w:ind w:left="164"/>
                </w:pPr>
              </w:pPrChange>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Change w:id="31052"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25CA5DF3" w14:textId="77777777" w:rsidR="009E410A" w:rsidRDefault="009E410A" w:rsidP="00CE361E">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Change w:id="31053"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F830CE4"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54"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419269F5" w14:textId="77777777" w:rsidR="009E410A" w:rsidRDefault="009E410A" w:rsidP="00CE361E">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Change w:id="3105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8F7C1C2"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Change w:id="31056"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29382BA6" w14:textId="52AD1D7D"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57"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74996E3" w14:textId="77777777" w:rsidR="009E410A" w:rsidRPr="00C141CE" w:rsidRDefault="009E410A" w:rsidP="00CE361E">
            <w:pPr>
              <w:pStyle w:val="TAC"/>
              <w:rPr>
                <w:rFonts w:eastAsia="SimSun"/>
                <w:lang w:eastAsia="ja-JP"/>
              </w:rPr>
            </w:pPr>
          </w:p>
        </w:tc>
      </w:tr>
      <w:tr w:rsidR="009E410A" w:rsidRPr="00C141CE" w14:paraId="1459F85F" w14:textId="2D2E3B90" w:rsidTr="004A7C7D">
        <w:tc>
          <w:tcPr>
            <w:tcW w:w="2267" w:type="dxa"/>
            <w:tcBorders>
              <w:top w:val="single" w:sz="4" w:space="0" w:color="auto"/>
              <w:left w:val="single" w:sz="4" w:space="0" w:color="auto"/>
              <w:bottom w:val="single" w:sz="4" w:space="0" w:color="auto"/>
              <w:right w:val="single" w:sz="4" w:space="0" w:color="auto"/>
            </w:tcBorders>
            <w:tcPrChange w:id="31058"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1A88E77A" w14:textId="4BDE7C02" w:rsidR="009E410A" w:rsidRDefault="009E410A">
            <w:pPr>
              <w:pStyle w:val="TAL"/>
              <w:ind w:leftChars="100" w:left="200"/>
              <w:rPr>
                <w:rFonts w:eastAsia="SimSun"/>
                <w:lang w:eastAsia="ja-JP"/>
              </w:rPr>
              <w:pPrChange w:id="31059" w:author="Ericsson" w:date="2023-11-09T11:26:00Z">
                <w:pPr>
                  <w:pStyle w:val="TAL"/>
                  <w:ind w:left="164"/>
                </w:pPr>
              </w:pPrChange>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Change w:id="31060" w:author="rapp" w:date="2023-11-09T17:25:00Z">
              <w:tcPr>
                <w:tcW w:w="1021" w:type="dxa"/>
                <w:tcBorders>
                  <w:top w:val="single" w:sz="4" w:space="0" w:color="auto"/>
                  <w:left w:val="single" w:sz="4" w:space="0" w:color="auto"/>
                  <w:bottom w:val="single" w:sz="4" w:space="0" w:color="auto"/>
                  <w:right w:val="single" w:sz="4" w:space="0" w:color="auto"/>
                </w:tcBorders>
              </w:tcPr>
            </w:tcPrChange>
          </w:tcPr>
          <w:p w14:paraId="1124F02A" w14:textId="314831BE" w:rsidR="009E410A" w:rsidRDefault="009E410A" w:rsidP="00CE361E">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Change w:id="3106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511E419D" w14:textId="77777777" w:rsidR="009E410A" w:rsidRPr="00574802" w:rsidRDefault="009E410A" w:rsidP="00CE361E">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Change w:id="31062" w:author="rapp" w:date="2023-11-09T17:25:00Z">
              <w:tcPr>
                <w:tcW w:w="1589" w:type="dxa"/>
                <w:tcBorders>
                  <w:top w:val="single" w:sz="4" w:space="0" w:color="auto"/>
                  <w:left w:val="single" w:sz="4" w:space="0" w:color="auto"/>
                  <w:bottom w:val="single" w:sz="4" w:space="0" w:color="auto"/>
                  <w:right w:val="single" w:sz="4" w:space="0" w:color="auto"/>
                </w:tcBorders>
              </w:tcPr>
            </w:tcPrChange>
          </w:tcPr>
          <w:p w14:paraId="39A917C5" w14:textId="77777777" w:rsidR="009E410A" w:rsidRPr="0004715B" w:rsidRDefault="009E410A" w:rsidP="00CE361E">
            <w:pPr>
              <w:pStyle w:val="TAL"/>
              <w:rPr>
                <w:rFonts w:eastAsia="SimSun"/>
                <w:lang w:eastAsia="zh-CN"/>
              </w:rPr>
            </w:pPr>
            <w:r w:rsidRPr="0004715B">
              <w:rPr>
                <w:rFonts w:eastAsia="SimSun"/>
                <w:lang w:eastAsia="zh-CN"/>
              </w:rPr>
              <w:t>ENUMERATED</w:t>
            </w:r>
          </w:p>
          <w:p w14:paraId="10C81362" w14:textId="2701C0ED" w:rsidR="009E410A" w:rsidRDefault="009E410A" w:rsidP="00CE361E">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Change w:id="3106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69C46EE" w14:textId="09530E35" w:rsidR="009E410A" w:rsidRPr="00C141CE" w:rsidRDefault="009E410A" w:rsidP="00CE361E">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Change w:id="31064"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78F9EC1B" w14:textId="34CB755C" w:rsidR="009E410A" w:rsidRPr="0004715B" w:rsidRDefault="009E410A" w:rsidP="00CE361E">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Change w:id="31065"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61AFDD84" w14:textId="52395EC2" w:rsidR="009E410A" w:rsidRPr="0004715B" w:rsidRDefault="009E410A" w:rsidP="00CE361E">
            <w:pPr>
              <w:pStyle w:val="TAC"/>
              <w:rPr>
                <w:rFonts w:eastAsia="SimSun"/>
                <w:lang w:eastAsia="zh-CN"/>
              </w:rPr>
            </w:pPr>
            <w:r>
              <w:rPr>
                <w:rFonts w:eastAsia="SimSun"/>
                <w:lang w:eastAsia="zh-CN"/>
              </w:rPr>
              <w:t>ignore</w:t>
            </w:r>
          </w:p>
        </w:tc>
      </w:tr>
      <w:tr w:rsidR="009E410A" w:rsidRPr="00C141CE" w14:paraId="350D1B33" w14:textId="32D1F638" w:rsidTr="004A7C7D">
        <w:tc>
          <w:tcPr>
            <w:tcW w:w="2267" w:type="dxa"/>
            <w:tcBorders>
              <w:top w:val="single" w:sz="4" w:space="0" w:color="auto"/>
              <w:left w:val="single" w:sz="4" w:space="0" w:color="auto"/>
              <w:bottom w:val="single" w:sz="4" w:space="0" w:color="auto"/>
              <w:right w:val="single" w:sz="4" w:space="0" w:color="auto"/>
            </w:tcBorders>
            <w:hideMark/>
            <w:tcPrChange w:id="31066"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43769015" w14:textId="77777777" w:rsidR="009E410A" w:rsidRPr="00C141CE" w:rsidRDefault="009E410A" w:rsidP="00CE361E">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Change w:id="31067" w:author="rapp" w:date="2023-11-09T17:25:00Z">
              <w:tcPr>
                <w:tcW w:w="1021" w:type="dxa"/>
                <w:tcBorders>
                  <w:top w:val="single" w:sz="4" w:space="0" w:color="auto"/>
                  <w:left w:val="single" w:sz="4" w:space="0" w:color="auto"/>
                  <w:bottom w:val="single" w:sz="4" w:space="0" w:color="auto"/>
                  <w:right w:val="single" w:sz="4" w:space="0" w:color="auto"/>
                </w:tcBorders>
                <w:hideMark/>
              </w:tcPr>
            </w:tcPrChange>
          </w:tcPr>
          <w:p w14:paraId="3682590F" w14:textId="77777777" w:rsidR="009E410A" w:rsidRPr="00C141CE" w:rsidRDefault="009E410A" w:rsidP="00CE361E">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Change w:id="31068"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419F6FB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Change w:id="31069" w:author="rapp" w:date="2023-11-09T17:25:00Z">
              <w:tcPr>
                <w:tcW w:w="1589" w:type="dxa"/>
                <w:tcBorders>
                  <w:top w:val="single" w:sz="4" w:space="0" w:color="auto"/>
                  <w:left w:val="single" w:sz="4" w:space="0" w:color="auto"/>
                  <w:bottom w:val="single" w:sz="4" w:space="0" w:color="auto"/>
                  <w:right w:val="single" w:sz="4" w:space="0" w:color="auto"/>
                </w:tcBorders>
                <w:hideMark/>
              </w:tcPr>
            </w:tcPrChange>
          </w:tcPr>
          <w:p w14:paraId="1C8D7C1A" w14:textId="77777777" w:rsidR="009E410A" w:rsidRPr="00C141CE" w:rsidRDefault="009E410A" w:rsidP="00CE361E">
            <w:pPr>
              <w:pStyle w:val="TAL"/>
              <w:rPr>
                <w:rFonts w:eastAsia="SimSun"/>
                <w:lang w:eastAsia="zh-CN"/>
              </w:rPr>
            </w:pPr>
            <w:r w:rsidRPr="00C141CE">
              <w:rPr>
                <w:rFonts w:eastAsia="SimSun"/>
                <w:lang w:eastAsia="zh-CN"/>
              </w:rPr>
              <w:t>MDT PLMN List</w:t>
            </w:r>
          </w:p>
          <w:p w14:paraId="7ADEA2E5" w14:textId="77777777" w:rsidR="009E410A" w:rsidRPr="00C141CE" w:rsidRDefault="009E410A" w:rsidP="00CE361E">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Change w:id="3107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4A1C26E6"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Change w:id="31071"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0915C884" w14:textId="01642188" w:rsidR="009E410A" w:rsidRPr="00C141CE" w:rsidRDefault="009E410A" w:rsidP="00CE361E">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Change w:id="31072" w:author="rapp" w:date="2023-11-09T17:25:00Z">
              <w:tcPr>
                <w:tcW w:w="1078" w:type="dxa"/>
                <w:tcBorders>
                  <w:top w:val="single" w:sz="4" w:space="0" w:color="auto"/>
                  <w:left w:val="single" w:sz="4" w:space="0" w:color="auto"/>
                  <w:bottom w:val="single" w:sz="4" w:space="0" w:color="auto"/>
                  <w:right w:val="single" w:sz="4" w:space="0" w:color="auto"/>
                </w:tcBorders>
              </w:tcPr>
            </w:tcPrChange>
          </w:tcPr>
          <w:p w14:paraId="3BDF9BA9" w14:textId="77777777" w:rsidR="009E410A" w:rsidRPr="00C141CE" w:rsidRDefault="009E410A" w:rsidP="00CE361E">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073" w:author="rapp" w:date="2023-11-09T17:2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074">
          <w:tblGrid>
            <w:gridCol w:w="3572"/>
            <w:gridCol w:w="6236"/>
          </w:tblGrid>
        </w:tblGridChange>
      </w:tblGrid>
      <w:tr w:rsidR="0011047B" w:rsidRPr="00C141CE" w14:paraId="5B9D767D"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075"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076"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077"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Change w:id="31078"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079"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Change w:id="31080"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081" w:author="rapp" w:date="2023-11-09T17:25: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1082">
          <w:tblGrid>
            <w:gridCol w:w="3572"/>
            <w:gridCol w:w="6236"/>
          </w:tblGrid>
        </w:tblGridChange>
      </w:tblGrid>
      <w:tr w:rsidR="0011047B" w:rsidRPr="008711EA" w14:paraId="4999BD67" w14:textId="77777777" w:rsidTr="004A7C7D">
        <w:tc>
          <w:tcPr>
            <w:tcW w:w="3288" w:type="dxa"/>
            <w:tcBorders>
              <w:top w:val="single" w:sz="4" w:space="0" w:color="auto"/>
              <w:left w:val="single" w:sz="4" w:space="0" w:color="auto"/>
              <w:bottom w:val="single" w:sz="4" w:space="0" w:color="auto"/>
              <w:right w:val="single" w:sz="4" w:space="0" w:color="auto"/>
            </w:tcBorders>
            <w:tcPrChange w:id="31083"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Change w:id="31084"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4A7C7D">
        <w:tc>
          <w:tcPr>
            <w:tcW w:w="3288" w:type="dxa"/>
            <w:tcBorders>
              <w:top w:val="single" w:sz="4" w:space="0" w:color="auto"/>
              <w:left w:val="single" w:sz="4" w:space="0" w:color="auto"/>
              <w:bottom w:val="single" w:sz="4" w:space="0" w:color="auto"/>
              <w:right w:val="single" w:sz="4" w:space="0" w:color="auto"/>
            </w:tcBorders>
            <w:tcPrChange w:id="31085"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Change w:id="31086"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4A7C7D">
        <w:tc>
          <w:tcPr>
            <w:tcW w:w="3288" w:type="dxa"/>
            <w:tcBorders>
              <w:top w:val="single" w:sz="4" w:space="0" w:color="auto"/>
              <w:left w:val="single" w:sz="4" w:space="0" w:color="auto"/>
              <w:bottom w:val="single" w:sz="4" w:space="0" w:color="auto"/>
              <w:right w:val="single" w:sz="4" w:space="0" w:color="auto"/>
            </w:tcBorders>
            <w:tcPrChange w:id="31087"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Change w:id="31088"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4A7C7D">
        <w:tc>
          <w:tcPr>
            <w:tcW w:w="3288" w:type="dxa"/>
            <w:tcBorders>
              <w:top w:val="single" w:sz="4" w:space="0" w:color="auto"/>
              <w:left w:val="single" w:sz="4" w:space="0" w:color="auto"/>
              <w:bottom w:val="single" w:sz="4" w:space="0" w:color="auto"/>
              <w:right w:val="single" w:sz="4" w:space="0" w:color="auto"/>
            </w:tcBorders>
            <w:tcPrChange w:id="31089"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Change w:id="31090"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4A7C7D">
        <w:tc>
          <w:tcPr>
            <w:tcW w:w="3288" w:type="dxa"/>
            <w:tcBorders>
              <w:top w:val="single" w:sz="4" w:space="0" w:color="auto"/>
              <w:left w:val="single" w:sz="4" w:space="0" w:color="auto"/>
              <w:bottom w:val="single" w:sz="4" w:space="0" w:color="auto"/>
              <w:right w:val="single" w:sz="4" w:space="0" w:color="auto"/>
            </w:tcBorders>
            <w:tcPrChange w:id="31091"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Change w:id="31092"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4A7C7D">
        <w:tc>
          <w:tcPr>
            <w:tcW w:w="3288" w:type="dxa"/>
            <w:tcBorders>
              <w:top w:val="single" w:sz="4" w:space="0" w:color="auto"/>
              <w:left w:val="single" w:sz="4" w:space="0" w:color="auto"/>
              <w:bottom w:val="single" w:sz="4" w:space="0" w:color="auto"/>
              <w:right w:val="single" w:sz="4" w:space="0" w:color="auto"/>
            </w:tcBorders>
            <w:tcPrChange w:id="31093" w:author="rapp" w:date="2023-11-09T17:25:00Z">
              <w:tcPr>
                <w:tcW w:w="3572" w:type="dxa"/>
                <w:tcBorders>
                  <w:top w:val="single" w:sz="4" w:space="0" w:color="auto"/>
                  <w:left w:val="single" w:sz="4" w:space="0" w:color="auto"/>
                  <w:bottom w:val="single" w:sz="4" w:space="0" w:color="auto"/>
                  <w:right w:val="single" w:sz="4" w:space="0" w:color="auto"/>
                </w:tcBorders>
              </w:tcPr>
            </w:tcPrChange>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Change w:id="31094" w:author="rapp" w:date="2023-11-09T17:25:00Z">
              <w:tcPr>
                <w:tcW w:w="6236" w:type="dxa"/>
                <w:tcBorders>
                  <w:top w:val="single" w:sz="4" w:space="0" w:color="auto"/>
                  <w:left w:val="single" w:sz="4" w:space="0" w:color="auto"/>
                  <w:bottom w:val="single" w:sz="4" w:space="0" w:color="auto"/>
                  <w:right w:val="single" w:sz="4" w:space="0" w:color="auto"/>
                </w:tcBorders>
              </w:tcPr>
            </w:tcPrChange>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31095" w:name="_Hlk44338814"/>
      <w:bookmarkStart w:id="31096" w:name="_Toc45652438"/>
      <w:bookmarkStart w:id="31097" w:name="_Toc45658870"/>
      <w:bookmarkStart w:id="31098" w:name="_Toc45720690"/>
      <w:bookmarkStart w:id="31099" w:name="_Toc45798568"/>
      <w:bookmarkStart w:id="31100" w:name="_Toc45897957"/>
      <w:bookmarkStart w:id="31101" w:name="_Toc51746161"/>
      <w:bookmarkStart w:id="31102" w:name="_Toc64446425"/>
      <w:bookmarkStart w:id="31103" w:name="_Toc73982295"/>
      <w:bookmarkStart w:id="31104" w:name="_Toc88652384"/>
      <w:bookmarkStart w:id="31105" w:name="_Toc97891427"/>
      <w:bookmarkStart w:id="31106" w:name="_Toc99123570"/>
      <w:bookmarkStart w:id="31107" w:name="_Toc99662375"/>
      <w:bookmarkStart w:id="31108" w:name="_Toc105152442"/>
      <w:bookmarkStart w:id="31109" w:name="_Toc105174248"/>
      <w:bookmarkStart w:id="31110" w:name="_Toc106109246"/>
      <w:bookmarkStart w:id="31111" w:name="_Toc107409704"/>
      <w:bookmarkStart w:id="31112" w:name="_Toc112756893"/>
      <w:bookmarkStart w:id="31113" w:name="_Toc146271045"/>
      <w:r w:rsidRPr="00367E0D">
        <w:t>9.3.1.</w:t>
      </w:r>
      <w:bookmarkEnd w:id="31095"/>
      <w:r w:rsidR="0000182C">
        <w:t>17</w:t>
      </w:r>
      <w:r w:rsidR="00C2596B">
        <w:t>0</w:t>
      </w:r>
      <w:r w:rsidRPr="00367E0D">
        <w:tab/>
        <w:t>MDT Configuration-EUTRA</w:t>
      </w:r>
      <w:bookmarkEnd w:id="31096"/>
      <w:bookmarkEnd w:id="31097"/>
      <w:bookmarkEnd w:id="31098"/>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114" w:author="rapp" w:date="2023-11-09T17:25: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1115">
          <w:tblGrid>
            <w:gridCol w:w="2551"/>
            <w:gridCol w:w="1020"/>
            <w:gridCol w:w="1474"/>
            <w:gridCol w:w="1871"/>
            <w:gridCol w:w="2891"/>
          </w:tblGrid>
        </w:tblGridChange>
      </w:tblGrid>
      <w:tr w:rsidR="0011047B" w:rsidRPr="00C141CE" w14:paraId="68B42FD0"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16"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117"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1118" w:author="rapp" w:date="2023-11-09T17:25:00Z">
              <w:tcPr>
                <w:tcW w:w="1474" w:type="dxa"/>
                <w:tcBorders>
                  <w:top w:val="single" w:sz="4" w:space="0" w:color="auto"/>
                  <w:left w:val="single" w:sz="4" w:space="0" w:color="auto"/>
                  <w:bottom w:val="single" w:sz="4" w:space="0" w:color="auto"/>
                  <w:right w:val="single" w:sz="4" w:space="0" w:color="auto"/>
                </w:tcBorders>
                <w:hideMark/>
              </w:tcPr>
            </w:tcPrChange>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1119" w:author="rapp" w:date="2023-11-09T17:25:00Z">
              <w:tcPr>
                <w:tcW w:w="1871" w:type="dxa"/>
                <w:tcBorders>
                  <w:top w:val="single" w:sz="4" w:space="0" w:color="auto"/>
                  <w:left w:val="single" w:sz="4" w:space="0" w:color="auto"/>
                  <w:bottom w:val="single" w:sz="4" w:space="0" w:color="auto"/>
                  <w:right w:val="single" w:sz="4" w:space="0" w:color="auto"/>
                </w:tcBorders>
                <w:hideMark/>
              </w:tcPr>
            </w:tcPrChange>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1120" w:author="rapp" w:date="2023-11-09T17:25:00Z">
              <w:tcPr>
                <w:tcW w:w="2891" w:type="dxa"/>
                <w:tcBorders>
                  <w:top w:val="single" w:sz="4" w:space="0" w:color="auto"/>
                  <w:left w:val="single" w:sz="4" w:space="0" w:color="auto"/>
                  <w:bottom w:val="single" w:sz="4" w:space="0" w:color="auto"/>
                  <w:right w:val="single" w:sz="4" w:space="0" w:color="auto"/>
                </w:tcBorders>
                <w:hideMark/>
              </w:tcPr>
            </w:tcPrChange>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21"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Change w:id="31122"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123"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1124" w:author="rapp" w:date="2023-11-09T17:25:00Z">
              <w:tcPr>
                <w:tcW w:w="1871" w:type="dxa"/>
                <w:tcBorders>
                  <w:top w:val="single" w:sz="4" w:space="0" w:color="auto"/>
                  <w:left w:val="single" w:sz="4" w:space="0" w:color="auto"/>
                  <w:bottom w:val="single" w:sz="4" w:space="0" w:color="auto"/>
                  <w:right w:val="single" w:sz="4" w:space="0" w:color="auto"/>
                </w:tcBorders>
                <w:hideMark/>
              </w:tcPr>
            </w:tcPrChange>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Change w:id="31125"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26"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Change w:id="31127"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128"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1129"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Change w:id="31130"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31"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2576E61D" w14:textId="77777777" w:rsidR="0011047B" w:rsidRPr="0089166F" w:rsidRDefault="0011047B">
            <w:pPr>
              <w:pStyle w:val="TAL"/>
              <w:ind w:leftChars="50" w:left="100"/>
              <w:rPr>
                <w:rFonts w:eastAsia="SimSun"/>
                <w:i/>
                <w:iCs/>
                <w:lang w:eastAsia="zh-CN"/>
                <w:rPrChange w:id="31132" w:author="Ericsson" w:date="2023-11-09T11:27:00Z">
                  <w:rPr>
                    <w:rFonts w:eastAsia="SimSun"/>
                    <w:lang w:eastAsia="zh-CN"/>
                  </w:rPr>
                </w:rPrChange>
              </w:rPr>
              <w:pPrChange w:id="31133" w:author="Ericsson" w:date="2023-11-09T11:27:00Z">
                <w:pPr>
                  <w:pStyle w:val="TAL"/>
                  <w:ind w:left="74"/>
                </w:pPr>
              </w:pPrChange>
            </w:pPr>
            <w:r w:rsidRPr="0089166F">
              <w:rPr>
                <w:rFonts w:eastAsia="SimSun"/>
                <w:i/>
                <w:iCs/>
                <w:lang w:eastAsia="zh-CN"/>
                <w:rPrChange w:id="31134" w:author="Ericsson" w:date="2023-11-09T11:27:00Z">
                  <w:rPr>
                    <w:rFonts w:eastAsia="SimSun"/>
                    <w:lang w:eastAsia="zh-CN"/>
                  </w:rPr>
                </w:rPrChange>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Change w:id="31135"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1136"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37"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138"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39"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3D5962ED" w14:textId="77777777" w:rsidR="0011047B" w:rsidRPr="0089166F" w:rsidRDefault="0011047B">
            <w:pPr>
              <w:pStyle w:val="TAL"/>
              <w:ind w:leftChars="100" w:left="200"/>
              <w:rPr>
                <w:rFonts w:eastAsia="SimSun"/>
                <w:b/>
                <w:bCs/>
                <w:iCs/>
                <w:lang w:eastAsia="zh-CN"/>
                <w:rPrChange w:id="31140" w:author="Ericsson" w:date="2023-11-09T11:27:00Z">
                  <w:rPr>
                    <w:rFonts w:eastAsia="SimSun"/>
                    <w:iCs/>
                    <w:lang w:eastAsia="zh-CN"/>
                  </w:rPr>
                </w:rPrChange>
              </w:rPr>
              <w:pPrChange w:id="31141" w:author="Ericsson" w:date="2023-11-09T11:27:00Z">
                <w:pPr>
                  <w:pStyle w:val="TAL"/>
                  <w:ind w:left="164"/>
                </w:pPr>
              </w:pPrChange>
            </w:pPr>
            <w:r w:rsidRPr="0089166F">
              <w:rPr>
                <w:rFonts w:eastAsia="SimSun"/>
                <w:b/>
                <w:bCs/>
                <w:iCs/>
                <w:lang w:eastAsia="ja-JP"/>
                <w:rPrChange w:id="31142" w:author="Ericsson" w:date="2023-11-09T11:27:00Z">
                  <w:rPr>
                    <w:rFonts w:eastAsia="SimSun"/>
                    <w:iCs/>
                    <w:lang w:eastAsia="ja-JP"/>
                  </w:rPr>
                </w:rPrChange>
              </w:rPr>
              <w:t>&gt;</w:t>
            </w:r>
            <w:r w:rsidRPr="0089166F">
              <w:rPr>
                <w:rFonts w:eastAsia="SimSun"/>
                <w:b/>
                <w:bCs/>
                <w:iCs/>
                <w:lang w:eastAsia="zh-CN"/>
                <w:rPrChange w:id="31143" w:author="Ericsson" w:date="2023-11-09T11:27:00Z">
                  <w:rPr>
                    <w:rFonts w:eastAsia="SimSun"/>
                    <w:iCs/>
                    <w:lang w:eastAsia="zh-CN"/>
                  </w:rPr>
                </w:rPrChange>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Change w:id="31144"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Change w:id="31145" w:author="rapp" w:date="2023-11-09T17:25:00Z">
              <w:tcPr>
                <w:tcW w:w="1474" w:type="dxa"/>
                <w:tcBorders>
                  <w:top w:val="single" w:sz="4" w:space="0" w:color="auto"/>
                  <w:left w:val="single" w:sz="4" w:space="0" w:color="auto"/>
                  <w:bottom w:val="single" w:sz="4" w:space="0" w:color="auto"/>
                  <w:right w:val="single" w:sz="4" w:space="0" w:color="auto"/>
                </w:tcBorders>
                <w:hideMark/>
              </w:tcPr>
            </w:tcPrChange>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1146"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147"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48"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5873B278" w14:textId="77777777" w:rsidR="0011047B" w:rsidRPr="00C141CE" w:rsidRDefault="0011047B">
            <w:pPr>
              <w:pStyle w:val="TAL"/>
              <w:ind w:leftChars="150" w:left="300"/>
              <w:rPr>
                <w:rFonts w:eastAsia="SimSun"/>
                <w:iCs/>
                <w:lang w:eastAsia="ja-JP"/>
              </w:rPr>
              <w:pPrChange w:id="31149" w:author="Ericsson" w:date="2023-11-09T11:27:00Z">
                <w:pPr>
                  <w:pStyle w:val="TAL"/>
                  <w:ind w:left="255"/>
                </w:pPr>
              </w:pPrChange>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Change w:id="31150"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1151"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52"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Change w:id="31153"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54"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72CB1E4D" w14:textId="77777777" w:rsidR="0011047B" w:rsidRPr="0089166F" w:rsidRDefault="0011047B">
            <w:pPr>
              <w:pStyle w:val="TAL"/>
              <w:ind w:leftChars="50" w:left="100"/>
              <w:rPr>
                <w:rFonts w:eastAsia="SimSun"/>
                <w:i/>
                <w:iCs/>
                <w:lang w:eastAsia="zh-CN"/>
                <w:rPrChange w:id="31155" w:author="Ericsson" w:date="2023-11-09T11:27:00Z">
                  <w:rPr>
                    <w:rFonts w:eastAsia="SimSun"/>
                    <w:lang w:eastAsia="zh-CN"/>
                  </w:rPr>
                </w:rPrChange>
              </w:rPr>
              <w:pPrChange w:id="31156" w:author="Ericsson" w:date="2023-11-09T11:27:00Z">
                <w:pPr>
                  <w:pStyle w:val="TAL"/>
                  <w:ind w:left="74"/>
                </w:pPr>
              </w:pPrChange>
            </w:pPr>
            <w:r w:rsidRPr="0089166F">
              <w:rPr>
                <w:rFonts w:eastAsia="SimSun"/>
                <w:i/>
                <w:iCs/>
                <w:lang w:eastAsia="zh-CN"/>
                <w:rPrChange w:id="31157" w:author="Ericsson" w:date="2023-11-09T11:27:00Z">
                  <w:rPr>
                    <w:rFonts w:eastAsia="SimSun"/>
                    <w:lang w:eastAsia="zh-CN"/>
                  </w:rPr>
                </w:rPrChange>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Change w:id="31158"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1159"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60"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161"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62"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4AE78B13" w14:textId="77777777" w:rsidR="0011047B" w:rsidRPr="0089166F" w:rsidRDefault="0011047B">
            <w:pPr>
              <w:pStyle w:val="TAL"/>
              <w:ind w:leftChars="100" w:left="200"/>
              <w:rPr>
                <w:rFonts w:eastAsia="SimSun"/>
                <w:b/>
                <w:bCs/>
                <w:iCs/>
                <w:lang w:eastAsia="zh-CN"/>
                <w:rPrChange w:id="31163" w:author="Ericsson" w:date="2023-11-09T11:27:00Z">
                  <w:rPr>
                    <w:rFonts w:eastAsia="SimSun"/>
                    <w:iCs/>
                    <w:lang w:eastAsia="zh-CN"/>
                  </w:rPr>
                </w:rPrChange>
              </w:rPr>
              <w:pPrChange w:id="31164" w:author="Ericsson" w:date="2023-11-09T11:27:00Z">
                <w:pPr>
                  <w:pStyle w:val="TAL"/>
                  <w:ind w:left="164"/>
                </w:pPr>
              </w:pPrChange>
            </w:pPr>
            <w:r w:rsidRPr="0089166F">
              <w:rPr>
                <w:rFonts w:eastAsia="SimSun"/>
                <w:b/>
                <w:bCs/>
                <w:iCs/>
                <w:lang w:eastAsia="ja-JP"/>
                <w:rPrChange w:id="31165" w:author="Ericsson" w:date="2023-11-09T11:27:00Z">
                  <w:rPr>
                    <w:rFonts w:eastAsia="SimSun"/>
                    <w:iCs/>
                    <w:lang w:eastAsia="ja-JP"/>
                  </w:rPr>
                </w:rPrChange>
              </w:rPr>
              <w:t>&gt;</w:t>
            </w:r>
            <w:r w:rsidRPr="0089166F">
              <w:rPr>
                <w:rFonts w:eastAsia="SimSun"/>
                <w:b/>
                <w:bCs/>
                <w:iCs/>
                <w:lang w:eastAsia="zh-CN"/>
                <w:rPrChange w:id="31166" w:author="Ericsson" w:date="2023-11-09T11:27:00Z">
                  <w:rPr>
                    <w:rFonts w:eastAsia="SimSun"/>
                    <w:iCs/>
                    <w:lang w:eastAsia="zh-CN"/>
                  </w:rPr>
                </w:rPrChange>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Change w:id="31167"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Change w:id="31168" w:author="rapp" w:date="2023-11-09T17:25:00Z">
              <w:tcPr>
                <w:tcW w:w="1474" w:type="dxa"/>
                <w:tcBorders>
                  <w:top w:val="single" w:sz="4" w:space="0" w:color="auto"/>
                  <w:left w:val="single" w:sz="4" w:space="0" w:color="auto"/>
                  <w:bottom w:val="single" w:sz="4" w:space="0" w:color="auto"/>
                  <w:right w:val="single" w:sz="4" w:space="0" w:color="auto"/>
                </w:tcBorders>
                <w:hideMark/>
              </w:tcPr>
            </w:tcPrChange>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1169"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170"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71"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078238C2" w14:textId="77777777" w:rsidR="0011047B" w:rsidRPr="00C141CE" w:rsidRDefault="0011047B">
            <w:pPr>
              <w:pStyle w:val="TAL"/>
              <w:ind w:leftChars="150" w:left="300"/>
              <w:rPr>
                <w:rFonts w:eastAsia="SimSun"/>
                <w:iCs/>
                <w:lang w:eastAsia="ja-JP"/>
              </w:rPr>
              <w:pPrChange w:id="31172" w:author="Ericsson" w:date="2023-11-09T11:27:00Z">
                <w:pPr>
                  <w:pStyle w:val="TAL"/>
                  <w:ind w:left="255"/>
                </w:pPr>
              </w:pPrChange>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Change w:id="31173"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1174"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75"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Change w:id="31176" w:author="rapp" w:date="2023-11-09T17:25:00Z">
              <w:tcPr>
                <w:tcW w:w="2891" w:type="dxa"/>
                <w:tcBorders>
                  <w:top w:val="single" w:sz="4" w:space="0" w:color="auto"/>
                  <w:left w:val="single" w:sz="4" w:space="0" w:color="auto"/>
                  <w:bottom w:val="single" w:sz="4" w:space="0" w:color="auto"/>
                  <w:right w:val="single" w:sz="4" w:space="0" w:color="auto"/>
                </w:tcBorders>
                <w:hideMark/>
              </w:tcPr>
            </w:tcPrChange>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77"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1EACD1FE" w14:textId="77777777" w:rsidR="0011047B" w:rsidRPr="0089166F" w:rsidRDefault="0011047B">
            <w:pPr>
              <w:pStyle w:val="TAL"/>
              <w:ind w:leftChars="50" w:left="100"/>
              <w:rPr>
                <w:rFonts w:eastAsia="SimSun"/>
                <w:i/>
                <w:iCs/>
                <w:lang w:eastAsia="zh-CN"/>
                <w:rPrChange w:id="31178" w:author="Ericsson" w:date="2023-11-09T11:27:00Z">
                  <w:rPr>
                    <w:rFonts w:eastAsia="SimSun"/>
                    <w:lang w:eastAsia="zh-CN"/>
                  </w:rPr>
                </w:rPrChange>
              </w:rPr>
              <w:pPrChange w:id="31179" w:author="Ericsson" w:date="2023-11-09T11:27:00Z">
                <w:pPr>
                  <w:pStyle w:val="TAL"/>
                  <w:ind w:left="74"/>
                </w:pPr>
              </w:pPrChange>
            </w:pPr>
            <w:r w:rsidRPr="0089166F">
              <w:rPr>
                <w:rFonts w:eastAsia="SimSun"/>
                <w:i/>
                <w:iCs/>
                <w:lang w:eastAsia="ja-JP"/>
                <w:rPrChange w:id="31180" w:author="Ericsson" w:date="2023-11-09T11:27:00Z">
                  <w:rPr>
                    <w:rFonts w:eastAsia="SimSun"/>
                    <w:lang w:eastAsia="ja-JP"/>
                  </w:rPr>
                </w:rPrChange>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Change w:id="31181"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1182"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83"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Change w:id="31184"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85"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7124959E" w14:textId="77777777" w:rsidR="0011047B" w:rsidRPr="0089166F" w:rsidRDefault="0011047B">
            <w:pPr>
              <w:pStyle w:val="TAL"/>
              <w:ind w:leftChars="50" w:left="100"/>
              <w:rPr>
                <w:rFonts w:eastAsia="SimSun"/>
                <w:i/>
                <w:iCs/>
                <w:lang w:eastAsia="ja-JP"/>
                <w:rPrChange w:id="31186" w:author="Ericsson" w:date="2023-11-09T11:27:00Z">
                  <w:rPr>
                    <w:rFonts w:eastAsia="SimSun"/>
                    <w:lang w:eastAsia="ja-JP"/>
                  </w:rPr>
                </w:rPrChange>
              </w:rPr>
              <w:pPrChange w:id="31187" w:author="Ericsson" w:date="2023-11-09T11:27:00Z">
                <w:pPr>
                  <w:pStyle w:val="TAL"/>
                  <w:ind w:left="74"/>
                </w:pPr>
              </w:pPrChange>
            </w:pPr>
            <w:r w:rsidRPr="0089166F">
              <w:rPr>
                <w:rFonts w:eastAsia="SimSun"/>
                <w:i/>
                <w:iCs/>
                <w:lang w:eastAsia="ja-JP"/>
                <w:rPrChange w:id="31188" w:author="Ericsson" w:date="2023-11-09T11:27:00Z">
                  <w:rPr>
                    <w:rFonts w:eastAsia="SimSun"/>
                    <w:lang w:eastAsia="ja-JP"/>
                  </w:rPr>
                </w:rPrChange>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Change w:id="31189"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1190"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191"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1192"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193"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65554594" w14:textId="77777777" w:rsidR="0011047B" w:rsidRPr="0089166F" w:rsidRDefault="0011047B">
            <w:pPr>
              <w:pStyle w:val="TAL"/>
              <w:ind w:leftChars="100" w:left="200"/>
              <w:rPr>
                <w:rFonts w:eastAsia="SimSun"/>
                <w:b/>
                <w:bCs/>
                <w:lang w:eastAsia="ja-JP"/>
                <w:rPrChange w:id="31194" w:author="Ericsson" w:date="2023-11-09T11:27:00Z">
                  <w:rPr>
                    <w:rFonts w:eastAsia="SimSun"/>
                    <w:lang w:eastAsia="ja-JP"/>
                  </w:rPr>
                </w:rPrChange>
              </w:rPr>
              <w:pPrChange w:id="31195" w:author="Ericsson" w:date="2023-11-09T11:27:00Z">
                <w:pPr>
                  <w:pStyle w:val="TAL"/>
                  <w:ind w:left="164"/>
                </w:pPr>
              </w:pPrChange>
            </w:pPr>
            <w:r w:rsidRPr="0089166F">
              <w:rPr>
                <w:rFonts w:eastAsia="SimSun"/>
                <w:b/>
                <w:bCs/>
                <w:lang w:eastAsia="ja-JP"/>
                <w:rPrChange w:id="31196" w:author="Ericsson" w:date="2023-11-09T11:27:00Z">
                  <w:rPr>
                    <w:rFonts w:eastAsia="SimSun"/>
                    <w:lang w:eastAsia="ja-JP"/>
                  </w:rPr>
                </w:rPrChange>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Change w:id="31197"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Change w:id="31198" w:author="rapp" w:date="2023-11-09T17:25:00Z">
              <w:tcPr>
                <w:tcW w:w="1474" w:type="dxa"/>
                <w:tcBorders>
                  <w:top w:val="single" w:sz="4" w:space="0" w:color="auto"/>
                  <w:left w:val="single" w:sz="4" w:space="0" w:color="auto"/>
                  <w:bottom w:val="single" w:sz="4" w:space="0" w:color="auto"/>
                  <w:right w:val="single" w:sz="4" w:space="0" w:color="auto"/>
                </w:tcBorders>
                <w:hideMark/>
              </w:tcPr>
            </w:tcPrChange>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1199"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1200"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201"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070B8A58" w14:textId="77777777" w:rsidR="0011047B" w:rsidRPr="00C141CE" w:rsidRDefault="0011047B">
            <w:pPr>
              <w:pStyle w:val="TAL"/>
              <w:ind w:leftChars="150" w:left="300"/>
              <w:rPr>
                <w:rFonts w:eastAsia="SimSun"/>
                <w:lang w:eastAsia="ja-JP"/>
              </w:rPr>
              <w:pPrChange w:id="31202" w:author="Ericsson" w:date="2023-11-09T11:27:00Z">
                <w:pPr>
                  <w:pStyle w:val="TAL"/>
                  <w:ind w:left="255"/>
                </w:pPr>
              </w:pPrChange>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Change w:id="31203"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204"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205"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Change w:id="31206"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207"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Change w:id="31208"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1209"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210" w:author="rapp" w:date="2023-11-09T17:25:00Z">
              <w:tcPr>
                <w:tcW w:w="1871" w:type="dxa"/>
                <w:tcBorders>
                  <w:top w:val="single" w:sz="4" w:space="0" w:color="auto"/>
                  <w:left w:val="single" w:sz="4" w:space="0" w:color="auto"/>
                  <w:bottom w:val="single" w:sz="4" w:space="0" w:color="auto"/>
                  <w:right w:val="single" w:sz="4" w:space="0" w:color="auto"/>
                </w:tcBorders>
              </w:tcPr>
            </w:tcPrChange>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Change w:id="31211"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212" w:author="rapp" w:date="2023-11-09T17:25:00Z">
              <w:tcPr>
                <w:tcW w:w="2551" w:type="dxa"/>
                <w:tcBorders>
                  <w:top w:val="single" w:sz="4" w:space="0" w:color="auto"/>
                  <w:left w:val="single" w:sz="4" w:space="0" w:color="auto"/>
                  <w:bottom w:val="single" w:sz="4" w:space="0" w:color="auto"/>
                  <w:right w:val="single" w:sz="4" w:space="0" w:color="auto"/>
                </w:tcBorders>
                <w:hideMark/>
              </w:tcPr>
            </w:tcPrChange>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Change w:id="31213"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1214" w:author="rapp" w:date="2023-11-09T17:25:00Z">
              <w:tcPr>
                <w:tcW w:w="1474" w:type="dxa"/>
                <w:tcBorders>
                  <w:top w:val="single" w:sz="4" w:space="0" w:color="auto"/>
                  <w:left w:val="single" w:sz="4" w:space="0" w:color="auto"/>
                  <w:bottom w:val="single" w:sz="4" w:space="0" w:color="auto"/>
                  <w:right w:val="single" w:sz="4" w:space="0" w:color="auto"/>
                </w:tcBorders>
              </w:tcPr>
            </w:tcPrChange>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Change w:id="31215" w:author="rapp" w:date="2023-11-09T17:25:00Z">
              <w:tcPr>
                <w:tcW w:w="1871" w:type="dxa"/>
                <w:tcBorders>
                  <w:top w:val="single" w:sz="4" w:space="0" w:color="auto"/>
                  <w:left w:val="single" w:sz="4" w:space="0" w:color="auto"/>
                  <w:bottom w:val="single" w:sz="4" w:space="0" w:color="auto"/>
                  <w:right w:val="single" w:sz="4" w:space="0" w:color="auto"/>
                </w:tcBorders>
                <w:hideMark/>
              </w:tcPr>
            </w:tcPrChange>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Change w:id="31216" w:author="rapp" w:date="2023-11-09T17:25:00Z">
              <w:tcPr>
                <w:tcW w:w="2891" w:type="dxa"/>
                <w:tcBorders>
                  <w:top w:val="single" w:sz="4" w:space="0" w:color="auto"/>
                  <w:left w:val="single" w:sz="4" w:space="0" w:color="auto"/>
                  <w:bottom w:val="single" w:sz="4" w:space="0" w:color="auto"/>
                  <w:right w:val="single" w:sz="4" w:space="0" w:color="auto"/>
                </w:tcBorders>
              </w:tcPr>
            </w:tcPrChange>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217" w:author="rapp" w:date="2023-11-09T17:25: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218">
          <w:tblGrid>
            <w:gridCol w:w="3572"/>
            <w:gridCol w:w="6236"/>
          </w:tblGrid>
        </w:tblGridChange>
      </w:tblGrid>
      <w:tr w:rsidR="0011047B" w:rsidRPr="00C141CE" w14:paraId="68F44922"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219"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220"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221"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Change w:id="31222"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223" w:author="rapp" w:date="2023-11-09T17:25:00Z">
              <w:tcPr>
                <w:tcW w:w="3572" w:type="dxa"/>
                <w:tcBorders>
                  <w:top w:val="single" w:sz="4" w:space="0" w:color="auto"/>
                  <w:left w:val="single" w:sz="4" w:space="0" w:color="auto"/>
                  <w:bottom w:val="single" w:sz="4" w:space="0" w:color="auto"/>
                  <w:right w:val="single" w:sz="4" w:space="0" w:color="auto"/>
                </w:tcBorders>
                <w:hideMark/>
              </w:tcPr>
            </w:tcPrChange>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Change w:id="31224" w:author="rapp" w:date="2023-11-09T17:25:00Z">
              <w:tcPr>
                <w:tcW w:w="6236" w:type="dxa"/>
                <w:tcBorders>
                  <w:top w:val="single" w:sz="4" w:space="0" w:color="auto"/>
                  <w:left w:val="single" w:sz="4" w:space="0" w:color="auto"/>
                  <w:bottom w:val="single" w:sz="4" w:space="0" w:color="auto"/>
                  <w:right w:val="single" w:sz="4" w:space="0" w:color="auto"/>
                </w:tcBorders>
                <w:hideMark/>
              </w:tcPr>
            </w:tcPrChange>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31225" w:name="_Hlk44338854"/>
      <w:bookmarkStart w:id="31226" w:name="_Toc45652439"/>
      <w:bookmarkStart w:id="31227" w:name="_Toc45658871"/>
      <w:bookmarkStart w:id="31228" w:name="_Toc45720691"/>
      <w:bookmarkStart w:id="31229" w:name="_Toc45798569"/>
      <w:bookmarkStart w:id="31230" w:name="_Toc45897958"/>
      <w:bookmarkStart w:id="31231" w:name="_Toc51746162"/>
      <w:bookmarkStart w:id="31232" w:name="_Toc64446426"/>
      <w:bookmarkStart w:id="31233" w:name="_Toc73982296"/>
      <w:bookmarkStart w:id="31234" w:name="_Toc88652385"/>
      <w:bookmarkStart w:id="31235" w:name="_Toc97891428"/>
      <w:bookmarkStart w:id="31236" w:name="_Toc99123571"/>
      <w:bookmarkStart w:id="31237" w:name="_Toc99662376"/>
      <w:bookmarkStart w:id="31238" w:name="_Toc105152443"/>
      <w:bookmarkStart w:id="31239" w:name="_Toc105174249"/>
      <w:bookmarkStart w:id="31240" w:name="_Toc106109247"/>
      <w:bookmarkStart w:id="31241" w:name="_Toc107409705"/>
      <w:bookmarkStart w:id="31242" w:name="_Toc112756894"/>
      <w:bookmarkStart w:id="31243" w:name="_Toc146271046"/>
      <w:bookmarkStart w:id="31244" w:name="OLE_LINK73"/>
      <w:bookmarkStart w:id="31245" w:name="OLE_LINK74"/>
      <w:r w:rsidRPr="00367E0D">
        <w:t>9.3.1.</w:t>
      </w:r>
      <w:bookmarkEnd w:id="31225"/>
      <w:r w:rsidR="0000182C">
        <w:t>17</w:t>
      </w:r>
      <w:r w:rsidR="00C2596B">
        <w:t>1</w:t>
      </w:r>
      <w:r w:rsidRPr="00367E0D">
        <w:tab/>
        <w:t>M1 Configuration</w:t>
      </w:r>
      <w:bookmarkEnd w:id="31226"/>
      <w:bookmarkEnd w:id="31227"/>
      <w:bookmarkEnd w:id="31228"/>
      <w:bookmarkEnd w:id="31229"/>
      <w:bookmarkEnd w:id="31230"/>
      <w:bookmarkEnd w:id="31231"/>
      <w:bookmarkEnd w:id="31232"/>
      <w:bookmarkEnd w:id="31233"/>
      <w:bookmarkEnd w:id="31234"/>
      <w:bookmarkEnd w:id="31235"/>
      <w:bookmarkEnd w:id="31236"/>
      <w:bookmarkEnd w:id="31237"/>
      <w:bookmarkEnd w:id="31238"/>
      <w:bookmarkEnd w:id="31239"/>
      <w:bookmarkEnd w:id="31240"/>
      <w:bookmarkEnd w:id="31241"/>
      <w:bookmarkEnd w:id="31242"/>
      <w:bookmarkEnd w:id="31243"/>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4C3D8498" w14:textId="3A31EE9C" w:rsidR="0011047B" w:rsidRPr="00DC1F1D" w:rsidDel="0089166F" w:rsidRDefault="0011047B" w:rsidP="0011047B">
      <w:pPr>
        <w:rPr>
          <w:del w:id="31246" w:author="Ericsson" w:date="2023-11-09T11:28:00Z"/>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247" w:author="rapp" w:date="2023-11-09T17:25:00Z">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248">
          <w:tblGrid>
            <w:gridCol w:w="2268"/>
            <w:gridCol w:w="1020"/>
            <w:gridCol w:w="1077"/>
            <w:gridCol w:w="1587"/>
            <w:gridCol w:w="1759"/>
            <w:gridCol w:w="1077"/>
            <w:gridCol w:w="1077"/>
          </w:tblGrid>
        </w:tblGridChange>
      </w:tblGrid>
      <w:tr w:rsidR="00D67A47" w:rsidRPr="00C141CE" w14:paraId="025FF84E"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49"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6F14A6BD" w14:textId="77777777" w:rsidR="00D67A47" w:rsidRPr="00C141CE" w:rsidRDefault="00D67A47" w:rsidP="00D67A47">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250"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251" w:author="rapp" w:date="2023-11-09T17:25:00Z">
              <w:tcPr>
                <w:tcW w:w="1077" w:type="dxa"/>
                <w:tcBorders>
                  <w:top w:val="single" w:sz="4" w:space="0" w:color="auto"/>
                  <w:left w:val="single" w:sz="4" w:space="0" w:color="auto"/>
                  <w:bottom w:val="single" w:sz="4" w:space="0" w:color="auto"/>
                  <w:right w:val="single" w:sz="4" w:space="0" w:color="auto"/>
                </w:tcBorders>
                <w:hideMark/>
              </w:tcPr>
            </w:tcPrChange>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252"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253" w:author="rapp" w:date="2023-11-09T17:25:00Z">
              <w:tcPr>
                <w:tcW w:w="1759" w:type="dxa"/>
                <w:tcBorders>
                  <w:top w:val="single" w:sz="4" w:space="0" w:color="auto"/>
                  <w:left w:val="single" w:sz="4" w:space="0" w:color="auto"/>
                  <w:bottom w:val="single" w:sz="4" w:space="0" w:color="auto"/>
                  <w:right w:val="single" w:sz="4" w:space="0" w:color="auto"/>
                </w:tcBorders>
                <w:hideMark/>
              </w:tcPr>
            </w:tcPrChange>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25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3125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56"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36C58375" w14:textId="77777777" w:rsidR="00D67A47" w:rsidRPr="00C141CE" w:rsidRDefault="00D67A47" w:rsidP="0089166F">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Change w:id="31257"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5250DF0B" w14:textId="77777777" w:rsidR="00D67A47" w:rsidRPr="00C141CE" w:rsidRDefault="00D67A47" w:rsidP="0089166F">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25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3899B0A"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259"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510D93A4" w14:textId="77777777" w:rsidR="00D67A47" w:rsidRPr="00C141CE" w:rsidRDefault="00D67A47" w:rsidP="0089166F">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Change w:id="3126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0E5DF96"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26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26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63"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AEB210A" w14:textId="77777777" w:rsidR="00D67A47" w:rsidRPr="00C141CE" w:rsidRDefault="00D67A47" w:rsidP="0089166F">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Change w:id="31264"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795F211F" w14:textId="77777777" w:rsidR="00D67A47" w:rsidRPr="00C141CE" w:rsidRDefault="00D67A47" w:rsidP="0089166F">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Change w:id="3126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1868DB5"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Change w:id="31266"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31F744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126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61A2355"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26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26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70"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36B9ACA" w14:textId="77777777" w:rsidR="00D67A47" w:rsidRPr="00C141CE" w:rsidRDefault="00D67A47">
            <w:pPr>
              <w:pStyle w:val="TAL"/>
              <w:ind w:leftChars="50" w:left="100"/>
              <w:rPr>
                <w:rFonts w:eastAsia="SimSun"/>
                <w:lang w:eastAsia="zh-CN"/>
              </w:rPr>
              <w:pPrChange w:id="31271" w:author="Ericsson" w:date="2023-11-09T11:28:00Z">
                <w:pPr>
                  <w:pStyle w:val="TAL"/>
                  <w:ind w:left="74"/>
                </w:pPr>
              </w:pPrChange>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Change w:id="31272"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21DEEFB"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Change w:id="3127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165E47A"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274"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6CFB1F98"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127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8F7ED0C"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27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27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78"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1DCF3678" w14:textId="77777777" w:rsidR="00D67A47" w:rsidRPr="0089166F" w:rsidRDefault="00D67A47">
            <w:pPr>
              <w:pStyle w:val="TAL"/>
              <w:ind w:leftChars="100" w:left="200"/>
              <w:rPr>
                <w:rFonts w:eastAsia="SimSun"/>
                <w:i/>
                <w:iCs/>
                <w:lang w:eastAsia="zh-CN"/>
                <w:rPrChange w:id="31279" w:author="Ericsson" w:date="2023-11-09T11:28:00Z">
                  <w:rPr>
                    <w:rFonts w:eastAsia="SimSun"/>
                    <w:iCs/>
                    <w:lang w:eastAsia="zh-CN"/>
                  </w:rPr>
                </w:rPrChange>
              </w:rPr>
              <w:pPrChange w:id="31280" w:author="Ericsson" w:date="2023-11-09T11:28:00Z">
                <w:pPr>
                  <w:pStyle w:val="TAL"/>
                  <w:ind w:left="164"/>
                </w:pPr>
              </w:pPrChange>
            </w:pPr>
            <w:r w:rsidRPr="0089166F">
              <w:rPr>
                <w:rFonts w:eastAsia="SimSun"/>
                <w:i/>
                <w:iCs/>
                <w:lang w:eastAsia="zh-CN"/>
                <w:rPrChange w:id="31281" w:author="Ericsson" w:date="2023-11-09T11:28:00Z">
                  <w:rPr>
                    <w:rFonts w:eastAsia="SimSun"/>
                    <w:lang w:eastAsia="zh-CN"/>
                  </w:rPr>
                </w:rPrChange>
              </w:rPr>
              <w:t>&gt;&gt;RSRP</w:t>
            </w:r>
          </w:p>
        </w:tc>
        <w:tc>
          <w:tcPr>
            <w:tcW w:w="1020" w:type="dxa"/>
            <w:tcBorders>
              <w:top w:val="single" w:sz="4" w:space="0" w:color="auto"/>
              <w:left w:val="single" w:sz="4" w:space="0" w:color="auto"/>
              <w:bottom w:val="single" w:sz="4" w:space="0" w:color="auto"/>
              <w:right w:val="single" w:sz="4" w:space="0" w:color="auto"/>
            </w:tcBorders>
            <w:tcPrChange w:id="31282"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31695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Change w:id="31283" w:author="rapp" w:date="2023-11-09T17:25:00Z">
              <w:tcPr>
                <w:tcW w:w="1077" w:type="dxa"/>
                <w:tcBorders>
                  <w:top w:val="single" w:sz="4" w:space="0" w:color="auto"/>
                  <w:left w:val="single" w:sz="4" w:space="0" w:color="auto"/>
                  <w:bottom w:val="single" w:sz="4" w:space="0" w:color="auto"/>
                  <w:right w:val="single" w:sz="4" w:space="0" w:color="auto"/>
                </w:tcBorders>
                <w:hideMark/>
              </w:tcPr>
            </w:tcPrChange>
          </w:tcPr>
          <w:p w14:paraId="326D7E4E" w14:textId="77777777" w:rsidR="00D67A47" w:rsidRPr="00C141CE" w:rsidRDefault="00D67A47" w:rsidP="0089166F">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Change w:id="31284"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D9335E0"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1285"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386AD6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28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28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88"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64FE7E81" w14:textId="77777777" w:rsidR="00D67A47" w:rsidRPr="00C141CE" w:rsidRDefault="00D67A47">
            <w:pPr>
              <w:pStyle w:val="TAL"/>
              <w:ind w:leftChars="150" w:left="300"/>
              <w:rPr>
                <w:rFonts w:eastAsia="SimSun"/>
                <w:iCs/>
                <w:lang w:eastAsia="ja-JP"/>
              </w:rPr>
              <w:pPrChange w:id="31289" w:author="Ericsson" w:date="2023-11-09T11:28:00Z">
                <w:pPr>
                  <w:pStyle w:val="TAL"/>
                  <w:ind w:left="255"/>
                </w:pPr>
              </w:pPrChange>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Change w:id="31290"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1247F66E"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Change w:id="3129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DC58C1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Change w:id="31292"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4E9C15B0"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29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4F8D7C7" w14:textId="5235C6A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Change w:id="3129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29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935B27F" w14:textId="77777777" w:rsidR="00D67A47" w:rsidRDefault="00D67A47" w:rsidP="009E0B33">
            <w:pPr>
              <w:pStyle w:val="TAC"/>
              <w:rPr>
                <w:rFonts w:eastAsia="SimSun"/>
                <w:lang w:eastAsia="zh-CN"/>
              </w:rPr>
            </w:pPr>
          </w:p>
        </w:tc>
      </w:tr>
      <w:tr w:rsidR="00D67A47" w:rsidRPr="00C141CE" w14:paraId="288E983C"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296"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AC35566" w14:textId="77777777" w:rsidR="00D67A47" w:rsidRPr="0089166F" w:rsidRDefault="00D67A47">
            <w:pPr>
              <w:pStyle w:val="TAL"/>
              <w:ind w:leftChars="100" w:left="200"/>
              <w:rPr>
                <w:rFonts w:eastAsia="SimSun"/>
                <w:i/>
                <w:iCs/>
                <w:lang w:eastAsia="zh-CN"/>
                <w:rPrChange w:id="31297" w:author="Ericsson" w:date="2023-11-09T11:29:00Z">
                  <w:rPr>
                    <w:rFonts w:eastAsia="SimSun"/>
                    <w:lang w:eastAsia="zh-CN"/>
                  </w:rPr>
                </w:rPrChange>
              </w:rPr>
              <w:pPrChange w:id="31298" w:author="Ericsson" w:date="2023-11-09T11:29:00Z">
                <w:pPr>
                  <w:pStyle w:val="TAL"/>
                  <w:ind w:left="164"/>
                </w:pPr>
              </w:pPrChange>
            </w:pPr>
            <w:r w:rsidRPr="0089166F">
              <w:rPr>
                <w:rFonts w:eastAsia="Batang"/>
                <w:i/>
                <w:iCs/>
                <w:szCs w:val="18"/>
                <w:lang w:eastAsia="ja-JP"/>
                <w:rPrChange w:id="31299" w:author="Ericsson" w:date="2023-11-09T11:29:00Z">
                  <w:rPr>
                    <w:rFonts w:eastAsia="Batang"/>
                    <w:szCs w:val="18"/>
                    <w:lang w:eastAsia="ja-JP"/>
                  </w:rPr>
                </w:rPrChange>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Change w:id="31300"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32B02EFB"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30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C070FA7"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02"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5F0438D"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Change w:id="31303"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D5C2F73"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0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0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06"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173114A" w14:textId="77777777" w:rsidR="00D67A47" w:rsidRPr="00C141CE" w:rsidRDefault="00D67A47">
            <w:pPr>
              <w:pStyle w:val="TAL"/>
              <w:ind w:leftChars="150" w:left="300"/>
              <w:rPr>
                <w:rFonts w:eastAsia="SimSun"/>
                <w:iCs/>
                <w:lang w:eastAsia="zh-CN"/>
              </w:rPr>
              <w:pPrChange w:id="31307" w:author="Ericsson" w:date="2023-11-09T11:29:00Z">
                <w:pPr>
                  <w:pStyle w:val="TAL"/>
                  <w:ind w:left="255"/>
                </w:pPr>
              </w:pPrChange>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Change w:id="31308"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366B060C" w14:textId="77777777" w:rsidR="00D67A47" w:rsidRPr="00C141CE" w:rsidRDefault="00D67A47" w:rsidP="0089166F">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Change w:id="31309" w:author="rapp" w:date="2023-11-09T17:25:00Z">
              <w:tcPr>
                <w:tcW w:w="1077" w:type="dxa"/>
                <w:tcBorders>
                  <w:top w:val="single" w:sz="4" w:space="0" w:color="auto"/>
                  <w:left w:val="single" w:sz="4" w:space="0" w:color="auto"/>
                  <w:bottom w:val="single" w:sz="4" w:space="0" w:color="auto"/>
                  <w:right w:val="single" w:sz="4" w:space="0" w:color="auto"/>
                </w:tcBorders>
                <w:hideMark/>
              </w:tcPr>
            </w:tcPrChange>
          </w:tcPr>
          <w:p w14:paraId="42D3BCB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10"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4FFCCE24" w14:textId="77777777" w:rsidR="00D67A47" w:rsidRPr="00C141CE" w:rsidRDefault="00D67A47" w:rsidP="0089166F">
            <w:pPr>
              <w:pStyle w:val="TAL"/>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311"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307D245B" w14:textId="7412CE81"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Change w:id="3131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1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F79ADDD" w14:textId="77777777" w:rsidR="00D67A47" w:rsidRDefault="00D67A47" w:rsidP="009E0B33">
            <w:pPr>
              <w:pStyle w:val="TAC"/>
              <w:rPr>
                <w:rFonts w:eastAsia="SimSun"/>
                <w:lang w:eastAsia="zh-CN"/>
              </w:rPr>
            </w:pPr>
          </w:p>
        </w:tc>
      </w:tr>
      <w:tr w:rsidR="00D67A47" w:rsidRPr="00C141CE" w14:paraId="4EC4F390"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14"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A2A3D90" w14:textId="77777777" w:rsidR="00D67A47" w:rsidRPr="0089166F" w:rsidRDefault="00D67A47">
            <w:pPr>
              <w:pStyle w:val="TAL"/>
              <w:ind w:leftChars="100" w:left="200"/>
              <w:rPr>
                <w:rFonts w:eastAsia="SimSun"/>
                <w:i/>
                <w:iCs/>
                <w:lang w:eastAsia="ja-JP"/>
              </w:rPr>
              <w:pPrChange w:id="31315" w:author="Ericsson" w:date="2023-11-09T11:29:00Z">
                <w:pPr>
                  <w:pStyle w:val="TAL"/>
                  <w:ind w:left="164"/>
                </w:pPr>
              </w:pPrChange>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Change w:id="31316" w:author="rapp" w:date="2023-11-09T17:25:00Z">
              <w:tcPr>
                <w:tcW w:w="1020" w:type="dxa"/>
                <w:tcBorders>
                  <w:top w:val="single" w:sz="4" w:space="0" w:color="auto"/>
                  <w:left w:val="single" w:sz="4" w:space="0" w:color="auto"/>
                  <w:bottom w:val="single" w:sz="4" w:space="0" w:color="auto"/>
                  <w:right w:val="single" w:sz="4" w:space="0" w:color="auto"/>
                </w:tcBorders>
                <w:hideMark/>
              </w:tcPr>
            </w:tcPrChange>
          </w:tcPr>
          <w:p w14:paraId="4188BD4A" w14:textId="77777777" w:rsidR="00D67A47" w:rsidRPr="00C141CE" w:rsidRDefault="00D67A47" w:rsidP="0089166F">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31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5D2A3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Change w:id="31318"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6CC48FD7" w14:textId="77777777" w:rsidR="00D67A47" w:rsidRPr="00C141CE" w:rsidRDefault="00D67A47" w:rsidP="0089166F">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Change w:id="31319" w:author="rapp" w:date="2023-11-09T17:25:00Z">
              <w:tcPr>
                <w:tcW w:w="1759" w:type="dxa"/>
                <w:tcBorders>
                  <w:top w:val="single" w:sz="4" w:space="0" w:color="auto"/>
                  <w:left w:val="single" w:sz="4" w:space="0" w:color="auto"/>
                  <w:bottom w:val="single" w:sz="4" w:space="0" w:color="auto"/>
                  <w:right w:val="single" w:sz="4" w:space="0" w:color="auto"/>
                </w:tcBorders>
                <w:hideMark/>
              </w:tcPr>
            </w:tcPrChange>
          </w:tcPr>
          <w:p w14:paraId="4BCF1E92"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2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2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22"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74C0BEBD" w14:textId="77777777" w:rsidR="00D67A47" w:rsidRPr="00C141CE" w:rsidRDefault="00D67A47">
            <w:pPr>
              <w:pStyle w:val="TAL"/>
              <w:ind w:leftChars="150" w:left="300"/>
              <w:rPr>
                <w:rFonts w:eastAsia="SimSun"/>
                <w:lang w:eastAsia="zh-CN"/>
              </w:rPr>
              <w:pPrChange w:id="31323" w:author="Ericsson" w:date="2023-11-09T11:29:00Z">
                <w:pPr>
                  <w:pStyle w:val="TAL"/>
                  <w:ind w:left="255"/>
                </w:pPr>
              </w:pPrChange>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Change w:id="31324"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1625A4A"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Change w:id="3132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52E85A6"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Change w:id="31326" w:author="rapp" w:date="2023-11-09T17:25:00Z">
              <w:tcPr>
                <w:tcW w:w="1587" w:type="dxa"/>
                <w:tcBorders>
                  <w:top w:val="single" w:sz="4" w:space="0" w:color="auto"/>
                  <w:left w:val="single" w:sz="4" w:space="0" w:color="auto"/>
                  <w:bottom w:val="single" w:sz="4" w:space="0" w:color="auto"/>
                  <w:right w:val="single" w:sz="4" w:space="0" w:color="auto"/>
                </w:tcBorders>
                <w:hideMark/>
              </w:tcPr>
            </w:tcPrChange>
          </w:tcPr>
          <w:p w14:paraId="74CA170E" w14:textId="77777777" w:rsidR="00D67A47" w:rsidRPr="00C141CE" w:rsidRDefault="00D67A47" w:rsidP="0089166F">
            <w:pPr>
              <w:pStyle w:val="TAL"/>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32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7E3678E" w14:textId="108922E7" w:rsidR="00D67A47" w:rsidRPr="00C141CE" w:rsidRDefault="00687F36" w:rsidP="0089166F">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Change w:id="3132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2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EBC0B6E" w14:textId="77777777" w:rsidR="00D67A47" w:rsidRDefault="00D67A47" w:rsidP="009E0B33">
            <w:pPr>
              <w:pStyle w:val="TAC"/>
              <w:rPr>
                <w:rFonts w:eastAsia="SimSun"/>
                <w:lang w:eastAsia="zh-CN"/>
              </w:rPr>
            </w:pPr>
          </w:p>
        </w:tc>
      </w:tr>
      <w:tr w:rsidR="00D67A47" w:rsidRPr="00C141CE" w14:paraId="72ECDD68"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30"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4F8D50A9" w14:textId="77777777" w:rsidR="00D67A47" w:rsidRPr="007A1462" w:rsidRDefault="00D67A47" w:rsidP="0089166F">
            <w:pPr>
              <w:pStyle w:val="TAL"/>
              <w:rPr>
                <w:rFonts w:eastAsia="SimSun"/>
                <w:b/>
                <w:bCs/>
                <w:lang w:eastAsia="ja-JP"/>
                <w:rPrChange w:id="31331" w:author="Ericsson" w:date="2023-11-09T11:29:00Z">
                  <w:rPr>
                    <w:rFonts w:eastAsia="SimSun"/>
                    <w:lang w:eastAsia="ja-JP"/>
                  </w:rPr>
                </w:rPrChange>
              </w:rPr>
            </w:pPr>
            <w:r w:rsidRPr="007A1462">
              <w:rPr>
                <w:rFonts w:eastAsia="SimSun"/>
                <w:b/>
                <w:bCs/>
                <w:lang w:eastAsia="ja-JP"/>
                <w:rPrChange w:id="31332" w:author="Ericsson" w:date="2023-11-09T11:29:00Z">
                  <w:rPr>
                    <w:rFonts w:eastAsia="SimSun"/>
                    <w:lang w:eastAsia="ja-JP"/>
                  </w:rPr>
                </w:rPrChange>
              </w:rPr>
              <w:t>M1 Periodic Reporting</w:t>
            </w:r>
          </w:p>
        </w:tc>
        <w:tc>
          <w:tcPr>
            <w:tcW w:w="1020" w:type="dxa"/>
            <w:tcBorders>
              <w:top w:val="single" w:sz="4" w:space="0" w:color="auto"/>
              <w:left w:val="single" w:sz="4" w:space="0" w:color="auto"/>
              <w:bottom w:val="single" w:sz="4" w:space="0" w:color="auto"/>
              <w:right w:val="single" w:sz="4" w:space="0" w:color="auto"/>
            </w:tcBorders>
            <w:tcPrChange w:id="31333"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B5C3EA7" w14:textId="77777777" w:rsidR="00D67A47" w:rsidRPr="00C141CE" w:rsidRDefault="00D67A47" w:rsidP="0089166F">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Change w:id="3133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CDC9604"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35"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5573C8FB" w14:textId="77777777" w:rsidR="00D67A47" w:rsidRPr="00C141CE" w:rsidRDefault="00D67A47" w:rsidP="0089166F">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Change w:id="3133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5F2217F"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3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3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339" w:author="rapp" w:date="2023-11-09T17:25:00Z">
              <w:tcPr>
                <w:tcW w:w="2268" w:type="dxa"/>
                <w:tcBorders>
                  <w:top w:val="single" w:sz="4" w:space="0" w:color="auto"/>
                  <w:left w:val="single" w:sz="4" w:space="0" w:color="auto"/>
                  <w:bottom w:val="single" w:sz="4" w:space="0" w:color="auto"/>
                  <w:right w:val="single" w:sz="4" w:space="0" w:color="auto"/>
                </w:tcBorders>
                <w:hideMark/>
              </w:tcPr>
            </w:tcPrChange>
          </w:tcPr>
          <w:p w14:paraId="03F6CFC7" w14:textId="77777777" w:rsidR="00D67A47" w:rsidRPr="00C141CE" w:rsidRDefault="00D67A47">
            <w:pPr>
              <w:pStyle w:val="TAL"/>
              <w:ind w:leftChars="50" w:left="100"/>
              <w:rPr>
                <w:rFonts w:eastAsia="SimSun"/>
                <w:lang w:eastAsia="ja-JP"/>
              </w:rPr>
              <w:pPrChange w:id="31340" w:author="Ericsson" w:date="2023-11-09T11:29:00Z">
                <w:pPr>
                  <w:pStyle w:val="TAL"/>
                  <w:ind w:left="74"/>
                </w:pPr>
              </w:pPrChange>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Change w:id="31341"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E8DB579" w14:textId="77777777" w:rsidR="00D67A47" w:rsidRPr="00C141CE"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Change w:id="31342" w:author="rapp" w:date="2023-11-09T17:25:00Z">
              <w:tcPr>
                <w:tcW w:w="1077" w:type="dxa"/>
                <w:tcBorders>
                  <w:top w:val="single" w:sz="4" w:space="0" w:color="auto"/>
                  <w:left w:val="single" w:sz="4" w:space="0" w:color="auto"/>
                  <w:bottom w:val="single" w:sz="4" w:space="0" w:color="auto"/>
                  <w:right w:val="single" w:sz="4" w:space="0" w:color="auto"/>
                </w:tcBorders>
                <w:hideMark/>
              </w:tcPr>
            </w:tcPrChange>
          </w:tcPr>
          <w:p w14:paraId="0D77B4EF"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43"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4464DD5C" w14:textId="77777777" w:rsidR="00D67A47" w:rsidRPr="00C141CE" w:rsidRDefault="00D67A47" w:rsidP="0089166F">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Change w:id="31344"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6C8CF686" w14:textId="780CAB17" w:rsidR="00D67A47" w:rsidRDefault="00687F36" w:rsidP="0089166F">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89166F">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Change w:id="3134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4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094FCA2" w14:textId="77777777" w:rsidR="00D67A47" w:rsidRDefault="00D67A47" w:rsidP="009E0B33">
            <w:pPr>
              <w:pStyle w:val="TAC"/>
              <w:rPr>
                <w:rFonts w:eastAsia="SimSun"/>
                <w:lang w:eastAsia="zh-CN"/>
              </w:rPr>
            </w:pPr>
          </w:p>
        </w:tc>
      </w:tr>
      <w:tr w:rsidR="00D67A47" w:rsidRPr="00C141CE" w14:paraId="0331DC33" w14:textId="77777777" w:rsidTr="004A7C7D">
        <w:tc>
          <w:tcPr>
            <w:tcW w:w="2267" w:type="dxa"/>
            <w:tcBorders>
              <w:top w:val="single" w:sz="4" w:space="0" w:color="auto"/>
              <w:left w:val="single" w:sz="4" w:space="0" w:color="auto"/>
              <w:bottom w:val="single" w:sz="4" w:space="0" w:color="auto"/>
              <w:right w:val="single" w:sz="4" w:space="0" w:color="auto"/>
            </w:tcBorders>
            <w:tcPrChange w:id="31347"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22A6B4F" w14:textId="77777777" w:rsidR="00D67A47" w:rsidRPr="00187048" w:rsidRDefault="00D67A47">
            <w:pPr>
              <w:pStyle w:val="TAL"/>
              <w:ind w:leftChars="50" w:left="100"/>
              <w:rPr>
                <w:rFonts w:eastAsia="SimSun"/>
                <w:lang w:eastAsia="ja-JP"/>
              </w:rPr>
              <w:pPrChange w:id="31348" w:author="Ericsson" w:date="2023-11-09T11:29:00Z">
                <w:pPr>
                  <w:pStyle w:val="TAL"/>
                  <w:ind w:left="74"/>
                </w:pPr>
              </w:pPrChange>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Change w:id="31349"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50638785" w14:textId="77777777" w:rsidR="00D67A47" w:rsidRPr="00187048" w:rsidRDefault="00D67A47" w:rsidP="0089166F">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Change w:id="3135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552E0A5"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51"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780DFED" w14:textId="77777777" w:rsidR="00D67A47" w:rsidRPr="00187048" w:rsidRDefault="00D67A47" w:rsidP="0089166F">
            <w:pPr>
              <w:pStyle w:val="TAL"/>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Change w:id="3135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61B539A" w14:textId="77777777" w:rsidR="00D67A47" w:rsidRDefault="00D67A47" w:rsidP="0089166F">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Change w:id="3135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35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4A7C7D">
        <w:tc>
          <w:tcPr>
            <w:tcW w:w="2267" w:type="dxa"/>
            <w:tcBorders>
              <w:top w:val="single" w:sz="4" w:space="0" w:color="auto"/>
              <w:left w:val="single" w:sz="4" w:space="0" w:color="auto"/>
              <w:bottom w:val="single" w:sz="4" w:space="0" w:color="auto"/>
              <w:right w:val="single" w:sz="4" w:space="0" w:color="auto"/>
            </w:tcBorders>
            <w:tcPrChange w:id="31355"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AD942F5" w14:textId="77777777" w:rsidR="00D67A47" w:rsidRPr="00047C0F" w:rsidRDefault="00D67A47">
            <w:pPr>
              <w:pStyle w:val="TAL"/>
              <w:ind w:leftChars="50" w:left="100"/>
              <w:rPr>
                <w:rFonts w:eastAsia="SimSun"/>
                <w:lang w:eastAsia="zh-CN"/>
              </w:rPr>
              <w:pPrChange w:id="31356" w:author="Ericsson" w:date="2023-11-09T11:29:00Z">
                <w:pPr>
                  <w:pStyle w:val="TAL"/>
                  <w:ind w:left="74"/>
                </w:pPr>
              </w:pPrChange>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Change w:id="31357"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6BEA6DD8" w14:textId="77777777" w:rsidR="00D67A47" w:rsidRPr="00187048" w:rsidRDefault="00D67A47" w:rsidP="0089166F">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Change w:id="3135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B84FB32" w14:textId="77777777" w:rsidR="00D67A47" w:rsidRPr="00C141CE" w:rsidRDefault="00D67A47"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59"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57A56D3A" w14:textId="77777777" w:rsidR="00D67A47" w:rsidRPr="00BC1E3B" w:rsidRDefault="00D67A47" w:rsidP="0089166F">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Change w:id="3136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05C2F87" w14:textId="77777777" w:rsidR="00D67A47" w:rsidRPr="00187048" w:rsidRDefault="00D67A47" w:rsidP="0089166F">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Change w:id="3136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Change w:id="3136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4A7C7D">
        <w:tc>
          <w:tcPr>
            <w:tcW w:w="2267" w:type="dxa"/>
            <w:tcBorders>
              <w:top w:val="single" w:sz="4" w:space="0" w:color="auto"/>
              <w:left w:val="single" w:sz="4" w:space="0" w:color="auto"/>
              <w:bottom w:val="single" w:sz="4" w:space="0" w:color="auto"/>
              <w:right w:val="single" w:sz="4" w:space="0" w:color="auto"/>
            </w:tcBorders>
            <w:tcPrChange w:id="31363"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D2AAC49" w14:textId="77777777" w:rsidR="00A75D7E" w:rsidRDefault="00A75D7E" w:rsidP="0089166F">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Change w:id="31364"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9203D37" w14:textId="77777777" w:rsidR="00A75D7E" w:rsidRDefault="00A75D7E" w:rsidP="0089166F">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Change w:id="3136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4D958DF" w14:textId="77777777" w:rsidR="00A75D7E" w:rsidRPr="00C141CE" w:rsidRDefault="00A75D7E"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66"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01334074" w14:textId="77777777" w:rsidR="00A75D7E" w:rsidRDefault="00A75D7E" w:rsidP="0089166F">
            <w:pPr>
              <w:pStyle w:val="TAL"/>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Change w:id="31367"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263C42A9" w14:textId="77777777" w:rsidR="00A75D7E" w:rsidRDefault="00A75D7E" w:rsidP="0089166F">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Change w:id="3136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Change w:id="3136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4A7C7D">
        <w:tc>
          <w:tcPr>
            <w:tcW w:w="2267" w:type="dxa"/>
            <w:tcBorders>
              <w:top w:val="single" w:sz="4" w:space="0" w:color="auto"/>
              <w:left w:val="single" w:sz="4" w:space="0" w:color="auto"/>
              <w:bottom w:val="single" w:sz="4" w:space="0" w:color="auto"/>
              <w:right w:val="single" w:sz="4" w:space="0" w:color="auto"/>
            </w:tcBorders>
            <w:tcPrChange w:id="31370"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478938DA" w14:textId="394BC414" w:rsidR="006A6640" w:rsidRPr="007A1462" w:rsidRDefault="006A6640" w:rsidP="0089166F">
            <w:pPr>
              <w:pStyle w:val="TAL"/>
              <w:rPr>
                <w:rFonts w:eastAsia="SimSun" w:cs="Arial"/>
                <w:b/>
                <w:bCs/>
                <w:lang w:eastAsia="zh-CN"/>
                <w:rPrChange w:id="31371" w:author="Ericsson" w:date="2023-11-09T11:29:00Z">
                  <w:rPr>
                    <w:rFonts w:eastAsia="SimSun" w:cs="Arial"/>
                    <w:lang w:eastAsia="zh-CN"/>
                  </w:rPr>
                </w:rPrChange>
              </w:rPr>
            </w:pPr>
            <w:r w:rsidRPr="007A1462">
              <w:rPr>
                <w:rFonts w:eastAsia="SimSun" w:cs="Arial"/>
                <w:b/>
                <w:bCs/>
                <w:lang w:eastAsia="zh-CN"/>
                <w:rPrChange w:id="31372" w:author="Ericsson" w:date="2023-11-09T11:29:00Z">
                  <w:rPr>
                    <w:rFonts w:eastAsia="SimSun" w:cs="Arial"/>
                    <w:lang w:eastAsia="zh-CN"/>
                  </w:rPr>
                </w:rPrChange>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Change w:id="31373"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656CCC6" w14:textId="2AADFF05" w:rsidR="006A6640" w:rsidRDefault="006A6640" w:rsidP="0089166F">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Change w:id="3137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AFAB000"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75"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7E3EFBBD"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Change w:id="3137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14C78B8"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137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Change w:id="3137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4A7C7D">
        <w:tc>
          <w:tcPr>
            <w:tcW w:w="2267" w:type="dxa"/>
            <w:tcBorders>
              <w:top w:val="single" w:sz="4" w:space="0" w:color="auto"/>
              <w:left w:val="single" w:sz="4" w:space="0" w:color="auto"/>
              <w:bottom w:val="single" w:sz="4" w:space="0" w:color="auto"/>
              <w:right w:val="single" w:sz="4" w:space="0" w:color="auto"/>
            </w:tcBorders>
            <w:tcPrChange w:id="31379"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5E28BC8A" w14:textId="4B06AF15" w:rsidR="006A6640" w:rsidRPr="007A1462" w:rsidRDefault="006A6640">
            <w:pPr>
              <w:pStyle w:val="TAL"/>
              <w:ind w:leftChars="50" w:left="100"/>
              <w:rPr>
                <w:rFonts w:eastAsia="SimSun" w:cs="Arial"/>
                <w:b/>
                <w:bCs/>
                <w:lang w:eastAsia="zh-CN"/>
              </w:rPr>
              <w:pPrChange w:id="31380" w:author="Ericsson" w:date="2023-11-09T11:29:00Z">
                <w:pPr>
                  <w:pStyle w:val="TAL"/>
                  <w:ind w:left="74"/>
                </w:pPr>
              </w:pPrChange>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Change w:id="31381"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5BD5D073" w14:textId="190C93E2" w:rsidR="006A6640" w:rsidRDefault="006A6640" w:rsidP="0089166F">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Change w:id="3138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4AAAF35" w14:textId="75E78A75" w:rsidR="006A6640" w:rsidRPr="00C141CE" w:rsidRDefault="00687F36" w:rsidP="0089166F">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Change w:id="31383"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13105F85" w14:textId="77777777" w:rsidR="006A6640" w:rsidRDefault="006A6640" w:rsidP="0089166F">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Change w:id="31384"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762D2DEE" w14:textId="67C1F050" w:rsidR="006A6640" w:rsidRPr="00E96AB9" w:rsidRDefault="006A6640" w:rsidP="0089166F">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Change w:id="31385"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38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B73C5EB" w14:textId="77777777" w:rsidR="006A6640" w:rsidRDefault="006A6640" w:rsidP="006A6640">
            <w:pPr>
              <w:pStyle w:val="TAC"/>
              <w:rPr>
                <w:rFonts w:eastAsia="SimSun" w:cs="Arial"/>
                <w:lang w:eastAsia="ja-JP"/>
              </w:rPr>
            </w:pPr>
          </w:p>
        </w:tc>
      </w:tr>
      <w:tr w:rsidR="006A6640" w:rsidRPr="00C141CE" w14:paraId="5C57C5A4" w14:textId="77777777" w:rsidTr="004A7C7D">
        <w:tc>
          <w:tcPr>
            <w:tcW w:w="2267" w:type="dxa"/>
            <w:tcBorders>
              <w:top w:val="single" w:sz="4" w:space="0" w:color="auto"/>
              <w:left w:val="single" w:sz="4" w:space="0" w:color="auto"/>
              <w:bottom w:val="single" w:sz="4" w:space="0" w:color="auto"/>
              <w:right w:val="single" w:sz="4" w:space="0" w:color="auto"/>
            </w:tcBorders>
            <w:tcPrChange w:id="31387"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F94AF9E" w14:textId="348E730C" w:rsidR="006A6640" w:rsidRDefault="006A6640">
            <w:pPr>
              <w:pStyle w:val="TAL"/>
              <w:ind w:leftChars="100" w:left="200"/>
              <w:rPr>
                <w:rFonts w:eastAsia="SimSun" w:cs="Arial"/>
                <w:lang w:eastAsia="zh-CN"/>
              </w:rPr>
              <w:pPrChange w:id="31388" w:author="Ericsson" w:date="2023-11-09T11:29:00Z">
                <w:pPr>
                  <w:pStyle w:val="TAL"/>
                  <w:ind w:left="164"/>
                </w:pPr>
              </w:pPrChange>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Change w:id="31389"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762211D8" w14:textId="57E06F72"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3139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413765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91"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49AEDC2A" w14:textId="58204B51"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Change w:id="31392"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4410FD2"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1393"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39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7284665C" w14:textId="77777777" w:rsidR="006A6640" w:rsidRDefault="006A6640" w:rsidP="006A6640">
            <w:pPr>
              <w:pStyle w:val="TAC"/>
              <w:rPr>
                <w:rFonts w:eastAsia="SimSun" w:cs="Arial"/>
                <w:lang w:eastAsia="ja-JP"/>
              </w:rPr>
            </w:pPr>
          </w:p>
        </w:tc>
      </w:tr>
      <w:tr w:rsidR="006A6640" w:rsidRPr="00C141CE" w14:paraId="521BAAFE" w14:textId="77777777" w:rsidTr="004A7C7D">
        <w:tc>
          <w:tcPr>
            <w:tcW w:w="2267" w:type="dxa"/>
            <w:tcBorders>
              <w:top w:val="single" w:sz="4" w:space="0" w:color="auto"/>
              <w:left w:val="single" w:sz="4" w:space="0" w:color="auto"/>
              <w:bottom w:val="single" w:sz="4" w:space="0" w:color="auto"/>
              <w:right w:val="single" w:sz="4" w:space="0" w:color="auto"/>
            </w:tcBorders>
            <w:tcPrChange w:id="31395"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2BA9B62A" w14:textId="69F659A2" w:rsidR="006A6640" w:rsidRDefault="006A6640">
            <w:pPr>
              <w:pStyle w:val="TAL"/>
              <w:ind w:leftChars="100" w:left="200"/>
              <w:rPr>
                <w:rFonts w:eastAsia="SimSun" w:cs="Arial"/>
                <w:lang w:eastAsia="zh-CN"/>
              </w:rPr>
              <w:pPrChange w:id="31396" w:author="Ericsson" w:date="2023-11-09T11:29:00Z">
                <w:pPr>
                  <w:pStyle w:val="TAL"/>
                  <w:ind w:left="164"/>
                </w:pPr>
              </w:pPrChange>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Change w:id="31397"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8BE26A0" w14:textId="2AD99BAE"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3139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21DC98E6"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399"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6E2820D" w14:textId="79363767"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Change w:id="31400"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5AA40609"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1401"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402"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4AF91EB4" w14:textId="77777777" w:rsidR="006A6640" w:rsidRDefault="006A6640" w:rsidP="006A6640">
            <w:pPr>
              <w:pStyle w:val="TAC"/>
              <w:rPr>
                <w:rFonts w:eastAsia="SimSun" w:cs="Arial"/>
                <w:lang w:eastAsia="ja-JP"/>
              </w:rPr>
            </w:pPr>
          </w:p>
        </w:tc>
      </w:tr>
      <w:tr w:rsidR="006A6640" w:rsidRPr="00C141CE" w14:paraId="40931803" w14:textId="77777777" w:rsidTr="004A7C7D">
        <w:tc>
          <w:tcPr>
            <w:tcW w:w="2267" w:type="dxa"/>
            <w:tcBorders>
              <w:top w:val="single" w:sz="4" w:space="0" w:color="auto"/>
              <w:left w:val="single" w:sz="4" w:space="0" w:color="auto"/>
              <w:bottom w:val="single" w:sz="4" w:space="0" w:color="auto"/>
              <w:right w:val="single" w:sz="4" w:space="0" w:color="auto"/>
            </w:tcBorders>
            <w:tcPrChange w:id="31403"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3AEFEA22" w14:textId="2FF8586A" w:rsidR="006A6640" w:rsidRDefault="006A6640">
            <w:pPr>
              <w:pStyle w:val="TAL"/>
              <w:ind w:leftChars="100" w:left="200"/>
              <w:rPr>
                <w:rFonts w:eastAsia="SimSun" w:cs="Arial"/>
                <w:lang w:eastAsia="zh-CN"/>
              </w:rPr>
              <w:pPrChange w:id="31404" w:author="Ericsson" w:date="2023-11-09T11:29:00Z">
                <w:pPr>
                  <w:pStyle w:val="TAL"/>
                  <w:ind w:left="164"/>
                </w:pPr>
              </w:pPrChange>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Change w:id="31405"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20F5E80E" w14:textId="6564A6DC" w:rsidR="006A6640" w:rsidRDefault="006A6640" w:rsidP="0089166F">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Change w:id="31406"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4D4226D"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407"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29397210" w14:textId="61622348" w:rsidR="006A6640" w:rsidRDefault="006A6640" w:rsidP="0089166F">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Change w:id="31408"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1BD987B6" w14:textId="77777777" w:rsidR="006A6640" w:rsidRPr="00E96AB9" w:rsidRDefault="006A6640" w:rsidP="0089166F">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1409"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410"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19FAAB87" w14:textId="77777777" w:rsidR="006A6640" w:rsidRDefault="006A6640" w:rsidP="006A6640">
            <w:pPr>
              <w:pStyle w:val="TAC"/>
              <w:rPr>
                <w:rFonts w:eastAsia="SimSun" w:cs="Arial"/>
                <w:lang w:eastAsia="ja-JP"/>
              </w:rPr>
            </w:pPr>
          </w:p>
        </w:tc>
      </w:tr>
      <w:tr w:rsidR="006A6640" w:rsidRPr="00C141CE" w14:paraId="3D31795B" w14:textId="77777777" w:rsidTr="004A7C7D">
        <w:tc>
          <w:tcPr>
            <w:tcW w:w="2267" w:type="dxa"/>
            <w:tcBorders>
              <w:top w:val="single" w:sz="4" w:space="0" w:color="auto"/>
              <w:left w:val="single" w:sz="4" w:space="0" w:color="auto"/>
              <w:bottom w:val="single" w:sz="4" w:space="0" w:color="auto"/>
              <w:right w:val="single" w:sz="4" w:space="0" w:color="auto"/>
            </w:tcBorders>
            <w:tcPrChange w:id="31411" w:author="rapp" w:date="2023-11-09T17:25:00Z">
              <w:tcPr>
                <w:tcW w:w="2268" w:type="dxa"/>
                <w:tcBorders>
                  <w:top w:val="single" w:sz="4" w:space="0" w:color="auto"/>
                  <w:left w:val="single" w:sz="4" w:space="0" w:color="auto"/>
                  <w:bottom w:val="single" w:sz="4" w:space="0" w:color="auto"/>
                  <w:right w:val="single" w:sz="4" w:space="0" w:color="auto"/>
                </w:tcBorders>
              </w:tcPr>
            </w:tcPrChange>
          </w:tcPr>
          <w:p w14:paraId="61B7EFC2" w14:textId="0CF06770" w:rsidR="006A6640" w:rsidRDefault="006A6640">
            <w:pPr>
              <w:pStyle w:val="TAL"/>
              <w:ind w:leftChars="50" w:left="100"/>
              <w:rPr>
                <w:rFonts w:eastAsia="SimSun" w:cs="Arial"/>
                <w:lang w:eastAsia="zh-CN"/>
              </w:rPr>
              <w:pPrChange w:id="31412" w:author="Ericsson" w:date="2023-11-09T11:29:00Z">
                <w:pPr>
                  <w:pStyle w:val="TAL"/>
                  <w:ind w:left="74"/>
                </w:pPr>
              </w:pPrChange>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Change w:id="31413" w:author="rapp" w:date="2023-11-09T17:25:00Z">
              <w:tcPr>
                <w:tcW w:w="1020" w:type="dxa"/>
                <w:tcBorders>
                  <w:top w:val="single" w:sz="4" w:space="0" w:color="auto"/>
                  <w:left w:val="single" w:sz="4" w:space="0" w:color="auto"/>
                  <w:bottom w:val="single" w:sz="4" w:space="0" w:color="auto"/>
                  <w:right w:val="single" w:sz="4" w:space="0" w:color="auto"/>
                </w:tcBorders>
              </w:tcPr>
            </w:tcPrChange>
          </w:tcPr>
          <w:p w14:paraId="6875D7AA" w14:textId="7DBCE4D6" w:rsidR="006A6640" w:rsidRDefault="006A6640" w:rsidP="0089166F">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Change w:id="31414"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BDF8E12" w14:textId="77777777" w:rsidR="006A6640" w:rsidRPr="00C141CE" w:rsidRDefault="006A6640" w:rsidP="0089166F">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Change w:id="31415" w:author="rapp" w:date="2023-11-09T17:25:00Z">
              <w:tcPr>
                <w:tcW w:w="1587" w:type="dxa"/>
                <w:tcBorders>
                  <w:top w:val="single" w:sz="4" w:space="0" w:color="auto"/>
                  <w:left w:val="single" w:sz="4" w:space="0" w:color="auto"/>
                  <w:bottom w:val="single" w:sz="4" w:space="0" w:color="auto"/>
                  <w:right w:val="single" w:sz="4" w:space="0" w:color="auto"/>
                </w:tcBorders>
              </w:tcPr>
            </w:tcPrChange>
          </w:tcPr>
          <w:p w14:paraId="1A59FEF1" w14:textId="52A3EBF0" w:rsidR="006A6640" w:rsidRDefault="006A6640" w:rsidP="0089166F">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Change w:id="31416" w:author="rapp" w:date="2023-11-09T17:25:00Z">
              <w:tcPr>
                <w:tcW w:w="1759" w:type="dxa"/>
                <w:tcBorders>
                  <w:top w:val="single" w:sz="4" w:space="0" w:color="auto"/>
                  <w:left w:val="single" w:sz="4" w:space="0" w:color="auto"/>
                  <w:bottom w:val="single" w:sz="4" w:space="0" w:color="auto"/>
                  <w:right w:val="single" w:sz="4" w:space="0" w:color="auto"/>
                </w:tcBorders>
              </w:tcPr>
            </w:tcPrChange>
          </w:tcPr>
          <w:p w14:paraId="09961216" w14:textId="129208C4" w:rsidR="006A6640" w:rsidRPr="00E96AB9" w:rsidRDefault="006A6640" w:rsidP="0089166F">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Change w:id="31417"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1418" w:author="rapp" w:date="2023-11-09T17:25:00Z">
              <w:tcPr>
                <w:tcW w:w="1077" w:type="dxa"/>
                <w:tcBorders>
                  <w:top w:val="single" w:sz="4" w:space="0" w:color="auto"/>
                  <w:left w:val="single" w:sz="4" w:space="0" w:color="auto"/>
                  <w:bottom w:val="single" w:sz="4" w:space="0" w:color="auto"/>
                  <w:right w:val="single" w:sz="4" w:space="0" w:color="auto"/>
                </w:tcBorders>
              </w:tcPr>
            </w:tcPrChange>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31419"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420" w:author="rapp" w:date="2023-11-09T17:26: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421">
          <w:tblGrid>
            <w:gridCol w:w="3572"/>
            <w:gridCol w:w="6236"/>
          </w:tblGrid>
        </w:tblGridChange>
      </w:tblGrid>
      <w:tr w:rsidR="0011047B" w:rsidRPr="00DA72A5" w14:paraId="52FF846E"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422"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45D06D2B" w14:textId="77777777" w:rsidR="0011047B" w:rsidRPr="00DA72A5" w:rsidRDefault="0011047B" w:rsidP="00367E0D">
            <w:pPr>
              <w:pStyle w:val="TAH"/>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Change w:id="31423"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424"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Change w:id="31425"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426"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Change w:id="31427"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4A7C7D">
        <w:tc>
          <w:tcPr>
            <w:tcW w:w="3288" w:type="dxa"/>
            <w:tcBorders>
              <w:top w:val="single" w:sz="4" w:space="0" w:color="auto"/>
              <w:left w:val="single" w:sz="4" w:space="0" w:color="auto"/>
              <w:bottom w:val="single" w:sz="4" w:space="0" w:color="auto"/>
              <w:right w:val="single" w:sz="4" w:space="0" w:color="auto"/>
            </w:tcBorders>
            <w:tcPrChange w:id="31428" w:author="rapp" w:date="2023-11-09T17:26:00Z">
              <w:tcPr>
                <w:tcW w:w="3572" w:type="dxa"/>
                <w:tcBorders>
                  <w:top w:val="single" w:sz="4" w:space="0" w:color="auto"/>
                  <w:left w:val="single" w:sz="4" w:space="0" w:color="auto"/>
                  <w:bottom w:val="single" w:sz="4" w:space="0" w:color="auto"/>
                  <w:right w:val="single" w:sz="4" w:space="0" w:color="auto"/>
                </w:tcBorders>
              </w:tcPr>
            </w:tcPrChange>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Change w:id="31429" w:author="rapp" w:date="2023-11-09T17:26:00Z">
              <w:tcPr>
                <w:tcW w:w="6236" w:type="dxa"/>
                <w:tcBorders>
                  <w:top w:val="single" w:sz="4" w:space="0" w:color="auto"/>
                  <w:left w:val="single" w:sz="4" w:space="0" w:color="auto"/>
                  <w:bottom w:val="single" w:sz="4" w:space="0" w:color="auto"/>
                  <w:right w:val="single" w:sz="4" w:space="0" w:color="auto"/>
                </w:tcBorders>
              </w:tcPr>
            </w:tcPrChange>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31430" w:name="_Hlk44338900"/>
      <w:bookmarkStart w:id="31431" w:name="_Toc45652440"/>
      <w:bookmarkStart w:id="31432" w:name="_Toc45658872"/>
      <w:bookmarkStart w:id="31433" w:name="_Toc45720692"/>
      <w:bookmarkStart w:id="31434" w:name="_Toc45798570"/>
      <w:bookmarkStart w:id="31435" w:name="_Toc45897959"/>
      <w:bookmarkStart w:id="31436" w:name="_Toc51746163"/>
      <w:bookmarkStart w:id="31437" w:name="_Toc64446427"/>
      <w:bookmarkStart w:id="31438" w:name="_Toc73982297"/>
      <w:bookmarkStart w:id="31439" w:name="_Toc88652386"/>
      <w:bookmarkStart w:id="31440" w:name="_Toc97891429"/>
      <w:bookmarkStart w:id="31441" w:name="_Toc99123572"/>
      <w:bookmarkStart w:id="31442" w:name="_Toc99662377"/>
      <w:bookmarkStart w:id="31443" w:name="_Toc105152444"/>
      <w:bookmarkStart w:id="31444" w:name="_Toc105174250"/>
      <w:bookmarkStart w:id="31445" w:name="_Toc106109248"/>
      <w:bookmarkStart w:id="31446" w:name="_Toc107409706"/>
      <w:bookmarkStart w:id="31447" w:name="_Toc112756895"/>
      <w:bookmarkStart w:id="31448" w:name="_Toc146271047"/>
      <w:r w:rsidRPr="00367E0D">
        <w:t>9.3.1.</w:t>
      </w:r>
      <w:bookmarkEnd w:id="31430"/>
      <w:r w:rsidR="0000182C">
        <w:t>17</w:t>
      </w:r>
      <w:r w:rsidR="00C2596B">
        <w:t>2</w:t>
      </w:r>
      <w:r w:rsidRPr="00367E0D">
        <w:tab/>
        <w:t>M4 Configuration</w:t>
      </w:r>
      <w:bookmarkEnd w:id="31419"/>
      <w:bookmarkEnd w:id="31431"/>
      <w:bookmarkEnd w:id="31432"/>
      <w:bookmarkEnd w:id="31433"/>
      <w:bookmarkEnd w:id="31434"/>
      <w:bookmarkEnd w:id="31435"/>
      <w:bookmarkEnd w:id="31436"/>
      <w:bookmarkEnd w:id="31437"/>
      <w:bookmarkEnd w:id="31438"/>
      <w:bookmarkEnd w:id="31439"/>
      <w:bookmarkEnd w:id="31440"/>
      <w:bookmarkEnd w:id="31441"/>
      <w:bookmarkEnd w:id="31442"/>
      <w:bookmarkEnd w:id="31443"/>
      <w:bookmarkEnd w:id="31444"/>
      <w:bookmarkEnd w:id="31445"/>
      <w:bookmarkEnd w:id="31446"/>
      <w:bookmarkEnd w:id="31447"/>
      <w:bookmarkEnd w:id="31448"/>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449" w:author="rapp" w:date="2023-11-09T17:26:00Z">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450">
          <w:tblGrid>
            <w:gridCol w:w="2268"/>
            <w:gridCol w:w="1020"/>
            <w:gridCol w:w="1077"/>
            <w:gridCol w:w="1587"/>
            <w:gridCol w:w="1754"/>
            <w:gridCol w:w="1077"/>
            <w:gridCol w:w="1077"/>
          </w:tblGrid>
        </w:tblGridChange>
      </w:tblGrid>
      <w:tr w:rsidR="00A75D7E" w:rsidRPr="00463764" w14:paraId="5B963B36"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451"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452"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453" w:author="rapp" w:date="2023-11-09T17:26:00Z">
              <w:tcPr>
                <w:tcW w:w="1077" w:type="dxa"/>
                <w:tcBorders>
                  <w:top w:val="single" w:sz="4" w:space="0" w:color="auto"/>
                  <w:left w:val="single" w:sz="4" w:space="0" w:color="auto"/>
                  <w:bottom w:val="single" w:sz="4" w:space="0" w:color="auto"/>
                  <w:right w:val="single" w:sz="4" w:space="0" w:color="auto"/>
                </w:tcBorders>
                <w:hideMark/>
              </w:tcPr>
            </w:tcPrChange>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454"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455" w:author="rapp" w:date="2023-11-09T17:26:00Z">
              <w:tcPr>
                <w:tcW w:w="1754" w:type="dxa"/>
                <w:tcBorders>
                  <w:top w:val="single" w:sz="4" w:space="0" w:color="auto"/>
                  <w:left w:val="single" w:sz="4" w:space="0" w:color="auto"/>
                  <w:bottom w:val="single" w:sz="4" w:space="0" w:color="auto"/>
                  <w:right w:val="single" w:sz="4" w:space="0" w:color="auto"/>
                </w:tcBorders>
                <w:hideMark/>
              </w:tcPr>
            </w:tcPrChange>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456"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Change w:id="3145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458"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Change w:id="31459"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46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461"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Change w:id="31462" w:author="rapp" w:date="2023-11-09T17:26:00Z">
              <w:tcPr>
                <w:tcW w:w="1754" w:type="dxa"/>
                <w:tcBorders>
                  <w:top w:val="single" w:sz="4" w:space="0" w:color="auto"/>
                  <w:left w:val="single" w:sz="4" w:space="0" w:color="auto"/>
                  <w:bottom w:val="single" w:sz="4" w:space="0" w:color="auto"/>
                  <w:right w:val="single" w:sz="4" w:space="0" w:color="auto"/>
                </w:tcBorders>
              </w:tcPr>
            </w:tcPrChange>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463"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464"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465"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Change w:id="31466"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46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468"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Change w:id="31469" w:author="rapp" w:date="2023-11-09T17:26:00Z">
              <w:tcPr>
                <w:tcW w:w="1754" w:type="dxa"/>
                <w:tcBorders>
                  <w:top w:val="single" w:sz="4" w:space="0" w:color="auto"/>
                  <w:left w:val="single" w:sz="4" w:space="0" w:color="auto"/>
                  <w:bottom w:val="single" w:sz="4" w:space="0" w:color="auto"/>
                  <w:right w:val="single" w:sz="4" w:space="0" w:color="auto"/>
                </w:tcBorders>
              </w:tcPr>
            </w:tcPrChange>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47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471"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4A7C7D">
        <w:tc>
          <w:tcPr>
            <w:tcW w:w="2267" w:type="dxa"/>
            <w:tcBorders>
              <w:top w:val="single" w:sz="4" w:space="0" w:color="auto"/>
              <w:left w:val="single" w:sz="4" w:space="0" w:color="auto"/>
              <w:bottom w:val="single" w:sz="4" w:space="0" w:color="auto"/>
              <w:right w:val="single" w:sz="4" w:space="0" w:color="auto"/>
            </w:tcBorders>
            <w:tcPrChange w:id="31472"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Change w:id="31473"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1474"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475"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476" w:author="rapp" w:date="2023-11-09T17:26:00Z">
              <w:tcPr>
                <w:tcW w:w="1754" w:type="dxa"/>
                <w:tcBorders>
                  <w:top w:val="single" w:sz="4" w:space="0" w:color="auto"/>
                  <w:left w:val="single" w:sz="4" w:space="0" w:color="auto"/>
                  <w:bottom w:val="single" w:sz="4" w:space="0" w:color="auto"/>
                  <w:right w:val="single" w:sz="4" w:space="0" w:color="auto"/>
                </w:tcBorders>
              </w:tcPr>
            </w:tcPrChange>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Change w:id="3147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Change w:id="31478"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31479" w:name="_Hlk44338918"/>
      <w:bookmarkStart w:id="31480" w:name="_Toc5641450"/>
      <w:bookmarkStart w:id="31481" w:name="_Toc45652441"/>
      <w:bookmarkStart w:id="31482" w:name="_Toc45658873"/>
      <w:bookmarkStart w:id="31483" w:name="_Toc45720693"/>
      <w:bookmarkStart w:id="31484" w:name="_Toc45798571"/>
      <w:bookmarkStart w:id="31485" w:name="_Toc45897960"/>
      <w:bookmarkStart w:id="31486" w:name="_Toc51746164"/>
      <w:bookmarkStart w:id="31487" w:name="_Toc64446428"/>
      <w:bookmarkStart w:id="31488" w:name="_Toc73982298"/>
      <w:bookmarkStart w:id="31489" w:name="_Toc88652387"/>
      <w:bookmarkStart w:id="31490" w:name="_Toc97891430"/>
      <w:bookmarkStart w:id="31491" w:name="_Toc99123573"/>
      <w:bookmarkStart w:id="31492" w:name="_Toc99662378"/>
      <w:bookmarkStart w:id="31493" w:name="_Toc105152445"/>
      <w:bookmarkStart w:id="31494" w:name="_Toc105174251"/>
      <w:bookmarkStart w:id="31495" w:name="_Toc106109249"/>
      <w:bookmarkStart w:id="31496" w:name="_Toc107409707"/>
      <w:bookmarkStart w:id="31497" w:name="_Toc112756896"/>
      <w:bookmarkStart w:id="31498" w:name="_Toc146271048"/>
      <w:r w:rsidRPr="00367E0D">
        <w:t>9.3.1.</w:t>
      </w:r>
      <w:bookmarkEnd w:id="31479"/>
      <w:r w:rsidR="0000182C">
        <w:t>17</w:t>
      </w:r>
      <w:r w:rsidR="00C2596B">
        <w:t>3</w:t>
      </w:r>
      <w:r w:rsidRPr="00367E0D">
        <w:tab/>
        <w:t>M5 Configuration</w:t>
      </w:r>
      <w:bookmarkEnd w:id="31480"/>
      <w:bookmarkEnd w:id="31481"/>
      <w:bookmarkEnd w:id="31482"/>
      <w:bookmarkEnd w:id="31483"/>
      <w:bookmarkEnd w:id="31484"/>
      <w:bookmarkEnd w:id="31485"/>
      <w:bookmarkEnd w:id="31486"/>
      <w:bookmarkEnd w:id="31487"/>
      <w:bookmarkEnd w:id="31488"/>
      <w:bookmarkEnd w:id="31489"/>
      <w:bookmarkEnd w:id="31490"/>
      <w:bookmarkEnd w:id="31491"/>
      <w:bookmarkEnd w:id="31492"/>
      <w:bookmarkEnd w:id="31493"/>
      <w:bookmarkEnd w:id="31494"/>
      <w:bookmarkEnd w:id="31495"/>
      <w:bookmarkEnd w:id="31496"/>
      <w:bookmarkEnd w:id="31497"/>
      <w:bookmarkEnd w:id="31498"/>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499" w:author="rapp" w:date="2023-11-09T17:26:00Z">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500">
          <w:tblGrid>
            <w:gridCol w:w="2268"/>
            <w:gridCol w:w="1020"/>
            <w:gridCol w:w="1077"/>
            <w:gridCol w:w="1587"/>
            <w:gridCol w:w="1759"/>
            <w:gridCol w:w="1077"/>
            <w:gridCol w:w="1077"/>
          </w:tblGrid>
        </w:tblGridChange>
      </w:tblGrid>
      <w:tr w:rsidR="00A75D7E" w:rsidRPr="00463764" w14:paraId="211B4234"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01"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502"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503" w:author="rapp" w:date="2023-11-09T17:26:00Z">
              <w:tcPr>
                <w:tcW w:w="1077" w:type="dxa"/>
                <w:tcBorders>
                  <w:top w:val="single" w:sz="4" w:space="0" w:color="auto"/>
                  <w:left w:val="single" w:sz="4" w:space="0" w:color="auto"/>
                  <w:bottom w:val="single" w:sz="4" w:space="0" w:color="auto"/>
                  <w:right w:val="single" w:sz="4" w:space="0" w:color="auto"/>
                </w:tcBorders>
                <w:hideMark/>
              </w:tcPr>
            </w:tcPrChange>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504"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505" w:author="rapp" w:date="2023-11-09T17:26:00Z">
              <w:tcPr>
                <w:tcW w:w="1759" w:type="dxa"/>
                <w:tcBorders>
                  <w:top w:val="single" w:sz="4" w:space="0" w:color="auto"/>
                  <w:left w:val="single" w:sz="4" w:space="0" w:color="auto"/>
                  <w:bottom w:val="single" w:sz="4" w:space="0" w:color="auto"/>
                  <w:right w:val="single" w:sz="4" w:space="0" w:color="auto"/>
                </w:tcBorders>
                <w:hideMark/>
              </w:tcPr>
            </w:tcPrChange>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506"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Change w:id="3150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08"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Change w:id="31509"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51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511"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Change w:id="31512"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513"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514"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15"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Change w:id="31516"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51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518"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Change w:id="31519"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Change w:id="3152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521"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4A7C7D">
        <w:tc>
          <w:tcPr>
            <w:tcW w:w="2267" w:type="dxa"/>
            <w:tcBorders>
              <w:top w:val="single" w:sz="4" w:space="0" w:color="auto"/>
              <w:left w:val="single" w:sz="4" w:space="0" w:color="auto"/>
              <w:bottom w:val="single" w:sz="4" w:space="0" w:color="auto"/>
              <w:right w:val="single" w:sz="4" w:space="0" w:color="auto"/>
            </w:tcBorders>
            <w:tcPrChange w:id="31522"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Change w:id="31523"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1524"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525"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526"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Change w:id="3152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Change w:id="31528"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31529" w:name="_Hlk44338945"/>
      <w:bookmarkStart w:id="31530" w:name="_Toc5641463"/>
      <w:bookmarkStart w:id="31531" w:name="_Toc45652442"/>
      <w:bookmarkStart w:id="31532" w:name="_Toc45658874"/>
      <w:bookmarkStart w:id="31533" w:name="_Toc45720694"/>
      <w:bookmarkStart w:id="31534" w:name="_Toc45798572"/>
      <w:bookmarkStart w:id="31535" w:name="_Toc45897961"/>
      <w:bookmarkStart w:id="31536" w:name="_Toc51746165"/>
      <w:bookmarkStart w:id="31537" w:name="_Toc64446429"/>
      <w:bookmarkStart w:id="31538" w:name="_Toc73982299"/>
      <w:bookmarkStart w:id="31539" w:name="_Toc88652388"/>
      <w:bookmarkStart w:id="31540" w:name="_Toc97891431"/>
      <w:bookmarkStart w:id="31541" w:name="_Toc99123574"/>
      <w:bookmarkStart w:id="31542" w:name="_Toc99662379"/>
      <w:bookmarkStart w:id="31543" w:name="_Toc105152446"/>
      <w:bookmarkStart w:id="31544" w:name="_Toc105174252"/>
      <w:bookmarkStart w:id="31545" w:name="_Toc106109250"/>
      <w:bookmarkStart w:id="31546" w:name="_Toc107409708"/>
      <w:bookmarkStart w:id="31547" w:name="_Toc112756897"/>
      <w:bookmarkStart w:id="31548" w:name="_Toc146271049"/>
      <w:r w:rsidRPr="00367E0D">
        <w:t>9.3.1.</w:t>
      </w:r>
      <w:bookmarkEnd w:id="31529"/>
      <w:r w:rsidR="0000182C">
        <w:t>17</w:t>
      </w:r>
      <w:r w:rsidR="00C2596B">
        <w:t>4</w:t>
      </w:r>
      <w:r w:rsidRPr="00367E0D">
        <w:tab/>
        <w:t>M6 Configuration</w:t>
      </w:r>
      <w:bookmarkEnd w:id="31530"/>
      <w:bookmarkEnd w:id="31531"/>
      <w:bookmarkEnd w:id="31532"/>
      <w:bookmarkEnd w:id="31533"/>
      <w:bookmarkEnd w:id="31534"/>
      <w:bookmarkEnd w:id="31535"/>
      <w:bookmarkEnd w:id="31536"/>
      <w:bookmarkEnd w:id="31537"/>
      <w:bookmarkEnd w:id="31538"/>
      <w:bookmarkEnd w:id="31539"/>
      <w:bookmarkEnd w:id="31540"/>
      <w:bookmarkEnd w:id="31541"/>
      <w:bookmarkEnd w:id="31542"/>
      <w:bookmarkEnd w:id="31543"/>
      <w:bookmarkEnd w:id="31544"/>
      <w:bookmarkEnd w:id="31545"/>
      <w:bookmarkEnd w:id="31546"/>
      <w:bookmarkEnd w:id="31547"/>
      <w:bookmarkEnd w:id="31548"/>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549" w:author="rapp" w:date="2023-11-09T17:26:00Z">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550">
          <w:tblGrid>
            <w:gridCol w:w="2268"/>
            <w:gridCol w:w="1020"/>
            <w:gridCol w:w="1077"/>
            <w:gridCol w:w="1587"/>
            <w:gridCol w:w="1759"/>
            <w:gridCol w:w="1077"/>
            <w:gridCol w:w="1077"/>
          </w:tblGrid>
        </w:tblGridChange>
      </w:tblGrid>
      <w:tr w:rsidR="00A75D7E" w:rsidRPr="00463764" w14:paraId="4F2210F6"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51"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552"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553" w:author="rapp" w:date="2023-11-09T17:26:00Z">
              <w:tcPr>
                <w:tcW w:w="1077" w:type="dxa"/>
                <w:tcBorders>
                  <w:top w:val="single" w:sz="4" w:space="0" w:color="auto"/>
                  <w:left w:val="single" w:sz="4" w:space="0" w:color="auto"/>
                  <w:bottom w:val="single" w:sz="4" w:space="0" w:color="auto"/>
                  <w:right w:val="single" w:sz="4" w:space="0" w:color="auto"/>
                </w:tcBorders>
                <w:hideMark/>
              </w:tcPr>
            </w:tcPrChange>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554"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555" w:author="rapp" w:date="2023-11-09T17:26:00Z">
              <w:tcPr>
                <w:tcW w:w="1759" w:type="dxa"/>
                <w:tcBorders>
                  <w:top w:val="single" w:sz="4" w:space="0" w:color="auto"/>
                  <w:left w:val="single" w:sz="4" w:space="0" w:color="auto"/>
                  <w:bottom w:val="single" w:sz="4" w:space="0" w:color="auto"/>
                  <w:right w:val="single" w:sz="4" w:space="0" w:color="auto"/>
                </w:tcBorders>
                <w:hideMark/>
              </w:tcPr>
            </w:tcPrChange>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556"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Change w:id="3155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58"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Change w:id="31559"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56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561"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562"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Change w:id="31563"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564"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565"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Change w:id="31566"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56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568"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Change w:id="31569"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Change w:id="31570"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571"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4A7C7D">
        <w:tc>
          <w:tcPr>
            <w:tcW w:w="2267" w:type="dxa"/>
            <w:tcBorders>
              <w:top w:val="single" w:sz="4" w:space="0" w:color="auto"/>
              <w:left w:val="single" w:sz="4" w:space="0" w:color="auto"/>
              <w:bottom w:val="single" w:sz="4" w:space="0" w:color="auto"/>
              <w:right w:val="single" w:sz="4" w:space="0" w:color="auto"/>
            </w:tcBorders>
            <w:tcPrChange w:id="31572"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Change w:id="31573"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1574"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575"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576"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Change w:id="31577"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Change w:id="31578"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4A7C7D">
        <w:tc>
          <w:tcPr>
            <w:tcW w:w="2267" w:type="dxa"/>
            <w:tcBorders>
              <w:top w:val="single" w:sz="4" w:space="0" w:color="auto"/>
              <w:left w:val="single" w:sz="4" w:space="0" w:color="auto"/>
              <w:bottom w:val="single" w:sz="4" w:space="0" w:color="auto"/>
              <w:right w:val="single" w:sz="4" w:space="0" w:color="auto"/>
            </w:tcBorders>
            <w:tcPrChange w:id="31579"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095B871A" w14:textId="3A0CD395" w:rsidR="00A75D7E" w:rsidRPr="00463764" w:rsidRDefault="00C11469" w:rsidP="00A75D7E">
            <w:pPr>
              <w:pStyle w:val="TAL"/>
              <w:rPr>
                <w:rFonts w:eastAsia="SimSun"/>
                <w:lang w:eastAsia="ja-JP"/>
              </w:rPr>
            </w:pPr>
            <w:bookmarkStart w:id="31580"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Change w:id="31581"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Change w:id="3158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583"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Change w:id="31584"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Change w:id="3158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Change w:id="31586"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31587" w:name="_Toc5641464"/>
      <w:bookmarkEnd w:id="31580"/>
    </w:p>
    <w:p w14:paraId="659651F2" w14:textId="77777777" w:rsidR="0011047B" w:rsidRPr="00367E0D" w:rsidRDefault="0011047B" w:rsidP="00367E0D">
      <w:pPr>
        <w:pStyle w:val="Heading4"/>
      </w:pPr>
      <w:bookmarkStart w:id="31588" w:name="_Hlk44338964"/>
      <w:bookmarkStart w:id="31589" w:name="_Toc45652443"/>
      <w:bookmarkStart w:id="31590" w:name="_Toc45658875"/>
      <w:bookmarkStart w:id="31591" w:name="_Toc45720695"/>
      <w:bookmarkStart w:id="31592" w:name="_Toc45798573"/>
      <w:bookmarkStart w:id="31593" w:name="_Toc45897962"/>
      <w:bookmarkStart w:id="31594" w:name="_Toc51746166"/>
      <w:bookmarkStart w:id="31595" w:name="_Toc64446430"/>
      <w:bookmarkStart w:id="31596" w:name="_Toc73982300"/>
      <w:bookmarkStart w:id="31597" w:name="_Toc88652389"/>
      <w:bookmarkStart w:id="31598" w:name="_Toc97891432"/>
      <w:bookmarkStart w:id="31599" w:name="_Toc99123575"/>
      <w:bookmarkStart w:id="31600" w:name="_Toc99662380"/>
      <w:bookmarkStart w:id="31601" w:name="_Toc105152447"/>
      <w:bookmarkStart w:id="31602" w:name="_Toc105174253"/>
      <w:bookmarkStart w:id="31603" w:name="_Toc106109251"/>
      <w:bookmarkStart w:id="31604" w:name="_Toc107409709"/>
      <w:bookmarkStart w:id="31605" w:name="_Toc112756898"/>
      <w:bookmarkStart w:id="31606" w:name="_Toc146271050"/>
      <w:r w:rsidRPr="00367E0D">
        <w:t>9.3.1.</w:t>
      </w:r>
      <w:bookmarkEnd w:id="31588"/>
      <w:r w:rsidR="0000182C">
        <w:t>17</w:t>
      </w:r>
      <w:r w:rsidR="00C2596B">
        <w:t>5</w:t>
      </w:r>
      <w:r w:rsidRPr="00367E0D">
        <w:tab/>
        <w:t>M7 Configuration</w:t>
      </w:r>
      <w:bookmarkEnd w:id="31587"/>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607" w:author="rapp" w:date="2023-11-09T17:26:00Z">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1608">
          <w:tblGrid>
            <w:gridCol w:w="2268"/>
            <w:gridCol w:w="1020"/>
            <w:gridCol w:w="1077"/>
            <w:gridCol w:w="1587"/>
            <w:gridCol w:w="1759"/>
            <w:gridCol w:w="1077"/>
            <w:gridCol w:w="1077"/>
          </w:tblGrid>
        </w:tblGridChange>
      </w:tblGrid>
      <w:tr w:rsidR="00A75D7E" w:rsidRPr="00463764" w14:paraId="42CD1047"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609"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1610"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1611" w:author="rapp" w:date="2023-11-09T17:26:00Z">
              <w:tcPr>
                <w:tcW w:w="1077" w:type="dxa"/>
                <w:tcBorders>
                  <w:top w:val="single" w:sz="4" w:space="0" w:color="auto"/>
                  <w:left w:val="single" w:sz="4" w:space="0" w:color="auto"/>
                  <w:bottom w:val="single" w:sz="4" w:space="0" w:color="auto"/>
                  <w:right w:val="single" w:sz="4" w:space="0" w:color="auto"/>
                </w:tcBorders>
                <w:hideMark/>
              </w:tcPr>
            </w:tcPrChange>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1612"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1613" w:author="rapp" w:date="2023-11-09T17:26:00Z">
              <w:tcPr>
                <w:tcW w:w="1759" w:type="dxa"/>
                <w:tcBorders>
                  <w:top w:val="single" w:sz="4" w:space="0" w:color="auto"/>
                  <w:left w:val="single" w:sz="4" w:space="0" w:color="auto"/>
                  <w:bottom w:val="single" w:sz="4" w:space="0" w:color="auto"/>
                  <w:right w:val="single" w:sz="4" w:space="0" w:color="auto"/>
                </w:tcBorders>
                <w:hideMark/>
              </w:tcPr>
            </w:tcPrChange>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1614"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Change w:id="3161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616"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Change w:id="31617"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618"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619"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Change w:id="31620" w:author="rapp" w:date="2023-11-09T17:26:00Z">
              <w:tcPr>
                <w:tcW w:w="1759" w:type="dxa"/>
                <w:tcBorders>
                  <w:top w:val="single" w:sz="4" w:space="0" w:color="auto"/>
                  <w:left w:val="single" w:sz="4" w:space="0" w:color="auto"/>
                  <w:bottom w:val="single" w:sz="4" w:space="0" w:color="auto"/>
                  <w:right w:val="single" w:sz="4" w:space="0" w:color="auto"/>
                </w:tcBorders>
                <w:hideMark/>
              </w:tcPr>
            </w:tcPrChange>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Change w:id="31621"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62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4A7C7D">
        <w:tc>
          <w:tcPr>
            <w:tcW w:w="2267" w:type="dxa"/>
            <w:tcBorders>
              <w:top w:val="single" w:sz="4" w:space="0" w:color="auto"/>
              <w:left w:val="single" w:sz="4" w:space="0" w:color="auto"/>
              <w:bottom w:val="single" w:sz="4" w:space="0" w:color="auto"/>
              <w:right w:val="single" w:sz="4" w:space="0" w:color="auto"/>
            </w:tcBorders>
            <w:hideMark/>
            <w:tcPrChange w:id="31623" w:author="rapp" w:date="2023-11-09T17:26:00Z">
              <w:tcPr>
                <w:tcW w:w="2268" w:type="dxa"/>
                <w:tcBorders>
                  <w:top w:val="single" w:sz="4" w:space="0" w:color="auto"/>
                  <w:left w:val="single" w:sz="4" w:space="0" w:color="auto"/>
                  <w:bottom w:val="single" w:sz="4" w:space="0" w:color="auto"/>
                  <w:right w:val="single" w:sz="4" w:space="0" w:color="auto"/>
                </w:tcBorders>
                <w:hideMark/>
              </w:tcPr>
            </w:tcPrChange>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Change w:id="31624" w:author="rapp" w:date="2023-11-09T17:26:00Z">
              <w:tcPr>
                <w:tcW w:w="1020" w:type="dxa"/>
                <w:tcBorders>
                  <w:top w:val="single" w:sz="4" w:space="0" w:color="auto"/>
                  <w:left w:val="single" w:sz="4" w:space="0" w:color="auto"/>
                  <w:bottom w:val="single" w:sz="4" w:space="0" w:color="auto"/>
                  <w:right w:val="single" w:sz="4" w:space="0" w:color="auto"/>
                </w:tcBorders>
                <w:hideMark/>
              </w:tcPr>
            </w:tcPrChange>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Change w:id="3162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1626" w:author="rapp" w:date="2023-11-09T17:26:00Z">
              <w:tcPr>
                <w:tcW w:w="1587" w:type="dxa"/>
                <w:tcBorders>
                  <w:top w:val="single" w:sz="4" w:space="0" w:color="auto"/>
                  <w:left w:val="single" w:sz="4" w:space="0" w:color="auto"/>
                  <w:bottom w:val="single" w:sz="4" w:space="0" w:color="auto"/>
                  <w:right w:val="single" w:sz="4" w:space="0" w:color="auto"/>
                </w:tcBorders>
                <w:hideMark/>
              </w:tcPr>
            </w:tcPrChange>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Change w:id="31627"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Change w:id="31628"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Change w:id="31629"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4A7C7D">
        <w:tc>
          <w:tcPr>
            <w:tcW w:w="2267" w:type="dxa"/>
            <w:tcBorders>
              <w:top w:val="single" w:sz="4" w:space="0" w:color="auto"/>
              <w:left w:val="single" w:sz="4" w:space="0" w:color="auto"/>
              <w:bottom w:val="single" w:sz="4" w:space="0" w:color="auto"/>
              <w:right w:val="single" w:sz="4" w:space="0" w:color="auto"/>
            </w:tcBorders>
            <w:tcPrChange w:id="31630" w:author="rapp" w:date="2023-11-09T17:26:00Z">
              <w:tcPr>
                <w:tcW w:w="2268" w:type="dxa"/>
                <w:tcBorders>
                  <w:top w:val="single" w:sz="4" w:space="0" w:color="auto"/>
                  <w:left w:val="single" w:sz="4" w:space="0" w:color="auto"/>
                  <w:bottom w:val="single" w:sz="4" w:space="0" w:color="auto"/>
                  <w:right w:val="single" w:sz="4" w:space="0" w:color="auto"/>
                </w:tcBorders>
              </w:tcPr>
            </w:tcPrChange>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Change w:id="31631" w:author="rapp" w:date="2023-11-09T17:26:00Z">
              <w:tcPr>
                <w:tcW w:w="1020" w:type="dxa"/>
                <w:tcBorders>
                  <w:top w:val="single" w:sz="4" w:space="0" w:color="auto"/>
                  <w:left w:val="single" w:sz="4" w:space="0" w:color="auto"/>
                  <w:bottom w:val="single" w:sz="4" w:space="0" w:color="auto"/>
                  <w:right w:val="single" w:sz="4" w:space="0" w:color="auto"/>
                </w:tcBorders>
              </w:tcPr>
            </w:tcPrChange>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1632"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1633" w:author="rapp" w:date="2023-11-09T17:26:00Z">
              <w:tcPr>
                <w:tcW w:w="1587" w:type="dxa"/>
                <w:tcBorders>
                  <w:top w:val="single" w:sz="4" w:space="0" w:color="auto"/>
                  <w:left w:val="single" w:sz="4" w:space="0" w:color="auto"/>
                  <w:bottom w:val="single" w:sz="4" w:space="0" w:color="auto"/>
                  <w:right w:val="single" w:sz="4" w:space="0" w:color="auto"/>
                </w:tcBorders>
              </w:tcPr>
            </w:tcPrChange>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1634" w:author="rapp" w:date="2023-11-09T17:26:00Z">
              <w:tcPr>
                <w:tcW w:w="1759" w:type="dxa"/>
                <w:tcBorders>
                  <w:top w:val="single" w:sz="4" w:space="0" w:color="auto"/>
                  <w:left w:val="single" w:sz="4" w:space="0" w:color="auto"/>
                  <w:bottom w:val="single" w:sz="4" w:space="0" w:color="auto"/>
                  <w:right w:val="single" w:sz="4" w:space="0" w:color="auto"/>
                </w:tcBorders>
              </w:tcPr>
            </w:tcPrChange>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Change w:id="31635"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Change w:id="31636" w:author="rapp" w:date="2023-11-09T17:26:00Z">
              <w:tcPr>
                <w:tcW w:w="1077" w:type="dxa"/>
                <w:tcBorders>
                  <w:top w:val="single" w:sz="4" w:space="0" w:color="auto"/>
                  <w:left w:val="single" w:sz="4" w:space="0" w:color="auto"/>
                  <w:bottom w:val="single" w:sz="4" w:space="0" w:color="auto"/>
                  <w:right w:val="single" w:sz="4" w:space="0" w:color="auto"/>
                </w:tcBorders>
              </w:tcPr>
            </w:tcPrChange>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31637" w:name="_Hlk44338980"/>
      <w:bookmarkStart w:id="31638" w:name="_Toc45652444"/>
      <w:bookmarkStart w:id="31639" w:name="_Toc45658876"/>
      <w:bookmarkStart w:id="31640" w:name="_Toc45720696"/>
      <w:bookmarkStart w:id="31641" w:name="_Toc45798574"/>
      <w:bookmarkStart w:id="31642" w:name="_Toc45897963"/>
      <w:bookmarkStart w:id="31643" w:name="_Toc51746167"/>
      <w:bookmarkStart w:id="31644" w:name="_Toc64446431"/>
      <w:bookmarkStart w:id="31645" w:name="_Toc73982301"/>
      <w:bookmarkStart w:id="31646" w:name="_Toc88652390"/>
      <w:bookmarkStart w:id="31647" w:name="_Toc97891433"/>
      <w:bookmarkStart w:id="31648" w:name="_Toc99123576"/>
      <w:bookmarkStart w:id="31649" w:name="_Toc99662381"/>
      <w:bookmarkStart w:id="31650" w:name="_Toc105152448"/>
      <w:bookmarkStart w:id="31651" w:name="_Toc105174254"/>
      <w:bookmarkStart w:id="31652" w:name="_Toc106109252"/>
      <w:bookmarkStart w:id="31653" w:name="_Toc107409710"/>
      <w:bookmarkStart w:id="31654" w:name="_Toc112756899"/>
      <w:bookmarkStart w:id="31655" w:name="_Toc146271051"/>
      <w:bookmarkStart w:id="31656" w:name="OLE_LINK106"/>
      <w:r w:rsidRPr="00367E0D">
        <w:t>9.3.1.</w:t>
      </w:r>
      <w:bookmarkEnd w:id="31244"/>
      <w:bookmarkEnd w:id="31245"/>
      <w:bookmarkEnd w:id="31637"/>
      <w:r w:rsidR="0000182C">
        <w:t>17</w:t>
      </w:r>
      <w:r w:rsidR="00C2596B">
        <w:t>6</w:t>
      </w:r>
      <w:r w:rsidRPr="00367E0D">
        <w:tab/>
        <w:t>MDT Location Information</w:t>
      </w:r>
      <w:bookmarkEnd w:id="31638"/>
      <w:bookmarkEnd w:id="31639"/>
      <w:bookmarkEnd w:id="31640"/>
      <w:bookmarkEnd w:id="31641"/>
      <w:bookmarkEnd w:id="31642"/>
      <w:bookmarkEnd w:id="31643"/>
      <w:bookmarkEnd w:id="31644"/>
      <w:bookmarkEnd w:id="31645"/>
      <w:bookmarkEnd w:id="31646"/>
      <w:bookmarkEnd w:id="31647"/>
      <w:bookmarkEnd w:id="31648"/>
      <w:bookmarkEnd w:id="31649"/>
      <w:bookmarkEnd w:id="31650"/>
      <w:bookmarkEnd w:id="31651"/>
      <w:bookmarkEnd w:id="31652"/>
      <w:bookmarkEnd w:id="31653"/>
      <w:bookmarkEnd w:id="31654"/>
      <w:bookmarkEnd w:id="31655"/>
    </w:p>
    <w:bookmarkEnd w:id="31656"/>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31657" w:name="OLE_LINK79"/>
      <w:bookmarkStart w:id="31658"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31657"/>
          <w:bookmarkEnd w:id="31658"/>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31659" w:name="_Hlk44339005"/>
      <w:bookmarkStart w:id="31660" w:name="_Toc20953845"/>
      <w:bookmarkStart w:id="31661" w:name="_Toc45652445"/>
      <w:bookmarkStart w:id="31662" w:name="_Toc45658877"/>
      <w:bookmarkStart w:id="31663" w:name="_Toc45720697"/>
      <w:bookmarkStart w:id="31664" w:name="_Toc45798575"/>
      <w:bookmarkStart w:id="31665" w:name="_Toc45897964"/>
      <w:bookmarkStart w:id="31666" w:name="_Toc51746168"/>
      <w:bookmarkStart w:id="31667" w:name="_Toc64446432"/>
      <w:bookmarkStart w:id="31668" w:name="_Toc73982302"/>
      <w:bookmarkStart w:id="31669" w:name="_Toc88652391"/>
      <w:bookmarkStart w:id="31670" w:name="_Toc97891434"/>
      <w:bookmarkStart w:id="31671" w:name="_Toc99123577"/>
      <w:bookmarkStart w:id="31672" w:name="_Toc99662382"/>
      <w:bookmarkStart w:id="31673" w:name="_Toc105152449"/>
      <w:bookmarkStart w:id="31674" w:name="_Toc105174255"/>
      <w:bookmarkStart w:id="31675" w:name="_Toc106109253"/>
      <w:bookmarkStart w:id="31676" w:name="_Toc107409711"/>
      <w:bookmarkStart w:id="31677" w:name="_Toc112756900"/>
      <w:bookmarkStart w:id="31678" w:name="_Toc146271052"/>
      <w:r>
        <w:t>9.3.1.</w:t>
      </w:r>
      <w:bookmarkEnd w:id="31659"/>
      <w:r w:rsidR="0000182C">
        <w:t>1</w:t>
      </w:r>
      <w:r w:rsidR="00922286">
        <w:t>7</w:t>
      </w:r>
      <w:r w:rsidR="00C2596B">
        <w:t>7</w:t>
      </w:r>
      <w:r>
        <w:tab/>
        <w:t>Bluetooth Measurement Configuration</w:t>
      </w:r>
      <w:bookmarkEnd w:id="31660"/>
      <w:bookmarkEnd w:id="31661"/>
      <w:bookmarkEnd w:id="31662"/>
      <w:bookmarkEnd w:id="31663"/>
      <w:bookmarkEnd w:id="31664"/>
      <w:bookmarkEnd w:id="31665"/>
      <w:bookmarkEnd w:id="31666"/>
      <w:bookmarkEnd w:id="31667"/>
      <w:bookmarkEnd w:id="31668"/>
      <w:bookmarkEnd w:id="31669"/>
      <w:bookmarkEnd w:id="31670"/>
      <w:bookmarkEnd w:id="31671"/>
      <w:bookmarkEnd w:id="31672"/>
      <w:bookmarkEnd w:id="31673"/>
      <w:bookmarkEnd w:id="31674"/>
      <w:bookmarkEnd w:id="31675"/>
      <w:bookmarkEnd w:id="31676"/>
      <w:bookmarkEnd w:id="31677"/>
      <w:bookmarkEnd w:id="31678"/>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7A1462" w:rsidRDefault="0011047B">
            <w:pPr>
              <w:pStyle w:val="TAL"/>
              <w:ind w:leftChars="50" w:left="100"/>
              <w:rPr>
                <w:rFonts w:cs="Arial"/>
                <w:b/>
                <w:bCs/>
                <w:lang w:eastAsia="zh-CN"/>
                <w:rPrChange w:id="31679" w:author="Ericsson" w:date="2023-11-09T11:31:00Z">
                  <w:rPr>
                    <w:rFonts w:cs="Arial"/>
                    <w:lang w:eastAsia="zh-CN"/>
                  </w:rPr>
                </w:rPrChange>
              </w:rPr>
              <w:pPrChange w:id="31680" w:author="Ericsson" w:date="2023-11-09T11:31:00Z">
                <w:pPr>
                  <w:pStyle w:val="TAL"/>
                  <w:ind w:left="74"/>
                </w:pPr>
              </w:pPrChange>
            </w:pPr>
            <w:r w:rsidRPr="007A1462">
              <w:rPr>
                <w:rFonts w:cs="Arial"/>
                <w:b/>
                <w:bCs/>
                <w:lang w:eastAsia="zh-CN"/>
                <w:rPrChange w:id="31681" w:author="Ericsson" w:date="2023-11-09T11:31:00Z">
                  <w:rPr>
                    <w:rFonts w:cs="Arial"/>
                    <w:lang w:eastAsia="zh-CN"/>
                  </w:rPr>
                </w:rPrChange>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pPr>
              <w:pStyle w:val="TAL"/>
              <w:ind w:leftChars="100" w:left="200"/>
              <w:rPr>
                <w:rFonts w:cs="Arial"/>
                <w:lang w:eastAsia="zh-CN"/>
              </w:rPr>
              <w:pPrChange w:id="31682" w:author="Ericsson" w:date="2023-11-09T11:31:00Z">
                <w:pPr>
                  <w:pStyle w:val="TAL"/>
                  <w:ind w:left="164"/>
                </w:pPr>
              </w:pPrChange>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683" w:author="rapp" w:date="2023-11-09T17:2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684">
          <w:tblGrid>
            <w:gridCol w:w="3572"/>
            <w:gridCol w:w="6236"/>
          </w:tblGrid>
        </w:tblGridChange>
      </w:tblGrid>
      <w:tr w:rsidR="0011047B" w14:paraId="5E136171"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685"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686"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687" w:author="rapp" w:date="2023-11-09T17:26:00Z">
              <w:tcPr>
                <w:tcW w:w="3572" w:type="dxa"/>
                <w:tcBorders>
                  <w:top w:val="single" w:sz="4" w:space="0" w:color="auto"/>
                  <w:left w:val="single" w:sz="4" w:space="0" w:color="auto"/>
                  <w:bottom w:val="single" w:sz="4" w:space="0" w:color="auto"/>
                  <w:right w:val="single" w:sz="4" w:space="0" w:color="auto"/>
                </w:tcBorders>
                <w:hideMark/>
              </w:tcPr>
            </w:tcPrChange>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Change w:id="31688" w:author="rapp" w:date="2023-11-09T17:26:00Z">
              <w:tcPr>
                <w:tcW w:w="6236" w:type="dxa"/>
                <w:tcBorders>
                  <w:top w:val="single" w:sz="4" w:space="0" w:color="auto"/>
                  <w:left w:val="single" w:sz="4" w:space="0" w:color="auto"/>
                  <w:bottom w:val="single" w:sz="4" w:space="0" w:color="auto"/>
                  <w:right w:val="single" w:sz="4" w:space="0" w:color="auto"/>
                </w:tcBorders>
                <w:hideMark/>
              </w:tcPr>
            </w:tcPrChange>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31689" w:name="_Hlk44339021"/>
      <w:bookmarkStart w:id="31690" w:name="_Toc20953846"/>
      <w:bookmarkStart w:id="31691" w:name="_Toc45652446"/>
      <w:bookmarkStart w:id="31692" w:name="_Toc45658878"/>
      <w:bookmarkStart w:id="31693" w:name="_Toc45720698"/>
      <w:bookmarkStart w:id="31694" w:name="_Toc45798576"/>
      <w:bookmarkStart w:id="31695" w:name="_Toc45897965"/>
      <w:bookmarkStart w:id="31696" w:name="_Toc51746169"/>
      <w:bookmarkStart w:id="31697" w:name="_Toc64446433"/>
      <w:bookmarkStart w:id="31698" w:name="_Toc73982303"/>
      <w:bookmarkStart w:id="31699" w:name="_Toc88652392"/>
      <w:bookmarkStart w:id="31700" w:name="_Toc97891435"/>
      <w:bookmarkStart w:id="31701" w:name="_Toc99123578"/>
      <w:bookmarkStart w:id="31702" w:name="_Toc99662383"/>
      <w:bookmarkStart w:id="31703" w:name="_Toc105152450"/>
      <w:bookmarkStart w:id="31704" w:name="_Toc105174256"/>
      <w:bookmarkStart w:id="31705" w:name="_Toc106109254"/>
      <w:bookmarkStart w:id="31706" w:name="_Toc107409712"/>
      <w:bookmarkStart w:id="31707" w:name="_Toc112756901"/>
      <w:bookmarkStart w:id="31708" w:name="_Toc146271053"/>
      <w:r>
        <w:t>9.</w:t>
      </w:r>
      <w:r w:rsidR="0000182C">
        <w:t>3</w:t>
      </w:r>
      <w:r>
        <w:t>.1.</w:t>
      </w:r>
      <w:bookmarkEnd w:id="31689"/>
      <w:r w:rsidR="0000182C">
        <w:t>1</w:t>
      </w:r>
      <w:r w:rsidR="00C2596B">
        <w:t>78</w:t>
      </w:r>
      <w:r>
        <w:tab/>
        <w:t>WLAN Measurement Configuration</w:t>
      </w:r>
      <w:bookmarkEnd w:id="31690"/>
      <w:bookmarkEnd w:id="31691"/>
      <w:bookmarkEnd w:id="31692"/>
      <w:bookmarkEnd w:id="31693"/>
      <w:bookmarkEnd w:id="31694"/>
      <w:bookmarkEnd w:id="31695"/>
      <w:bookmarkEnd w:id="31696"/>
      <w:bookmarkEnd w:id="31697"/>
      <w:bookmarkEnd w:id="31698"/>
      <w:bookmarkEnd w:id="31699"/>
      <w:bookmarkEnd w:id="31700"/>
      <w:bookmarkEnd w:id="31701"/>
      <w:bookmarkEnd w:id="31702"/>
      <w:bookmarkEnd w:id="31703"/>
      <w:bookmarkEnd w:id="31704"/>
      <w:bookmarkEnd w:id="31705"/>
      <w:bookmarkEnd w:id="31706"/>
      <w:bookmarkEnd w:id="31707"/>
      <w:bookmarkEnd w:id="31708"/>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pPr>
              <w:pStyle w:val="TAL"/>
              <w:ind w:leftChars="50" w:left="100"/>
              <w:rPr>
                <w:rFonts w:cs="Arial"/>
                <w:b/>
                <w:bCs/>
                <w:lang w:eastAsia="zh-CN"/>
              </w:rPr>
              <w:pPrChange w:id="31709" w:author="Ericsson" w:date="2023-11-09T11:31:00Z">
                <w:pPr>
                  <w:pStyle w:val="TAL"/>
                  <w:ind w:left="74"/>
                </w:pPr>
              </w:pPrChange>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pPr>
              <w:pStyle w:val="TAL"/>
              <w:ind w:leftChars="100" w:left="200"/>
              <w:rPr>
                <w:rFonts w:cs="Arial"/>
                <w:lang w:eastAsia="zh-CN"/>
              </w:rPr>
              <w:pPrChange w:id="31710" w:author="Ericsson" w:date="2023-11-09T11:31:00Z">
                <w:pPr>
                  <w:pStyle w:val="TAL"/>
                  <w:ind w:left="164"/>
                </w:pPr>
              </w:pPrChange>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711" w:author="rapp" w:date="2023-11-09T17:2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712">
          <w:tblGrid>
            <w:gridCol w:w="3572"/>
            <w:gridCol w:w="6236"/>
          </w:tblGrid>
        </w:tblGridChange>
      </w:tblGrid>
      <w:tr w:rsidR="0011047B" w14:paraId="13B30FA8"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13"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714"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15"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Change w:id="31716"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31717" w:name="OLE_LINK157"/>
      <w:bookmarkStart w:id="31718" w:name="_Toc45652447"/>
      <w:bookmarkStart w:id="31719" w:name="_Toc45658879"/>
      <w:bookmarkStart w:id="31720" w:name="_Toc45720699"/>
      <w:bookmarkStart w:id="31721" w:name="_Toc45798577"/>
      <w:bookmarkStart w:id="31722" w:name="_Toc45897966"/>
      <w:bookmarkStart w:id="31723" w:name="_Toc51746170"/>
      <w:bookmarkStart w:id="31724" w:name="_Toc64446434"/>
      <w:bookmarkStart w:id="31725" w:name="_Toc73982304"/>
      <w:bookmarkStart w:id="31726" w:name="_Toc88652393"/>
      <w:bookmarkStart w:id="31727" w:name="_Toc97891436"/>
      <w:bookmarkStart w:id="31728" w:name="_Toc99123579"/>
      <w:bookmarkStart w:id="31729" w:name="_Toc99662384"/>
      <w:bookmarkStart w:id="31730" w:name="_Toc105152451"/>
      <w:bookmarkStart w:id="31731" w:name="_Toc105174257"/>
      <w:bookmarkStart w:id="31732" w:name="_Toc106109255"/>
      <w:bookmarkStart w:id="31733" w:name="_Toc107409713"/>
      <w:bookmarkStart w:id="31734" w:name="_Toc112756902"/>
      <w:bookmarkStart w:id="31735" w:name="_Toc146271054"/>
      <w:r>
        <w:t>9.3.1.</w:t>
      </w:r>
      <w:bookmarkEnd w:id="31717"/>
      <w:r w:rsidR="0000182C">
        <w:t>1</w:t>
      </w:r>
      <w:r w:rsidR="00C2596B">
        <w:t>79</w:t>
      </w:r>
      <w:r>
        <w:tab/>
        <w:t>Sensor Measurement Configuration</w:t>
      </w:r>
      <w:bookmarkEnd w:id="31718"/>
      <w:bookmarkEnd w:id="31719"/>
      <w:bookmarkEnd w:id="31720"/>
      <w:bookmarkEnd w:id="31721"/>
      <w:bookmarkEnd w:id="31722"/>
      <w:bookmarkEnd w:id="31723"/>
      <w:bookmarkEnd w:id="31724"/>
      <w:bookmarkEnd w:id="31725"/>
      <w:bookmarkEnd w:id="31726"/>
      <w:bookmarkEnd w:id="31727"/>
      <w:bookmarkEnd w:id="31728"/>
      <w:bookmarkEnd w:id="31729"/>
      <w:bookmarkEnd w:id="31730"/>
      <w:bookmarkEnd w:id="31731"/>
      <w:bookmarkEnd w:id="31732"/>
      <w:bookmarkEnd w:id="31733"/>
      <w:bookmarkEnd w:id="31734"/>
      <w:bookmarkEnd w:id="31735"/>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pPr>
              <w:pStyle w:val="TAL"/>
              <w:ind w:leftChars="50" w:left="100"/>
              <w:rPr>
                <w:rFonts w:cs="Arial"/>
                <w:b/>
                <w:bCs/>
                <w:lang w:eastAsia="zh-CN"/>
              </w:rPr>
              <w:pPrChange w:id="31736" w:author="Ericsson" w:date="2023-11-09T11:31:00Z">
                <w:pPr>
                  <w:pStyle w:val="TAL"/>
                  <w:ind w:left="74"/>
                </w:pPr>
              </w:pPrChange>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6BCAA779" w14:textId="4DDD401B" w:rsidR="0011047B" w:rsidDel="007A1462" w:rsidRDefault="0011047B">
            <w:pPr>
              <w:pStyle w:val="TAL"/>
              <w:ind w:leftChars="100" w:left="200"/>
              <w:rPr>
                <w:del w:id="31737" w:author="Ericsson" w:date="2023-11-09T11:32:00Z"/>
              </w:rPr>
              <w:pPrChange w:id="31738" w:author="Ericsson" w:date="2023-11-09T11:32:00Z">
                <w:pPr>
                  <w:keepNext/>
                  <w:keepLines/>
                  <w:spacing w:after="0"/>
                  <w:ind w:left="164"/>
                </w:pPr>
              </w:pPrChange>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p w14:paraId="5887BBA0" w14:textId="77777777" w:rsidR="0011047B" w:rsidDel="00853D0C" w:rsidRDefault="0011047B" w:rsidP="007A1462">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7A1462" w:rsidDel="00853D0C" w:rsidRDefault="0011047B">
            <w:pPr>
              <w:pStyle w:val="TAL"/>
              <w:ind w:leftChars="150" w:left="300"/>
              <w:rPr>
                <w:rFonts w:cs="Arial"/>
                <w:i/>
                <w:iCs/>
                <w:lang w:eastAsia="ja-JP"/>
                <w:rPrChange w:id="31739" w:author="Ericsson" w:date="2023-11-09T11:32:00Z">
                  <w:rPr>
                    <w:rFonts w:cs="Arial"/>
                    <w:lang w:eastAsia="ja-JP"/>
                  </w:rPr>
                </w:rPrChange>
              </w:rPr>
              <w:pPrChange w:id="31740" w:author="Ericsson" w:date="2023-11-09T11:32:00Z">
                <w:pPr>
                  <w:pStyle w:val="TAL"/>
                  <w:ind w:left="255"/>
                </w:pPr>
              </w:pPrChange>
            </w:pPr>
            <w:r w:rsidRPr="007A1462">
              <w:rPr>
                <w:rFonts w:cs="Arial"/>
                <w:i/>
                <w:iCs/>
                <w:lang w:eastAsia="ja-JP"/>
                <w:rPrChange w:id="31741" w:author="Ericsson" w:date="2023-11-09T11:32:00Z">
                  <w:rPr>
                    <w:rFonts w:cs="Arial"/>
                    <w:lang w:eastAsia="ja-JP"/>
                  </w:rPr>
                </w:rPrChange>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pPr>
              <w:pStyle w:val="TAL"/>
              <w:ind w:leftChars="200" w:left="400"/>
              <w:rPr>
                <w:rFonts w:eastAsia="Batang"/>
                <w:lang w:eastAsia="ja-JP"/>
              </w:rPr>
              <w:pPrChange w:id="31742" w:author="Ericsson" w:date="2023-11-09T11:32:00Z">
                <w:pPr>
                  <w:pStyle w:val="TAL"/>
                  <w:ind w:left="346"/>
                </w:pPr>
              </w:pPrChange>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7A1462" w:rsidDel="00853D0C" w:rsidRDefault="0011047B">
            <w:pPr>
              <w:pStyle w:val="TAL"/>
              <w:ind w:leftChars="150" w:left="300"/>
              <w:rPr>
                <w:rFonts w:cs="Arial"/>
                <w:i/>
                <w:iCs/>
                <w:lang w:eastAsia="ja-JP"/>
                <w:rPrChange w:id="31743" w:author="Ericsson" w:date="2023-11-09T11:32:00Z">
                  <w:rPr>
                    <w:rFonts w:cs="Arial"/>
                    <w:lang w:eastAsia="ja-JP"/>
                  </w:rPr>
                </w:rPrChange>
              </w:rPr>
              <w:pPrChange w:id="31744" w:author="Ericsson" w:date="2023-11-09T11:32:00Z">
                <w:pPr>
                  <w:pStyle w:val="TAL"/>
                  <w:ind w:left="255"/>
                </w:pPr>
              </w:pPrChange>
            </w:pPr>
            <w:r w:rsidRPr="007A1462">
              <w:rPr>
                <w:rFonts w:cs="Arial"/>
                <w:i/>
                <w:iCs/>
                <w:lang w:eastAsia="ja-JP"/>
                <w:rPrChange w:id="31745" w:author="Ericsson" w:date="2023-11-09T11:32:00Z">
                  <w:rPr>
                    <w:rFonts w:cs="Arial"/>
                    <w:lang w:eastAsia="ja-JP"/>
                  </w:rPr>
                </w:rPrChange>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pPr>
              <w:pStyle w:val="TAL"/>
              <w:ind w:leftChars="200" w:left="400"/>
              <w:rPr>
                <w:lang w:eastAsia="zh-CN"/>
              </w:rPr>
              <w:pPrChange w:id="31746" w:author="Ericsson" w:date="2023-11-09T11:32:00Z">
                <w:pPr>
                  <w:pStyle w:val="TAL"/>
                  <w:ind w:left="346"/>
                </w:pPr>
              </w:pPrChange>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7A1462" w:rsidDel="00853D0C" w:rsidRDefault="0011047B">
            <w:pPr>
              <w:pStyle w:val="TAL"/>
              <w:ind w:leftChars="150" w:left="300"/>
              <w:rPr>
                <w:rFonts w:cs="Arial"/>
                <w:i/>
                <w:iCs/>
                <w:lang w:eastAsia="zh-CN"/>
                <w:rPrChange w:id="31747" w:author="Ericsson" w:date="2023-11-09T11:32:00Z">
                  <w:rPr>
                    <w:rFonts w:cs="Arial"/>
                    <w:lang w:eastAsia="zh-CN"/>
                  </w:rPr>
                </w:rPrChange>
              </w:rPr>
              <w:pPrChange w:id="31748" w:author="Ericsson" w:date="2023-11-09T11:32:00Z">
                <w:pPr>
                  <w:pStyle w:val="TAL"/>
                  <w:ind w:left="255"/>
                </w:pPr>
              </w:pPrChange>
            </w:pPr>
            <w:r w:rsidRPr="007A1462">
              <w:rPr>
                <w:rFonts w:eastAsia="MS Mincho" w:cs="Arial"/>
                <w:i/>
                <w:iCs/>
                <w:lang w:eastAsia="zh-CN"/>
                <w:rPrChange w:id="31749" w:author="Ericsson" w:date="2023-11-09T11:32:00Z">
                  <w:rPr>
                    <w:rFonts w:eastAsia="MS Mincho" w:cs="Arial"/>
                    <w:lang w:eastAsia="zh-CN"/>
                  </w:rPr>
                </w:rPrChange>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pPr>
              <w:pStyle w:val="TAL"/>
              <w:ind w:leftChars="200" w:left="400"/>
              <w:rPr>
                <w:lang w:eastAsia="zh-CN"/>
              </w:rPr>
              <w:pPrChange w:id="31750" w:author="Ericsson" w:date="2023-11-09T11:32:00Z">
                <w:pPr>
                  <w:pStyle w:val="TAL"/>
                  <w:ind w:left="346"/>
                </w:pPr>
              </w:pPrChange>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751" w:author="rapp" w:date="2023-11-09T17:2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752">
          <w:tblGrid>
            <w:gridCol w:w="3572"/>
            <w:gridCol w:w="6236"/>
          </w:tblGrid>
        </w:tblGridChange>
      </w:tblGrid>
      <w:tr w:rsidR="0011047B" w14:paraId="2533C2A6"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53"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754"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755"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Change w:id="31756"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31757" w:name="OLE_LINK158"/>
      <w:bookmarkStart w:id="31758" w:name="_Toc45652448"/>
      <w:bookmarkStart w:id="31759" w:name="_Toc45658880"/>
      <w:bookmarkStart w:id="31760" w:name="_Toc45720700"/>
      <w:bookmarkStart w:id="31761" w:name="_Toc45798578"/>
      <w:bookmarkStart w:id="31762" w:name="_Toc45897967"/>
      <w:bookmarkStart w:id="31763" w:name="_Toc51746171"/>
      <w:bookmarkStart w:id="31764" w:name="_Toc64446435"/>
      <w:bookmarkStart w:id="31765" w:name="_Toc73982305"/>
      <w:bookmarkStart w:id="31766" w:name="_Toc88652394"/>
      <w:bookmarkStart w:id="31767" w:name="_Toc97891437"/>
      <w:bookmarkStart w:id="31768" w:name="_Toc99123580"/>
      <w:bookmarkStart w:id="31769" w:name="_Toc99662385"/>
      <w:bookmarkStart w:id="31770" w:name="_Toc105152452"/>
      <w:bookmarkStart w:id="31771" w:name="_Toc105174258"/>
      <w:bookmarkStart w:id="31772" w:name="_Toc106109256"/>
      <w:bookmarkStart w:id="31773" w:name="_Toc107409714"/>
      <w:bookmarkStart w:id="31774" w:name="_Toc112756903"/>
      <w:bookmarkStart w:id="31775" w:name="_Toc146271055"/>
      <w:r w:rsidRPr="00367E0D">
        <w:t>9.3.1.</w:t>
      </w:r>
      <w:bookmarkEnd w:id="31757"/>
      <w:r w:rsidR="0000182C">
        <w:t>18</w:t>
      </w:r>
      <w:r w:rsidR="00C2596B">
        <w:t>0</w:t>
      </w:r>
      <w:r w:rsidRPr="00367E0D">
        <w:tab/>
        <w:t xml:space="preserve">Event </w:t>
      </w:r>
      <w:r w:rsidR="008756E8">
        <w:t>T</w:t>
      </w:r>
      <w:r w:rsidRPr="00367E0D">
        <w:t>rigger Logged MDT Configuration</w:t>
      </w:r>
      <w:bookmarkEnd w:id="31758"/>
      <w:bookmarkEnd w:id="31759"/>
      <w:bookmarkEnd w:id="31760"/>
      <w:bookmarkEnd w:id="31761"/>
      <w:bookmarkEnd w:id="31762"/>
      <w:bookmarkEnd w:id="31763"/>
      <w:bookmarkEnd w:id="31764"/>
      <w:bookmarkEnd w:id="31765"/>
      <w:bookmarkEnd w:id="31766"/>
      <w:bookmarkEnd w:id="31767"/>
      <w:bookmarkEnd w:id="31768"/>
      <w:bookmarkEnd w:id="31769"/>
      <w:bookmarkEnd w:id="31770"/>
      <w:bookmarkEnd w:id="31771"/>
      <w:bookmarkEnd w:id="31772"/>
      <w:bookmarkEnd w:id="31773"/>
      <w:bookmarkEnd w:id="31774"/>
      <w:bookmarkEnd w:id="31775"/>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7A1462" w:rsidRDefault="0011047B">
            <w:pPr>
              <w:pStyle w:val="TAL"/>
              <w:ind w:leftChars="50" w:left="100"/>
              <w:rPr>
                <w:rFonts w:eastAsia="MS Mincho"/>
                <w:i/>
                <w:iCs/>
                <w:lang w:eastAsia="zh-CN"/>
                <w:rPrChange w:id="31776" w:author="Ericsson" w:date="2023-11-09T11:32:00Z">
                  <w:rPr>
                    <w:rFonts w:eastAsia="MS Mincho"/>
                    <w:lang w:eastAsia="zh-CN"/>
                  </w:rPr>
                </w:rPrChange>
              </w:rPr>
              <w:pPrChange w:id="31777" w:author="Ericsson" w:date="2023-11-09T11:32:00Z">
                <w:pPr>
                  <w:pStyle w:val="TAL"/>
                  <w:ind w:left="74"/>
                </w:pPr>
              </w:pPrChange>
            </w:pPr>
            <w:r w:rsidRPr="007A1462">
              <w:rPr>
                <w:rFonts w:eastAsia="MS Mincho"/>
                <w:i/>
                <w:iCs/>
                <w:lang w:eastAsia="zh-CN"/>
                <w:rPrChange w:id="31778" w:author="Ericsson" w:date="2023-11-09T11:32:00Z">
                  <w:rPr>
                    <w:rFonts w:eastAsia="MS Mincho"/>
                    <w:lang w:eastAsia="zh-CN"/>
                  </w:rPr>
                </w:rPrChange>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pPr>
              <w:pStyle w:val="TAL"/>
              <w:ind w:leftChars="100" w:left="200"/>
              <w:rPr>
                <w:rFonts w:eastAsia="MS Mincho"/>
                <w:lang w:eastAsia="zh-CN"/>
              </w:rPr>
              <w:pPrChange w:id="31779" w:author="Ericsson" w:date="2023-11-09T11:33:00Z">
                <w:pPr>
                  <w:pStyle w:val="TAL"/>
                  <w:ind w:left="164"/>
                </w:pPr>
              </w:pPrChange>
            </w:pPr>
            <w:bookmarkStart w:id="31780"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31780"/>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7A1462" w:rsidRDefault="0011047B">
            <w:pPr>
              <w:pStyle w:val="TAL"/>
              <w:ind w:leftChars="50" w:left="100"/>
              <w:rPr>
                <w:rFonts w:eastAsia="MS Mincho"/>
                <w:i/>
                <w:iCs/>
                <w:lang w:eastAsia="zh-CN"/>
                <w:rPrChange w:id="31781" w:author="Ericsson" w:date="2023-11-09T11:33:00Z">
                  <w:rPr>
                    <w:rFonts w:eastAsia="MS Mincho"/>
                    <w:lang w:eastAsia="zh-CN"/>
                  </w:rPr>
                </w:rPrChange>
              </w:rPr>
              <w:pPrChange w:id="31782" w:author="Ericsson" w:date="2023-11-09T11:33:00Z">
                <w:pPr>
                  <w:pStyle w:val="TAL"/>
                  <w:ind w:left="74"/>
                </w:pPr>
              </w:pPrChange>
            </w:pPr>
            <w:r w:rsidRPr="007A1462">
              <w:rPr>
                <w:rFonts w:eastAsia="MS Mincho"/>
                <w:i/>
                <w:iCs/>
                <w:lang w:eastAsia="zh-CN"/>
                <w:rPrChange w:id="31783" w:author="Ericsson" w:date="2023-11-09T11:33:00Z">
                  <w:rPr>
                    <w:rFonts w:eastAsia="MS Mincho"/>
                    <w:lang w:eastAsia="zh-CN"/>
                  </w:rPr>
                </w:rPrChange>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pPr>
              <w:pStyle w:val="TAL"/>
              <w:ind w:leftChars="100" w:left="200"/>
              <w:rPr>
                <w:rFonts w:eastAsia="MS Mincho"/>
                <w:lang w:eastAsia="zh-CN"/>
              </w:rPr>
              <w:pPrChange w:id="31784" w:author="Ericsson" w:date="2023-11-09T11:33:00Z">
                <w:pPr>
                  <w:pStyle w:val="TAL"/>
                  <w:ind w:left="164"/>
                </w:pPr>
              </w:pPrChange>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7A1462" w:rsidRDefault="0011047B">
            <w:pPr>
              <w:pStyle w:val="TAL"/>
              <w:ind w:leftChars="150" w:left="300"/>
              <w:rPr>
                <w:rFonts w:eastAsia="MS Mincho"/>
                <w:i/>
                <w:iCs/>
                <w:lang w:eastAsia="zh-CN"/>
                <w:rPrChange w:id="31785" w:author="Ericsson" w:date="2023-11-09T11:33:00Z">
                  <w:rPr>
                    <w:rFonts w:eastAsia="MS Mincho"/>
                    <w:lang w:eastAsia="zh-CN"/>
                  </w:rPr>
                </w:rPrChange>
              </w:rPr>
              <w:pPrChange w:id="31786" w:author="Ericsson" w:date="2023-11-09T11:33:00Z">
                <w:pPr>
                  <w:pStyle w:val="TAL"/>
                  <w:ind w:left="255"/>
                </w:pPr>
              </w:pPrChange>
            </w:pPr>
            <w:r w:rsidRPr="007A1462">
              <w:rPr>
                <w:rFonts w:eastAsia="MS Mincho"/>
                <w:i/>
                <w:iCs/>
                <w:lang w:eastAsia="zh-CN"/>
                <w:rPrChange w:id="31787" w:author="Ericsson" w:date="2023-11-09T11:33:00Z">
                  <w:rPr>
                    <w:rFonts w:eastAsia="MS Mincho"/>
                    <w:lang w:eastAsia="zh-CN"/>
                  </w:rPr>
                </w:rPrChange>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pPr>
              <w:pStyle w:val="TAL"/>
              <w:ind w:leftChars="200" w:left="400"/>
              <w:rPr>
                <w:rFonts w:eastAsia="MS Mincho"/>
                <w:lang w:eastAsia="zh-CN"/>
              </w:rPr>
              <w:pPrChange w:id="31788" w:author="Ericsson" w:date="2023-11-09T11:33:00Z">
                <w:pPr>
                  <w:pStyle w:val="TAL"/>
                  <w:ind w:left="346"/>
                </w:pPr>
              </w:pPrChange>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7A1462" w:rsidRDefault="0011047B">
            <w:pPr>
              <w:pStyle w:val="TAL"/>
              <w:ind w:leftChars="150" w:left="300"/>
              <w:rPr>
                <w:rFonts w:eastAsia="MS Mincho"/>
                <w:i/>
                <w:iCs/>
                <w:lang w:eastAsia="zh-CN"/>
                <w:rPrChange w:id="31789" w:author="Ericsson" w:date="2023-11-09T11:33:00Z">
                  <w:rPr>
                    <w:rFonts w:eastAsia="MS Mincho"/>
                    <w:lang w:eastAsia="zh-CN"/>
                  </w:rPr>
                </w:rPrChange>
              </w:rPr>
              <w:pPrChange w:id="31790" w:author="Ericsson" w:date="2023-11-09T11:33:00Z">
                <w:pPr>
                  <w:pStyle w:val="TAL"/>
                  <w:ind w:left="255"/>
                </w:pPr>
              </w:pPrChange>
            </w:pPr>
            <w:r w:rsidRPr="007A1462">
              <w:rPr>
                <w:rFonts w:eastAsia="MS Mincho"/>
                <w:i/>
                <w:iCs/>
                <w:lang w:eastAsia="zh-CN"/>
                <w:rPrChange w:id="31791" w:author="Ericsson" w:date="2023-11-09T11:33:00Z">
                  <w:rPr>
                    <w:rFonts w:eastAsia="MS Mincho"/>
                    <w:lang w:eastAsia="zh-CN"/>
                  </w:rPr>
                </w:rPrChange>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pPr>
              <w:pStyle w:val="TAL"/>
              <w:ind w:leftChars="200" w:left="400"/>
              <w:rPr>
                <w:rFonts w:eastAsia="MS Mincho"/>
                <w:lang w:eastAsia="zh-CN"/>
              </w:rPr>
              <w:pPrChange w:id="31792" w:author="Ericsson" w:date="2023-11-09T11:33:00Z">
                <w:pPr>
                  <w:pStyle w:val="TAL"/>
                  <w:ind w:left="346"/>
                </w:pPr>
              </w:pPrChange>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pPr>
              <w:pStyle w:val="TAL"/>
              <w:ind w:leftChars="100" w:left="200"/>
              <w:rPr>
                <w:rFonts w:eastAsia="MS Mincho"/>
                <w:lang w:eastAsia="zh-CN"/>
              </w:rPr>
              <w:pPrChange w:id="31793" w:author="Ericsson" w:date="2023-11-09T11:33:00Z">
                <w:pPr>
                  <w:pStyle w:val="TAL"/>
                  <w:ind w:left="164"/>
                </w:pPr>
              </w:pPrChange>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pPr>
              <w:pStyle w:val="TAL"/>
              <w:ind w:leftChars="100" w:left="200"/>
              <w:rPr>
                <w:rFonts w:eastAsia="MS Mincho"/>
                <w:lang w:eastAsia="zh-CN"/>
              </w:rPr>
              <w:pPrChange w:id="31794" w:author="Ericsson" w:date="2023-11-09T11:33:00Z">
                <w:pPr>
                  <w:pStyle w:val="TAL"/>
                  <w:ind w:left="164"/>
                </w:pPr>
              </w:pPrChange>
            </w:pPr>
            <w:r>
              <w:rPr>
                <w:rFonts w:eastAsia="MS Mincho"/>
                <w:lang w:eastAsia="zh-CN"/>
              </w:rPr>
              <w:t>&gt;&gt;</w:t>
            </w:r>
            <w:bookmarkStart w:id="31795"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31795"/>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31796" w:name="_Hlk44339742"/>
      <w:bookmarkStart w:id="31797" w:name="_Toc45652449"/>
      <w:bookmarkStart w:id="31798" w:name="_Toc45658881"/>
      <w:bookmarkStart w:id="31799" w:name="_Toc45720701"/>
      <w:bookmarkStart w:id="31800" w:name="_Toc45798579"/>
      <w:bookmarkStart w:id="31801" w:name="_Toc45897968"/>
      <w:bookmarkStart w:id="31802" w:name="_Toc51746172"/>
      <w:bookmarkStart w:id="31803" w:name="_Toc64446436"/>
      <w:bookmarkStart w:id="31804" w:name="_Toc73982306"/>
      <w:bookmarkStart w:id="31805" w:name="_Toc88652395"/>
      <w:bookmarkStart w:id="31806" w:name="_Toc97891438"/>
      <w:bookmarkStart w:id="31807" w:name="_Toc99123581"/>
      <w:bookmarkStart w:id="31808" w:name="_Toc99662386"/>
      <w:bookmarkStart w:id="31809" w:name="_Toc105152453"/>
      <w:bookmarkStart w:id="31810" w:name="_Toc105174259"/>
      <w:bookmarkStart w:id="31811" w:name="_Toc106109257"/>
      <w:bookmarkStart w:id="31812" w:name="_Toc107409715"/>
      <w:bookmarkStart w:id="31813" w:name="_Toc112756904"/>
      <w:bookmarkStart w:id="31814" w:name="_Toc146271056"/>
      <w:r w:rsidRPr="00367E0D">
        <w:t>9.3.1.</w:t>
      </w:r>
      <w:bookmarkEnd w:id="31796"/>
      <w:r w:rsidRPr="00367E0D">
        <w:t>18</w:t>
      </w:r>
      <w:r w:rsidR="00C2596B">
        <w:t>1</w:t>
      </w:r>
      <w:r w:rsidRPr="00367E0D">
        <w:tab/>
        <w:t>NR Frequency Info</w:t>
      </w:r>
      <w:bookmarkEnd w:id="31797"/>
      <w:bookmarkEnd w:id="31798"/>
      <w:bookmarkEnd w:id="31799"/>
      <w:bookmarkEnd w:id="31800"/>
      <w:bookmarkEnd w:id="31801"/>
      <w:bookmarkEnd w:id="31802"/>
      <w:bookmarkEnd w:id="31803"/>
      <w:bookmarkEnd w:id="31804"/>
      <w:bookmarkEnd w:id="31805"/>
      <w:bookmarkEnd w:id="31806"/>
      <w:bookmarkEnd w:id="31807"/>
      <w:bookmarkEnd w:id="31808"/>
      <w:bookmarkEnd w:id="31809"/>
      <w:bookmarkEnd w:id="31810"/>
      <w:bookmarkEnd w:id="31811"/>
      <w:bookmarkEnd w:id="31812"/>
      <w:bookmarkEnd w:id="31813"/>
      <w:bookmarkEnd w:id="31814"/>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6661CC" w:rsidRDefault="00676D9B" w:rsidP="006661CC">
            <w:pPr>
              <w:pStyle w:val="TAL"/>
              <w:rPr>
                <w:rFonts w:eastAsia="SimSun"/>
                <w:rPrChange w:id="31815" w:author="Ericsson" w:date="2023-11-09T14:16:00Z">
                  <w:rPr>
                    <w:rFonts w:ascii="Geneva" w:eastAsia="SimSun" w:hAnsi="Geneva"/>
                    <w:iCs/>
                    <w:szCs w:val="18"/>
                    <w:lang w:eastAsia="ja-JP"/>
                  </w:rPr>
                </w:rPrChange>
              </w:rPr>
            </w:pPr>
            <w:r w:rsidRPr="006661CC">
              <w:rPr>
                <w:rFonts w:eastAsia="SimSun"/>
                <w:rPrChange w:id="31816" w:author="Ericsson" w:date="2023-11-09T14:16:00Z">
                  <w:rPr>
                    <w:rFonts w:ascii="Geneva" w:eastAsia="SimSun" w:hAnsi="Geneva"/>
                    <w:iCs/>
                    <w:szCs w:val="18"/>
                    <w:lang w:eastAsia="zh-CN"/>
                  </w:rPr>
                </w:rPrChange>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pPr>
              <w:pStyle w:val="TAL"/>
              <w:ind w:leftChars="50" w:left="100"/>
              <w:rPr>
                <w:rFonts w:eastAsia="SimSun"/>
                <w:b/>
                <w:bCs/>
                <w:lang w:eastAsia="zh-CN"/>
              </w:rPr>
              <w:pPrChange w:id="31817" w:author="Ericsson" w:date="2023-11-09T11:33:00Z">
                <w:pPr>
                  <w:pStyle w:val="TAL"/>
                  <w:ind w:left="74"/>
                </w:pPr>
              </w:pPrChange>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pPr>
              <w:pStyle w:val="TAL"/>
              <w:ind w:leftChars="100" w:left="200"/>
              <w:rPr>
                <w:rFonts w:eastAsia="SimSun"/>
                <w:lang w:eastAsia="zh-CN"/>
              </w:rPr>
              <w:pPrChange w:id="31818" w:author="Ericsson" w:date="2023-11-09T11:33:00Z">
                <w:pPr>
                  <w:pStyle w:val="TAL"/>
                  <w:ind w:left="164"/>
                </w:pPr>
              </w:pPrChange>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819" w:author="rapp" w:date="2023-11-09T17:27:00Z">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820">
          <w:tblGrid>
            <w:gridCol w:w="3572"/>
            <w:gridCol w:w="6236"/>
          </w:tblGrid>
        </w:tblGridChange>
      </w:tblGrid>
      <w:tr w:rsidR="00EA3D26" w14:paraId="710FD474"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21"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Change w:id="31822"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23"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Change w:id="31824"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25"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30470A72" w14:textId="77777777" w:rsidR="00EA3D26" w:rsidRDefault="00EA3D26" w:rsidP="004A7C7D">
            <w:pPr>
              <w:pStyle w:val="TAL"/>
              <w:rPr>
                <w:rFonts w:eastAsia="SimSun"/>
              </w:rPr>
            </w:pPr>
            <w:bookmarkStart w:id="31826" w:name="OLE_LINK153"/>
            <w:r>
              <w:rPr>
                <w:rFonts w:eastAsia="SimSun"/>
              </w:rPr>
              <w:t>maxnoofNRCellBands</w:t>
            </w:r>
            <w:bookmarkEnd w:id="31826"/>
          </w:p>
        </w:tc>
        <w:tc>
          <w:tcPr>
            <w:tcW w:w="6519" w:type="dxa"/>
            <w:tcBorders>
              <w:top w:val="single" w:sz="4" w:space="0" w:color="auto"/>
              <w:left w:val="single" w:sz="4" w:space="0" w:color="auto"/>
              <w:bottom w:val="single" w:sz="4" w:space="0" w:color="auto"/>
              <w:right w:val="single" w:sz="4" w:space="0" w:color="auto"/>
            </w:tcBorders>
            <w:hideMark/>
            <w:tcPrChange w:id="31827"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31828" w:name="_Hlk44339755"/>
      <w:bookmarkStart w:id="31829" w:name="_Toc45652450"/>
      <w:bookmarkStart w:id="31830" w:name="_Toc45658882"/>
      <w:bookmarkStart w:id="31831" w:name="_Toc45720702"/>
      <w:bookmarkStart w:id="31832" w:name="_Toc45798580"/>
      <w:bookmarkStart w:id="31833" w:name="_Toc45897969"/>
      <w:bookmarkStart w:id="31834" w:name="_Toc51746173"/>
      <w:bookmarkStart w:id="31835" w:name="_Toc64446437"/>
      <w:bookmarkStart w:id="31836" w:name="_Toc73982307"/>
      <w:bookmarkStart w:id="31837" w:name="_Toc88652396"/>
      <w:bookmarkStart w:id="31838" w:name="_Toc97891439"/>
      <w:bookmarkStart w:id="31839" w:name="_Toc99123582"/>
      <w:bookmarkStart w:id="31840" w:name="_Toc99662387"/>
      <w:bookmarkStart w:id="31841" w:name="_Toc105152454"/>
      <w:bookmarkStart w:id="31842" w:name="_Toc105174260"/>
      <w:bookmarkStart w:id="31843" w:name="_Toc106109258"/>
      <w:bookmarkStart w:id="31844" w:name="_Toc107409716"/>
      <w:bookmarkStart w:id="31845" w:name="_Toc112756905"/>
      <w:bookmarkStart w:id="31846" w:name="_Toc146271057"/>
      <w:r w:rsidRPr="00367E0D">
        <w:t>9.3.1.</w:t>
      </w:r>
      <w:bookmarkEnd w:id="31828"/>
      <w:r w:rsidRPr="00367E0D">
        <w:t>18</w:t>
      </w:r>
      <w:r w:rsidR="00C2596B">
        <w:t>2</w:t>
      </w:r>
      <w:r w:rsidRPr="00367E0D">
        <w:tab/>
        <w:t>Area Scope of Neighbour Cells</w:t>
      </w:r>
      <w:bookmarkEnd w:id="31829"/>
      <w:bookmarkEnd w:id="31830"/>
      <w:bookmarkEnd w:id="31831"/>
      <w:bookmarkEnd w:id="31832"/>
      <w:bookmarkEnd w:id="31833"/>
      <w:bookmarkEnd w:id="31834"/>
      <w:bookmarkEnd w:id="31835"/>
      <w:bookmarkEnd w:id="31836"/>
      <w:bookmarkEnd w:id="31837"/>
      <w:bookmarkEnd w:id="31838"/>
      <w:bookmarkEnd w:id="31839"/>
      <w:bookmarkEnd w:id="31840"/>
      <w:bookmarkEnd w:id="31841"/>
      <w:bookmarkEnd w:id="31842"/>
      <w:bookmarkEnd w:id="31843"/>
      <w:bookmarkEnd w:id="31844"/>
      <w:bookmarkEnd w:id="31845"/>
      <w:bookmarkEnd w:id="31846"/>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847" w:author="rapp" w:date="2023-11-09T17:27: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1848">
          <w:tblGrid>
            <w:gridCol w:w="2551"/>
            <w:gridCol w:w="1020"/>
            <w:gridCol w:w="1474"/>
            <w:gridCol w:w="1871"/>
            <w:gridCol w:w="2891"/>
          </w:tblGrid>
        </w:tblGridChange>
      </w:tblGrid>
      <w:tr w:rsidR="00EA3D26" w14:paraId="4E32D809"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849" w:author="rapp" w:date="2023-11-09T17:27:00Z">
              <w:tcPr>
                <w:tcW w:w="2551" w:type="dxa"/>
                <w:tcBorders>
                  <w:top w:val="single" w:sz="4" w:space="0" w:color="auto"/>
                  <w:left w:val="single" w:sz="4" w:space="0" w:color="auto"/>
                  <w:bottom w:val="single" w:sz="4" w:space="0" w:color="auto"/>
                  <w:right w:val="single" w:sz="4" w:space="0" w:color="auto"/>
                </w:tcBorders>
                <w:hideMark/>
              </w:tcPr>
            </w:tcPrChange>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Change w:id="31850" w:author="rapp" w:date="2023-11-09T17:27:00Z">
              <w:tcPr>
                <w:tcW w:w="1020" w:type="dxa"/>
                <w:tcBorders>
                  <w:top w:val="single" w:sz="4" w:space="0" w:color="auto"/>
                  <w:left w:val="single" w:sz="4" w:space="0" w:color="auto"/>
                  <w:bottom w:val="single" w:sz="4" w:space="0" w:color="auto"/>
                  <w:right w:val="single" w:sz="4" w:space="0" w:color="auto"/>
                </w:tcBorders>
                <w:hideMark/>
              </w:tcPr>
            </w:tcPrChange>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Change w:id="31851" w:author="rapp" w:date="2023-11-09T17:27:00Z">
              <w:tcPr>
                <w:tcW w:w="1474" w:type="dxa"/>
                <w:tcBorders>
                  <w:top w:val="single" w:sz="4" w:space="0" w:color="auto"/>
                  <w:left w:val="single" w:sz="4" w:space="0" w:color="auto"/>
                  <w:bottom w:val="single" w:sz="4" w:space="0" w:color="auto"/>
                  <w:right w:val="single" w:sz="4" w:space="0" w:color="auto"/>
                </w:tcBorders>
                <w:hideMark/>
              </w:tcPr>
            </w:tcPrChange>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Change w:id="31852" w:author="rapp" w:date="2023-11-09T17:27:00Z">
              <w:tcPr>
                <w:tcW w:w="1871" w:type="dxa"/>
                <w:tcBorders>
                  <w:top w:val="single" w:sz="4" w:space="0" w:color="auto"/>
                  <w:left w:val="single" w:sz="4" w:space="0" w:color="auto"/>
                  <w:bottom w:val="single" w:sz="4" w:space="0" w:color="auto"/>
                  <w:right w:val="single" w:sz="4" w:space="0" w:color="auto"/>
                </w:tcBorders>
                <w:hideMark/>
              </w:tcPr>
            </w:tcPrChange>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1853" w:author="rapp" w:date="2023-11-09T17:27:00Z">
              <w:tcPr>
                <w:tcW w:w="2891" w:type="dxa"/>
                <w:tcBorders>
                  <w:top w:val="single" w:sz="4" w:space="0" w:color="auto"/>
                  <w:left w:val="single" w:sz="4" w:space="0" w:color="auto"/>
                  <w:bottom w:val="single" w:sz="4" w:space="0" w:color="auto"/>
                  <w:right w:val="single" w:sz="4" w:space="0" w:color="auto"/>
                </w:tcBorders>
                <w:hideMark/>
              </w:tcPr>
            </w:tcPrChange>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854" w:author="rapp" w:date="2023-11-09T17:27:00Z">
              <w:tcPr>
                <w:tcW w:w="2551" w:type="dxa"/>
                <w:tcBorders>
                  <w:top w:val="single" w:sz="4" w:space="0" w:color="auto"/>
                  <w:left w:val="single" w:sz="4" w:space="0" w:color="auto"/>
                  <w:bottom w:val="single" w:sz="4" w:space="0" w:color="auto"/>
                  <w:right w:val="single" w:sz="4" w:space="0" w:color="auto"/>
                </w:tcBorders>
                <w:hideMark/>
              </w:tcPr>
            </w:tcPrChange>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Change w:id="31855" w:author="rapp" w:date="2023-11-09T17:27:00Z">
              <w:tcPr>
                <w:tcW w:w="1020" w:type="dxa"/>
                <w:tcBorders>
                  <w:top w:val="single" w:sz="4" w:space="0" w:color="auto"/>
                  <w:left w:val="single" w:sz="4" w:space="0" w:color="auto"/>
                  <w:bottom w:val="single" w:sz="4" w:space="0" w:color="auto"/>
                  <w:right w:val="single" w:sz="4" w:space="0" w:color="auto"/>
                </w:tcBorders>
                <w:hideMark/>
              </w:tcPr>
            </w:tcPrChange>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Change w:id="31856" w:author="rapp" w:date="2023-11-09T17:27:00Z">
              <w:tcPr>
                <w:tcW w:w="1474" w:type="dxa"/>
                <w:tcBorders>
                  <w:top w:val="single" w:sz="4" w:space="0" w:color="auto"/>
                  <w:left w:val="single" w:sz="4" w:space="0" w:color="auto"/>
                  <w:bottom w:val="single" w:sz="4" w:space="0" w:color="auto"/>
                  <w:right w:val="single" w:sz="4" w:space="0" w:color="auto"/>
                </w:tcBorders>
                <w:hideMark/>
              </w:tcPr>
            </w:tcPrChange>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1857" w:author="rapp" w:date="2023-11-09T17:27:00Z">
              <w:tcPr>
                <w:tcW w:w="1871" w:type="dxa"/>
                <w:tcBorders>
                  <w:top w:val="single" w:sz="4" w:space="0" w:color="auto"/>
                  <w:left w:val="single" w:sz="4" w:space="0" w:color="auto"/>
                  <w:bottom w:val="single" w:sz="4" w:space="0" w:color="auto"/>
                  <w:right w:val="single" w:sz="4" w:space="0" w:color="auto"/>
                </w:tcBorders>
              </w:tcPr>
            </w:tcPrChange>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1858" w:author="rapp" w:date="2023-11-09T17:27:00Z">
              <w:tcPr>
                <w:tcW w:w="2891" w:type="dxa"/>
                <w:tcBorders>
                  <w:top w:val="single" w:sz="4" w:space="0" w:color="auto"/>
                  <w:left w:val="single" w:sz="4" w:space="0" w:color="auto"/>
                  <w:bottom w:val="single" w:sz="4" w:space="0" w:color="auto"/>
                  <w:right w:val="single" w:sz="4" w:space="0" w:color="auto"/>
                </w:tcBorders>
              </w:tcPr>
            </w:tcPrChange>
          </w:tcPr>
          <w:p w14:paraId="55CB7EA0" w14:textId="77777777" w:rsidR="00EA3D26" w:rsidRDefault="00EA3D26" w:rsidP="00367E0D">
            <w:pPr>
              <w:pStyle w:val="TAL"/>
              <w:rPr>
                <w:rFonts w:eastAsia="SimSun"/>
              </w:rPr>
            </w:pPr>
          </w:p>
        </w:tc>
      </w:tr>
      <w:tr w:rsidR="00EA3D26" w14:paraId="400D416A"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859" w:author="rapp" w:date="2023-11-09T17:27:00Z">
              <w:tcPr>
                <w:tcW w:w="2551" w:type="dxa"/>
                <w:tcBorders>
                  <w:top w:val="single" w:sz="4" w:space="0" w:color="auto"/>
                  <w:left w:val="single" w:sz="4" w:space="0" w:color="auto"/>
                  <w:bottom w:val="single" w:sz="4" w:space="0" w:color="auto"/>
                  <w:right w:val="single" w:sz="4" w:space="0" w:color="auto"/>
                </w:tcBorders>
                <w:hideMark/>
              </w:tcPr>
            </w:tcPrChange>
          </w:tcPr>
          <w:p w14:paraId="09826C7A" w14:textId="77777777" w:rsidR="00EA3D26" w:rsidRPr="007A1462" w:rsidRDefault="00EA3D26">
            <w:pPr>
              <w:pStyle w:val="TAL"/>
              <w:ind w:leftChars="50" w:left="100"/>
              <w:rPr>
                <w:rFonts w:eastAsia="SimSun"/>
                <w:bCs/>
                <w:lang w:eastAsia="ja-JP"/>
              </w:rPr>
              <w:pPrChange w:id="31860" w:author="Ericsson" w:date="2023-11-09T11:34:00Z">
                <w:pPr>
                  <w:pStyle w:val="TAL"/>
                  <w:ind w:left="74"/>
                </w:pPr>
              </w:pPrChange>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Change w:id="31861" w:author="rapp" w:date="2023-11-09T17:27:00Z">
              <w:tcPr>
                <w:tcW w:w="1020" w:type="dxa"/>
                <w:tcBorders>
                  <w:top w:val="single" w:sz="4" w:space="0" w:color="auto"/>
                  <w:left w:val="single" w:sz="4" w:space="0" w:color="auto"/>
                  <w:bottom w:val="single" w:sz="4" w:space="0" w:color="auto"/>
                  <w:right w:val="single" w:sz="4" w:space="0" w:color="auto"/>
                </w:tcBorders>
                <w:hideMark/>
              </w:tcPr>
            </w:tcPrChange>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862" w:author="rapp" w:date="2023-11-09T17:27:00Z">
              <w:tcPr>
                <w:tcW w:w="1474" w:type="dxa"/>
                <w:tcBorders>
                  <w:top w:val="single" w:sz="4" w:space="0" w:color="auto"/>
                  <w:left w:val="single" w:sz="4" w:space="0" w:color="auto"/>
                  <w:bottom w:val="single" w:sz="4" w:space="0" w:color="auto"/>
                  <w:right w:val="single" w:sz="4" w:space="0" w:color="auto"/>
                </w:tcBorders>
              </w:tcPr>
            </w:tcPrChange>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Change w:id="31863" w:author="rapp" w:date="2023-11-09T17:27:00Z">
              <w:tcPr>
                <w:tcW w:w="1871" w:type="dxa"/>
                <w:tcBorders>
                  <w:top w:val="single" w:sz="4" w:space="0" w:color="auto"/>
                  <w:left w:val="single" w:sz="4" w:space="0" w:color="auto"/>
                  <w:bottom w:val="single" w:sz="4" w:space="0" w:color="auto"/>
                  <w:right w:val="single" w:sz="4" w:space="0" w:color="auto"/>
                </w:tcBorders>
                <w:hideMark/>
              </w:tcPr>
            </w:tcPrChange>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Change w:id="31864" w:author="rapp" w:date="2023-11-09T17:27:00Z">
              <w:tcPr>
                <w:tcW w:w="2891" w:type="dxa"/>
                <w:tcBorders>
                  <w:top w:val="single" w:sz="4" w:space="0" w:color="auto"/>
                  <w:left w:val="single" w:sz="4" w:space="0" w:color="auto"/>
                  <w:bottom w:val="single" w:sz="4" w:space="0" w:color="auto"/>
                  <w:right w:val="single" w:sz="4" w:space="0" w:color="auto"/>
                </w:tcBorders>
              </w:tcPr>
            </w:tcPrChange>
          </w:tcPr>
          <w:p w14:paraId="00791452" w14:textId="77777777" w:rsidR="00EA3D26" w:rsidRDefault="00EA3D26" w:rsidP="00367E0D">
            <w:pPr>
              <w:pStyle w:val="TAL"/>
              <w:rPr>
                <w:rFonts w:eastAsia="SimSun"/>
              </w:rPr>
            </w:pPr>
          </w:p>
        </w:tc>
      </w:tr>
      <w:tr w:rsidR="00EA3D26" w14:paraId="36C99F65"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1865" w:author="rapp" w:date="2023-11-09T17:27:00Z">
              <w:tcPr>
                <w:tcW w:w="2551" w:type="dxa"/>
                <w:tcBorders>
                  <w:top w:val="single" w:sz="4" w:space="0" w:color="auto"/>
                  <w:left w:val="single" w:sz="4" w:space="0" w:color="auto"/>
                  <w:bottom w:val="single" w:sz="4" w:space="0" w:color="auto"/>
                  <w:right w:val="single" w:sz="4" w:space="0" w:color="auto"/>
                </w:tcBorders>
                <w:hideMark/>
              </w:tcPr>
            </w:tcPrChange>
          </w:tcPr>
          <w:p w14:paraId="57935F1E" w14:textId="77777777" w:rsidR="00EA3D26" w:rsidRPr="007A1462" w:rsidRDefault="00EA3D26">
            <w:pPr>
              <w:pStyle w:val="TAL"/>
              <w:ind w:leftChars="50" w:left="100"/>
              <w:rPr>
                <w:rFonts w:eastAsia="SimSun"/>
                <w:b/>
                <w:bCs/>
                <w:lang w:eastAsia="ja-JP"/>
              </w:rPr>
              <w:pPrChange w:id="31866" w:author="Ericsson" w:date="2023-11-09T11:34:00Z">
                <w:pPr>
                  <w:pStyle w:val="TAL"/>
                  <w:ind w:left="74"/>
                </w:pPr>
              </w:pPrChange>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Change w:id="31867" w:author="rapp" w:date="2023-11-09T17:27:00Z">
              <w:tcPr>
                <w:tcW w:w="1020" w:type="dxa"/>
                <w:tcBorders>
                  <w:top w:val="single" w:sz="4" w:space="0" w:color="auto"/>
                  <w:left w:val="single" w:sz="4" w:space="0" w:color="auto"/>
                  <w:bottom w:val="single" w:sz="4" w:space="0" w:color="auto"/>
                  <w:right w:val="single" w:sz="4" w:space="0" w:color="auto"/>
                </w:tcBorders>
              </w:tcPr>
            </w:tcPrChange>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Change w:id="31868" w:author="rapp" w:date="2023-11-09T17:27:00Z">
              <w:tcPr>
                <w:tcW w:w="1474" w:type="dxa"/>
                <w:tcBorders>
                  <w:top w:val="single" w:sz="4" w:space="0" w:color="auto"/>
                  <w:left w:val="single" w:sz="4" w:space="0" w:color="auto"/>
                  <w:bottom w:val="single" w:sz="4" w:space="0" w:color="auto"/>
                  <w:right w:val="single" w:sz="4" w:space="0" w:color="auto"/>
                </w:tcBorders>
                <w:hideMark/>
              </w:tcPr>
            </w:tcPrChange>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Change w:id="31869" w:author="rapp" w:date="2023-11-09T17:27:00Z">
              <w:tcPr>
                <w:tcW w:w="1871" w:type="dxa"/>
                <w:tcBorders>
                  <w:top w:val="single" w:sz="4" w:space="0" w:color="auto"/>
                  <w:left w:val="single" w:sz="4" w:space="0" w:color="auto"/>
                  <w:bottom w:val="single" w:sz="4" w:space="0" w:color="auto"/>
                  <w:right w:val="single" w:sz="4" w:space="0" w:color="auto"/>
                </w:tcBorders>
              </w:tcPr>
            </w:tcPrChange>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1870" w:author="rapp" w:date="2023-11-09T17:27:00Z">
              <w:tcPr>
                <w:tcW w:w="2891" w:type="dxa"/>
                <w:tcBorders>
                  <w:top w:val="single" w:sz="4" w:space="0" w:color="auto"/>
                  <w:left w:val="single" w:sz="4" w:space="0" w:color="auto"/>
                  <w:bottom w:val="single" w:sz="4" w:space="0" w:color="auto"/>
                  <w:right w:val="single" w:sz="4" w:space="0" w:color="auto"/>
                </w:tcBorders>
              </w:tcPr>
            </w:tcPrChange>
          </w:tcPr>
          <w:p w14:paraId="0F2FC5F2" w14:textId="77777777" w:rsidR="00EA3D26" w:rsidRDefault="00EA3D26" w:rsidP="00367E0D">
            <w:pPr>
              <w:pStyle w:val="TAL"/>
              <w:rPr>
                <w:rFonts w:eastAsia="SimSun"/>
              </w:rPr>
            </w:pPr>
          </w:p>
        </w:tc>
      </w:tr>
      <w:tr w:rsidR="003D55B3" w14:paraId="6A29096E" w14:textId="77777777" w:rsidTr="004A7C7D">
        <w:tc>
          <w:tcPr>
            <w:tcW w:w="2551" w:type="dxa"/>
            <w:tcBorders>
              <w:top w:val="single" w:sz="4" w:space="0" w:color="auto"/>
              <w:left w:val="single" w:sz="4" w:space="0" w:color="auto"/>
              <w:bottom w:val="single" w:sz="4" w:space="0" w:color="auto"/>
              <w:right w:val="single" w:sz="4" w:space="0" w:color="auto"/>
            </w:tcBorders>
            <w:tcPrChange w:id="31871" w:author="rapp" w:date="2023-11-09T17:27:00Z">
              <w:tcPr>
                <w:tcW w:w="2551" w:type="dxa"/>
                <w:tcBorders>
                  <w:top w:val="single" w:sz="4" w:space="0" w:color="auto"/>
                  <w:left w:val="single" w:sz="4" w:space="0" w:color="auto"/>
                  <w:bottom w:val="single" w:sz="4" w:space="0" w:color="auto"/>
                  <w:right w:val="single" w:sz="4" w:space="0" w:color="auto"/>
                </w:tcBorders>
              </w:tcPr>
            </w:tcPrChange>
          </w:tcPr>
          <w:p w14:paraId="6FF4AE4B" w14:textId="77777777" w:rsidR="003D55B3" w:rsidRPr="00367E0D" w:rsidRDefault="003D55B3">
            <w:pPr>
              <w:pStyle w:val="TAL"/>
              <w:ind w:leftChars="100" w:left="200"/>
              <w:rPr>
                <w:rFonts w:eastAsia="SimSun"/>
                <w:b/>
                <w:lang w:eastAsia="ja-JP"/>
              </w:rPr>
              <w:pPrChange w:id="31872" w:author="Ericsson" w:date="2023-11-09T11:34:00Z">
                <w:pPr>
                  <w:pStyle w:val="TAL"/>
                  <w:ind w:left="164"/>
                </w:pPr>
              </w:pPrChange>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Change w:id="31873" w:author="rapp" w:date="2023-11-09T17:27:00Z">
              <w:tcPr>
                <w:tcW w:w="1020" w:type="dxa"/>
                <w:tcBorders>
                  <w:top w:val="single" w:sz="4" w:space="0" w:color="auto"/>
                  <w:left w:val="single" w:sz="4" w:space="0" w:color="auto"/>
                  <w:bottom w:val="single" w:sz="4" w:space="0" w:color="auto"/>
                  <w:right w:val="single" w:sz="4" w:space="0" w:color="auto"/>
                </w:tcBorders>
              </w:tcPr>
            </w:tcPrChange>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1874" w:author="rapp" w:date="2023-11-09T17:27:00Z">
              <w:tcPr>
                <w:tcW w:w="1474" w:type="dxa"/>
                <w:tcBorders>
                  <w:top w:val="single" w:sz="4" w:space="0" w:color="auto"/>
                  <w:left w:val="single" w:sz="4" w:space="0" w:color="auto"/>
                  <w:bottom w:val="single" w:sz="4" w:space="0" w:color="auto"/>
                  <w:right w:val="single" w:sz="4" w:space="0" w:color="auto"/>
                </w:tcBorders>
              </w:tcPr>
            </w:tcPrChange>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1875" w:author="rapp" w:date="2023-11-09T17:27:00Z">
              <w:tcPr>
                <w:tcW w:w="1871" w:type="dxa"/>
                <w:tcBorders>
                  <w:top w:val="single" w:sz="4" w:space="0" w:color="auto"/>
                  <w:left w:val="single" w:sz="4" w:space="0" w:color="auto"/>
                  <w:bottom w:val="single" w:sz="4" w:space="0" w:color="auto"/>
                  <w:right w:val="single" w:sz="4" w:space="0" w:color="auto"/>
                </w:tcBorders>
              </w:tcPr>
            </w:tcPrChange>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Change w:id="31876" w:author="rapp" w:date="2023-11-09T17:27:00Z">
              <w:tcPr>
                <w:tcW w:w="2891" w:type="dxa"/>
                <w:tcBorders>
                  <w:top w:val="single" w:sz="4" w:space="0" w:color="auto"/>
                  <w:left w:val="single" w:sz="4" w:space="0" w:color="auto"/>
                  <w:bottom w:val="single" w:sz="4" w:space="0" w:color="auto"/>
                  <w:right w:val="single" w:sz="4" w:space="0" w:color="auto"/>
                </w:tcBorders>
              </w:tcPr>
            </w:tcPrChange>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1877" w:author="rapp" w:date="2023-11-09T17:2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1878">
          <w:tblGrid>
            <w:gridCol w:w="3572"/>
            <w:gridCol w:w="6236"/>
          </w:tblGrid>
        </w:tblGridChange>
      </w:tblGrid>
      <w:tr w:rsidR="00EA3D26" w14:paraId="2B43D0DA"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79"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1880"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81"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Change w:id="31882"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1883" w:author="rapp" w:date="2023-11-09T17:27:00Z">
              <w:tcPr>
                <w:tcW w:w="3572" w:type="dxa"/>
                <w:tcBorders>
                  <w:top w:val="single" w:sz="4" w:space="0" w:color="auto"/>
                  <w:left w:val="single" w:sz="4" w:space="0" w:color="auto"/>
                  <w:bottom w:val="single" w:sz="4" w:space="0" w:color="auto"/>
                  <w:right w:val="single" w:sz="4" w:space="0" w:color="auto"/>
                </w:tcBorders>
                <w:hideMark/>
              </w:tcPr>
            </w:tcPrChange>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Change w:id="31884" w:author="rapp" w:date="2023-11-09T17:27:00Z">
              <w:tcPr>
                <w:tcW w:w="6236" w:type="dxa"/>
                <w:tcBorders>
                  <w:top w:val="single" w:sz="4" w:space="0" w:color="auto"/>
                  <w:left w:val="single" w:sz="4" w:space="0" w:color="auto"/>
                  <w:bottom w:val="single" w:sz="4" w:space="0" w:color="auto"/>
                  <w:right w:val="single" w:sz="4" w:space="0" w:color="auto"/>
                </w:tcBorders>
                <w:hideMark/>
              </w:tcPr>
            </w:tcPrChange>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31885" w:name="_Toc45652451"/>
      <w:bookmarkStart w:id="31886" w:name="_Toc45658883"/>
      <w:bookmarkStart w:id="31887" w:name="_Toc45720703"/>
      <w:bookmarkStart w:id="31888" w:name="_Toc45798581"/>
      <w:bookmarkStart w:id="31889" w:name="_Toc45897970"/>
      <w:bookmarkStart w:id="31890" w:name="_Toc51746174"/>
      <w:bookmarkStart w:id="31891" w:name="_Toc64446438"/>
      <w:bookmarkStart w:id="31892" w:name="_Toc73982308"/>
      <w:bookmarkStart w:id="31893" w:name="_Toc88652397"/>
      <w:bookmarkStart w:id="31894" w:name="_Toc97891440"/>
      <w:bookmarkStart w:id="31895" w:name="_Toc99123583"/>
      <w:bookmarkStart w:id="31896" w:name="_Toc99662388"/>
      <w:bookmarkStart w:id="31897" w:name="_Toc105152455"/>
      <w:bookmarkStart w:id="31898" w:name="_Toc105174261"/>
      <w:bookmarkStart w:id="31899" w:name="_Toc106109259"/>
      <w:bookmarkStart w:id="31900" w:name="_Toc107409717"/>
      <w:bookmarkStart w:id="31901" w:name="_Toc112756906"/>
      <w:bookmarkStart w:id="31902" w:name="_Toc146271058"/>
      <w:bookmarkStart w:id="31903" w:name="_Hlk21114933"/>
      <w:r w:rsidRPr="009F5A10">
        <w:t>9.</w:t>
      </w:r>
      <w:r>
        <w:t>3</w:t>
      </w:r>
      <w:r w:rsidRPr="009F5A10">
        <w:t>.</w:t>
      </w:r>
      <w:r>
        <w:t>1</w:t>
      </w:r>
      <w:r w:rsidRPr="009F5A10">
        <w:t>.</w:t>
      </w:r>
      <w:r>
        <w:t>18</w:t>
      </w:r>
      <w:r w:rsidR="00961FD0">
        <w:t>3</w:t>
      </w:r>
      <w:r w:rsidRPr="009F5A10">
        <w:tab/>
      </w:r>
      <w:r>
        <w:t>NPN Paging Assistance Information</w:t>
      </w:r>
      <w:bookmarkEnd w:id="31885"/>
      <w:bookmarkEnd w:id="31886"/>
      <w:bookmarkEnd w:id="31887"/>
      <w:bookmarkEnd w:id="31888"/>
      <w:bookmarkEnd w:id="31889"/>
      <w:bookmarkEnd w:id="31890"/>
      <w:bookmarkEnd w:id="31891"/>
      <w:bookmarkEnd w:id="31892"/>
      <w:bookmarkEnd w:id="31893"/>
      <w:bookmarkEnd w:id="31894"/>
      <w:bookmarkEnd w:id="31895"/>
      <w:bookmarkEnd w:id="31896"/>
      <w:bookmarkEnd w:id="31897"/>
      <w:bookmarkEnd w:id="31898"/>
      <w:bookmarkEnd w:id="31899"/>
      <w:bookmarkEnd w:id="31900"/>
      <w:bookmarkEnd w:id="31901"/>
      <w:bookmarkEnd w:id="31902"/>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904" w:author="rapp" w:date="2023-11-09T17:2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1905">
          <w:tblGrid>
            <w:gridCol w:w="2551"/>
            <w:gridCol w:w="1020"/>
            <w:gridCol w:w="1474"/>
            <w:gridCol w:w="1872"/>
            <w:gridCol w:w="2891"/>
          </w:tblGrid>
        </w:tblGridChange>
      </w:tblGrid>
      <w:tr w:rsidR="0035606B" w:rsidRPr="009F5A10" w14:paraId="1A4763A7" w14:textId="77777777" w:rsidTr="004A7C7D">
        <w:tc>
          <w:tcPr>
            <w:tcW w:w="2551" w:type="dxa"/>
            <w:tcPrChange w:id="31906" w:author="rapp" w:date="2023-11-09T17:27:00Z">
              <w:tcPr>
                <w:tcW w:w="2551" w:type="dxa"/>
              </w:tcPr>
            </w:tcPrChange>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Change w:id="31907" w:author="rapp" w:date="2023-11-09T17:27:00Z">
              <w:tcPr>
                <w:tcW w:w="1020" w:type="dxa"/>
              </w:tcPr>
            </w:tcPrChange>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Change w:id="31908" w:author="rapp" w:date="2023-11-09T17:27:00Z">
              <w:tcPr>
                <w:tcW w:w="1474" w:type="dxa"/>
              </w:tcPr>
            </w:tcPrChange>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Change w:id="31909" w:author="rapp" w:date="2023-11-09T17:27:00Z">
              <w:tcPr>
                <w:tcW w:w="1872" w:type="dxa"/>
              </w:tcPr>
            </w:tcPrChange>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Change w:id="31910" w:author="rapp" w:date="2023-11-09T17:27:00Z">
              <w:tcPr>
                <w:tcW w:w="2891" w:type="dxa"/>
              </w:tcPr>
            </w:tcPrChange>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4A7C7D">
        <w:tc>
          <w:tcPr>
            <w:tcW w:w="2551" w:type="dxa"/>
            <w:tcPrChange w:id="31911" w:author="rapp" w:date="2023-11-09T17:27:00Z">
              <w:tcPr>
                <w:tcW w:w="2551" w:type="dxa"/>
              </w:tcPr>
            </w:tcPrChange>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Change w:id="31912" w:author="rapp" w:date="2023-11-09T17:27:00Z">
              <w:tcPr>
                <w:tcW w:w="1020" w:type="dxa"/>
              </w:tcPr>
            </w:tcPrChange>
          </w:tcPr>
          <w:p w14:paraId="4527A2DF" w14:textId="77777777" w:rsidR="0035606B" w:rsidRPr="009F5A10" w:rsidRDefault="0035606B" w:rsidP="00642EBF">
            <w:pPr>
              <w:pStyle w:val="TAL"/>
              <w:rPr>
                <w:rFonts w:cs="Arial"/>
                <w:lang w:eastAsia="ja-JP"/>
              </w:rPr>
            </w:pPr>
            <w:r>
              <w:rPr>
                <w:lang w:eastAsia="ja-JP"/>
              </w:rPr>
              <w:t>M</w:t>
            </w:r>
          </w:p>
        </w:tc>
        <w:tc>
          <w:tcPr>
            <w:tcW w:w="1474" w:type="dxa"/>
            <w:tcPrChange w:id="31913" w:author="rapp" w:date="2023-11-09T17:27:00Z">
              <w:tcPr>
                <w:tcW w:w="1474" w:type="dxa"/>
              </w:tcPr>
            </w:tcPrChange>
          </w:tcPr>
          <w:p w14:paraId="1CA01DCE" w14:textId="77777777" w:rsidR="0035606B" w:rsidRPr="009F5A10" w:rsidRDefault="0035606B" w:rsidP="00642EBF">
            <w:pPr>
              <w:pStyle w:val="TAL"/>
              <w:rPr>
                <w:i/>
                <w:lang w:eastAsia="ja-JP"/>
              </w:rPr>
            </w:pPr>
          </w:p>
        </w:tc>
        <w:tc>
          <w:tcPr>
            <w:tcW w:w="1872" w:type="dxa"/>
            <w:tcPrChange w:id="31914" w:author="rapp" w:date="2023-11-09T17:27:00Z">
              <w:tcPr>
                <w:tcW w:w="1872" w:type="dxa"/>
              </w:tcPr>
            </w:tcPrChange>
          </w:tcPr>
          <w:p w14:paraId="45A424AD" w14:textId="77777777" w:rsidR="0035606B" w:rsidRPr="009F5A10" w:rsidRDefault="0035606B" w:rsidP="00642EBF">
            <w:pPr>
              <w:pStyle w:val="TAL"/>
              <w:rPr>
                <w:lang w:eastAsia="ja-JP"/>
              </w:rPr>
            </w:pPr>
          </w:p>
        </w:tc>
        <w:tc>
          <w:tcPr>
            <w:tcW w:w="2891" w:type="dxa"/>
            <w:tcPrChange w:id="31915" w:author="rapp" w:date="2023-11-09T17:27:00Z">
              <w:tcPr>
                <w:tcW w:w="2891" w:type="dxa"/>
              </w:tcPr>
            </w:tcPrChange>
          </w:tcPr>
          <w:p w14:paraId="451FED92" w14:textId="77777777" w:rsidR="0035606B" w:rsidRPr="009F5A10" w:rsidRDefault="0035606B" w:rsidP="00642EBF">
            <w:pPr>
              <w:pStyle w:val="TAL"/>
              <w:rPr>
                <w:lang w:eastAsia="ja-JP"/>
              </w:rPr>
            </w:pPr>
          </w:p>
        </w:tc>
      </w:tr>
      <w:tr w:rsidR="0035606B" w:rsidRPr="009F5A10" w14:paraId="4C187DD5" w14:textId="77777777" w:rsidTr="004A7C7D">
        <w:tc>
          <w:tcPr>
            <w:tcW w:w="2551" w:type="dxa"/>
            <w:tcPrChange w:id="31916" w:author="rapp" w:date="2023-11-09T17:27:00Z">
              <w:tcPr>
                <w:tcW w:w="2551" w:type="dxa"/>
              </w:tcPr>
            </w:tcPrChange>
          </w:tcPr>
          <w:p w14:paraId="46EB6D82" w14:textId="77777777" w:rsidR="0035606B" w:rsidRPr="007A1462" w:rsidRDefault="0035606B">
            <w:pPr>
              <w:pStyle w:val="TAL"/>
              <w:ind w:leftChars="50" w:left="100"/>
              <w:rPr>
                <w:rFonts w:cs="Arial"/>
                <w:i/>
                <w:iCs/>
                <w:lang w:eastAsia="ja-JP"/>
                <w:rPrChange w:id="31917" w:author="Ericsson" w:date="2023-11-09T11:34:00Z">
                  <w:rPr>
                    <w:rFonts w:cs="Arial"/>
                    <w:lang w:eastAsia="ja-JP"/>
                  </w:rPr>
                </w:rPrChange>
              </w:rPr>
              <w:pPrChange w:id="31918" w:author="Ericsson" w:date="2023-11-09T11:34:00Z">
                <w:pPr>
                  <w:pStyle w:val="TAL"/>
                  <w:ind w:left="74"/>
                </w:pPr>
              </w:pPrChange>
            </w:pPr>
            <w:r w:rsidRPr="007A1462">
              <w:rPr>
                <w:rFonts w:cs="Arial"/>
                <w:i/>
                <w:iCs/>
                <w:lang w:eastAsia="zh-CN"/>
              </w:rPr>
              <w:t>&gt;PNI-NPN Paging Assistance</w:t>
            </w:r>
          </w:p>
        </w:tc>
        <w:tc>
          <w:tcPr>
            <w:tcW w:w="1020" w:type="dxa"/>
            <w:tcPrChange w:id="31919" w:author="rapp" w:date="2023-11-09T17:27:00Z">
              <w:tcPr>
                <w:tcW w:w="1020" w:type="dxa"/>
              </w:tcPr>
            </w:tcPrChange>
          </w:tcPr>
          <w:p w14:paraId="50D4F436" w14:textId="77777777" w:rsidR="0035606B" w:rsidRPr="009F5A10" w:rsidRDefault="0035606B" w:rsidP="00642EBF">
            <w:pPr>
              <w:pStyle w:val="TAL"/>
              <w:rPr>
                <w:rFonts w:cs="Arial"/>
                <w:lang w:eastAsia="ja-JP"/>
              </w:rPr>
            </w:pPr>
          </w:p>
        </w:tc>
        <w:tc>
          <w:tcPr>
            <w:tcW w:w="1474" w:type="dxa"/>
            <w:tcPrChange w:id="31920" w:author="rapp" w:date="2023-11-09T17:27:00Z">
              <w:tcPr>
                <w:tcW w:w="1474" w:type="dxa"/>
              </w:tcPr>
            </w:tcPrChange>
          </w:tcPr>
          <w:p w14:paraId="14A9893F" w14:textId="77777777" w:rsidR="0035606B" w:rsidRPr="009F5A10" w:rsidRDefault="0035606B" w:rsidP="00642EBF">
            <w:pPr>
              <w:pStyle w:val="TAL"/>
              <w:rPr>
                <w:rFonts w:cs="Arial"/>
                <w:i/>
                <w:lang w:eastAsia="ja-JP"/>
              </w:rPr>
            </w:pPr>
          </w:p>
        </w:tc>
        <w:tc>
          <w:tcPr>
            <w:tcW w:w="1872" w:type="dxa"/>
            <w:tcPrChange w:id="31921" w:author="rapp" w:date="2023-11-09T17:27:00Z">
              <w:tcPr>
                <w:tcW w:w="1872" w:type="dxa"/>
              </w:tcPr>
            </w:tcPrChange>
          </w:tcPr>
          <w:p w14:paraId="4702F041" w14:textId="77777777" w:rsidR="0035606B" w:rsidRPr="009F5A10" w:rsidRDefault="0035606B" w:rsidP="00642EBF">
            <w:pPr>
              <w:pStyle w:val="TAL"/>
              <w:rPr>
                <w:rFonts w:cs="Arial"/>
                <w:lang w:eastAsia="ja-JP"/>
              </w:rPr>
            </w:pPr>
          </w:p>
        </w:tc>
        <w:tc>
          <w:tcPr>
            <w:tcW w:w="2891" w:type="dxa"/>
            <w:tcPrChange w:id="31922" w:author="rapp" w:date="2023-11-09T17:27:00Z">
              <w:tcPr>
                <w:tcW w:w="2891" w:type="dxa"/>
              </w:tcPr>
            </w:tcPrChange>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4A7C7D">
        <w:tc>
          <w:tcPr>
            <w:tcW w:w="2551" w:type="dxa"/>
            <w:tcPrChange w:id="31923" w:author="rapp" w:date="2023-11-09T17:27:00Z">
              <w:tcPr>
                <w:tcW w:w="2551" w:type="dxa"/>
              </w:tcPr>
            </w:tcPrChange>
          </w:tcPr>
          <w:p w14:paraId="62A04512" w14:textId="77777777" w:rsidR="0035606B" w:rsidRPr="009F5A10" w:rsidRDefault="0035606B">
            <w:pPr>
              <w:pStyle w:val="TAL"/>
              <w:ind w:leftChars="100" w:left="200"/>
              <w:rPr>
                <w:rFonts w:cs="Arial"/>
                <w:lang w:eastAsia="ja-JP"/>
              </w:rPr>
              <w:pPrChange w:id="31924" w:author="Ericsson" w:date="2023-11-09T11:34:00Z">
                <w:pPr>
                  <w:pStyle w:val="TAL"/>
                  <w:ind w:left="164"/>
                </w:pPr>
              </w:pPrChange>
            </w:pPr>
            <w:r>
              <w:rPr>
                <w:rFonts w:cs="Arial"/>
                <w:lang w:eastAsia="ja-JP"/>
              </w:rPr>
              <w:t>&gt;&gt;PNI-NPN Paging Assistance</w:t>
            </w:r>
          </w:p>
        </w:tc>
        <w:tc>
          <w:tcPr>
            <w:tcW w:w="1020" w:type="dxa"/>
            <w:tcPrChange w:id="31925" w:author="rapp" w:date="2023-11-09T17:27:00Z">
              <w:tcPr>
                <w:tcW w:w="1020" w:type="dxa"/>
              </w:tcPr>
            </w:tcPrChange>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Change w:id="31926" w:author="rapp" w:date="2023-11-09T17:27:00Z">
              <w:tcPr>
                <w:tcW w:w="1474" w:type="dxa"/>
              </w:tcPr>
            </w:tcPrChange>
          </w:tcPr>
          <w:p w14:paraId="7D64577E" w14:textId="77777777" w:rsidR="0035606B" w:rsidRPr="009F5A10" w:rsidRDefault="0035606B" w:rsidP="00642EBF">
            <w:pPr>
              <w:pStyle w:val="TAL"/>
              <w:rPr>
                <w:rFonts w:cs="Arial"/>
                <w:i/>
                <w:lang w:eastAsia="ja-JP"/>
              </w:rPr>
            </w:pPr>
          </w:p>
        </w:tc>
        <w:tc>
          <w:tcPr>
            <w:tcW w:w="1872" w:type="dxa"/>
            <w:tcPrChange w:id="31927" w:author="rapp" w:date="2023-11-09T17:27:00Z">
              <w:tcPr>
                <w:tcW w:w="1872" w:type="dxa"/>
              </w:tcPr>
            </w:tcPrChange>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Change w:id="31928" w:author="rapp" w:date="2023-11-09T17:27:00Z">
              <w:tcPr>
                <w:tcW w:w="2891" w:type="dxa"/>
              </w:tcPr>
            </w:tcPrChange>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31929" w:name="_Hlk21013628"/>
      <w:bookmarkStart w:id="31930" w:name="_Hlk21114435"/>
      <w:bookmarkEnd w:id="31903"/>
    </w:p>
    <w:p w14:paraId="028DB55B" w14:textId="77777777" w:rsidR="0035606B" w:rsidRPr="00D90A17" w:rsidRDefault="0035606B" w:rsidP="0035606B">
      <w:pPr>
        <w:pStyle w:val="Heading4"/>
        <w:rPr>
          <w:rFonts w:eastAsia="SimSun"/>
        </w:rPr>
      </w:pPr>
      <w:bookmarkStart w:id="31931" w:name="_Toc45652452"/>
      <w:bookmarkStart w:id="31932" w:name="_Toc45658884"/>
      <w:bookmarkStart w:id="31933" w:name="_Toc45720704"/>
      <w:bookmarkStart w:id="31934" w:name="_Toc45798582"/>
      <w:bookmarkStart w:id="31935" w:name="_Toc45897971"/>
      <w:bookmarkStart w:id="31936" w:name="_Toc51746175"/>
      <w:bookmarkStart w:id="31937" w:name="_Toc64446439"/>
      <w:bookmarkStart w:id="31938" w:name="_Toc73982309"/>
      <w:bookmarkStart w:id="31939" w:name="_Toc88652398"/>
      <w:bookmarkStart w:id="31940" w:name="_Toc97891441"/>
      <w:bookmarkStart w:id="31941" w:name="_Toc99123584"/>
      <w:bookmarkStart w:id="31942" w:name="_Toc99662389"/>
      <w:bookmarkStart w:id="31943" w:name="_Toc105152456"/>
      <w:bookmarkStart w:id="31944" w:name="_Toc105174262"/>
      <w:bookmarkStart w:id="31945" w:name="_Toc106109260"/>
      <w:bookmarkStart w:id="31946" w:name="_Toc107409718"/>
      <w:bookmarkStart w:id="31947" w:name="_Toc112756907"/>
      <w:bookmarkStart w:id="31948" w:name="_Toc146271059"/>
      <w:bookmarkEnd w:id="31929"/>
      <w:bookmarkEnd w:id="31930"/>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31931"/>
      <w:bookmarkEnd w:id="31932"/>
      <w:bookmarkEnd w:id="31933"/>
      <w:bookmarkEnd w:id="31934"/>
      <w:bookmarkEnd w:id="31935"/>
      <w:bookmarkEnd w:id="31936"/>
      <w:bookmarkEnd w:id="31937"/>
      <w:bookmarkEnd w:id="31938"/>
      <w:bookmarkEnd w:id="31939"/>
      <w:bookmarkEnd w:id="31940"/>
      <w:bookmarkEnd w:id="31941"/>
      <w:bookmarkEnd w:id="31942"/>
      <w:bookmarkEnd w:id="31943"/>
      <w:bookmarkEnd w:id="31944"/>
      <w:bookmarkEnd w:id="31945"/>
      <w:bookmarkEnd w:id="31946"/>
      <w:bookmarkEnd w:id="31947"/>
      <w:bookmarkEnd w:id="31948"/>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1949" w:author="rapp" w:date="2023-11-09T17:2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1950">
          <w:tblGrid>
            <w:gridCol w:w="2551"/>
            <w:gridCol w:w="1020"/>
            <w:gridCol w:w="1474"/>
            <w:gridCol w:w="1872"/>
            <w:gridCol w:w="2891"/>
          </w:tblGrid>
        </w:tblGridChange>
      </w:tblGrid>
      <w:tr w:rsidR="0035606B" w:rsidRPr="00E6741E" w14:paraId="43A4FEE8" w14:textId="77777777" w:rsidTr="004A7C7D">
        <w:tc>
          <w:tcPr>
            <w:tcW w:w="2551" w:type="dxa"/>
            <w:tcPrChange w:id="31951" w:author="rapp" w:date="2023-11-09T17:27:00Z">
              <w:tcPr>
                <w:tcW w:w="2551" w:type="dxa"/>
              </w:tcPr>
            </w:tcPrChange>
          </w:tcPr>
          <w:p w14:paraId="04B732D7" w14:textId="77777777" w:rsidR="0035606B" w:rsidRPr="00E6741E" w:rsidRDefault="0035606B" w:rsidP="00367E0D">
            <w:pPr>
              <w:pStyle w:val="TAH"/>
            </w:pPr>
            <w:r w:rsidRPr="00E6741E">
              <w:t>IE/Group Name</w:t>
            </w:r>
          </w:p>
        </w:tc>
        <w:tc>
          <w:tcPr>
            <w:tcW w:w="1020" w:type="dxa"/>
            <w:tcPrChange w:id="31952" w:author="rapp" w:date="2023-11-09T17:27:00Z">
              <w:tcPr>
                <w:tcW w:w="1020" w:type="dxa"/>
              </w:tcPr>
            </w:tcPrChange>
          </w:tcPr>
          <w:p w14:paraId="03260F24" w14:textId="77777777" w:rsidR="0035606B" w:rsidRPr="00E6741E" w:rsidRDefault="0035606B" w:rsidP="00367E0D">
            <w:pPr>
              <w:pStyle w:val="TAH"/>
            </w:pPr>
            <w:r w:rsidRPr="00E6741E">
              <w:t>Presence</w:t>
            </w:r>
          </w:p>
        </w:tc>
        <w:tc>
          <w:tcPr>
            <w:tcW w:w="1474" w:type="dxa"/>
            <w:tcPrChange w:id="31953" w:author="rapp" w:date="2023-11-09T17:27:00Z">
              <w:tcPr>
                <w:tcW w:w="1474" w:type="dxa"/>
              </w:tcPr>
            </w:tcPrChange>
          </w:tcPr>
          <w:p w14:paraId="661F91EC" w14:textId="77777777" w:rsidR="0035606B" w:rsidRPr="00E6741E" w:rsidRDefault="0035606B" w:rsidP="00367E0D">
            <w:pPr>
              <w:pStyle w:val="TAH"/>
            </w:pPr>
            <w:r w:rsidRPr="00E6741E">
              <w:t>Range</w:t>
            </w:r>
          </w:p>
        </w:tc>
        <w:tc>
          <w:tcPr>
            <w:tcW w:w="1872" w:type="dxa"/>
            <w:tcPrChange w:id="31954" w:author="rapp" w:date="2023-11-09T17:27:00Z">
              <w:tcPr>
                <w:tcW w:w="1872" w:type="dxa"/>
              </w:tcPr>
            </w:tcPrChange>
          </w:tcPr>
          <w:p w14:paraId="642DED44" w14:textId="77777777" w:rsidR="0035606B" w:rsidRPr="00E6741E" w:rsidRDefault="0035606B" w:rsidP="00367E0D">
            <w:pPr>
              <w:pStyle w:val="TAH"/>
            </w:pPr>
            <w:r w:rsidRPr="00E6741E">
              <w:t>IE type and reference</w:t>
            </w:r>
          </w:p>
        </w:tc>
        <w:tc>
          <w:tcPr>
            <w:tcW w:w="2891" w:type="dxa"/>
            <w:tcPrChange w:id="31955" w:author="rapp" w:date="2023-11-09T17:27:00Z">
              <w:tcPr>
                <w:tcW w:w="2891" w:type="dxa"/>
              </w:tcPr>
            </w:tcPrChange>
          </w:tcPr>
          <w:p w14:paraId="50F43513" w14:textId="77777777" w:rsidR="0035606B" w:rsidRPr="00E6741E" w:rsidRDefault="0035606B" w:rsidP="00367E0D">
            <w:pPr>
              <w:pStyle w:val="TAH"/>
            </w:pPr>
            <w:r w:rsidRPr="00E6741E">
              <w:t>Semantics description</w:t>
            </w:r>
          </w:p>
        </w:tc>
      </w:tr>
      <w:tr w:rsidR="0035606B" w:rsidRPr="00E6741E" w14:paraId="680976B4" w14:textId="77777777" w:rsidTr="004A7C7D">
        <w:tc>
          <w:tcPr>
            <w:tcW w:w="2551" w:type="dxa"/>
            <w:tcPrChange w:id="31956" w:author="rapp" w:date="2023-11-09T17:27:00Z">
              <w:tcPr>
                <w:tcW w:w="2551" w:type="dxa"/>
              </w:tcPr>
            </w:tcPrChange>
          </w:tcPr>
          <w:p w14:paraId="2BD3DE6D" w14:textId="77777777" w:rsidR="0035606B" w:rsidRPr="00E6741E" w:rsidRDefault="0035606B" w:rsidP="00367E0D">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Change w:id="31957" w:author="rapp" w:date="2023-11-09T17:27:00Z">
              <w:tcPr>
                <w:tcW w:w="1020" w:type="dxa"/>
              </w:tcPr>
            </w:tcPrChange>
          </w:tcPr>
          <w:p w14:paraId="7A08D4C2" w14:textId="77777777" w:rsidR="0035606B" w:rsidRPr="00E6741E" w:rsidRDefault="0035606B" w:rsidP="00367E0D">
            <w:pPr>
              <w:pStyle w:val="TAL"/>
            </w:pPr>
            <w:r>
              <w:t>M</w:t>
            </w:r>
          </w:p>
        </w:tc>
        <w:tc>
          <w:tcPr>
            <w:tcW w:w="1474" w:type="dxa"/>
            <w:tcPrChange w:id="31958" w:author="rapp" w:date="2023-11-09T17:27:00Z">
              <w:tcPr>
                <w:tcW w:w="1474" w:type="dxa"/>
              </w:tcPr>
            </w:tcPrChange>
          </w:tcPr>
          <w:p w14:paraId="3FD71C86" w14:textId="77777777" w:rsidR="0035606B" w:rsidRPr="00E6741E" w:rsidRDefault="0035606B" w:rsidP="00367E0D">
            <w:pPr>
              <w:pStyle w:val="TAL"/>
            </w:pPr>
          </w:p>
        </w:tc>
        <w:tc>
          <w:tcPr>
            <w:tcW w:w="1872" w:type="dxa"/>
            <w:tcPrChange w:id="31959" w:author="rapp" w:date="2023-11-09T17:27:00Z">
              <w:tcPr>
                <w:tcW w:w="1872" w:type="dxa"/>
              </w:tcPr>
            </w:tcPrChange>
          </w:tcPr>
          <w:p w14:paraId="3A6E18DF" w14:textId="77777777" w:rsidR="0035606B" w:rsidRPr="00E6741E" w:rsidRDefault="0035606B" w:rsidP="00367E0D">
            <w:pPr>
              <w:pStyle w:val="TAL"/>
            </w:pPr>
          </w:p>
        </w:tc>
        <w:tc>
          <w:tcPr>
            <w:tcW w:w="2891" w:type="dxa"/>
            <w:tcPrChange w:id="31960" w:author="rapp" w:date="2023-11-09T17:27:00Z">
              <w:tcPr>
                <w:tcW w:w="2891" w:type="dxa"/>
              </w:tcPr>
            </w:tcPrChange>
          </w:tcPr>
          <w:p w14:paraId="2CBCF4D6" w14:textId="77777777" w:rsidR="0035606B" w:rsidRPr="00E6741E" w:rsidRDefault="0035606B" w:rsidP="00367E0D">
            <w:pPr>
              <w:pStyle w:val="TAL"/>
            </w:pPr>
          </w:p>
        </w:tc>
      </w:tr>
      <w:tr w:rsidR="0035606B" w:rsidRPr="00E6741E" w14:paraId="4EEAEA84" w14:textId="77777777" w:rsidTr="004A7C7D">
        <w:tc>
          <w:tcPr>
            <w:tcW w:w="2551" w:type="dxa"/>
            <w:tcPrChange w:id="31961" w:author="rapp" w:date="2023-11-09T17:27:00Z">
              <w:tcPr>
                <w:tcW w:w="2551" w:type="dxa"/>
              </w:tcPr>
            </w:tcPrChange>
          </w:tcPr>
          <w:p w14:paraId="4E1BC3BD" w14:textId="77777777" w:rsidR="0035606B" w:rsidRPr="007A1462" w:rsidRDefault="0035606B">
            <w:pPr>
              <w:pStyle w:val="TAL"/>
              <w:ind w:leftChars="50" w:left="100"/>
              <w:rPr>
                <w:i/>
                <w:iCs/>
              </w:rPr>
              <w:pPrChange w:id="31962" w:author="Ericsson" w:date="2023-11-09T11:34:00Z">
                <w:pPr>
                  <w:pStyle w:val="TAL"/>
                  <w:ind w:left="74"/>
                </w:pPr>
              </w:pPrChange>
            </w:pPr>
            <w:r w:rsidRPr="007A1462">
              <w:rPr>
                <w:i/>
                <w:iCs/>
              </w:rPr>
              <w:t>&gt;SNPN Mobility Information</w:t>
            </w:r>
          </w:p>
        </w:tc>
        <w:tc>
          <w:tcPr>
            <w:tcW w:w="1020" w:type="dxa"/>
            <w:tcPrChange w:id="31963" w:author="rapp" w:date="2023-11-09T17:27:00Z">
              <w:tcPr>
                <w:tcW w:w="1020" w:type="dxa"/>
              </w:tcPr>
            </w:tcPrChange>
          </w:tcPr>
          <w:p w14:paraId="1A30F62A" w14:textId="77777777" w:rsidR="0035606B" w:rsidRPr="00E6741E" w:rsidRDefault="0035606B" w:rsidP="00367E0D">
            <w:pPr>
              <w:pStyle w:val="TAL"/>
            </w:pPr>
          </w:p>
        </w:tc>
        <w:tc>
          <w:tcPr>
            <w:tcW w:w="1474" w:type="dxa"/>
            <w:tcPrChange w:id="31964" w:author="rapp" w:date="2023-11-09T17:27:00Z">
              <w:tcPr>
                <w:tcW w:w="1474" w:type="dxa"/>
              </w:tcPr>
            </w:tcPrChange>
          </w:tcPr>
          <w:p w14:paraId="63606E31" w14:textId="77777777" w:rsidR="0035606B" w:rsidRPr="00E6741E" w:rsidRDefault="0035606B" w:rsidP="00367E0D">
            <w:pPr>
              <w:pStyle w:val="TAL"/>
            </w:pPr>
          </w:p>
        </w:tc>
        <w:tc>
          <w:tcPr>
            <w:tcW w:w="1872" w:type="dxa"/>
            <w:tcPrChange w:id="31965" w:author="rapp" w:date="2023-11-09T17:27:00Z">
              <w:tcPr>
                <w:tcW w:w="1872" w:type="dxa"/>
              </w:tcPr>
            </w:tcPrChange>
          </w:tcPr>
          <w:p w14:paraId="05702BD7" w14:textId="77777777" w:rsidR="0035606B" w:rsidRPr="00E6741E" w:rsidRDefault="0035606B" w:rsidP="00367E0D">
            <w:pPr>
              <w:pStyle w:val="TAL"/>
            </w:pPr>
          </w:p>
        </w:tc>
        <w:tc>
          <w:tcPr>
            <w:tcW w:w="2891" w:type="dxa"/>
            <w:tcPrChange w:id="31966" w:author="rapp" w:date="2023-11-09T17:27:00Z">
              <w:tcPr>
                <w:tcW w:w="2891" w:type="dxa"/>
              </w:tcPr>
            </w:tcPrChange>
          </w:tcPr>
          <w:p w14:paraId="3B4E8902" w14:textId="77777777" w:rsidR="0035606B" w:rsidRPr="00E6741E" w:rsidRDefault="0035606B" w:rsidP="00367E0D">
            <w:pPr>
              <w:pStyle w:val="TAL"/>
            </w:pPr>
          </w:p>
        </w:tc>
      </w:tr>
      <w:tr w:rsidR="0035606B" w:rsidRPr="00E6741E" w14:paraId="388BCA61" w14:textId="77777777" w:rsidTr="004A7C7D">
        <w:tc>
          <w:tcPr>
            <w:tcW w:w="2551" w:type="dxa"/>
            <w:tcPrChange w:id="31967" w:author="rapp" w:date="2023-11-09T17:27:00Z">
              <w:tcPr>
                <w:tcW w:w="2551" w:type="dxa"/>
              </w:tcPr>
            </w:tcPrChange>
          </w:tcPr>
          <w:p w14:paraId="2533AD29" w14:textId="77777777" w:rsidR="0035606B" w:rsidRPr="00E6741E" w:rsidRDefault="0035606B">
            <w:pPr>
              <w:pStyle w:val="TAL"/>
              <w:ind w:leftChars="100" w:left="200"/>
              <w:pPrChange w:id="31968" w:author="Ericsson" w:date="2023-11-09T11:35:00Z">
                <w:pPr>
                  <w:pStyle w:val="TAL"/>
                  <w:ind w:left="164"/>
                </w:pPr>
              </w:pPrChange>
            </w:pPr>
            <w:r w:rsidRPr="00E6741E">
              <w:t>&gt;&gt;</w:t>
            </w:r>
            <w:r>
              <w:t>Serving NID</w:t>
            </w:r>
          </w:p>
        </w:tc>
        <w:tc>
          <w:tcPr>
            <w:tcW w:w="1020" w:type="dxa"/>
            <w:tcPrChange w:id="31969" w:author="rapp" w:date="2023-11-09T17:27:00Z">
              <w:tcPr>
                <w:tcW w:w="1020" w:type="dxa"/>
              </w:tcPr>
            </w:tcPrChange>
          </w:tcPr>
          <w:p w14:paraId="4A86C440" w14:textId="77777777" w:rsidR="0035606B" w:rsidRPr="00E6741E" w:rsidRDefault="0035606B" w:rsidP="00367E0D">
            <w:pPr>
              <w:pStyle w:val="TAL"/>
            </w:pPr>
            <w:r w:rsidRPr="00E6741E">
              <w:t>M</w:t>
            </w:r>
          </w:p>
        </w:tc>
        <w:tc>
          <w:tcPr>
            <w:tcW w:w="1474" w:type="dxa"/>
            <w:tcPrChange w:id="31970" w:author="rapp" w:date="2023-11-09T17:27:00Z">
              <w:tcPr>
                <w:tcW w:w="1474" w:type="dxa"/>
              </w:tcPr>
            </w:tcPrChange>
          </w:tcPr>
          <w:p w14:paraId="2F23BA98" w14:textId="77777777" w:rsidR="0035606B" w:rsidRPr="00E6741E" w:rsidRDefault="0035606B" w:rsidP="00367E0D">
            <w:pPr>
              <w:pStyle w:val="TAL"/>
            </w:pPr>
          </w:p>
        </w:tc>
        <w:tc>
          <w:tcPr>
            <w:tcW w:w="1872" w:type="dxa"/>
            <w:tcPrChange w:id="31971" w:author="rapp" w:date="2023-11-09T17:27:00Z">
              <w:tcPr>
                <w:tcW w:w="1872" w:type="dxa"/>
              </w:tcPr>
            </w:tcPrChange>
          </w:tcPr>
          <w:p w14:paraId="08BA2FEA" w14:textId="77777777" w:rsidR="005D0C22" w:rsidRDefault="005D0C22" w:rsidP="00D84011">
            <w:pPr>
              <w:pStyle w:val="TAL"/>
              <w:rPr>
                <w:rFonts w:eastAsia="Malgun Gothic"/>
                <w:lang w:eastAsia="zh-CN"/>
              </w:rPr>
            </w:pPr>
            <w:r>
              <w:rPr>
                <w:rFonts w:eastAsia="Malgun Gothic"/>
                <w:lang w:eastAsia="zh-CN"/>
              </w:rPr>
              <w:t>NID</w:t>
            </w:r>
          </w:p>
          <w:p w14:paraId="69CCDD8D" w14:textId="77777777" w:rsidR="0035606B" w:rsidRPr="00E6741E" w:rsidRDefault="0035606B" w:rsidP="00D84011">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w:t>
            </w:r>
            <w:r w:rsidR="003D2340">
              <w:rPr>
                <w:rFonts w:eastAsia="Malgun Gothic"/>
                <w:lang w:eastAsia="zh-CN"/>
              </w:rPr>
              <w:t>2</w:t>
            </w:r>
          </w:p>
        </w:tc>
        <w:tc>
          <w:tcPr>
            <w:tcW w:w="2891" w:type="dxa"/>
            <w:tcPrChange w:id="31972" w:author="rapp" w:date="2023-11-09T17:27:00Z">
              <w:tcPr>
                <w:tcW w:w="2891" w:type="dxa"/>
              </w:tcPr>
            </w:tcPrChange>
          </w:tcPr>
          <w:p w14:paraId="735C573E" w14:textId="77777777" w:rsidR="0035606B" w:rsidRPr="00E6741E" w:rsidRDefault="0035606B" w:rsidP="00367E0D">
            <w:pPr>
              <w:pStyle w:val="TAL"/>
            </w:pPr>
          </w:p>
        </w:tc>
      </w:tr>
      <w:tr w:rsidR="0035606B" w:rsidRPr="00E6741E" w14:paraId="01FC24DA" w14:textId="77777777" w:rsidTr="004A7C7D">
        <w:tc>
          <w:tcPr>
            <w:tcW w:w="2551" w:type="dxa"/>
            <w:tcPrChange w:id="31973" w:author="rapp" w:date="2023-11-09T17:27:00Z">
              <w:tcPr>
                <w:tcW w:w="2551" w:type="dxa"/>
              </w:tcPr>
            </w:tcPrChange>
          </w:tcPr>
          <w:p w14:paraId="65DFB198" w14:textId="77777777" w:rsidR="0035606B" w:rsidRPr="007A1462" w:rsidRDefault="0035606B">
            <w:pPr>
              <w:pStyle w:val="TAL"/>
              <w:ind w:leftChars="50" w:left="100"/>
              <w:rPr>
                <w:i/>
                <w:iCs/>
              </w:rPr>
              <w:pPrChange w:id="31974" w:author="Ericsson" w:date="2023-11-09T11:35:00Z">
                <w:pPr>
                  <w:pStyle w:val="TAL"/>
                  <w:ind w:left="74"/>
                </w:pPr>
              </w:pPrChange>
            </w:pPr>
            <w:r w:rsidRPr="007A1462">
              <w:rPr>
                <w:i/>
                <w:iCs/>
              </w:rPr>
              <w:t>&gt;PNI-NPN Mobility Information</w:t>
            </w:r>
          </w:p>
        </w:tc>
        <w:tc>
          <w:tcPr>
            <w:tcW w:w="1020" w:type="dxa"/>
            <w:tcPrChange w:id="31975" w:author="rapp" w:date="2023-11-09T17:27:00Z">
              <w:tcPr>
                <w:tcW w:w="1020" w:type="dxa"/>
              </w:tcPr>
            </w:tcPrChange>
          </w:tcPr>
          <w:p w14:paraId="51AD0390" w14:textId="77777777" w:rsidR="0035606B" w:rsidRPr="00E6741E" w:rsidRDefault="0035606B" w:rsidP="00367E0D">
            <w:pPr>
              <w:pStyle w:val="TAL"/>
            </w:pPr>
          </w:p>
        </w:tc>
        <w:tc>
          <w:tcPr>
            <w:tcW w:w="1474" w:type="dxa"/>
            <w:tcPrChange w:id="31976" w:author="rapp" w:date="2023-11-09T17:27:00Z">
              <w:tcPr>
                <w:tcW w:w="1474" w:type="dxa"/>
              </w:tcPr>
            </w:tcPrChange>
          </w:tcPr>
          <w:p w14:paraId="756E8200" w14:textId="77777777" w:rsidR="0035606B" w:rsidRPr="00E6741E" w:rsidRDefault="0035606B" w:rsidP="00367E0D">
            <w:pPr>
              <w:pStyle w:val="TAL"/>
            </w:pPr>
          </w:p>
        </w:tc>
        <w:tc>
          <w:tcPr>
            <w:tcW w:w="1872" w:type="dxa"/>
            <w:tcPrChange w:id="31977" w:author="rapp" w:date="2023-11-09T17:27:00Z">
              <w:tcPr>
                <w:tcW w:w="1872" w:type="dxa"/>
              </w:tcPr>
            </w:tcPrChange>
          </w:tcPr>
          <w:p w14:paraId="2B7E4046" w14:textId="77777777" w:rsidR="0035606B" w:rsidRPr="00E6741E" w:rsidRDefault="0035606B" w:rsidP="00367E0D">
            <w:pPr>
              <w:pStyle w:val="TAL"/>
            </w:pPr>
          </w:p>
        </w:tc>
        <w:tc>
          <w:tcPr>
            <w:tcW w:w="2891" w:type="dxa"/>
            <w:tcPrChange w:id="31978" w:author="rapp" w:date="2023-11-09T17:27:00Z">
              <w:tcPr>
                <w:tcW w:w="2891" w:type="dxa"/>
              </w:tcPr>
            </w:tcPrChange>
          </w:tcPr>
          <w:p w14:paraId="25748417" w14:textId="77777777" w:rsidR="0035606B" w:rsidRPr="00E6741E" w:rsidRDefault="0035606B" w:rsidP="00367E0D">
            <w:pPr>
              <w:pStyle w:val="TAL"/>
            </w:pPr>
          </w:p>
        </w:tc>
      </w:tr>
      <w:tr w:rsidR="0035606B" w:rsidRPr="00E6741E" w14:paraId="7B8902DE" w14:textId="77777777" w:rsidTr="004A7C7D">
        <w:tc>
          <w:tcPr>
            <w:tcW w:w="2551" w:type="dxa"/>
            <w:tcPrChange w:id="31979" w:author="rapp" w:date="2023-11-09T17:27:00Z">
              <w:tcPr>
                <w:tcW w:w="2551" w:type="dxa"/>
              </w:tcPr>
            </w:tcPrChange>
          </w:tcPr>
          <w:p w14:paraId="411E5F0A" w14:textId="77777777" w:rsidR="0035606B" w:rsidRPr="00E6741E" w:rsidRDefault="0035606B">
            <w:pPr>
              <w:pStyle w:val="TAL"/>
              <w:ind w:leftChars="100" w:left="200"/>
              <w:pPrChange w:id="31980" w:author="Ericsson" w:date="2023-11-09T11:35:00Z">
                <w:pPr>
                  <w:pStyle w:val="TAL"/>
                  <w:ind w:left="164"/>
                </w:pPr>
              </w:pPrChange>
            </w:pPr>
            <w:r w:rsidRPr="00E6741E">
              <w:t>&gt;&gt;</w:t>
            </w:r>
            <w:r>
              <w:t>Allowed PNI-NPN List</w:t>
            </w:r>
          </w:p>
        </w:tc>
        <w:tc>
          <w:tcPr>
            <w:tcW w:w="1020" w:type="dxa"/>
            <w:tcPrChange w:id="31981" w:author="rapp" w:date="2023-11-09T17:27:00Z">
              <w:tcPr>
                <w:tcW w:w="1020" w:type="dxa"/>
              </w:tcPr>
            </w:tcPrChange>
          </w:tcPr>
          <w:p w14:paraId="4530E40B" w14:textId="77777777" w:rsidR="0035606B" w:rsidRPr="00E6741E" w:rsidRDefault="0035606B" w:rsidP="00367E0D">
            <w:pPr>
              <w:pStyle w:val="TAL"/>
            </w:pPr>
            <w:r w:rsidRPr="00E6741E">
              <w:t>M</w:t>
            </w:r>
          </w:p>
        </w:tc>
        <w:tc>
          <w:tcPr>
            <w:tcW w:w="1474" w:type="dxa"/>
            <w:tcPrChange w:id="31982" w:author="rapp" w:date="2023-11-09T17:27:00Z">
              <w:tcPr>
                <w:tcW w:w="1474" w:type="dxa"/>
              </w:tcPr>
            </w:tcPrChange>
          </w:tcPr>
          <w:p w14:paraId="7FA94991" w14:textId="77777777" w:rsidR="0035606B" w:rsidRPr="00E6741E" w:rsidRDefault="0035606B" w:rsidP="00367E0D">
            <w:pPr>
              <w:pStyle w:val="TAL"/>
            </w:pPr>
          </w:p>
        </w:tc>
        <w:tc>
          <w:tcPr>
            <w:tcW w:w="1872" w:type="dxa"/>
            <w:tcPrChange w:id="31983" w:author="rapp" w:date="2023-11-09T17:27:00Z">
              <w:tcPr>
                <w:tcW w:w="1872" w:type="dxa"/>
              </w:tcPr>
            </w:tcPrChange>
          </w:tcPr>
          <w:p w14:paraId="1C783C22" w14:textId="77777777" w:rsidR="0035606B" w:rsidRPr="00954863" w:rsidRDefault="0035606B" w:rsidP="00367E0D">
            <w:pPr>
              <w:pStyle w:val="TAL"/>
            </w:pPr>
            <w:r>
              <w:rPr>
                <w:szCs w:val="18"/>
                <w:lang w:eastAsia="ja-JP"/>
              </w:rPr>
              <w:t>9.3.3.</w:t>
            </w:r>
            <w:r w:rsidR="00303ED8">
              <w:rPr>
                <w:szCs w:val="18"/>
                <w:lang w:eastAsia="ja-JP"/>
              </w:rPr>
              <w:t>4</w:t>
            </w:r>
            <w:r w:rsidR="003D2340">
              <w:rPr>
                <w:szCs w:val="18"/>
                <w:lang w:eastAsia="ja-JP"/>
              </w:rPr>
              <w:t>5</w:t>
            </w:r>
          </w:p>
        </w:tc>
        <w:tc>
          <w:tcPr>
            <w:tcW w:w="2891" w:type="dxa"/>
            <w:tcPrChange w:id="31984" w:author="rapp" w:date="2023-11-09T17:27:00Z">
              <w:tcPr>
                <w:tcW w:w="2891" w:type="dxa"/>
              </w:tcPr>
            </w:tcPrChange>
          </w:tcPr>
          <w:p w14:paraId="4BA7B2F3" w14:textId="77777777" w:rsidR="0035606B" w:rsidRPr="00E6741E" w:rsidRDefault="0035606B" w:rsidP="00367E0D">
            <w:pPr>
              <w:pStyle w:val="TAL"/>
            </w:pPr>
          </w:p>
        </w:tc>
      </w:tr>
    </w:tbl>
    <w:p w14:paraId="524002BF" w14:textId="77777777" w:rsidR="0035606B" w:rsidRDefault="0035606B" w:rsidP="0035606B"/>
    <w:p w14:paraId="7CB63C37" w14:textId="77777777" w:rsidR="0035606B" w:rsidRPr="00637F43" w:rsidRDefault="0035606B" w:rsidP="0035606B">
      <w:pPr>
        <w:pStyle w:val="Heading4"/>
      </w:pPr>
      <w:bookmarkStart w:id="31985" w:name="_Toc45652453"/>
      <w:bookmarkStart w:id="31986" w:name="_Toc45658885"/>
      <w:bookmarkStart w:id="31987" w:name="_Toc45720705"/>
      <w:bookmarkStart w:id="31988" w:name="_Toc45798583"/>
      <w:bookmarkStart w:id="31989" w:name="_Toc45897972"/>
      <w:bookmarkStart w:id="31990" w:name="_Toc51746176"/>
      <w:bookmarkStart w:id="31991" w:name="_Toc64446440"/>
      <w:bookmarkStart w:id="31992" w:name="_Toc73982310"/>
      <w:bookmarkStart w:id="31993" w:name="_Toc88652399"/>
      <w:bookmarkStart w:id="31994" w:name="_Toc97891442"/>
      <w:bookmarkStart w:id="31995" w:name="_Toc99123585"/>
      <w:bookmarkStart w:id="31996" w:name="_Toc99662390"/>
      <w:bookmarkStart w:id="31997" w:name="_Toc105152457"/>
      <w:bookmarkStart w:id="31998" w:name="_Toc105174263"/>
      <w:bookmarkStart w:id="31999" w:name="_Toc106109261"/>
      <w:bookmarkStart w:id="32000" w:name="_Toc107409719"/>
      <w:bookmarkStart w:id="32001" w:name="_Toc112756908"/>
      <w:bookmarkStart w:id="32002" w:name="_Toc146271060"/>
      <w:r w:rsidRPr="00637F43">
        <w:t>9.3.1.</w:t>
      </w:r>
      <w:r>
        <w:t>18</w:t>
      </w:r>
      <w:r w:rsidR="00961FD0">
        <w:t>5</w:t>
      </w:r>
      <w:r w:rsidRPr="00637F43">
        <w:tab/>
        <w:t>Cell CAG Information</w:t>
      </w:r>
      <w:bookmarkEnd w:id="31985"/>
      <w:bookmarkEnd w:id="31986"/>
      <w:bookmarkEnd w:id="31987"/>
      <w:bookmarkEnd w:id="31988"/>
      <w:bookmarkEnd w:id="31989"/>
      <w:bookmarkEnd w:id="31990"/>
      <w:bookmarkEnd w:id="31991"/>
      <w:bookmarkEnd w:id="31992"/>
      <w:bookmarkEnd w:id="31993"/>
      <w:bookmarkEnd w:id="31994"/>
      <w:bookmarkEnd w:id="31995"/>
      <w:bookmarkEnd w:id="31996"/>
      <w:bookmarkEnd w:id="31997"/>
      <w:bookmarkEnd w:id="31998"/>
      <w:bookmarkEnd w:id="31999"/>
      <w:bookmarkEnd w:id="32000"/>
      <w:bookmarkEnd w:id="32001"/>
      <w:bookmarkEnd w:id="32002"/>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003" w:author="rapp" w:date="2023-11-09T17:2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2004">
          <w:tblGrid>
            <w:gridCol w:w="2551"/>
            <w:gridCol w:w="1020"/>
            <w:gridCol w:w="1474"/>
            <w:gridCol w:w="1872"/>
            <w:gridCol w:w="2891"/>
          </w:tblGrid>
        </w:tblGridChange>
      </w:tblGrid>
      <w:tr w:rsidR="0035606B" w:rsidRPr="00637F43" w14:paraId="7C77B31D" w14:textId="77777777" w:rsidTr="004A7C7D">
        <w:tc>
          <w:tcPr>
            <w:tcW w:w="2551" w:type="dxa"/>
            <w:tcPrChange w:id="32005" w:author="rapp" w:date="2023-11-09T17:27:00Z">
              <w:tcPr>
                <w:tcW w:w="2551" w:type="dxa"/>
              </w:tcPr>
            </w:tcPrChange>
          </w:tcPr>
          <w:p w14:paraId="4FFC3A71" w14:textId="77777777" w:rsidR="0035606B" w:rsidRPr="00637F43" w:rsidRDefault="0035606B" w:rsidP="00367E0D">
            <w:pPr>
              <w:pStyle w:val="TAH"/>
            </w:pPr>
            <w:r w:rsidRPr="00637F43">
              <w:t>IE/Group Name</w:t>
            </w:r>
          </w:p>
        </w:tc>
        <w:tc>
          <w:tcPr>
            <w:tcW w:w="1020" w:type="dxa"/>
            <w:tcPrChange w:id="32006" w:author="rapp" w:date="2023-11-09T17:27:00Z">
              <w:tcPr>
                <w:tcW w:w="1020" w:type="dxa"/>
              </w:tcPr>
            </w:tcPrChange>
          </w:tcPr>
          <w:p w14:paraId="1A5AE3E2" w14:textId="77777777" w:rsidR="0035606B" w:rsidRPr="00637F43" w:rsidRDefault="0035606B" w:rsidP="00367E0D">
            <w:pPr>
              <w:pStyle w:val="TAH"/>
            </w:pPr>
            <w:r w:rsidRPr="00637F43">
              <w:t>Presence</w:t>
            </w:r>
          </w:p>
        </w:tc>
        <w:tc>
          <w:tcPr>
            <w:tcW w:w="1474" w:type="dxa"/>
            <w:tcPrChange w:id="32007" w:author="rapp" w:date="2023-11-09T17:27:00Z">
              <w:tcPr>
                <w:tcW w:w="1474" w:type="dxa"/>
              </w:tcPr>
            </w:tcPrChange>
          </w:tcPr>
          <w:p w14:paraId="2BE51EFB" w14:textId="77777777" w:rsidR="0035606B" w:rsidRPr="00637F43" w:rsidRDefault="0035606B" w:rsidP="00367E0D">
            <w:pPr>
              <w:pStyle w:val="TAH"/>
            </w:pPr>
            <w:r w:rsidRPr="00637F43">
              <w:t>Range</w:t>
            </w:r>
          </w:p>
        </w:tc>
        <w:tc>
          <w:tcPr>
            <w:tcW w:w="1872" w:type="dxa"/>
            <w:tcPrChange w:id="32008" w:author="rapp" w:date="2023-11-09T17:27:00Z">
              <w:tcPr>
                <w:tcW w:w="1872" w:type="dxa"/>
              </w:tcPr>
            </w:tcPrChange>
          </w:tcPr>
          <w:p w14:paraId="0FE260C6" w14:textId="77777777" w:rsidR="0035606B" w:rsidRPr="00637F43" w:rsidRDefault="0035606B" w:rsidP="00367E0D">
            <w:pPr>
              <w:pStyle w:val="TAH"/>
            </w:pPr>
            <w:r w:rsidRPr="00637F43">
              <w:t>IE type and reference</w:t>
            </w:r>
          </w:p>
        </w:tc>
        <w:tc>
          <w:tcPr>
            <w:tcW w:w="2891" w:type="dxa"/>
            <w:tcPrChange w:id="32009" w:author="rapp" w:date="2023-11-09T17:27:00Z">
              <w:tcPr>
                <w:tcW w:w="2891" w:type="dxa"/>
              </w:tcPr>
            </w:tcPrChange>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4A7C7D">
        <w:tc>
          <w:tcPr>
            <w:tcW w:w="2551" w:type="dxa"/>
            <w:tcPrChange w:id="32010" w:author="rapp" w:date="2023-11-09T17:27:00Z">
              <w:tcPr>
                <w:tcW w:w="2551" w:type="dxa"/>
              </w:tcPr>
            </w:tcPrChange>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Change w:id="32011" w:author="rapp" w:date="2023-11-09T17:27:00Z">
              <w:tcPr>
                <w:tcW w:w="1020" w:type="dxa"/>
              </w:tcPr>
            </w:tcPrChange>
          </w:tcPr>
          <w:p w14:paraId="2ABC9AFE" w14:textId="77777777" w:rsidR="0035606B" w:rsidRPr="00637F43" w:rsidRDefault="0035606B" w:rsidP="00367E0D">
            <w:pPr>
              <w:pStyle w:val="TAL"/>
            </w:pPr>
            <w:r w:rsidRPr="00637F43">
              <w:t>M</w:t>
            </w:r>
          </w:p>
        </w:tc>
        <w:tc>
          <w:tcPr>
            <w:tcW w:w="1474" w:type="dxa"/>
            <w:tcPrChange w:id="32012" w:author="rapp" w:date="2023-11-09T17:27:00Z">
              <w:tcPr>
                <w:tcW w:w="1474" w:type="dxa"/>
              </w:tcPr>
            </w:tcPrChange>
          </w:tcPr>
          <w:p w14:paraId="2092D6A5" w14:textId="77777777" w:rsidR="0035606B" w:rsidRPr="00637F43" w:rsidRDefault="0035606B" w:rsidP="00367E0D">
            <w:pPr>
              <w:pStyle w:val="TAL"/>
              <w:rPr>
                <w:i/>
              </w:rPr>
            </w:pPr>
          </w:p>
        </w:tc>
        <w:tc>
          <w:tcPr>
            <w:tcW w:w="1872" w:type="dxa"/>
            <w:tcPrChange w:id="32013" w:author="rapp" w:date="2023-11-09T17:27:00Z">
              <w:tcPr>
                <w:tcW w:w="1872" w:type="dxa"/>
              </w:tcPr>
            </w:tcPrChange>
          </w:tcPr>
          <w:p w14:paraId="3C413FA6" w14:textId="77777777" w:rsidR="0035606B" w:rsidRPr="00637F43" w:rsidRDefault="0035606B" w:rsidP="00367E0D">
            <w:pPr>
              <w:pStyle w:val="TAL"/>
            </w:pPr>
            <w:r w:rsidRPr="00637F43">
              <w:t>9.3.1.73</w:t>
            </w:r>
          </w:p>
        </w:tc>
        <w:tc>
          <w:tcPr>
            <w:tcW w:w="2891" w:type="dxa"/>
            <w:tcPrChange w:id="32014" w:author="rapp" w:date="2023-11-09T17:27:00Z">
              <w:tcPr>
                <w:tcW w:w="2891" w:type="dxa"/>
              </w:tcPr>
            </w:tcPrChange>
          </w:tcPr>
          <w:p w14:paraId="2E3396A0" w14:textId="77777777" w:rsidR="0035606B" w:rsidRPr="00637F43" w:rsidRDefault="0035606B" w:rsidP="00367E0D">
            <w:pPr>
              <w:pStyle w:val="TAL"/>
            </w:pPr>
          </w:p>
        </w:tc>
      </w:tr>
      <w:tr w:rsidR="0035606B" w:rsidRPr="00637F43" w14:paraId="0ED6B822" w14:textId="77777777" w:rsidTr="004A7C7D">
        <w:tc>
          <w:tcPr>
            <w:tcW w:w="2551" w:type="dxa"/>
            <w:tcPrChange w:id="32015" w:author="rapp" w:date="2023-11-09T17:27:00Z">
              <w:tcPr>
                <w:tcW w:w="2551" w:type="dxa"/>
              </w:tcPr>
            </w:tcPrChange>
          </w:tcPr>
          <w:p w14:paraId="350C4370" w14:textId="77777777" w:rsidR="0035606B" w:rsidRPr="00637F43" w:rsidRDefault="0035606B" w:rsidP="00367E0D">
            <w:pPr>
              <w:pStyle w:val="TAL"/>
              <w:rPr>
                <w:rFonts w:eastAsia="Batang"/>
              </w:rPr>
            </w:pPr>
            <w:r>
              <w:rPr>
                <w:rFonts w:eastAsia="Batang"/>
              </w:rPr>
              <w:t>Cell CAG List</w:t>
            </w:r>
          </w:p>
        </w:tc>
        <w:tc>
          <w:tcPr>
            <w:tcW w:w="1020" w:type="dxa"/>
            <w:tcPrChange w:id="32016" w:author="rapp" w:date="2023-11-09T17:27:00Z">
              <w:tcPr>
                <w:tcW w:w="1020" w:type="dxa"/>
              </w:tcPr>
            </w:tcPrChange>
          </w:tcPr>
          <w:p w14:paraId="3283F3AF" w14:textId="77777777" w:rsidR="0035606B" w:rsidRPr="00637F43" w:rsidRDefault="0035606B" w:rsidP="00367E0D">
            <w:pPr>
              <w:pStyle w:val="TAL"/>
            </w:pPr>
            <w:r>
              <w:t>M</w:t>
            </w:r>
          </w:p>
        </w:tc>
        <w:tc>
          <w:tcPr>
            <w:tcW w:w="1474" w:type="dxa"/>
            <w:tcPrChange w:id="32017" w:author="rapp" w:date="2023-11-09T17:27:00Z">
              <w:tcPr>
                <w:tcW w:w="1474" w:type="dxa"/>
              </w:tcPr>
            </w:tcPrChange>
          </w:tcPr>
          <w:p w14:paraId="0B284BCE" w14:textId="77777777" w:rsidR="0035606B" w:rsidRPr="00637F43" w:rsidRDefault="0035606B" w:rsidP="00367E0D">
            <w:pPr>
              <w:pStyle w:val="TAL"/>
              <w:rPr>
                <w:i/>
              </w:rPr>
            </w:pPr>
          </w:p>
        </w:tc>
        <w:tc>
          <w:tcPr>
            <w:tcW w:w="1872" w:type="dxa"/>
            <w:tcPrChange w:id="32018" w:author="rapp" w:date="2023-11-09T17:27:00Z">
              <w:tcPr>
                <w:tcW w:w="1872" w:type="dxa"/>
              </w:tcPr>
            </w:tcPrChange>
          </w:tcPr>
          <w:p w14:paraId="23F0DF66" w14:textId="77777777" w:rsidR="0035606B" w:rsidRPr="00637F43" w:rsidRDefault="0035606B" w:rsidP="00367E0D">
            <w:pPr>
              <w:pStyle w:val="TAL"/>
            </w:pPr>
            <w:r>
              <w:t>9.3.3.4</w:t>
            </w:r>
            <w:r w:rsidR="003D2340">
              <w:t>7</w:t>
            </w:r>
          </w:p>
        </w:tc>
        <w:tc>
          <w:tcPr>
            <w:tcW w:w="2891" w:type="dxa"/>
            <w:tcPrChange w:id="32019" w:author="rapp" w:date="2023-11-09T17:27:00Z">
              <w:tcPr>
                <w:tcW w:w="2891" w:type="dxa"/>
              </w:tcPr>
            </w:tcPrChange>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32020" w:name="_Toc45652454"/>
      <w:bookmarkStart w:id="32021" w:name="_Toc45658886"/>
      <w:bookmarkStart w:id="32022" w:name="_Toc45720706"/>
      <w:bookmarkStart w:id="32023" w:name="_Toc45798584"/>
      <w:bookmarkStart w:id="32024" w:name="_Toc45897973"/>
      <w:bookmarkStart w:id="32025" w:name="_Toc51746177"/>
      <w:bookmarkStart w:id="32026" w:name="_Toc64446441"/>
      <w:bookmarkStart w:id="32027" w:name="_Toc73982311"/>
      <w:bookmarkStart w:id="32028" w:name="_Toc88652400"/>
      <w:bookmarkStart w:id="32029" w:name="_Toc97891443"/>
      <w:bookmarkStart w:id="32030" w:name="_Toc99123586"/>
      <w:bookmarkStart w:id="32031" w:name="_Toc99662391"/>
      <w:bookmarkStart w:id="32032" w:name="_Toc105152458"/>
      <w:bookmarkStart w:id="32033" w:name="_Toc105174264"/>
      <w:bookmarkStart w:id="32034" w:name="_Toc106109262"/>
      <w:bookmarkStart w:id="32035" w:name="_Toc107409720"/>
      <w:bookmarkStart w:id="32036" w:name="_Toc112756909"/>
      <w:bookmarkStart w:id="32037" w:name="_Toc146271061"/>
      <w:r w:rsidRPr="001D2E49">
        <w:t>9.3.1.</w:t>
      </w:r>
      <w:r>
        <w:t>18</w:t>
      </w:r>
      <w:r w:rsidR="00961FD0">
        <w:t>6</w:t>
      </w:r>
      <w:r w:rsidRPr="001D2E49">
        <w:tab/>
        <w:t xml:space="preserve">Target to Source </w:t>
      </w:r>
      <w:r>
        <w:t>Failure Transparent</w:t>
      </w:r>
      <w:r w:rsidRPr="001D2E49">
        <w:t xml:space="preserve"> Container</w:t>
      </w:r>
      <w:bookmarkEnd w:id="32020"/>
      <w:bookmarkEnd w:id="32021"/>
      <w:bookmarkEnd w:id="32022"/>
      <w:bookmarkEnd w:id="32023"/>
      <w:bookmarkEnd w:id="32024"/>
      <w:bookmarkEnd w:id="32025"/>
      <w:bookmarkEnd w:id="32026"/>
      <w:bookmarkEnd w:id="32027"/>
      <w:bookmarkEnd w:id="32028"/>
      <w:bookmarkEnd w:id="32029"/>
      <w:bookmarkEnd w:id="32030"/>
      <w:bookmarkEnd w:id="32031"/>
      <w:bookmarkEnd w:id="32032"/>
      <w:bookmarkEnd w:id="32033"/>
      <w:bookmarkEnd w:id="32034"/>
      <w:bookmarkEnd w:id="32035"/>
      <w:bookmarkEnd w:id="32036"/>
      <w:bookmarkEnd w:id="32037"/>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038" w:author="rapp" w:date="2023-11-09T17:28: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2039">
          <w:tblGrid>
            <w:gridCol w:w="2551"/>
            <w:gridCol w:w="1020"/>
            <w:gridCol w:w="1474"/>
            <w:gridCol w:w="1872"/>
            <w:gridCol w:w="2891"/>
          </w:tblGrid>
        </w:tblGridChange>
      </w:tblGrid>
      <w:tr w:rsidR="0035606B" w:rsidRPr="001D2E49" w14:paraId="2013BB90" w14:textId="77777777" w:rsidTr="004A7C7D">
        <w:tc>
          <w:tcPr>
            <w:tcW w:w="2551" w:type="dxa"/>
            <w:tcPrChange w:id="32040" w:author="rapp" w:date="2023-11-09T17:28:00Z">
              <w:tcPr>
                <w:tcW w:w="2551" w:type="dxa"/>
              </w:tcPr>
            </w:tcPrChange>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Change w:id="32041" w:author="rapp" w:date="2023-11-09T17:28:00Z">
              <w:tcPr>
                <w:tcW w:w="1020" w:type="dxa"/>
              </w:tcPr>
            </w:tcPrChange>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Change w:id="32042" w:author="rapp" w:date="2023-11-09T17:28:00Z">
              <w:tcPr>
                <w:tcW w:w="1474" w:type="dxa"/>
              </w:tcPr>
            </w:tcPrChange>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Change w:id="32043" w:author="rapp" w:date="2023-11-09T17:28:00Z">
              <w:tcPr>
                <w:tcW w:w="1872" w:type="dxa"/>
              </w:tcPr>
            </w:tcPrChange>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Change w:id="32044" w:author="rapp" w:date="2023-11-09T17:28:00Z">
              <w:tcPr>
                <w:tcW w:w="2891" w:type="dxa"/>
              </w:tcPr>
            </w:tcPrChange>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4A7C7D">
        <w:tc>
          <w:tcPr>
            <w:tcW w:w="2551" w:type="dxa"/>
            <w:tcPrChange w:id="32045" w:author="rapp" w:date="2023-11-09T17:28:00Z">
              <w:tcPr>
                <w:tcW w:w="2551" w:type="dxa"/>
              </w:tcPr>
            </w:tcPrChange>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Change w:id="32046" w:author="rapp" w:date="2023-11-09T17:28:00Z">
              <w:tcPr>
                <w:tcW w:w="1020" w:type="dxa"/>
              </w:tcPr>
            </w:tcPrChange>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Change w:id="32047" w:author="rapp" w:date="2023-11-09T17:28:00Z">
              <w:tcPr>
                <w:tcW w:w="1474" w:type="dxa"/>
              </w:tcPr>
            </w:tcPrChange>
          </w:tcPr>
          <w:p w14:paraId="3557F49B" w14:textId="77777777" w:rsidR="0035606B" w:rsidRPr="001D2E49" w:rsidRDefault="0035606B" w:rsidP="00642EBF">
            <w:pPr>
              <w:pStyle w:val="TAL"/>
              <w:rPr>
                <w:i/>
                <w:lang w:eastAsia="ja-JP"/>
              </w:rPr>
            </w:pPr>
          </w:p>
        </w:tc>
        <w:tc>
          <w:tcPr>
            <w:tcW w:w="1872" w:type="dxa"/>
            <w:tcPrChange w:id="32048" w:author="rapp" w:date="2023-11-09T17:28:00Z">
              <w:tcPr>
                <w:tcW w:w="1872" w:type="dxa"/>
              </w:tcPr>
            </w:tcPrChange>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Change w:id="32049" w:author="rapp" w:date="2023-11-09T17:28:00Z">
              <w:tcPr>
                <w:tcW w:w="2891" w:type="dxa"/>
              </w:tcPr>
            </w:tcPrChange>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32050" w:name="_Toc45652455"/>
      <w:bookmarkStart w:id="32051" w:name="_Toc45658887"/>
      <w:bookmarkStart w:id="32052" w:name="_Toc45720707"/>
      <w:bookmarkStart w:id="32053" w:name="_Toc45798585"/>
      <w:bookmarkStart w:id="32054" w:name="_Toc45897974"/>
      <w:bookmarkStart w:id="32055" w:name="_Toc51746178"/>
      <w:bookmarkStart w:id="32056" w:name="_Toc64446442"/>
      <w:bookmarkStart w:id="32057" w:name="_Toc73982312"/>
      <w:bookmarkStart w:id="32058" w:name="_Toc88652401"/>
      <w:bookmarkStart w:id="32059" w:name="_Toc97891444"/>
      <w:bookmarkStart w:id="32060" w:name="_Toc99123587"/>
      <w:bookmarkStart w:id="32061" w:name="_Toc99662392"/>
      <w:bookmarkStart w:id="32062" w:name="_Toc105152459"/>
      <w:bookmarkStart w:id="32063" w:name="_Toc105174265"/>
      <w:bookmarkStart w:id="32064" w:name="_Toc106109263"/>
      <w:bookmarkStart w:id="32065" w:name="_Toc107409721"/>
      <w:bookmarkStart w:id="32066" w:name="_Toc112756910"/>
      <w:bookmarkStart w:id="32067" w:name="_Toc146271062"/>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32050"/>
      <w:bookmarkEnd w:id="32051"/>
      <w:bookmarkEnd w:id="32052"/>
      <w:bookmarkEnd w:id="32053"/>
      <w:bookmarkEnd w:id="32054"/>
      <w:bookmarkEnd w:id="32055"/>
      <w:bookmarkEnd w:id="32056"/>
      <w:bookmarkEnd w:id="32057"/>
      <w:bookmarkEnd w:id="32058"/>
      <w:bookmarkEnd w:id="32059"/>
      <w:bookmarkEnd w:id="32060"/>
      <w:bookmarkEnd w:id="32061"/>
      <w:bookmarkEnd w:id="32062"/>
      <w:bookmarkEnd w:id="32063"/>
      <w:bookmarkEnd w:id="32064"/>
      <w:bookmarkEnd w:id="32065"/>
      <w:bookmarkEnd w:id="32066"/>
      <w:bookmarkEnd w:id="32067"/>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068" w:author="rapp" w:date="2023-11-09T17:28: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2069">
          <w:tblGrid>
            <w:gridCol w:w="2268"/>
            <w:gridCol w:w="1020"/>
            <w:gridCol w:w="1077"/>
            <w:gridCol w:w="1587"/>
            <w:gridCol w:w="1757"/>
            <w:gridCol w:w="1077"/>
            <w:gridCol w:w="1077"/>
          </w:tblGrid>
        </w:tblGridChange>
      </w:tblGrid>
      <w:tr w:rsidR="00677BFB" w:rsidRPr="001D2E49" w14:paraId="357430C2" w14:textId="77777777" w:rsidTr="004A7C7D">
        <w:tc>
          <w:tcPr>
            <w:tcW w:w="2267" w:type="dxa"/>
            <w:tcPrChange w:id="32070" w:author="rapp" w:date="2023-11-09T17:28:00Z">
              <w:tcPr>
                <w:tcW w:w="2268" w:type="dxa"/>
              </w:tcPr>
            </w:tcPrChange>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Change w:id="32071" w:author="rapp" w:date="2023-11-09T17:28:00Z">
              <w:tcPr>
                <w:tcW w:w="1020" w:type="dxa"/>
              </w:tcPr>
            </w:tcPrChange>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Change w:id="32072" w:author="rapp" w:date="2023-11-09T17:28:00Z">
              <w:tcPr>
                <w:tcW w:w="1077" w:type="dxa"/>
              </w:tcPr>
            </w:tcPrChange>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Change w:id="32073" w:author="rapp" w:date="2023-11-09T17:28:00Z">
              <w:tcPr>
                <w:tcW w:w="1587" w:type="dxa"/>
              </w:tcPr>
            </w:tcPrChange>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Change w:id="32074" w:author="rapp" w:date="2023-11-09T17:28:00Z">
              <w:tcPr>
                <w:tcW w:w="1757" w:type="dxa"/>
              </w:tcPr>
            </w:tcPrChange>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Change w:id="32075" w:author="rapp" w:date="2023-11-09T17:28:00Z">
              <w:tcPr>
                <w:tcW w:w="1077" w:type="dxa"/>
              </w:tcPr>
            </w:tcPrChange>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Change w:id="32076" w:author="rapp" w:date="2023-11-09T17:28:00Z">
              <w:tcPr>
                <w:tcW w:w="1077" w:type="dxa"/>
              </w:tcPr>
            </w:tcPrChange>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4A7C7D">
        <w:tc>
          <w:tcPr>
            <w:tcW w:w="2267" w:type="dxa"/>
            <w:tcPrChange w:id="32077" w:author="rapp" w:date="2023-11-09T17:28:00Z">
              <w:tcPr>
                <w:tcW w:w="2268" w:type="dxa"/>
              </w:tcPr>
            </w:tcPrChange>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Change w:id="32078" w:author="rapp" w:date="2023-11-09T17:28:00Z">
              <w:tcPr>
                <w:tcW w:w="1020" w:type="dxa"/>
              </w:tcPr>
            </w:tcPrChange>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Change w:id="32079" w:author="rapp" w:date="2023-11-09T17:28:00Z">
              <w:tcPr>
                <w:tcW w:w="1077" w:type="dxa"/>
              </w:tcPr>
            </w:tcPrChange>
          </w:tcPr>
          <w:p w14:paraId="3A23DFF4" w14:textId="77777777" w:rsidR="00677BFB" w:rsidRPr="001D2E49" w:rsidRDefault="00677BFB" w:rsidP="00677BFB">
            <w:pPr>
              <w:pStyle w:val="TAL"/>
              <w:rPr>
                <w:i/>
                <w:lang w:eastAsia="ja-JP"/>
              </w:rPr>
            </w:pPr>
          </w:p>
        </w:tc>
        <w:tc>
          <w:tcPr>
            <w:tcW w:w="1587" w:type="dxa"/>
            <w:tcPrChange w:id="32080" w:author="rapp" w:date="2023-11-09T17:28:00Z">
              <w:tcPr>
                <w:tcW w:w="1587" w:type="dxa"/>
              </w:tcPr>
            </w:tcPrChange>
          </w:tcPr>
          <w:p w14:paraId="0D5378DF" w14:textId="77777777" w:rsidR="00677BFB" w:rsidRPr="001D2E49" w:rsidRDefault="00677BFB" w:rsidP="00677BFB">
            <w:pPr>
              <w:pStyle w:val="TAL"/>
              <w:rPr>
                <w:lang w:eastAsia="ja-JP"/>
              </w:rPr>
            </w:pPr>
            <w:r>
              <w:rPr>
                <w:rFonts w:cs="Arial"/>
                <w:lang w:eastAsia="ja-JP"/>
              </w:rPr>
              <w:t>9.3.1.185</w:t>
            </w:r>
          </w:p>
        </w:tc>
        <w:tc>
          <w:tcPr>
            <w:tcW w:w="1757" w:type="dxa"/>
            <w:tcPrChange w:id="32081" w:author="rapp" w:date="2023-11-09T17:28:00Z">
              <w:tcPr>
                <w:tcW w:w="1757" w:type="dxa"/>
              </w:tcPr>
            </w:tcPrChange>
          </w:tcPr>
          <w:p w14:paraId="5650C5B2" w14:textId="77777777" w:rsidR="00677BFB" w:rsidRPr="001D2E49" w:rsidRDefault="00677BFB" w:rsidP="00677BFB">
            <w:pPr>
              <w:pStyle w:val="TAL"/>
              <w:rPr>
                <w:lang w:eastAsia="ja-JP"/>
              </w:rPr>
            </w:pPr>
          </w:p>
        </w:tc>
        <w:tc>
          <w:tcPr>
            <w:tcW w:w="1077" w:type="dxa"/>
            <w:tcPrChange w:id="32082" w:author="rapp" w:date="2023-11-09T17:28:00Z">
              <w:tcPr>
                <w:tcW w:w="1077" w:type="dxa"/>
              </w:tcPr>
            </w:tcPrChange>
          </w:tcPr>
          <w:p w14:paraId="73BD30D3" w14:textId="77777777" w:rsidR="00677BFB" w:rsidRPr="001D2E49" w:rsidRDefault="00677BFB" w:rsidP="00D1729B">
            <w:pPr>
              <w:pStyle w:val="TAC"/>
              <w:rPr>
                <w:lang w:eastAsia="ja-JP"/>
              </w:rPr>
            </w:pPr>
            <w:r w:rsidRPr="001F5312">
              <w:rPr>
                <w:lang w:eastAsia="zh-CN"/>
              </w:rPr>
              <w:t>-</w:t>
            </w:r>
          </w:p>
        </w:tc>
        <w:tc>
          <w:tcPr>
            <w:tcW w:w="1077" w:type="dxa"/>
            <w:tcPrChange w:id="32083" w:author="rapp" w:date="2023-11-09T17:28:00Z">
              <w:tcPr>
                <w:tcW w:w="1077" w:type="dxa"/>
              </w:tcPr>
            </w:tcPrChange>
          </w:tcPr>
          <w:p w14:paraId="3C0715D3" w14:textId="77777777" w:rsidR="00677BFB" w:rsidRPr="001D2E49" w:rsidRDefault="00677BFB" w:rsidP="00D1729B">
            <w:pPr>
              <w:pStyle w:val="TAC"/>
              <w:rPr>
                <w:lang w:eastAsia="ja-JP"/>
              </w:rPr>
            </w:pPr>
          </w:p>
        </w:tc>
      </w:tr>
      <w:tr w:rsidR="00677BFB" w:rsidRPr="001D2E49" w14:paraId="360E6622" w14:textId="77777777" w:rsidTr="004A7C7D">
        <w:tc>
          <w:tcPr>
            <w:tcW w:w="2267" w:type="dxa"/>
            <w:tcPrChange w:id="32084" w:author="rapp" w:date="2023-11-09T17:28:00Z">
              <w:tcPr>
                <w:tcW w:w="2268" w:type="dxa"/>
              </w:tcPr>
            </w:tcPrChange>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Change w:id="32085" w:author="rapp" w:date="2023-11-09T17:28:00Z">
              <w:tcPr>
                <w:tcW w:w="1020" w:type="dxa"/>
              </w:tcPr>
            </w:tcPrChange>
          </w:tcPr>
          <w:p w14:paraId="3B25C0E3" w14:textId="77777777" w:rsidR="00677BFB" w:rsidRDefault="00677BFB" w:rsidP="00677BFB">
            <w:pPr>
              <w:pStyle w:val="TAL"/>
              <w:rPr>
                <w:rFonts w:cs="Arial"/>
                <w:lang w:eastAsia="ja-JP"/>
              </w:rPr>
            </w:pPr>
            <w:r>
              <w:rPr>
                <w:rFonts w:cs="Arial"/>
                <w:lang w:eastAsia="ja-JP"/>
              </w:rPr>
              <w:t>O</w:t>
            </w:r>
          </w:p>
        </w:tc>
        <w:tc>
          <w:tcPr>
            <w:tcW w:w="1077" w:type="dxa"/>
            <w:tcPrChange w:id="32086" w:author="rapp" w:date="2023-11-09T17:28:00Z">
              <w:tcPr>
                <w:tcW w:w="1077" w:type="dxa"/>
              </w:tcPr>
            </w:tcPrChange>
          </w:tcPr>
          <w:p w14:paraId="3265898D" w14:textId="77777777" w:rsidR="00677BFB" w:rsidRPr="001D2E49" w:rsidRDefault="00677BFB" w:rsidP="00677BFB">
            <w:pPr>
              <w:pStyle w:val="TAL"/>
              <w:rPr>
                <w:i/>
                <w:lang w:eastAsia="ja-JP"/>
              </w:rPr>
            </w:pPr>
          </w:p>
        </w:tc>
        <w:tc>
          <w:tcPr>
            <w:tcW w:w="1587" w:type="dxa"/>
            <w:tcPrChange w:id="32087" w:author="rapp" w:date="2023-11-09T17:28:00Z">
              <w:tcPr>
                <w:tcW w:w="1587" w:type="dxa"/>
              </w:tcPr>
            </w:tcPrChange>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Change w:id="32088" w:author="rapp" w:date="2023-11-09T17:28:00Z">
              <w:tcPr>
                <w:tcW w:w="1757" w:type="dxa"/>
              </w:tcPr>
            </w:tcPrChange>
          </w:tcPr>
          <w:p w14:paraId="3D7EDA67" w14:textId="77777777" w:rsidR="00677BFB" w:rsidRPr="001D2E49" w:rsidRDefault="00677BFB" w:rsidP="00677BFB">
            <w:pPr>
              <w:pStyle w:val="TAL"/>
              <w:rPr>
                <w:lang w:eastAsia="ja-JP"/>
              </w:rPr>
            </w:pPr>
          </w:p>
        </w:tc>
        <w:tc>
          <w:tcPr>
            <w:tcW w:w="1077" w:type="dxa"/>
            <w:tcPrChange w:id="32089" w:author="rapp" w:date="2023-11-09T17:28:00Z">
              <w:tcPr>
                <w:tcW w:w="1077" w:type="dxa"/>
              </w:tcPr>
            </w:tcPrChange>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Change w:id="32090" w:author="rapp" w:date="2023-11-09T17:28:00Z">
              <w:tcPr>
                <w:tcW w:w="1077" w:type="dxa"/>
              </w:tcPr>
            </w:tcPrChange>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32091" w:name="_Toc45652456"/>
      <w:bookmarkStart w:id="32092" w:name="_Toc45658888"/>
      <w:bookmarkStart w:id="32093" w:name="_Toc45720708"/>
      <w:bookmarkStart w:id="32094" w:name="_Toc45798586"/>
      <w:bookmarkStart w:id="32095" w:name="_Toc45897975"/>
      <w:bookmarkStart w:id="32096" w:name="_Toc51746179"/>
      <w:bookmarkStart w:id="32097" w:name="_Toc64446443"/>
      <w:bookmarkStart w:id="32098" w:name="_Toc73982313"/>
      <w:bookmarkStart w:id="32099" w:name="_Toc88652402"/>
      <w:bookmarkStart w:id="32100" w:name="_Toc97891445"/>
      <w:bookmarkStart w:id="32101" w:name="_Toc99123588"/>
      <w:bookmarkStart w:id="32102" w:name="_Toc99662393"/>
      <w:bookmarkStart w:id="32103" w:name="_Toc105152460"/>
      <w:bookmarkStart w:id="32104" w:name="_Toc105174266"/>
      <w:bookmarkStart w:id="32105" w:name="_Toc106109264"/>
      <w:bookmarkStart w:id="32106" w:name="_Toc107409722"/>
      <w:bookmarkStart w:id="32107" w:name="_Toc112756911"/>
      <w:bookmarkStart w:id="32108" w:name="_Toc146271063"/>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32091"/>
      <w:bookmarkEnd w:id="32092"/>
      <w:bookmarkEnd w:id="32093"/>
      <w:bookmarkEnd w:id="32094"/>
      <w:bookmarkEnd w:id="32095"/>
      <w:bookmarkEnd w:id="32096"/>
      <w:bookmarkEnd w:id="32097"/>
      <w:bookmarkEnd w:id="32098"/>
      <w:bookmarkEnd w:id="32099"/>
      <w:bookmarkEnd w:id="32100"/>
      <w:bookmarkEnd w:id="32101"/>
      <w:bookmarkEnd w:id="32102"/>
      <w:bookmarkEnd w:id="32103"/>
      <w:bookmarkEnd w:id="32104"/>
      <w:bookmarkEnd w:id="32105"/>
      <w:bookmarkEnd w:id="32106"/>
      <w:bookmarkEnd w:id="32107"/>
      <w:bookmarkEnd w:id="32108"/>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109" w:author="rapp" w:date="2023-11-09T17:2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110">
          <w:tblGrid>
            <w:gridCol w:w="2551"/>
            <w:gridCol w:w="1020"/>
            <w:gridCol w:w="1474"/>
            <w:gridCol w:w="1871"/>
            <w:gridCol w:w="2891"/>
          </w:tblGrid>
        </w:tblGridChange>
      </w:tblGrid>
      <w:tr w:rsidR="002608BF" w14:paraId="6D6DFC23"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111"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112"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113" w:author="rapp" w:date="2023-11-09T17:28:00Z">
              <w:tcPr>
                <w:tcW w:w="1474" w:type="dxa"/>
                <w:tcBorders>
                  <w:top w:val="single" w:sz="4" w:space="0" w:color="auto"/>
                  <w:left w:val="single" w:sz="4" w:space="0" w:color="auto"/>
                  <w:bottom w:val="single" w:sz="4" w:space="0" w:color="auto"/>
                  <w:right w:val="single" w:sz="4" w:space="0" w:color="auto"/>
                </w:tcBorders>
                <w:hideMark/>
              </w:tcPr>
            </w:tcPrChange>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114"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115"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116"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Change w:id="32117"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118"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119"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13E33093" w14:textId="77777777" w:rsidR="002608BF" w:rsidRPr="007A1462" w:rsidRDefault="002608BF" w:rsidP="007A1462">
            <w:pPr>
              <w:pStyle w:val="TAL"/>
              <w:rPr>
                <w:lang w:val="en-US" w:eastAsia="zh-CN"/>
                <w:rPrChange w:id="32120" w:author="Ericsson" w:date="2023-11-09T11:35:00Z">
                  <w:rPr>
                    <w:u w:val="single"/>
                    <w:lang w:val="en-US" w:eastAsia="zh-CN"/>
                  </w:rPr>
                </w:rPrChange>
              </w:rPr>
            </w:pPr>
            <w:r w:rsidRPr="007A1462">
              <w:rPr>
                <w:lang w:val="en-US" w:eastAsia="ja-JP"/>
                <w:rPrChange w:id="32121" w:author="Ericsson" w:date="2023-11-09T11:35:00Z">
                  <w:rPr>
                    <w:u w:val="single"/>
                    <w:lang w:val="en-US" w:eastAsia="ja-JP"/>
                  </w:rPr>
                </w:rPrChange>
              </w:rPr>
              <w:t xml:space="preserve">ENUMERATED (DAPS </w:t>
            </w:r>
            <w:r w:rsidRPr="007A1462">
              <w:rPr>
                <w:lang w:val="en-US" w:eastAsia="zh-CN"/>
                <w:rPrChange w:id="32122" w:author="Ericsson" w:date="2023-11-09T11:35:00Z">
                  <w:rPr>
                    <w:u w:val="single"/>
                    <w:lang w:val="en-US" w:eastAsia="zh-CN"/>
                  </w:rPr>
                </w:rPrChange>
              </w:rPr>
              <w:t xml:space="preserve">HO </w:t>
            </w:r>
            <w:r w:rsidRPr="007A1462">
              <w:rPr>
                <w:lang w:val="en-US" w:eastAsia="ja-JP"/>
                <w:rPrChange w:id="32123" w:author="Ericsson" w:date="2023-11-09T11:35:00Z">
                  <w:rPr>
                    <w:u w:val="single"/>
                    <w:lang w:val="en-US" w:eastAsia="ja-JP"/>
                  </w:rPr>
                </w:rPrChange>
              </w:rPr>
              <w:t>required, …)</w:t>
            </w:r>
          </w:p>
        </w:tc>
        <w:tc>
          <w:tcPr>
            <w:tcW w:w="2891" w:type="dxa"/>
            <w:tcBorders>
              <w:top w:val="single" w:sz="4" w:space="0" w:color="auto"/>
              <w:left w:val="single" w:sz="4" w:space="0" w:color="auto"/>
              <w:bottom w:val="single" w:sz="4" w:space="0" w:color="auto"/>
              <w:right w:val="single" w:sz="4" w:space="0" w:color="auto"/>
            </w:tcBorders>
            <w:hideMark/>
            <w:tcPrChange w:id="32124"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0DCB2975" w14:textId="77777777" w:rsidR="002608BF" w:rsidRDefault="002608BF">
            <w:pPr>
              <w:pStyle w:val="TAL"/>
              <w:rPr>
                <w:lang w:eastAsia="ja-JP"/>
              </w:rPr>
              <w:pPrChange w:id="32125" w:author="Ericsson" w:date="2023-11-09T11:35:00Z">
                <w:pPr>
                  <w:pStyle w:val="TAC"/>
                  <w:jc w:val="left"/>
                </w:pPr>
              </w:pPrChange>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32126" w:name="_Toc45652457"/>
      <w:bookmarkStart w:id="32127" w:name="_Toc45658889"/>
      <w:bookmarkStart w:id="32128" w:name="_Toc45720709"/>
      <w:bookmarkStart w:id="32129" w:name="_Toc45798587"/>
      <w:bookmarkStart w:id="32130" w:name="_Toc45897976"/>
      <w:bookmarkStart w:id="32131" w:name="_Toc51746180"/>
      <w:bookmarkStart w:id="32132" w:name="_Toc64446444"/>
      <w:bookmarkStart w:id="32133" w:name="_Toc73982314"/>
      <w:bookmarkStart w:id="32134" w:name="_Toc88652403"/>
      <w:bookmarkStart w:id="32135" w:name="_Toc97891446"/>
      <w:bookmarkStart w:id="32136" w:name="_Toc99123589"/>
      <w:bookmarkStart w:id="32137" w:name="_Toc99662394"/>
      <w:bookmarkStart w:id="32138" w:name="_Toc105152461"/>
      <w:bookmarkStart w:id="32139" w:name="_Toc105174267"/>
      <w:bookmarkStart w:id="32140" w:name="_Toc106109265"/>
      <w:bookmarkStart w:id="32141" w:name="_Toc107409723"/>
      <w:bookmarkStart w:id="32142" w:name="_Toc112756912"/>
      <w:bookmarkStart w:id="32143" w:name="_Toc146271064"/>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32126"/>
      <w:bookmarkEnd w:id="32127"/>
      <w:bookmarkEnd w:id="32128"/>
      <w:bookmarkEnd w:id="32129"/>
      <w:bookmarkEnd w:id="32130"/>
      <w:bookmarkEnd w:id="32131"/>
      <w:bookmarkEnd w:id="32132"/>
      <w:bookmarkEnd w:id="32133"/>
      <w:bookmarkEnd w:id="32134"/>
      <w:bookmarkEnd w:id="32135"/>
      <w:bookmarkEnd w:id="32136"/>
      <w:bookmarkEnd w:id="32137"/>
      <w:bookmarkEnd w:id="32138"/>
      <w:bookmarkEnd w:id="32139"/>
      <w:bookmarkEnd w:id="32140"/>
      <w:bookmarkEnd w:id="32141"/>
      <w:bookmarkEnd w:id="32142"/>
      <w:bookmarkEnd w:id="32143"/>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144" w:author="rapp" w:date="2023-11-09T17:2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145">
          <w:tblGrid>
            <w:gridCol w:w="2551"/>
            <w:gridCol w:w="1020"/>
            <w:gridCol w:w="1474"/>
            <w:gridCol w:w="1871"/>
            <w:gridCol w:w="2891"/>
          </w:tblGrid>
        </w:tblGridChange>
      </w:tblGrid>
      <w:tr w:rsidR="002608BF" w14:paraId="4273D901"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146"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147"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148" w:author="rapp" w:date="2023-11-09T17:28:00Z">
              <w:tcPr>
                <w:tcW w:w="1474" w:type="dxa"/>
                <w:tcBorders>
                  <w:top w:val="single" w:sz="4" w:space="0" w:color="auto"/>
                  <w:left w:val="single" w:sz="4" w:space="0" w:color="auto"/>
                  <w:bottom w:val="single" w:sz="4" w:space="0" w:color="auto"/>
                  <w:right w:val="single" w:sz="4" w:space="0" w:color="auto"/>
                </w:tcBorders>
                <w:hideMark/>
              </w:tcPr>
            </w:tcPrChange>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149"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150"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151"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Change w:id="32152"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153"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154"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Change w:id="32155"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1F2B22F1" w14:textId="77777777" w:rsidR="002608BF" w:rsidRPr="000571E9" w:rsidRDefault="002608BF">
            <w:pPr>
              <w:pStyle w:val="TAL"/>
              <w:rPr>
                <w:lang w:eastAsia="zh-CN"/>
              </w:rPr>
              <w:pPrChange w:id="32156" w:author="Ericsson" w:date="2023-11-09T11:35:00Z">
                <w:pPr>
                  <w:pStyle w:val="TAC"/>
                  <w:jc w:val="left"/>
                </w:pPr>
              </w:pPrChange>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32157" w:name="_Toc45652458"/>
      <w:bookmarkStart w:id="32158" w:name="_Toc45658890"/>
      <w:bookmarkStart w:id="32159" w:name="_Toc45720710"/>
      <w:bookmarkStart w:id="32160" w:name="_Toc45798588"/>
      <w:bookmarkStart w:id="32161" w:name="_Toc45897977"/>
      <w:bookmarkStart w:id="32162" w:name="_Toc51746181"/>
      <w:bookmarkStart w:id="32163" w:name="_Toc64446445"/>
      <w:bookmarkStart w:id="32164" w:name="_Toc73982315"/>
      <w:bookmarkStart w:id="32165" w:name="_Toc88652404"/>
      <w:bookmarkStart w:id="32166" w:name="_Toc97891447"/>
      <w:bookmarkStart w:id="32167" w:name="_Toc99123590"/>
      <w:bookmarkStart w:id="32168" w:name="_Toc99662395"/>
      <w:bookmarkStart w:id="32169" w:name="_Toc105152462"/>
      <w:bookmarkStart w:id="32170" w:name="_Toc105174268"/>
      <w:bookmarkStart w:id="32171" w:name="_Toc106109266"/>
      <w:bookmarkStart w:id="32172" w:name="_Toc107409724"/>
      <w:bookmarkStart w:id="32173" w:name="_Toc112756913"/>
      <w:bookmarkStart w:id="32174" w:name="_Toc146271065"/>
      <w:bookmarkStart w:id="32175" w:name="_Toc20953736"/>
      <w:bookmarkStart w:id="32176" w:name="_Toc29390265"/>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32157"/>
      <w:bookmarkEnd w:id="32158"/>
      <w:bookmarkEnd w:id="32159"/>
      <w:bookmarkEnd w:id="32160"/>
      <w:bookmarkEnd w:id="32161"/>
      <w:bookmarkEnd w:id="32162"/>
      <w:bookmarkEnd w:id="32163"/>
      <w:bookmarkEnd w:id="32164"/>
      <w:bookmarkEnd w:id="32165"/>
      <w:bookmarkEnd w:id="32166"/>
      <w:bookmarkEnd w:id="32167"/>
      <w:bookmarkEnd w:id="32168"/>
      <w:bookmarkEnd w:id="32169"/>
      <w:bookmarkEnd w:id="32170"/>
      <w:bookmarkEnd w:id="32171"/>
      <w:bookmarkEnd w:id="32172"/>
      <w:bookmarkEnd w:id="32173"/>
      <w:bookmarkEnd w:id="32174"/>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177" w:author="rapp" w:date="2023-11-09T17:28: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178">
          <w:tblGrid>
            <w:gridCol w:w="2551"/>
            <w:gridCol w:w="1020"/>
            <w:gridCol w:w="1474"/>
            <w:gridCol w:w="1871"/>
            <w:gridCol w:w="2891"/>
          </w:tblGrid>
        </w:tblGridChange>
      </w:tblGrid>
      <w:tr w:rsidR="0007299E" w:rsidRPr="007B0282" w14:paraId="6774D997" w14:textId="77777777" w:rsidTr="004A7C7D">
        <w:tc>
          <w:tcPr>
            <w:tcW w:w="2551" w:type="dxa"/>
            <w:tcBorders>
              <w:top w:val="single" w:sz="4" w:space="0" w:color="auto"/>
              <w:left w:val="single" w:sz="4" w:space="0" w:color="auto"/>
              <w:bottom w:val="single" w:sz="4" w:space="0" w:color="auto"/>
              <w:right w:val="single" w:sz="4" w:space="0" w:color="auto"/>
            </w:tcBorders>
            <w:tcPrChange w:id="32179"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77119245" w14:textId="77777777" w:rsidR="0007299E" w:rsidRPr="007B0282" w:rsidRDefault="0007299E" w:rsidP="00C3419D">
            <w:pPr>
              <w:pStyle w:val="TAH"/>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2180"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2181"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2182"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2183"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4A7C7D">
        <w:tc>
          <w:tcPr>
            <w:tcW w:w="2551" w:type="dxa"/>
            <w:tcBorders>
              <w:top w:val="single" w:sz="4" w:space="0" w:color="auto"/>
              <w:left w:val="single" w:sz="4" w:space="0" w:color="auto"/>
              <w:bottom w:val="single" w:sz="4" w:space="0" w:color="auto"/>
              <w:right w:val="single" w:sz="4" w:space="0" w:color="auto"/>
            </w:tcBorders>
            <w:tcPrChange w:id="32184"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Change w:id="32185"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186"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187"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188"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73B3619" w14:textId="77777777" w:rsidR="0007299E" w:rsidRPr="007B0282" w:rsidRDefault="0007299E" w:rsidP="00C3419D">
            <w:pPr>
              <w:pStyle w:val="TAL"/>
              <w:rPr>
                <w:lang w:eastAsia="ja-JP"/>
              </w:rPr>
            </w:pPr>
          </w:p>
        </w:tc>
      </w:tr>
      <w:tr w:rsidR="0007299E" w:rsidRPr="007B0282" w14:paraId="461E3EC6" w14:textId="77777777" w:rsidTr="004A7C7D">
        <w:tc>
          <w:tcPr>
            <w:tcW w:w="2551" w:type="dxa"/>
            <w:tcBorders>
              <w:top w:val="single" w:sz="4" w:space="0" w:color="auto"/>
              <w:left w:val="single" w:sz="4" w:space="0" w:color="auto"/>
              <w:bottom w:val="single" w:sz="4" w:space="0" w:color="auto"/>
              <w:right w:val="single" w:sz="4" w:space="0" w:color="auto"/>
            </w:tcBorders>
            <w:tcPrChange w:id="32189"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56FA3832" w14:textId="77777777" w:rsidR="0007299E" w:rsidRPr="007A1462" w:rsidRDefault="0007299E">
            <w:pPr>
              <w:pStyle w:val="TAL"/>
              <w:ind w:leftChars="50" w:left="100"/>
              <w:rPr>
                <w:i/>
                <w:iCs/>
                <w:lang w:eastAsia="ja-JP"/>
                <w:rPrChange w:id="32190" w:author="Ericsson" w:date="2023-11-09T11:36:00Z">
                  <w:rPr>
                    <w:lang w:eastAsia="ja-JP"/>
                  </w:rPr>
                </w:rPrChange>
              </w:rPr>
              <w:pPrChange w:id="32191" w:author="Ericsson" w:date="2023-11-09T11:36:00Z">
                <w:pPr>
                  <w:pStyle w:val="TAL"/>
                  <w:ind w:left="74"/>
                </w:pPr>
              </w:pPrChange>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Change w:id="32192"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2193"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194"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195"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7899FA24" w14:textId="77777777" w:rsidR="0007299E" w:rsidRPr="007B0282" w:rsidRDefault="0007299E" w:rsidP="00C3419D">
            <w:pPr>
              <w:pStyle w:val="TAL"/>
              <w:rPr>
                <w:lang w:eastAsia="ja-JP"/>
              </w:rPr>
            </w:pPr>
          </w:p>
        </w:tc>
      </w:tr>
      <w:tr w:rsidR="0007299E" w:rsidRPr="007B0282" w14:paraId="74E38A76" w14:textId="77777777" w:rsidTr="004A7C7D">
        <w:tc>
          <w:tcPr>
            <w:tcW w:w="2551" w:type="dxa"/>
            <w:tcBorders>
              <w:top w:val="single" w:sz="4" w:space="0" w:color="auto"/>
              <w:left w:val="single" w:sz="4" w:space="0" w:color="auto"/>
              <w:bottom w:val="single" w:sz="4" w:space="0" w:color="auto"/>
              <w:right w:val="single" w:sz="4" w:space="0" w:color="auto"/>
            </w:tcBorders>
            <w:tcPrChange w:id="32196"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115B09F9" w14:textId="77777777" w:rsidR="0007299E" w:rsidRPr="007A1462" w:rsidRDefault="0007299E">
            <w:pPr>
              <w:pStyle w:val="TAL"/>
              <w:ind w:leftChars="100" w:left="200"/>
              <w:rPr>
                <w:b/>
                <w:bCs/>
                <w:lang w:eastAsia="ja-JP"/>
              </w:rPr>
              <w:pPrChange w:id="32197" w:author="Ericsson" w:date="2023-11-09T11:36:00Z">
                <w:pPr>
                  <w:pStyle w:val="TAL"/>
                  <w:ind w:left="164"/>
                </w:pPr>
              </w:pPrChange>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Change w:id="32198"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Change w:id="32199"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2200"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01"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2173DC9F" w14:textId="77777777" w:rsidR="0007299E" w:rsidRPr="007B0282" w:rsidRDefault="0007299E" w:rsidP="00C3419D">
            <w:pPr>
              <w:pStyle w:val="TAL"/>
              <w:rPr>
                <w:lang w:eastAsia="ja-JP"/>
              </w:rPr>
            </w:pPr>
          </w:p>
        </w:tc>
      </w:tr>
      <w:tr w:rsidR="0007299E" w:rsidRPr="007B0282" w14:paraId="697C8915" w14:textId="77777777" w:rsidTr="004A7C7D">
        <w:tc>
          <w:tcPr>
            <w:tcW w:w="2551" w:type="dxa"/>
            <w:tcBorders>
              <w:top w:val="single" w:sz="4" w:space="0" w:color="auto"/>
              <w:left w:val="single" w:sz="4" w:space="0" w:color="auto"/>
              <w:bottom w:val="single" w:sz="4" w:space="0" w:color="auto"/>
              <w:right w:val="single" w:sz="4" w:space="0" w:color="auto"/>
            </w:tcBorders>
            <w:tcPrChange w:id="32202"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5843D4BD" w14:textId="77777777" w:rsidR="0007299E" w:rsidRPr="007A1462" w:rsidRDefault="0007299E">
            <w:pPr>
              <w:pStyle w:val="TAL"/>
              <w:ind w:leftChars="150" w:left="300"/>
              <w:rPr>
                <w:b/>
                <w:bCs/>
                <w:lang w:eastAsia="ja-JP"/>
              </w:rPr>
              <w:pPrChange w:id="32203" w:author="Ericsson" w:date="2023-11-09T11:36:00Z">
                <w:pPr>
                  <w:pStyle w:val="TAL"/>
                  <w:ind w:left="255"/>
                </w:pPr>
              </w:pPrChange>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Change w:id="32204"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2205"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Change w:id="32206"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07"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18D9757A" w14:textId="77777777" w:rsidR="0007299E" w:rsidRPr="007B0282" w:rsidRDefault="0007299E" w:rsidP="00C3419D">
            <w:pPr>
              <w:pStyle w:val="TAL"/>
              <w:rPr>
                <w:lang w:eastAsia="ja-JP"/>
              </w:rPr>
            </w:pPr>
          </w:p>
        </w:tc>
      </w:tr>
      <w:tr w:rsidR="0007299E" w:rsidRPr="007B0282" w14:paraId="5DA8117F" w14:textId="77777777" w:rsidTr="004A7C7D">
        <w:tc>
          <w:tcPr>
            <w:tcW w:w="2551" w:type="dxa"/>
            <w:tcBorders>
              <w:top w:val="single" w:sz="4" w:space="0" w:color="auto"/>
              <w:left w:val="single" w:sz="4" w:space="0" w:color="auto"/>
              <w:bottom w:val="single" w:sz="4" w:space="0" w:color="auto"/>
              <w:right w:val="single" w:sz="4" w:space="0" w:color="auto"/>
            </w:tcBorders>
            <w:tcPrChange w:id="32208"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69A3DA92" w14:textId="77777777" w:rsidR="0007299E" w:rsidRPr="007B0282" w:rsidRDefault="0007299E">
            <w:pPr>
              <w:pStyle w:val="TAL"/>
              <w:ind w:leftChars="200" w:left="400"/>
              <w:rPr>
                <w:lang w:eastAsia="ja-JP"/>
              </w:rPr>
              <w:pPrChange w:id="32209" w:author="Ericsson" w:date="2023-11-09T11:36:00Z">
                <w:pPr>
                  <w:pStyle w:val="TAL"/>
                  <w:ind w:left="346"/>
                </w:pPr>
              </w:pPrChange>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Change w:id="32210"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211"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12"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Change w:id="32213"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716C2A85" w14:textId="77777777" w:rsidR="0007299E" w:rsidRPr="007B0282" w:rsidRDefault="0007299E" w:rsidP="00C3419D">
            <w:pPr>
              <w:pStyle w:val="TAL"/>
              <w:rPr>
                <w:lang w:eastAsia="ja-JP"/>
              </w:rPr>
            </w:pPr>
          </w:p>
        </w:tc>
      </w:tr>
      <w:tr w:rsidR="0007299E" w:rsidRPr="007B0282" w14:paraId="68542468" w14:textId="77777777" w:rsidTr="004A7C7D">
        <w:tc>
          <w:tcPr>
            <w:tcW w:w="2551" w:type="dxa"/>
            <w:tcBorders>
              <w:top w:val="single" w:sz="4" w:space="0" w:color="auto"/>
              <w:left w:val="single" w:sz="4" w:space="0" w:color="auto"/>
              <w:bottom w:val="single" w:sz="4" w:space="0" w:color="auto"/>
              <w:right w:val="single" w:sz="4" w:space="0" w:color="auto"/>
            </w:tcBorders>
            <w:tcPrChange w:id="32214"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13B4259B" w14:textId="77777777" w:rsidR="0007299E" w:rsidRPr="007B0282" w:rsidRDefault="0007299E">
            <w:pPr>
              <w:pStyle w:val="TAL"/>
              <w:ind w:leftChars="200" w:left="400"/>
              <w:rPr>
                <w:lang w:eastAsia="ja-JP"/>
              </w:rPr>
              <w:pPrChange w:id="32215" w:author="Ericsson" w:date="2023-11-09T11:36:00Z">
                <w:pPr>
                  <w:pStyle w:val="TAL"/>
                  <w:ind w:left="346"/>
                </w:pPr>
              </w:pPrChange>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Change w:id="32216"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217"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18"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19"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6593BB3" w14:textId="77777777" w:rsidR="0007299E" w:rsidRPr="007B0282" w:rsidRDefault="0007299E" w:rsidP="00C3419D">
            <w:pPr>
              <w:pStyle w:val="TAL"/>
              <w:rPr>
                <w:lang w:eastAsia="ja-JP"/>
              </w:rPr>
            </w:pPr>
          </w:p>
        </w:tc>
      </w:tr>
      <w:tr w:rsidR="0007299E" w:rsidRPr="007B0282" w14:paraId="6793C27A" w14:textId="77777777" w:rsidTr="004A7C7D">
        <w:tc>
          <w:tcPr>
            <w:tcW w:w="2551" w:type="dxa"/>
            <w:tcBorders>
              <w:top w:val="single" w:sz="4" w:space="0" w:color="auto"/>
              <w:left w:val="single" w:sz="4" w:space="0" w:color="auto"/>
              <w:bottom w:val="single" w:sz="4" w:space="0" w:color="auto"/>
              <w:right w:val="single" w:sz="4" w:space="0" w:color="auto"/>
            </w:tcBorders>
            <w:tcPrChange w:id="32220"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7F059693" w14:textId="77777777" w:rsidR="0007299E" w:rsidRPr="007A1462" w:rsidRDefault="0007299E">
            <w:pPr>
              <w:pStyle w:val="TAL"/>
              <w:ind w:leftChars="250" w:left="500"/>
              <w:rPr>
                <w:i/>
                <w:iCs/>
                <w:lang w:eastAsia="ja-JP"/>
                <w:rPrChange w:id="32221" w:author="Ericsson" w:date="2023-11-09T11:36:00Z">
                  <w:rPr>
                    <w:lang w:eastAsia="ja-JP"/>
                  </w:rPr>
                </w:rPrChange>
              </w:rPr>
              <w:pPrChange w:id="32222" w:author="Ericsson" w:date="2023-11-09T11:36:00Z">
                <w:pPr>
                  <w:pStyle w:val="TAL"/>
                  <w:ind w:left="437"/>
                </w:pPr>
              </w:pPrChange>
            </w:pPr>
            <w:r w:rsidRPr="007A1462">
              <w:rPr>
                <w:bCs/>
                <w:i/>
                <w:iCs/>
                <w:lang w:eastAsia="ja-JP"/>
                <w:rPrChange w:id="32223" w:author="Ericsson" w:date="2023-11-09T11:36:00Z">
                  <w:rPr>
                    <w:bCs/>
                    <w:lang w:eastAsia="ja-JP"/>
                  </w:rPr>
                </w:rPrChange>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Change w:id="32224"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2225"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26"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27"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3264FEE7" w14:textId="77777777" w:rsidR="0007299E" w:rsidRPr="007B0282" w:rsidRDefault="0007299E" w:rsidP="00C3419D">
            <w:pPr>
              <w:pStyle w:val="TAL"/>
              <w:rPr>
                <w:lang w:eastAsia="ja-JP"/>
              </w:rPr>
            </w:pPr>
          </w:p>
        </w:tc>
      </w:tr>
      <w:tr w:rsidR="0007299E" w:rsidRPr="007B0282" w14:paraId="4B5379EC" w14:textId="77777777" w:rsidTr="004A7C7D">
        <w:tc>
          <w:tcPr>
            <w:tcW w:w="2551" w:type="dxa"/>
            <w:tcBorders>
              <w:top w:val="single" w:sz="4" w:space="0" w:color="auto"/>
              <w:left w:val="single" w:sz="4" w:space="0" w:color="auto"/>
              <w:bottom w:val="single" w:sz="4" w:space="0" w:color="auto"/>
              <w:right w:val="single" w:sz="4" w:space="0" w:color="auto"/>
            </w:tcBorders>
            <w:tcPrChange w:id="32228"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2A98A501" w14:textId="77777777" w:rsidR="0007299E" w:rsidRPr="007B0282" w:rsidRDefault="0007299E">
            <w:pPr>
              <w:pStyle w:val="TAL"/>
              <w:ind w:leftChars="300" w:left="600"/>
              <w:rPr>
                <w:lang w:eastAsia="ja-JP"/>
              </w:rPr>
              <w:pPrChange w:id="32229" w:author="Ericsson" w:date="2023-11-09T11:37:00Z">
                <w:pPr>
                  <w:pStyle w:val="TAL"/>
                  <w:ind w:left="527"/>
                </w:pPr>
              </w:pPrChange>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Change w:id="32230"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231"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32"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Change w:id="32233"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4A7C7D">
        <w:tc>
          <w:tcPr>
            <w:tcW w:w="2551" w:type="dxa"/>
            <w:tcBorders>
              <w:top w:val="single" w:sz="4" w:space="0" w:color="auto"/>
              <w:left w:val="single" w:sz="4" w:space="0" w:color="auto"/>
              <w:bottom w:val="single" w:sz="4" w:space="0" w:color="auto"/>
              <w:right w:val="single" w:sz="4" w:space="0" w:color="auto"/>
            </w:tcBorders>
            <w:tcPrChange w:id="32234"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5C792A79" w14:textId="77777777" w:rsidR="0007299E" w:rsidRPr="007A1462" w:rsidRDefault="0007299E">
            <w:pPr>
              <w:pStyle w:val="TAL"/>
              <w:ind w:leftChars="250" w:left="500"/>
              <w:rPr>
                <w:i/>
                <w:iCs/>
                <w:lang w:eastAsia="ja-JP"/>
                <w:rPrChange w:id="32235" w:author="Ericsson" w:date="2023-11-09T11:36:00Z">
                  <w:rPr>
                    <w:lang w:eastAsia="ja-JP"/>
                  </w:rPr>
                </w:rPrChange>
              </w:rPr>
              <w:pPrChange w:id="32236" w:author="Ericsson" w:date="2023-11-09T11:36:00Z">
                <w:pPr>
                  <w:pStyle w:val="TAL"/>
                  <w:ind w:left="437"/>
                </w:pPr>
              </w:pPrChange>
            </w:pPr>
            <w:r w:rsidRPr="007A1462">
              <w:rPr>
                <w:bCs/>
                <w:i/>
                <w:iCs/>
                <w:lang w:eastAsia="ja-JP"/>
                <w:rPrChange w:id="32237" w:author="Ericsson" w:date="2023-11-09T11:36:00Z">
                  <w:rPr>
                    <w:bCs/>
                    <w:lang w:eastAsia="ja-JP"/>
                  </w:rPr>
                </w:rPrChange>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Change w:id="32238"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2239"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40"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241"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A794961" w14:textId="77777777" w:rsidR="0007299E" w:rsidRPr="007B0282" w:rsidRDefault="0007299E" w:rsidP="00C3419D">
            <w:pPr>
              <w:pStyle w:val="TAL"/>
              <w:rPr>
                <w:lang w:eastAsia="ja-JP"/>
              </w:rPr>
            </w:pPr>
          </w:p>
        </w:tc>
      </w:tr>
      <w:tr w:rsidR="0007299E" w:rsidRPr="007B0282" w14:paraId="621C88B2" w14:textId="77777777" w:rsidTr="004A7C7D">
        <w:tc>
          <w:tcPr>
            <w:tcW w:w="2551" w:type="dxa"/>
            <w:tcBorders>
              <w:top w:val="single" w:sz="4" w:space="0" w:color="auto"/>
              <w:left w:val="single" w:sz="4" w:space="0" w:color="auto"/>
              <w:bottom w:val="single" w:sz="4" w:space="0" w:color="auto"/>
              <w:right w:val="single" w:sz="4" w:space="0" w:color="auto"/>
            </w:tcBorders>
            <w:tcPrChange w:id="32242" w:author="rapp" w:date="2023-11-09T17:28:00Z">
              <w:tcPr>
                <w:tcW w:w="2551" w:type="dxa"/>
                <w:tcBorders>
                  <w:top w:val="single" w:sz="4" w:space="0" w:color="auto"/>
                  <w:left w:val="single" w:sz="4" w:space="0" w:color="auto"/>
                  <w:bottom w:val="single" w:sz="4" w:space="0" w:color="auto"/>
                  <w:right w:val="single" w:sz="4" w:space="0" w:color="auto"/>
                </w:tcBorders>
              </w:tcPr>
            </w:tcPrChange>
          </w:tcPr>
          <w:p w14:paraId="7DF9CE46" w14:textId="77777777" w:rsidR="0007299E" w:rsidRPr="007B0282" w:rsidRDefault="0007299E">
            <w:pPr>
              <w:pStyle w:val="TAL"/>
              <w:ind w:leftChars="300" w:left="600"/>
              <w:rPr>
                <w:lang w:eastAsia="ja-JP"/>
              </w:rPr>
              <w:pPrChange w:id="32243" w:author="Ericsson" w:date="2023-11-09T11:37:00Z">
                <w:pPr>
                  <w:pStyle w:val="TAL"/>
                  <w:ind w:left="527"/>
                </w:pPr>
              </w:pPrChange>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Change w:id="32244"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245"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246"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Change w:id="32247"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248" w:author="rapp" w:date="2023-11-09T17:28:00Z">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2249">
          <w:tblGrid>
            <w:gridCol w:w="3572"/>
            <w:gridCol w:w="6236"/>
          </w:tblGrid>
        </w:tblGridChange>
      </w:tblGrid>
      <w:tr w:rsidR="002608BF" w:rsidRPr="007B0282" w14:paraId="1DF8A0F4" w14:textId="77777777" w:rsidTr="004A7C7D">
        <w:tc>
          <w:tcPr>
            <w:tcW w:w="3288" w:type="dxa"/>
            <w:tcPrChange w:id="32250" w:author="rapp" w:date="2023-11-09T17:28:00Z">
              <w:tcPr>
                <w:tcW w:w="3572" w:type="dxa"/>
              </w:tcPr>
            </w:tcPrChange>
          </w:tcPr>
          <w:p w14:paraId="6BE02679" w14:textId="77777777" w:rsidR="002608BF" w:rsidRPr="007B0282" w:rsidRDefault="002608BF" w:rsidP="004A7C7D">
            <w:pPr>
              <w:pStyle w:val="TAH"/>
              <w:rPr>
                <w:lang w:eastAsia="ja-JP"/>
              </w:rPr>
            </w:pPr>
            <w:r w:rsidRPr="007B0282">
              <w:rPr>
                <w:lang w:eastAsia="ja-JP"/>
              </w:rPr>
              <w:t>Range bound</w:t>
            </w:r>
          </w:p>
        </w:tc>
        <w:tc>
          <w:tcPr>
            <w:tcW w:w="6519" w:type="dxa"/>
            <w:tcPrChange w:id="32251" w:author="rapp" w:date="2023-11-09T17:28:00Z">
              <w:tcPr>
                <w:tcW w:w="6236" w:type="dxa"/>
              </w:tcPr>
            </w:tcPrChange>
          </w:tcPr>
          <w:p w14:paraId="1130F376" w14:textId="77777777" w:rsidR="002608BF" w:rsidRPr="007B0282" w:rsidRDefault="002608BF" w:rsidP="004A7C7D">
            <w:pPr>
              <w:pStyle w:val="TAH"/>
              <w:rPr>
                <w:lang w:eastAsia="ja-JP"/>
              </w:rPr>
            </w:pPr>
            <w:r w:rsidRPr="007B0282">
              <w:rPr>
                <w:lang w:eastAsia="ja-JP"/>
              </w:rPr>
              <w:t>Explanation</w:t>
            </w:r>
          </w:p>
        </w:tc>
      </w:tr>
      <w:tr w:rsidR="002608BF" w:rsidRPr="007B0282" w14:paraId="727A339B" w14:textId="77777777" w:rsidTr="004A7C7D">
        <w:tc>
          <w:tcPr>
            <w:tcW w:w="3288" w:type="dxa"/>
            <w:tcPrChange w:id="32252" w:author="rapp" w:date="2023-11-09T17:28:00Z">
              <w:tcPr>
                <w:tcW w:w="3572" w:type="dxa"/>
              </w:tcPr>
            </w:tcPrChange>
          </w:tcPr>
          <w:p w14:paraId="66437520" w14:textId="77777777" w:rsidR="002608BF" w:rsidRPr="007B0282" w:rsidRDefault="002608BF" w:rsidP="004A7C7D">
            <w:pPr>
              <w:pStyle w:val="TAL"/>
              <w:rPr>
                <w:rFonts w:cs="Arial"/>
                <w:lang w:eastAsia="ja-JP"/>
              </w:rPr>
            </w:pPr>
            <w:r w:rsidRPr="007B0282">
              <w:rPr>
                <w:lang w:eastAsia="ja-JP"/>
              </w:rPr>
              <w:t>maxnoofDRBs</w:t>
            </w:r>
          </w:p>
        </w:tc>
        <w:tc>
          <w:tcPr>
            <w:tcW w:w="6519" w:type="dxa"/>
            <w:tcPrChange w:id="32253" w:author="rapp" w:date="2023-11-09T17:28:00Z">
              <w:tcPr>
                <w:tcW w:w="6236" w:type="dxa"/>
              </w:tcPr>
            </w:tcPrChange>
          </w:tcPr>
          <w:p w14:paraId="44F12737" w14:textId="77777777" w:rsidR="002608BF" w:rsidRPr="007B0282" w:rsidRDefault="002608BF" w:rsidP="004A7C7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32175"/>
      <w:bookmarkEnd w:id="32176"/>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32254" w:name="_Toc45652459"/>
      <w:bookmarkStart w:id="32255" w:name="_Toc45658891"/>
      <w:bookmarkStart w:id="32256" w:name="_Toc45720711"/>
      <w:bookmarkStart w:id="32257" w:name="_Toc45798589"/>
      <w:bookmarkStart w:id="32258" w:name="_Toc45897978"/>
      <w:bookmarkStart w:id="32259" w:name="_Toc51746182"/>
      <w:bookmarkStart w:id="32260" w:name="_Toc64446446"/>
      <w:bookmarkStart w:id="32261" w:name="_Toc73982316"/>
      <w:bookmarkStart w:id="32262" w:name="_Toc88652405"/>
      <w:bookmarkStart w:id="32263" w:name="_Toc97891448"/>
      <w:bookmarkStart w:id="32264" w:name="_Toc99123591"/>
      <w:bookmarkStart w:id="32265" w:name="_Toc99662396"/>
      <w:bookmarkStart w:id="32266" w:name="_Toc105152463"/>
      <w:bookmarkStart w:id="32267" w:name="_Toc105174269"/>
      <w:bookmarkStart w:id="32268" w:name="_Toc106109267"/>
      <w:bookmarkStart w:id="32269" w:name="_Toc107409725"/>
      <w:bookmarkStart w:id="32270" w:name="_Toc112756914"/>
      <w:bookmarkStart w:id="32271" w:name="_Toc146271066"/>
      <w:r w:rsidRPr="00367E0D">
        <w:t>9.3.1.</w:t>
      </w:r>
      <w:r>
        <w:t>19</w:t>
      </w:r>
      <w:r w:rsidR="00CA4FEF">
        <w:t>1</w:t>
      </w:r>
      <w:r w:rsidRPr="00367E0D">
        <w:tab/>
        <w:t>Extended Slice Support</w:t>
      </w:r>
      <w:r w:rsidRPr="00367E0D">
        <w:rPr>
          <w:rFonts w:hint="eastAsia"/>
        </w:rPr>
        <w:t xml:space="preserve"> </w:t>
      </w:r>
      <w:r w:rsidRPr="00367E0D">
        <w:t>List</w:t>
      </w:r>
      <w:bookmarkEnd w:id="32254"/>
      <w:bookmarkEnd w:id="32255"/>
      <w:bookmarkEnd w:id="32256"/>
      <w:bookmarkEnd w:id="32257"/>
      <w:bookmarkEnd w:id="32258"/>
      <w:bookmarkEnd w:id="32259"/>
      <w:bookmarkEnd w:id="32260"/>
      <w:bookmarkEnd w:id="32261"/>
      <w:bookmarkEnd w:id="32262"/>
      <w:bookmarkEnd w:id="32263"/>
      <w:bookmarkEnd w:id="32264"/>
      <w:bookmarkEnd w:id="32265"/>
      <w:bookmarkEnd w:id="32266"/>
      <w:bookmarkEnd w:id="32267"/>
      <w:bookmarkEnd w:id="32268"/>
      <w:bookmarkEnd w:id="32269"/>
      <w:bookmarkEnd w:id="32270"/>
      <w:bookmarkEnd w:id="32271"/>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272" w:author="rapp" w:date="2023-11-09T17:28: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2273">
          <w:tblGrid>
            <w:gridCol w:w="2551"/>
            <w:gridCol w:w="1020"/>
            <w:gridCol w:w="1474"/>
            <w:gridCol w:w="1872"/>
            <w:gridCol w:w="2891"/>
          </w:tblGrid>
        </w:tblGridChange>
      </w:tblGrid>
      <w:tr w:rsidR="007D3B79" w:rsidRPr="00F41F1D" w14:paraId="44DB1D55" w14:textId="77777777" w:rsidTr="004A7C7D">
        <w:tc>
          <w:tcPr>
            <w:tcW w:w="2551" w:type="dxa"/>
            <w:tcPrChange w:id="32274" w:author="rapp" w:date="2023-11-09T17:28:00Z">
              <w:tcPr>
                <w:tcW w:w="2551" w:type="dxa"/>
              </w:tcPr>
            </w:tcPrChange>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Change w:id="32275" w:author="rapp" w:date="2023-11-09T17:28:00Z">
              <w:tcPr>
                <w:tcW w:w="1020" w:type="dxa"/>
              </w:tcPr>
            </w:tcPrChange>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Change w:id="32276" w:author="rapp" w:date="2023-11-09T17:28:00Z">
              <w:tcPr>
                <w:tcW w:w="1474" w:type="dxa"/>
              </w:tcPr>
            </w:tcPrChange>
          </w:tcPr>
          <w:p w14:paraId="08E17A8D" w14:textId="77777777" w:rsidR="007D3B79" w:rsidRPr="00F41F1D" w:rsidRDefault="007D3B79" w:rsidP="00367E0D">
            <w:pPr>
              <w:pStyle w:val="TAH"/>
              <w:rPr>
                <w:lang w:eastAsia="ja-JP"/>
              </w:rPr>
            </w:pPr>
            <w:r w:rsidRPr="00F41F1D">
              <w:rPr>
                <w:lang w:eastAsia="ja-JP"/>
              </w:rPr>
              <w:t>Range</w:t>
            </w:r>
          </w:p>
        </w:tc>
        <w:tc>
          <w:tcPr>
            <w:tcW w:w="1872" w:type="dxa"/>
            <w:tcPrChange w:id="32277" w:author="rapp" w:date="2023-11-09T17:28:00Z">
              <w:tcPr>
                <w:tcW w:w="1872" w:type="dxa"/>
              </w:tcPr>
            </w:tcPrChange>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Change w:id="32278" w:author="rapp" w:date="2023-11-09T17:28:00Z">
              <w:tcPr>
                <w:tcW w:w="2891" w:type="dxa"/>
              </w:tcPr>
            </w:tcPrChange>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4A7C7D">
        <w:tc>
          <w:tcPr>
            <w:tcW w:w="2551" w:type="dxa"/>
            <w:tcPrChange w:id="32279" w:author="rapp" w:date="2023-11-09T17:28:00Z">
              <w:tcPr>
                <w:tcW w:w="2551" w:type="dxa"/>
              </w:tcPr>
            </w:tcPrChange>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Change w:id="32280" w:author="rapp" w:date="2023-11-09T17:28:00Z">
              <w:tcPr>
                <w:tcW w:w="1020" w:type="dxa"/>
              </w:tcPr>
            </w:tcPrChange>
          </w:tcPr>
          <w:p w14:paraId="38DF93DC" w14:textId="77777777" w:rsidR="007D3B79" w:rsidRPr="00F41F1D" w:rsidRDefault="007D3B79" w:rsidP="00367E0D">
            <w:pPr>
              <w:pStyle w:val="TAL"/>
              <w:rPr>
                <w:rFonts w:eastAsia="Batang"/>
                <w:lang w:eastAsia="ja-JP"/>
              </w:rPr>
            </w:pPr>
          </w:p>
        </w:tc>
        <w:tc>
          <w:tcPr>
            <w:tcW w:w="1474" w:type="dxa"/>
            <w:tcPrChange w:id="32281" w:author="rapp" w:date="2023-11-09T17:28:00Z">
              <w:tcPr>
                <w:tcW w:w="1474" w:type="dxa"/>
              </w:tcPr>
            </w:tcPrChange>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Change w:id="32282" w:author="rapp" w:date="2023-11-09T17:28:00Z">
              <w:tcPr>
                <w:tcW w:w="1872" w:type="dxa"/>
              </w:tcPr>
            </w:tcPrChange>
          </w:tcPr>
          <w:p w14:paraId="29F23904" w14:textId="77777777" w:rsidR="007D3B79" w:rsidRPr="00F41F1D" w:rsidRDefault="007D3B79" w:rsidP="00367E0D">
            <w:pPr>
              <w:pStyle w:val="TAL"/>
              <w:rPr>
                <w:lang w:eastAsia="ja-JP"/>
              </w:rPr>
            </w:pPr>
          </w:p>
        </w:tc>
        <w:tc>
          <w:tcPr>
            <w:tcW w:w="2891" w:type="dxa"/>
            <w:tcPrChange w:id="32283" w:author="rapp" w:date="2023-11-09T17:28:00Z">
              <w:tcPr>
                <w:tcW w:w="2891" w:type="dxa"/>
              </w:tcPr>
            </w:tcPrChange>
          </w:tcPr>
          <w:p w14:paraId="4C821C01" w14:textId="77777777" w:rsidR="007D3B79" w:rsidRPr="00F41F1D" w:rsidRDefault="007D3B79" w:rsidP="00367E0D">
            <w:pPr>
              <w:pStyle w:val="TAL"/>
              <w:rPr>
                <w:lang w:eastAsia="ja-JP"/>
              </w:rPr>
            </w:pPr>
          </w:p>
        </w:tc>
      </w:tr>
      <w:tr w:rsidR="007D3B79" w:rsidRPr="00F41F1D" w14:paraId="5D8798E9" w14:textId="77777777" w:rsidTr="004A7C7D">
        <w:tc>
          <w:tcPr>
            <w:tcW w:w="2551" w:type="dxa"/>
            <w:tcPrChange w:id="32284" w:author="rapp" w:date="2023-11-09T17:28:00Z">
              <w:tcPr>
                <w:tcW w:w="2551" w:type="dxa"/>
              </w:tcPr>
            </w:tcPrChange>
          </w:tcPr>
          <w:p w14:paraId="619EB8B1" w14:textId="77777777" w:rsidR="007D3B79" w:rsidRPr="00F41F1D" w:rsidRDefault="007D3B79">
            <w:pPr>
              <w:pStyle w:val="TAL"/>
              <w:ind w:leftChars="50" w:left="100"/>
              <w:rPr>
                <w:lang w:eastAsia="ja-JP"/>
              </w:rPr>
              <w:pPrChange w:id="32285" w:author="Ericsson" w:date="2023-11-09T14:14:00Z">
                <w:pPr>
                  <w:pStyle w:val="TAL"/>
                  <w:ind w:left="74"/>
                </w:pPr>
              </w:pPrChange>
            </w:pPr>
            <w:r w:rsidRPr="00F41F1D">
              <w:rPr>
                <w:rFonts w:eastAsia="SimSun" w:hint="eastAsia"/>
                <w:lang w:eastAsia="zh-CN"/>
              </w:rPr>
              <w:t>&gt;</w:t>
            </w:r>
            <w:r w:rsidRPr="00F41F1D">
              <w:rPr>
                <w:rFonts w:eastAsia="Batang"/>
              </w:rPr>
              <w:t>S-NSSAI</w:t>
            </w:r>
          </w:p>
        </w:tc>
        <w:tc>
          <w:tcPr>
            <w:tcW w:w="1020" w:type="dxa"/>
            <w:tcPrChange w:id="32286" w:author="rapp" w:date="2023-11-09T17:28:00Z">
              <w:tcPr>
                <w:tcW w:w="1020" w:type="dxa"/>
              </w:tcPr>
            </w:tcPrChange>
          </w:tcPr>
          <w:p w14:paraId="21203BD0" w14:textId="77777777" w:rsidR="007D3B79" w:rsidRPr="00F41F1D" w:rsidRDefault="007D3B79" w:rsidP="00367E0D">
            <w:pPr>
              <w:pStyle w:val="TAL"/>
              <w:rPr>
                <w:lang w:eastAsia="ja-JP"/>
              </w:rPr>
            </w:pPr>
            <w:r w:rsidRPr="00F41F1D">
              <w:rPr>
                <w:lang w:eastAsia="ja-JP"/>
              </w:rPr>
              <w:t>M</w:t>
            </w:r>
          </w:p>
        </w:tc>
        <w:tc>
          <w:tcPr>
            <w:tcW w:w="1474" w:type="dxa"/>
            <w:tcPrChange w:id="32287" w:author="rapp" w:date="2023-11-09T17:28:00Z">
              <w:tcPr>
                <w:tcW w:w="1474" w:type="dxa"/>
              </w:tcPr>
            </w:tcPrChange>
          </w:tcPr>
          <w:p w14:paraId="6CA36869" w14:textId="77777777" w:rsidR="007D3B79" w:rsidRPr="00F41F1D" w:rsidRDefault="007D3B79" w:rsidP="00367E0D">
            <w:pPr>
              <w:pStyle w:val="TAL"/>
              <w:rPr>
                <w:lang w:eastAsia="ja-JP"/>
              </w:rPr>
            </w:pPr>
          </w:p>
        </w:tc>
        <w:tc>
          <w:tcPr>
            <w:tcW w:w="1872" w:type="dxa"/>
            <w:tcPrChange w:id="32288" w:author="rapp" w:date="2023-11-09T17:28:00Z">
              <w:tcPr>
                <w:tcW w:w="1872" w:type="dxa"/>
              </w:tcPr>
            </w:tcPrChange>
          </w:tcPr>
          <w:p w14:paraId="53E979C8" w14:textId="77777777" w:rsidR="007D3B79" w:rsidRPr="00F41F1D" w:rsidRDefault="007D3B79" w:rsidP="00367E0D">
            <w:pPr>
              <w:pStyle w:val="TAL"/>
              <w:rPr>
                <w:lang w:eastAsia="ja-JP"/>
              </w:rPr>
            </w:pPr>
            <w:r w:rsidRPr="00F41F1D">
              <w:rPr>
                <w:lang w:eastAsia="ja-JP"/>
              </w:rPr>
              <w:t>9.3.1.24</w:t>
            </w:r>
          </w:p>
        </w:tc>
        <w:tc>
          <w:tcPr>
            <w:tcW w:w="2891" w:type="dxa"/>
            <w:tcPrChange w:id="32289" w:author="rapp" w:date="2023-11-09T17:28:00Z">
              <w:tcPr>
                <w:tcW w:w="2891" w:type="dxa"/>
              </w:tcPr>
            </w:tcPrChange>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290" w:author="rapp" w:date="2023-11-09T17:28: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2291">
          <w:tblGrid>
            <w:gridCol w:w="3572"/>
            <w:gridCol w:w="6236"/>
          </w:tblGrid>
        </w:tblGridChange>
      </w:tblGrid>
      <w:tr w:rsidR="007D3B79" w:rsidRPr="00F41F1D" w14:paraId="0DC4F4FA" w14:textId="77777777" w:rsidTr="004A7C7D">
        <w:tc>
          <w:tcPr>
            <w:tcW w:w="3288" w:type="dxa"/>
            <w:tcPrChange w:id="32292" w:author="rapp" w:date="2023-11-09T17:28:00Z">
              <w:tcPr>
                <w:tcW w:w="3572" w:type="dxa"/>
              </w:tcPr>
            </w:tcPrChange>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Change w:id="32293" w:author="rapp" w:date="2023-11-09T17:28:00Z">
              <w:tcPr>
                <w:tcW w:w="6236" w:type="dxa"/>
              </w:tcPr>
            </w:tcPrChange>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4A7C7D">
        <w:tc>
          <w:tcPr>
            <w:tcW w:w="3288" w:type="dxa"/>
            <w:tcPrChange w:id="32294" w:author="rapp" w:date="2023-11-09T17:28:00Z">
              <w:tcPr>
                <w:tcW w:w="3572" w:type="dxa"/>
              </w:tcPr>
            </w:tcPrChange>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Change w:id="32295" w:author="rapp" w:date="2023-11-09T17:28:00Z">
              <w:tcPr>
                <w:tcW w:w="6236" w:type="dxa"/>
              </w:tcPr>
            </w:tcPrChange>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32296" w:name="_Hlk44330273"/>
      <w:bookmarkStart w:id="32297" w:name="_Toc45652460"/>
      <w:bookmarkStart w:id="32298" w:name="_Toc45658892"/>
      <w:bookmarkStart w:id="32299" w:name="_Toc45720712"/>
      <w:bookmarkStart w:id="32300" w:name="_Toc45798590"/>
      <w:bookmarkStart w:id="32301" w:name="_Toc45897979"/>
      <w:bookmarkStart w:id="32302" w:name="_Toc51746183"/>
      <w:bookmarkStart w:id="32303" w:name="_Toc64446447"/>
      <w:bookmarkStart w:id="32304" w:name="_Toc73982317"/>
      <w:bookmarkStart w:id="32305" w:name="_Toc88652406"/>
      <w:bookmarkStart w:id="32306" w:name="_Toc97891449"/>
      <w:bookmarkStart w:id="32307" w:name="_Toc99123592"/>
      <w:bookmarkStart w:id="32308" w:name="_Toc99662397"/>
      <w:bookmarkStart w:id="32309" w:name="_Toc105152464"/>
      <w:bookmarkStart w:id="32310" w:name="_Toc105174270"/>
      <w:bookmarkStart w:id="32311" w:name="_Toc106109268"/>
      <w:bookmarkStart w:id="32312" w:name="_Toc107409726"/>
      <w:bookmarkStart w:id="32313" w:name="_Toc112756915"/>
      <w:bookmarkStart w:id="32314" w:name="_Toc146271067"/>
      <w:r w:rsidRPr="00E67E0D">
        <w:rPr>
          <w:rFonts w:eastAsia="Batang"/>
        </w:rPr>
        <w:t>9.3.</w:t>
      </w:r>
      <w:r>
        <w:rPr>
          <w:rFonts w:eastAsia="Batang"/>
        </w:rPr>
        <w:t>1</w:t>
      </w:r>
      <w:r w:rsidRPr="00E67E0D">
        <w:rPr>
          <w:rFonts w:eastAsia="Batang"/>
        </w:rPr>
        <w:t>.</w:t>
      </w:r>
      <w:bookmarkEnd w:id="32296"/>
      <w:r>
        <w:rPr>
          <w:rFonts w:eastAsia="Batang"/>
        </w:rPr>
        <w:t>19</w:t>
      </w:r>
      <w:r w:rsidR="00CA4FEF">
        <w:rPr>
          <w:rFonts w:eastAsia="Batang"/>
        </w:rPr>
        <w:t>2</w:t>
      </w:r>
      <w:r w:rsidRPr="00E67E0D">
        <w:rPr>
          <w:rFonts w:eastAsia="Batang"/>
        </w:rPr>
        <w:tab/>
      </w:r>
      <w:r w:rsidRPr="003C7DBE">
        <w:t>UE Capability Info Request</w:t>
      </w:r>
      <w:bookmarkEnd w:id="32297"/>
      <w:bookmarkEnd w:id="32298"/>
      <w:bookmarkEnd w:id="32299"/>
      <w:bookmarkEnd w:id="32300"/>
      <w:bookmarkEnd w:id="32301"/>
      <w:bookmarkEnd w:id="32302"/>
      <w:bookmarkEnd w:id="32303"/>
      <w:bookmarkEnd w:id="32304"/>
      <w:bookmarkEnd w:id="32305"/>
      <w:bookmarkEnd w:id="32306"/>
      <w:bookmarkEnd w:id="32307"/>
      <w:bookmarkEnd w:id="32308"/>
      <w:bookmarkEnd w:id="32309"/>
      <w:bookmarkEnd w:id="32310"/>
      <w:bookmarkEnd w:id="32311"/>
      <w:bookmarkEnd w:id="32312"/>
      <w:bookmarkEnd w:id="32313"/>
      <w:bookmarkEnd w:id="32314"/>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32315" w:name="_Toc51746184"/>
      <w:bookmarkStart w:id="32316" w:name="_Toc64446448"/>
      <w:bookmarkStart w:id="32317" w:name="_Toc73982318"/>
      <w:bookmarkStart w:id="32318" w:name="_Toc88652407"/>
      <w:bookmarkStart w:id="32319" w:name="_Toc97891450"/>
      <w:bookmarkStart w:id="32320" w:name="_Toc99123593"/>
      <w:bookmarkStart w:id="32321" w:name="_Toc99662398"/>
      <w:bookmarkStart w:id="32322" w:name="_Toc105152465"/>
      <w:bookmarkStart w:id="32323" w:name="_Toc105174271"/>
      <w:bookmarkStart w:id="32324" w:name="_Toc106109269"/>
      <w:bookmarkStart w:id="32325" w:name="_Toc107409727"/>
      <w:bookmarkStart w:id="32326" w:name="_Toc112756916"/>
      <w:bookmarkStart w:id="32327" w:name="_Toc146271068"/>
      <w:bookmarkStart w:id="32328" w:name="_Toc45652461"/>
      <w:bookmarkStart w:id="32329" w:name="_Toc45658893"/>
      <w:bookmarkStart w:id="32330" w:name="_Toc45720713"/>
      <w:bookmarkStart w:id="32331" w:name="_Toc45798591"/>
      <w:bookmarkStart w:id="32332" w:name="_Toc45897980"/>
      <w:r w:rsidRPr="00356814">
        <w:t>9.3.</w:t>
      </w:r>
      <w:r>
        <w:t>1</w:t>
      </w:r>
      <w:r w:rsidRPr="00356814">
        <w:t>.</w:t>
      </w:r>
      <w:r>
        <w:t>193</w:t>
      </w:r>
      <w:bookmarkStart w:id="32333" w:name="_Toc20955997"/>
      <w:bookmarkStart w:id="32334" w:name="_Toc29404336"/>
      <w:bookmarkStart w:id="32335" w:name="_Toc36556732"/>
      <w:r w:rsidRPr="00356814">
        <w:tab/>
      </w:r>
      <w:bookmarkEnd w:id="32333"/>
      <w:bookmarkEnd w:id="32334"/>
      <w:bookmarkEnd w:id="32335"/>
      <w:r w:rsidRPr="007D4A56">
        <w:t xml:space="preserve">Extended </w:t>
      </w:r>
      <w:r>
        <w:t>RAN Node</w:t>
      </w:r>
      <w:r w:rsidRPr="007D4A56">
        <w:t xml:space="preserve"> Name</w:t>
      </w:r>
      <w:bookmarkEnd w:id="32315"/>
      <w:bookmarkEnd w:id="32316"/>
      <w:bookmarkEnd w:id="32317"/>
      <w:bookmarkEnd w:id="32318"/>
      <w:bookmarkEnd w:id="32319"/>
      <w:bookmarkEnd w:id="32320"/>
      <w:bookmarkEnd w:id="32321"/>
      <w:bookmarkEnd w:id="32322"/>
      <w:bookmarkEnd w:id="32323"/>
      <w:bookmarkEnd w:id="32324"/>
      <w:bookmarkEnd w:id="32325"/>
      <w:bookmarkEnd w:id="32326"/>
      <w:bookmarkEnd w:id="32327"/>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36" w:author="rapp" w:date="2023-11-09T17:28: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80"/>
        <w:tblGridChange w:id="32337">
          <w:tblGrid>
            <w:gridCol w:w="2552"/>
            <w:gridCol w:w="1021"/>
            <w:gridCol w:w="1474"/>
            <w:gridCol w:w="1871"/>
            <w:gridCol w:w="2880"/>
          </w:tblGrid>
        </w:tblGridChange>
      </w:tblGrid>
      <w:tr w:rsidR="008C1501" w:rsidRPr="00356814" w14:paraId="2801A8D5" w14:textId="77777777" w:rsidTr="004A7C7D">
        <w:tc>
          <w:tcPr>
            <w:tcW w:w="2551" w:type="dxa"/>
            <w:tcPrChange w:id="32338" w:author="rapp" w:date="2023-11-09T17:28:00Z">
              <w:tcPr>
                <w:tcW w:w="2552" w:type="dxa"/>
              </w:tcPr>
            </w:tcPrChange>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Change w:id="32339" w:author="rapp" w:date="2023-11-09T17:28:00Z">
              <w:tcPr>
                <w:tcW w:w="1021" w:type="dxa"/>
              </w:tcPr>
            </w:tcPrChange>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Change w:id="32340" w:author="rapp" w:date="2023-11-09T17:28:00Z">
              <w:tcPr>
                <w:tcW w:w="1474" w:type="dxa"/>
              </w:tcPr>
            </w:tcPrChange>
          </w:tcPr>
          <w:p w14:paraId="6832B35F" w14:textId="77777777" w:rsidR="008C1501" w:rsidRPr="00356814" w:rsidRDefault="008C1501" w:rsidP="00FD63FE">
            <w:pPr>
              <w:pStyle w:val="TAH"/>
              <w:rPr>
                <w:lang w:eastAsia="ja-JP"/>
              </w:rPr>
            </w:pPr>
            <w:r w:rsidRPr="00356814">
              <w:rPr>
                <w:lang w:eastAsia="ja-JP"/>
              </w:rPr>
              <w:t>Range</w:t>
            </w:r>
          </w:p>
        </w:tc>
        <w:tc>
          <w:tcPr>
            <w:tcW w:w="1871" w:type="dxa"/>
            <w:tcPrChange w:id="32341" w:author="rapp" w:date="2023-11-09T17:28:00Z">
              <w:tcPr>
                <w:tcW w:w="1871" w:type="dxa"/>
              </w:tcPr>
            </w:tcPrChange>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Change w:id="32342" w:author="rapp" w:date="2023-11-09T17:28:00Z">
              <w:tcPr>
                <w:tcW w:w="2880" w:type="dxa"/>
              </w:tcPr>
            </w:tcPrChange>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4A7C7D">
        <w:tc>
          <w:tcPr>
            <w:tcW w:w="2551" w:type="dxa"/>
            <w:tcPrChange w:id="32343" w:author="rapp" w:date="2023-11-09T17:28:00Z">
              <w:tcPr>
                <w:tcW w:w="2552" w:type="dxa"/>
              </w:tcPr>
            </w:tcPrChange>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Change w:id="32344" w:author="rapp" w:date="2023-11-09T17:28:00Z">
              <w:tcPr>
                <w:tcW w:w="1021" w:type="dxa"/>
              </w:tcPr>
            </w:tcPrChange>
          </w:tcPr>
          <w:p w14:paraId="171FEF38" w14:textId="77777777" w:rsidR="008C1501" w:rsidRPr="00356814" w:rsidRDefault="008C1501" w:rsidP="00D5414F">
            <w:pPr>
              <w:pStyle w:val="TAL"/>
              <w:rPr>
                <w:lang w:eastAsia="zh-CN"/>
              </w:rPr>
            </w:pPr>
            <w:r>
              <w:rPr>
                <w:lang w:eastAsia="zh-CN"/>
              </w:rPr>
              <w:t>O</w:t>
            </w:r>
          </w:p>
        </w:tc>
        <w:tc>
          <w:tcPr>
            <w:tcW w:w="1474" w:type="dxa"/>
            <w:tcPrChange w:id="32345" w:author="rapp" w:date="2023-11-09T17:28:00Z">
              <w:tcPr>
                <w:tcW w:w="1474" w:type="dxa"/>
              </w:tcPr>
            </w:tcPrChange>
          </w:tcPr>
          <w:p w14:paraId="3F290711" w14:textId="77777777" w:rsidR="008C1501" w:rsidRPr="00356814" w:rsidRDefault="008C1501" w:rsidP="00D5414F">
            <w:pPr>
              <w:pStyle w:val="TAL"/>
              <w:rPr>
                <w:i/>
                <w:lang w:eastAsia="ja-JP"/>
              </w:rPr>
            </w:pPr>
          </w:p>
        </w:tc>
        <w:tc>
          <w:tcPr>
            <w:tcW w:w="1871" w:type="dxa"/>
            <w:tcPrChange w:id="32346" w:author="rapp" w:date="2023-11-09T17:28:00Z">
              <w:tcPr>
                <w:tcW w:w="1871" w:type="dxa"/>
              </w:tcPr>
            </w:tcPrChange>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Change w:id="32347" w:author="rapp" w:date="2023-11-09T17:28:00Z">
              <w:tcPr>
                <w:tcW w:w="2880" w:type="dxa"/>
              </w:tcPr>
            </w:tcPrChange>
          </w:tcPr>
          <w:p w14:paraId="54B1E689" w14:textId="77777777" w:rsidR="008C1501" w:rsidRPr="00356814" w:rsidRDefault="008C1501" w:rsidP="00D5414F">
            <w:pPr>
              <w:pStyle w:val="TAL"/>
              <w:rPr>
                <w:lang w:eastAsia="ja-JP"/>
              </w:rPr>
            </w:pPr>
          </w:p>
        </w:tc>
      </w:tr>
      <w:tr w:rsidR="008C1501" w:rsidRPr="00356814" w14:paraId="7248A039" w14:textId="77777777" w:rsidTr="004A7C7D">
        <w:tc>
          <w:tcPr>
            <w:tcW w:w="2551" w:type="dxa"/>
            <w:tcPrChange w:id="32348" w:author="rapp" w:date="2023-11-09T17:28:00Z">
              <w:tcPr>
                <w:tcW w:w="2552" w:type="dxa"/>
              </w:tcPr>
            </w:tcPrChange>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Change w:id="32349" w:author="rapp" w:date="2023-11-09T17:28:00Z">
              <w:tcPr>
                <w:tcW w:w="1021" w:type="dxa"/>
              </w:tcPr>
            </w:tcPrChange>
          </w:tcPr>
          <w:p w14:paraId="6E041925" w14:textId="77777777" w:rsidR="008C1501" w:rsidRPr="00356814" w:rsidRDefault="008C1501" w:rsidP="00D5414F">
            <w:pPr>
              <w:pStyle w:val="TAL"/>
              <w:rPr>
                <w:lang w:eastAsia="zh-CN"/>
              </w:rPr>
            </w:pPr>
            <w:r>
              <w:rPr>
                <w:rFonts w:hint="eastAsia"/>
                <w:lang w:eastAsia="zh-CN"/>
              </w:rPr>
              <w:t>O</w:t>
            </w:r>
          </w:p>
        </w:tc>
        <w:tc>
          <w:tcPr>
            <w:tcW w:w="1474" w:type="dxa"/>
            <w:tcPrChange w:id="32350" w:author="rapp" w:date="2023-11-09T17:28:00Z">
              <w:tcPr>
                <w:tcW w:w="1474" w:type="dxa"/>
              </w:tcPr>
            </w:tcPrChange>
          </w:tcPr>
          <w:p w14:paraId="2E4590FC" w14:textId="77777777" w:rsidR="008C1501" w:rsidRPr="00356814" w:rsidRDefault="008C1501" w:rsidP="00D5414F">
            <w:pPr>
              <w:pStyle w:val="TAL"/>
              <w:rPr>
                <w:i/>
                <w:lang w:eastAsia="ja-JP"/>
              </w:rPr>
            </w:pPr>
          </w:p>
        </w:tc>
        <w:tc>
          <w:tcPr>
            <w:tcW w:w="1871" w:type="dxa"/>
            <w:tcPrChange w:id="32351" w:author="rapp" w:date="2023-11-09T17:28:00Z">
              <w:tcPr>
                <w:tcW w:w="1871" w:type="dxa"/>
              </w:tcPr>
            </w:tcPrChange>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Change w:id="32352" w:author="rapp" w:date="2023-11-09T17:28:00Z">
              <w:tcPr>
                <w:tcW w:w="2880" w:type="dxa"/>
              </w:tcPr>
            </w:tcPrChange>
          </w:tcPr>
          <w:p w14:paraId="1EBDCC05" w14:textId="77777777" w:rsidR="008C1501" w:rsidRPr="00356814" w:rsidRDefault="008C1501" w:rsidP="00D5414F">
            <w:pPr>
              <w:pStyle w:val="TAL"/>
              <w:rPr>
                <w:lang w:eastAsia="ja-JP"/>
              </w:rPr>
            </w:pPr>
          </w:p>
        </w:tc>
      </w:tr>
    </w:tbl>
    <w:p w14:paraId="6737A4B0" w14:textId="77777777" w:rsidR="00D352DB" w:rsidRPr="007A1462" w:rsidRDefault="00D352DB" w:rsidP="00D352DB">
      <w:pPr>
        <w:rPr>
          <w:bCs/>
          <w:rPrChange w:id="32353" w:author="Ericsson" w:date="2023-11-09T11:37:00Z">
            <w:rPr>
              <w:b/>
            </w:rPr>
          </w:rPrChange>
        </w:rPr>
      </w:pPr>
    </w:p>
    <w:p w14:paraId="5CB5E90D" w14:textId="77777777" w:rsidR="000515C1" w:rsidRPr="00487F5C" w:rsidRDefault="000515C1" w:rsidP="00D52AB4">
      <w:pPr>
        <w:pStyle w:val="Heading4"/>
      </w:pPr>
      <w:bookmarkStart w:id="32354" w:name="_Toc88652408"/>
      <w:bookmarkStart w:id="32355" w:name="_Toc97891451"/>
      <w:bookmarkStart w:id="32356" w:name="_Toc99123594"/>
      <w:bookmarkStart w:id="32357" w:name="_Toc99662399"/>
      <w:bookmarkStart w:id="32358" w:name="_Toc105152466"/>
      <w:bookmarkStart w:id="32359" w:name="_Toc105174272"/>
      <w:bookmarkStart w:id="32360" w:name="_Toc106109270"/>
      <w:bookmarkStart w:id="32361" w:name="_Toc107409728"/>
      <w:bookmarkStart w:id="32362" w:name="_Toc112756917"/>
      <w:bookmarkStart w:id="32363" w:name="_Toc146271069"/>
      <w:bookmarkStart w:id="32364" w:name="_Toc51746185"/>
      <w:bookmarkStart w:id="32365" w:name="_Toc64446449"/>
      <w:bookmarkStart w:id="32366" w:name="_Toc73982319"/>
      <w:r w:rsidRPr="00487F5C">
        <w:t>9.3.1.</w:t>
      </w:r>
      <w:r>
        <w:t>194</w:t>
      </w:r>
      <w:r w:rsidRPr="00487F5C">
        <w:tab/>
        <w:t xml:space="preserve">MICO </w:t>
      </w:r>
      <w:r>
        <w:t>All PLMN</w:t>
      </w:r>
      <w:bookmarkEnd w:id="32354"/>
      <w:bookmarkEnd w:id="32355"/>
      <w:bookmarkEnd w:id="32356"/>
      <w:bookmarkEnd w:id="32357"/>
      <w:bookmarkEnd w:id="32358"/>
      <w:bookmarkEnd w:id="32359"/>
      <w:bookmarkEnd w:id="32360"/>
      <w:bookmarkEnd w:id="32361"/>
      <w:bookmarkEnd w:id="32362"/>
      <w:bookmarkEnd w:id="32363"/>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367" w:author="rapp" w:date="2023-11-09T17:2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2368">
          <w:tblGrid>
            <w:gridCol w:w="2448"/>
            <w:gridCol w:w="1080"/>
            <w:gridCol w:w="1440"/>
            <w:gridCol w:w="1872"/>
            <w:gridCol w:w="2880"/>
          </w:tblGrid>
        </w:tblGridChange>
      </w:tblGrid>
      <w:tr w:rsidR="000515C1" w:rsidRPr="00487F5C" w14:paraId="0C2457BE" w14:textId="77777777" w:rsidTr="004A7C7D">
        <w:tc>
          <w:tcPr>
            <w:tcW w:w="2551" w:type="dxa"/>
            <w:tcPrChange w:id="32369" w:author="rapp" w:date="2023-11-09T17:28:00Z">
              <w:tcPr>
                <w:tcW w:w="2448" w:type="dxa"/>
              </w:tcPr>
            </w:tcPrChange>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Change w:id="32370" w:author="rapp" w:date="2023-11-09T17:28:00Z">
              <w:tcPr>
                <w:tcW w:w="1080" w:type="dxa"/>
              </w:tcPr>
            </w:tcPrChange>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Change w:id="32371" w:author="rapp" w:date="2023-11-09T17:28:00Z">
              <w:tcPr>
                <w:tcW w:w="1440" w:type="dxa"/>
              </w:tcPr>
            </w:tcPrChange>
          </w:tcPr>
          <w:p w14:paraId="279E997B" w14:textId="77777777" w:rsidR="000515C1" w:rsidRPr="00487F5C" w:rsidRDefault="000515C1" w:rsidP="00D52AB4">
            <w:pPr>
              <w:pStyle w:val="TAH"/>
              <w:rPr>
                <w:lang w:eastAsia="ja-JP"/>
              </w:rPr>
            </w:pPr>
            <w:r w:rsidRPr="00487F5C">
              <w:rPr>
                <w:lang w:eastAsia="ja-JP"/>
              </w:rPr>
              <w:t>Range</w:t>
            </w:r>
          </w:p>
        </w:tc>
        <w:tc>
          <w:tcPr>
            <w:tcW w:w="1872" w:type="dxa"/>
            <w:tcPrChange w:id="32372" w:author="rapp" w:date="2023-11-09T17:28:00Z">
              <w:tcPr>
                <w:tcW w:w="1872" w:type="dxa"/>
              </w:tcPr>
            </w:tcPrChange>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Change w:id="32373" w:author="rapp" w:date="2023-11-09T17:28:00Z">
              <w:tcPr>
                <w:tcW w:w="2880" w:type="dxa"/>
              </w:tcPr>
            </w:tcPrChange>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4A7C7D">
        <w:tc>
          <w:tcPr>
            <w:tcW w:w="2551" w:type="dxa"/>
            <w:tcPrChange w:id="32374" w:author="rapp" w:date="2023-11-09T17:28:00Z">
              <w:tcPr>
                <w:tcW w:w="2448" w:type="dxa"/>
              </w:tcPr>
            </w:tcPrChange>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Change w:id="32375" w:author="rapp" w:date="2023-11-09T17:28:00Z">
              <w:tcPr>
                <w:tcW w:w="1080" w:type="dxa"/>
              </w:tcPr>
            </w:tcPrChange>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Change w:id="32376" w:author="rapp" w:date="2023-11-09T17:28:00Z">
              <w:tcPr>
                <w:tcW w:w="1440" w:type="dxa"/>
              </w:tcPr>
            </w:tcPrChange>
          </w:tcPr>
          <w:p w14:paraId="21B324B2" w14:textId="77777777" w:rsidR="000515C1" w:rsidRPr="00487F5C" w:rsidRDefault="000515C1" w:rsidP="00D52AB4">
            <w:pPr>
              <w:pStyle w:val="TAL"/>
              <w:rPr>
                <w:i/>
                <w:lang w:eastAsia="ja-JP"/>
              </w:rPr>
            </w:pPr>
          </w:p>
        </w:tc>
        <w:tc>
          <w:tcPr>
            <w:tcW w:w="1872" w:type="dxa"/>
            <w:tcPrChange w:id="32377" w:author="rapp" w:date="2023-11-09T17:28:00Z">
              <w:tcPr>
                <w:tcW w:w="1872" w:type="dxa"/>
              </w:tcPr>
            </w:tcPrChange>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Change w:id="32378" w:author="rapp" w:date="2023-11-09T17:28:00Z">
              <w:tcPr>
                <w:tcW w:w="2880" w:type="dxa"/>
              </w:tcPr>
            </w:tcPrChange>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32379" w:name="_Toc56613667"/>
      <w:bookmarkStart w:id="32380" w:name="_Toc97891452"/>
      <w:bookmarkStart w:id="32381" w:name="_Toc99123595"/>
      <w:bookmarkStart w:id="32382" w:name="_Toc99662400"/>
      <w:bookmarkStart w:id="32383" w:name="_Toc105152467"/>
      <w:bookmarkStart w:id="32384" w:name="_Toc105174273"/>
      <w:bookmarkStart w:id="32385" w:name="_Toc106109271"/>
      <w:bookmarkStart w:id="32386" w:name="_Toc107409729"/>
      <w:bookmarkStart w:id="32387" w:name="_Toc112756918"/>
      <w:bookmarkStart w:id="32388" w:name="_Toc146271070"/>
      <w:bookmarkStart w:id="32389" w:name="_Toc88652409"/>
      <w:r>
        <w:rPr>
          <w:rFonts w:eastAsia="SimSun"/>
        </w:rPr>
        <w:t>9.3.1.195</w:t>
      </w:r>
      <w:r>
        <w:rPr>
          <w:rFonts w:eastAsia="SimSun"/>
        </w:rPr>
        <w:tab/>
        <w:t>Source Node ID</w:t>
      </w:r>
      <w:bookmarkEnd w:id="32379"/>
      <w:bookmarkEnd w:id="32380"/>
      <w:bookmarkEnd w:id="32381"/>
      <w:bookmarkEnd w:id="32382"/>
      <w:bookmarkEnd w:id="32383"/>
      <w:bookmarkEnd w:id="32384"/>
      <w:bookmarkEnd w:id="32385"/>
      <w:bookmarkEnd w:id="32386"/>
      <w:bookmarkEnd w:id="32387"/>
      <w:bookmarkEnd w:id="32388"/>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390" w:author="rapp" w:date="2023-11-09T17:2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391">
          <w:tblGrid>
            <w:gridCol w:w="2551"/>
            <w:gridCol w:w="1020"/>
            <w:gridCol w:w="1474"/>
            <w:gridCol w:w="1871"/>
            <w:gridCol w:w="2891"/>
          </w:tblGrid>
        </w:tblGridChange>
      </w:tblGrid>
      <w:tr w:rsidR="007C63C2" w14:paraId="41B417F4"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392"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393"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394" w:author="rapp" w:date="2023-11-09T17:28:00Z">
              <w:tcPr>
                <w:tcW w:w="1474" w:type="dxa"/>
                <w:tcBorders>
                  <w:top w:val="single" w:sz="4" w:space="0" w:color="auto"/>
                  <w:left w:val="single" w:sz="4" w:space="0" w:color="auto"/>
                  <w:bottom w:val="single" w:sz="4" w:space="0" w:color="auto"/>
                  <w:right w:val="single" w:sz="4" w:space="0" w:color="auto"/>
                </w:tcBorders>
                <w:hideMark/>
              </w:tcPr>
            </w:tcPrChange>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395"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396"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397"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Change w:id="32398"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399"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400"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401"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42D8A367" w14:textId="77777777" w:rsidR="007C63C2" w:rsidRDefault="007C63C2" w:rsidP="009E0B33">
            <w:pPr>
              <w:pStyle w:val="TAL"/>
              <w:rPr>
                <w:lang w:eastAsia="ja-JP"/>
              </w:rPr>
            </w:pPr>
          </w:p>
        </w:tc>
      </w:tr>
      <w:tr w:rsidR="007C63C2" w:rsidRPr="005240D4" w14:paraId="172BF9F1"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02"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330C39D8" w14:textId="77777777" w:rsidR="007C63C2" w:rsidRPr="007A1462" w:rsidRDefault="007C63C2">
            <w:pPr>
              <w:pStyle w:val="TAL"/>
              <w:ind w:leftChars="50" w:left="100"/>
              <w:rPr>
                <w:i/>
                <w:iCs/>
                <w:lang w:val="fr-FR" w:eastAsia="ja-JP"/>
                <w:rPrChange w:id="32403" w:author="Ericsson" w:date="2023-11-09T11:38:00Z">
                  <w:rPr>
                    <w:lang w:val="fr-FR" w:eastAsia="ja-JP"/>
                  </w:rPr>
                </w:rPrChange>
              </w:rPr>
              <w:pPrChange w:id="32404" w:author="Ericsson" w:date="2023-11-09T11:38:00Z">
                <w:pPr>
                  <w:pStyle w:val="TAL"/>
                  <w:ind w:left="74"/>
                </w:pPr>
              </w:pPrChange>
            </w:pPr>
            <w:r w:rsidRPr="007A1462">
              <w:rPr>
                <w:i/>
                <w:iCs/>
                <w:lang w:val="fr-FR" w:eastAsia="ja-JP"/>
                <w:rPrChange w:id="32405" w:author="Ericsson" w:date="2023-11-09T11:38:00Z">
                  <w:rPr>
                    <w:lang w:val="fr-FR" w:eastAsia="ja-JP"/>
                  </w:rPr>
                </w:rPrChange>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Change w:id="32406" w:author="rapp" w:date="2023-11-09T17:28:00Z">
              <w:tcPr>
                <w:tcW w:w="1020" w:type="dxa"/>
                <w:tcBorders>
                  <w:top w:val="single" w:sz="4" w:space="0" w:color="auto"/>
                  <w:left w:val="single" w:sz="4" w:space="0" w:color="auto"/>
                  <w:bottom w:val="single" w:sz="4" w:space="0" w:color="auto"/>
                  <w:right w:val="single" w:sz="4" w:space="0" w:color="auto"/>
                </w:tcBorders>
              </w:tcPr>
            </w:tcPrChange>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Change w:id="32407"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Change w:id="32408" w:author="rapp" w:date="2023-11-09T17:28:00Z">
              <w:tcPr>
                <w:tcW w:w="1871" w:type="dxa"/>
                <w:tcBorders>
                  <w:top w:val="single" w:sz="4" w:space="0" w:color="auto"/>
                  <w:left w:val="single" w:sz="4" w:space="0" w:color="auto"/>
                  <w:bottom w:val="single" w:sz="4" w:space="0" w:color="auto"/>
                  <w:right w:val="single" w:sz="4" w:space="0" w:color="auto"/>
                </w:tcBorders>
              </w:tcPr>
            </w:tcPrChange>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Change w:id="32409" w:author="rapp" w:date="2023-11-09T17:28:00Z">
              <w:tcPr>
                <w:tcW w:w="2891" w:type="dxa"/>
                <w:tcBorders>
                  <w:top w:val="single" w:sz="4" w:space="0" w:color="auto"/>
                  <w:left w:val="single" w:sz="4" w:space="0" w:color="auto"/>
                  <w:bottom w:val="single" w:sz="4" w:space="0" w:color="auto"/>
                  <w:right w:val="single" w:sz="4" w:space="0" w:color="auto"/>
                </w:tcBorders>
              </w:tcPr>
            </w:tcPrChange>
          </w:tcPr>
          <w:p w14:paraId="51B13ADC" w14:textId="77777777" w:rsidR="007C63C2" w:rsidRPr="00402ED9" w:rsidRDefault="007C63C2" w:rsidP="009E0B33">
            <w:pPr>
              <w:pStyle w:val="TAL"/>
              <w:rPr>
                <w:lang w:val="fr-FR" w:eastAsia="ja-JP"/>
              </w:rPr>
            </w:pPr>
          </w:p>
        </w:tc>
      </w:tr>
      <w:tr w:rsidR="007C63C2" w14:paraId="3278BA62"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10"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0D205B3C" w14:textId="77777777" w:rsidR="007C63C2" w:rsidRDefault="007C63C2">
            <w:pPr>
              <w:pStyle w:val="TAL"/>
              <w:ind w:leftChars="100" w:left="200"/>
              <w:rPr>
                <w:lang w:eastAsia="ja-JP"/>
              </w:rPr>
              <w:pPrChange w:id="32411" w:author="Ericsson" w:date="2023-11-09T11:38:00Z">
                <w:pPr>
                  <w:pStyle w:val="TAL"/>
                  <w:ind w:left="164"/>
                </w:pPr>
              </w:pPrChange>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Change w:id="32412"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413"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414"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Change w:id="32415"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32416" w:name="_Toc20954507"/>
      <w:bookmarkStart w:id="32417" w:name="_Toc29902512"/>
      <w:bookmarkStart w:id="32418" w:name="_Toc29906516"/>
      <w:bookmarkStart w:id="32419" w:name="_Toc36550506"/>
      <w:bookmarkStart w:id="32420" w:name="_Toc45104263"/>
      <w:bookmarkStart w:id="32421" w:name="_Toc45227759"/>
      <w:bookmarkStart w:id="32422" w:name="_Toc45891573"/>
      <w:bookmarkStart w:id="32423" w:name="_Toc51764217"/>
      <w:bookmarkStart w:id="32424" w:name="_Toc56528218"/>
      <w:bookmarkStart w:id="32425" w:name="_Toc64382185"/>
      <w:bookmarkStart w:id="32426" w:name="_Toc66283760"/>
      <w:bookmarkStart w:id="32427" w:name="_Toc67911136"/>
      <w:bookmarkStart w:id="32428" w:name="_Toc73979914"/>
      <w:bookmarkStart w:id="32429" w:name="_Toc88650638"/>
      <w:bookmarkStart w:id="32430" w:name="_Toc99123596"/>
      <w:bookmarkStart w:id="32431" w:name="_Toc99662401"/>
      <w:bookmarkStart w:id="32432" w:name="_Toc105152468"/>
      <w:bookmarkStart w:id="32433" w:name="_Toc105174274"/>
      <w:bookmarkStart w:id="32434" w:name="_Toc106109272"/>
      <w:bookmarkStart w:id="32435" w:name="_Toc107409730"/>
      <w:bookmarkStart w:id="32436" w:name="_Toc112756919"/>
      <w:bookmarkStart w:id="32437" w:name="_Toc146271071"/>
      <w:bookmarkStart w:id="32438" w:name="_Toc97891453"/>
      <w:r>
        <w:rPr>
          <w:rFonts w:eastAsia="Batang"/>
        </w:rPr>
        <w:t>9.3.1.196</w:t>
      </w:r>
      <w:r>
        <w:rPr>
          <w:rFonts w:eastAsia="Batang"/>
        </w:rPr>
        <w:tab/>
        <w:t>E-UTRAN Composite Available Capacity Group</w:t>
      </w:r>
      <w:bookmarkEnd w:id="32416"/>
      <w:bookmarkEnd w:id="32417"/>
      <w:bookmarkEnd w:id="32418"/>
      <w:bookmarkEnd w:id="32419"/>
      <w:bookmarkEnd w:id="32420"/>
      <w:bookmarkEnd w:id="32421"/>
      <w:bookmarkEnd w:id="32422"/>
      <w:bookmarkEnd w:id="32423"/>
      <w:bookmarkEnd w:id="32424"/>
      <w:bookmarkEnd w:id="32425"/>
      <w:bookmarkEnd w:id="32426"/>
      <w:bookmarkEnd w:id="32427"/>
      <w:bookmarkEnd w:id="32428"/>
      <w:bookmarkEnd w:id="32429"/>
      <w:bookmarkEnd w:id="32430"/>
      <w:bookmarkEnd w:id="32431"/>
      <w:bookmarkEnd w:id="32432"/>
      <w:bookmarkEnd w:id="32433"/>
      <w:bookmarkEnd w:id="32434"/>
      <w:bookmarkEnd w:id="32435"/>
      <w:bookmarkEnd w:id="32436"/>
      <w:bookmarkEnd w:id="32437"/>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439" w:author="rapp" w:date="2023-11-09T17:2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440">
          <w:tblGrid>
            <w:gridCol w:w="2551"/>
            <w:gridCol w:w="1020"/>
            <w:gridCol w:w="1474"/>
            <w:gridCol w:w="1871"/>
            <w:gridCol w:w="2891"/>
          </w:tblGrid>
        </w:tblGridChange>
      </w:tblGrid>
      <w:tr w:rsidR="00463C4A" w14:paraId="0146441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41"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442"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443" w:author="rapp" w:date="2023-11-09T17:28:00Z">
              <w:tcPr>
                <w:tcW w:w="1474" w:type="dxa"/>
                <w:tcBorders>
                  <w:top w:val="single" w:sz="4" w:space="0" w:color="auto"/>
                  <w:left w:val="single" w:sz="4" w:space="0" w:color="auto"/>
                  <w:bottom w:val="single" w:sz="4" w:space="0" w:color="auto"/>
                  <w:right w:val="single" w:sz="4" w:space="0" w:color="auto"/>
                </w:tcBorders>
                <w:hideMark/>
              </w:tcPr>
            </w:tcPrChange>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444"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445"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46"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Change w:id="32447"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448"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449"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Change w:id="32450"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51" w:author="rapp" w:date="2023-11-09T17:28:00Z">
              <w:tcPr>
                <w:tcW w:w="2551" w:type="dxa"/>
                <w:tcBorders>
                  <w:top w:val="single" w:sz="4" w:space="0" w:color="auto"/>
                  <w:left w:val="single" w:sz="4" w:space="0" w:color="auto"/>
                  <w:bottom w:val="single" w:sz="4" w:space="0" w:color="auto"/>
                  <w:right w:val="single" w:sz="4" w:space="0" w:color="auto"/>
                </w:tcBorders>
                <w:hideMark/>
              </w:tcPr>
            </w:tcPrChange>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Change w:id="32452" w:author="rapp" w:date="2023-11-09T17:28:00Z">
              <w:tcPr>
                <w:tcW w:w="1020" w:type="dxa"/>
                <w:tcBorders>
                  <w:top w:val="single" w:sz="4" w:space="0" w:color="auto"/>
                  <w:left w:val="single" w:sz="4" w:space="0" w:color="auto"/>
                  <w:bottom w:val="single" w:sz="4" w:space="0" w:color="auto"/>
                  <w:right w:val="single" w:sz="4" w:space="0" w:color="auto"/>
                </w:tcBorders>
                <w:hideMark/>
              </w:tcPr>
            </w:tcPrChange>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453" w:author="rapp" w:date="2023-11-09T17:28:00Z">
              <w:tcPr>
                <w:tcW w:w="1474" w:type="dxa"/>
                <w:tcBorders>
                  <w:top w:val="single" w:sz="4" w:space="0" w:color="auto"/>
                  <w:left w:val="single" w:sz="4" w:space="0" w:color="auto"/>
                  <w:bottom w:val="single" w:sz="4" w:space="0" w:color="auto"/>
                  <w:right w:val="single" w:sz="4" w:space="0" w:color="auto"/>
                </w:tcBorders>
              </w:tcPr>
            </w:tcPrChange>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454" w:author="rapp" w:date="2023-11-09T17:28:00Z">
              <w:tcPr>
                <w:tcW w:w="1871" w:type="dxa"/>
                <w:tcBorders>
                  <w:top w:val="single" w:sz="4" w:space="0" w:color="auto"/>
                  <w:left w:val="single" w:sz="4" w:space="0" w:color="auto"/>
                  <w:bottom w:val="single" w:sz="4" w:space="0" w:color="auto"/>
                  <w:right w:val="single" w:sz="4" w:space="0" w:color="auto"/>
                </w:tcBorders>
                <w:hideMark/>
              </w:tcPr>
            </w:tcPrChange>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Change w:id="32455" w:author="rapp" w:date="2023-11-09T17:28:00Z">
              <w:tcPr>
                <w:tcW w:w="2891" w:type="dxa"/>
                <w:tcBorders>
                  <w:top w:val="single" w:sz="4" w:space="0" w:color="auto"/>
                  <w:left w:val="single" w:sz="4" w:space="0" w:color="auto"/>
                  <w:bottom w:val="single" w:sz="4" w:space="0" w:color="auto"/>
                  <w:right w:val="single" w:sz="4" w:space="0" w:color="auto"/>
                </w:tcBorders>
                <w:hideMark/>
              </w:tcPr>
            </w:tcPrChange>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32456" w:name="_Toc20954508"/>
      <w:bookmarkStart w:id="32457" w:name="_Toc29902513"/>
      <w:bookmarkStart w:id="32458" w:name="_Toc29906517"/>
      <w:bookmarkStart w:id="32459" w:name="_Toc36550507"/>
      <w:bookmarkStart w:id="32460" w:name="_Toc45104264"/>
      <w:bookmarkStart w:id="32461" w:name="_Toc45227760"/>
      <w:bookmarkStart w:id="32462" w:name="_Toc45891574"/>
      <w:bookmarkStart w:id="32463" w:name="_Toc51764218"/>
      <w:bookmarkStart w:id="32464" w:name="_Toc56528219"/>
      <w:bookmarkStart w:id="32465" w:name="_Toc64382186"/>
      <w:bookmarkStart w:id="32466" w:name="_Toc66283761"/>
      <w:bookmarkStart w:id="32467" w:name="_Toc67911137"/>
      <w:bookmarkStart w:id="32468" w:name="_Toc73979915"/>
      <w:bookmarkStart w:id="32469" w:name="_Toc88650639"/>
      <w:bookmarkStart w:id="32470" w:name="_Toc99123597"/>
      <w:bookmarkStart w:id="32471" w:name="_Toc99662402"/>
      <w:bookmarkStart w:id="32472" w:name="_Toc105152469"/>
      <w:bookmarkStart w:id="32473" w:name="_Toc105174275"/>
      <w:bookmarkStart w:id="32474" w:name="_Toc106109273"/>
      <w:bookmarkStart w:id="32475" w:name="_Toc107409731"/>
      <w:bookmarkStart w:id="32476" w:name="_Toc112756920"/>
      <w:bookmarkStart w:id="32477" w:name="_Toc146271072"/>
      <w:r>
        <w:rPr>
          <w:rFonts w:eastAsia="Batang"/>
        </w:rPr>
        <w:t>9.3.1.197</w:t>
      </w:r>
      <w:r>
        <w:rPr>
          <w:rFonts w:eastAsia="Batang"/>
        </w:rPr>
        <w:tab/>
        <w:t>E-UTRAN Composite Available Capacity</w:t>
      </w:r>
      <w:bookmarkEnd w:id="32456"/>
      <w:bookmarkEnd w:id="32457"/>
      <w:bookmarkEnd w:id="32458"/>
      <w:bookmarkEnd w:id="32459"/>
      <w:bookmarkEnd w:id="32460"/>
      <w:bookmarkEnd w:id="32461"/>
      <w:bookmarkEnd w:id="32462"/>
      <w:bookmarkEnd w:id="32463"/>
      <w:bookmarkEnd w:id="32464"/>
      <w:bookmarkEnd w:id="32465"/>
      <w:bookmarkEnd w:id="32466"/>
      <w:bookmarkEnd w:id="32467"/>
      <w:bookmarkEnd w:id="32468"/>
      <w:bookmarkEnd w:id="32469"/>
      <w:bookmarkEnd w:id="32470"/>
      <w:bookmarkEnd w:id="32471"/>
      <w:bookmarkEnd w:id="32472"/>
      <w:bookmarkEnd w:id="32473"/>
      <w:bookmarkEnd w:id="32474"/>
      <w:bookmarkEnd w:id="32475"/>
      <w:bookmarkEnd w:id="32476"/>
      <w:bookmarkEnd w:id="32477"/>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478" w:author="rapp" w:date="2023-11-09T17:2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479">
          <w:tblGrid>
            <w:gridCol w:w="2551"/>
            <w:gridCol w:w="1020"/>
            <w:gridCol w:w="1474"/>
            <w:gridCol w:w="1871"/>
            <w:gridCol w:w="2891"/>
          </w:tblGrid>
        </w:tblGridChange>
      </w:tblGrid>
      <w:tr w:rsidR="00463C4A" w14:paraId="04ADF6EB"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80"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481"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482"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483"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484"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85"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Change w:id="32486"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Change w:id="32487"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488"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Change w:id="32489"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220E203" w14:textId="77777777" w:rsidR="00463C4A" w:rsidRDefault="00463C4A" w:rsidP="001721D6">
            <w:pPr>
              <w:pStyle w:val="TAL"/>
              <w:rPr>
                <w:rFonts w:cs="Arial"/>
                <w:szCs w:val="18"/>
                <w:lang w:eastAsia="ja-JP"/>
              </w:rPr>
            </w:pPr>
          </w:p>
        </w:tc>
      </w:tr>
      <w:tr w:rsidR="00463C4A" w14:paraId="402C0F21"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490"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Change w:id="32491"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492"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493"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Change w:id="32494"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32495" w:name="_Toc20954509"/>
      <w:bookmarkStart w:id="32496" w:name="_Toc29902514"/>
      <w:bookmarkStart w:id="32497" w:name="_Toc29906518"/>
      <w:bookmarkStart w:id="32498" w:name="_Toc36550508"/>
      <w:bookmarkStart w:id="32499" w:name="_Toc45104265"/>
      <w:bookmarkStart w:id="32500" w:name="_Toc45227761"/>
      <w:bookmarkStart w:id="32501" w:name="_Toc45891575"/>
      <w:bookmarkStart w:id="32502" w:name="_Toc51764219"/>
      <w:bookmarkStart w:id="32503" w:name="_Toc56528220"/>
      <w:bookmarkStart w:id="32504" w:name="_Toc64382187"/>
      <w:bookmarkStart w:id="32505" w:name="_Toc66283762"/>
      <w:bookmarkStart w:id="32506" w:name="_Toc67911138"/>
      <w:bookmarkStart w:id="32507" w:name="_Toc73979916"/>
      <w:bookmarkStart w:id="32508" w:name="_Toc88650640"/>
    </w:p>
    <w:p w14:paraId="2D8A528C" w14:textId="77777777" w:rsidR="000C6867" w:rsidRDefault="000C6867" w:rsidP="009873D1">
      <w:pPr>
        <w:pStyle w:val="Heading4"/>
        <w:rPr>
          <w:rFonts w:eastAsia="Batang"/>
        </w:rPr>
      </w:pPr>
      <w:bookmarkStart w:id="32509" w:name="_Toc99123598"/>
      <w:bookmarkStart w:id="32510" w:name="_Toc99662403"/>
      <w:bookmarkStart w:id="32511" w:name="_Toc105152470"/>
      <w:bookmarkStart w:id="32512" w:name="_Toc105174276"/>
      <w:bookmarkStart w:id="32513" w:name="_Toc106109274"/>
      <w:bookmarkStart w:id="32514" w:name="_Toc107409732"/>
      <w:bookmarkStart w:id="32515" w:name="_Toc112756921"/>
      <w:bookmarkStart w:id="32516" w:name="_Toc146271073"/>
      <w:r>
        <w:rPr>
          <w:rFonts w:eastAsia="Batang"/>
        </w:rPr>
        <w:t>9.3.1.198</w:t>
      </w:r>
      <w:r>
        <w:rPr>
          <w:rFonts w:eastAsia="Batang"/>
        </w:rPr>
        <w:tab/>
        <w:t>E-UTRAN Cell Capacity Class Value</w:t>
      </w:r>
      <w:bookmarkEnd w:id="32495"/>
      <w:bookmarkEnd w:id="32496"/>
      <w:bookmarkEnd w:id="32497"/>
      <w:bookmarkEnd w:id="32498"/>
      <w:bookmarkEnd w:id="32499"/>
      <w:bookmarkEnd w:id="32500"/>
      <w:bookmarkEnd w:id="32501"/>
      <w:bookmarkEnd w:id="32502"/>
      <w:bookmarkEnd w:id="32503"/>
      <w:bookmarkEnd w:id="32504"/>
      <w:bookmarkEnd w:id="32505"/>
      <w:bookmarkEnd w:id="32506"/>
      <w:bookmarkEnd w:id="32507"/>
      <w:bookmarkEnd w:id="32508"/>
      <w:bookmarkEnd w:id="32509"/>
      <w:bookmarkEnd w:id="32510"/>
      <w:bookmarkEnd w:id="32511"/>
      <w:bookmarkEnd w:id="32512"/>
      <w:bookmarkEnd w:id="32513"/>
      <w:bookmarkEnd w:id="32514"/>
      <w:bookmarkEnd w:id="32515"/>
      <w:bookmarkEnd w:id="32516"/>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517" w:author="rapp" w:date="2023-11-09T17:2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518">
          <w:tblGrid>
            <w:gridCol w:w="2551"/>
            <w:gridCol w:w="1020"/>
            <w:gridCol w:w="1474"/>
            <w:gridCol w:w="1871"/>
            <w:gridCol w:w="2891"/>
          </w:tblGrid>
        </w:tblGridChange>
      </w:tblGrid>
      <w:tr w:rsidR="008E6D3E" w14:paraId="4A1A13F2"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19"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520"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521"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522"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523"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24"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657BFCA9" w14:textId="77777777" w:rsidR="008E6D3E" w:rsidRDefault="008E6D3E" w:rsidP="001721D6">
            <w:pPr>
              <w:pStyle w:val="TAL"/>
              <w:rPr>
                <w:lang w:eastAsia="ja-JP"/>
              </w:rPr>
            </w:pPr>
            <w:bookmarkStart w:id="32525"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Change w:id="32526"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527"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528"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Change w:id="32529"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32525"/>
    </w:tbl>
    <w:p w14:paraId="30503E6A" w14:textId="77777777" w:rsidR="000C6867" w:rsidRDefault="000C6867" w:rsidP="000C6867"/>
    <w:p w14:paraId="11772C8C" w14:textId="77777777" w:rsidR="000C6867" w:rsidRDefault="000C6867" w:rsidP="009873D1">
      <w:pPr>
        <w:pStyle w:val="Heading4"/>
        <w:rPr>
          <w:rFonts w:eastAsia="Batang"/>
        </w:rPr>
      </w:pPr>
      <w:bookmarkStart w:id="32530" w:name="_Toc20954510"/>
      <w:bookmarkStart w:id="32531" w:name="_Toc29902515"/>
      <w:bookmarkStart w:id="32532" w:name="_Toc29906519"/>
      <w:bookmarkStart w:id="32533" w:name="_Toc36550509"/>
      <w:bookmarkStart w:id="32534" w:name="_Toc45104266"/>
      <w:bookmarkStart w:id="32535" w:name="_Toc45227762"/>
      <w:bookmarkStart w:id="32536" w:name="_Toc45891576"/>
      <w:bookmarkStart w:id="32537" w:name="_Toc51764220"/>
      <w:bookmarkStart w:id="32538" w:name="_Toc56528221"/>
      <w:bookmarkStart w:id="32539" w:name="_Toc64382188"/>
      <w:bookmarkStart w:id="32540" w:name="_Toc66283763"/>
      <w:bookmarkStart w:id="32541" w:name="_Toc67911139"/>
      <w:bookmarkStart w:id="32542" w:name="_Toc73979917"/>
      <w:bookmarkStart w:id="32543" w:name="_Toc88650641"/>
      <w:bookmarkStart w:id="32544" w:name="_Toc99123599"/>
      <w:bookmarkStart w:id="32545" w:name="_Toc99662404"/>
      <w:bookmarkStart w:id="32546" w:name="_Toc105152471"/>
      <w:bookmarkStart w:id="32547" w:name="_Toc105174277"/>
      <w:bookmarkStart w:id="32548" w:name="_Toc106109275"/>
      <w:bookmarkStart w:id="32549" w:name="_Toc107409733"/>
      <w:bookmarkStart w:id="32550" w:name="_Toc112756922"/>
      <w:bookmarkStart w:id="32551" w:name="_Toc146271074"/>
      <w:r>
        <w:rPr>
          <w:rFonts w:eastAsia="Batang"/>
        </w:rPr>
        <w:t>9.3.1.199</w:t>
      </w:r>
      <w:r>
        <w:rPr>
          <w:rFonts w:eastAsia="Batang"/>
        </w:rPr>
        <w:tab/>
        <w:t>E-UTRAN Capacity Value</w:t>
      </w:r>
      <w:bookmarkEnd w:id="32530"/>
      <w:bookmarkEnd w:id="32531"/>
      <w:bookmarkEnd w:id="32532"/>
      <w:bookmarkEnd w:id="32533"/>
      <w:bookmarkEnd w:id="32534"/>
      <w:bookmarkEnd w:id="32535"/>
      <w:bookmarkEnd w:id="32536"/>
      <w:bookmarkEnd w:id="32537"/>
      <w:bookmarkEnd w:id="32538"/>
      <w:bookmarkEnd w:id="32539"/>
      <w:bookmarkEnd w:id="32540"/>
      <w:bookmarkEnd w:id="32541"/>
      <w:bookmarkEnd w:id="32542"/>
      <w:bookmarkEnd w:id="32543"/>
      <w:bookmarkEnd w:id="32544"/>
      <w:bookmarkEnd w:id="32545"/>
      <w:bookmarkEnd w:id="32546"/>
      <w:bookmarkEnd w:id="32547"/>
      <w:bookmarkEnd w:id="32548"/>
      <w:bookmarkEnd w:id="32549"/>
      <w:bookmarkEnd w:id="32550"/>
      <w:bookmarkEnd w:id="32551"/>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552" w:author="rapp" w:date="2023-11-09T17:2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553">
          <w:tblGrid>
            <w:gridCol w:w="2551"/>
            <w:gridCol w:w="1020"/>
            <w:gridCol w:w="1474"/>
            <w:gridCol w:w="1871"/>
            <w:gridCol w:w="2891"/>
          </w:tblGrid>
        </w:tblGridChange>
      </w:tblGrid>
      <w:tr w:rsidR="00881BD1" w14:paraId="22733F2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54"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555"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556"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557"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558"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559"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3A4B9DCE" w14:textId="77777777" w:rsidR="00881BD1" w:rsidRDefault="00881BD1" w:rsidP="001721D6">
            <w:pPr>
              <w:pStyle w:val="TAL"/>
              <w:rPr>
                <w:lang w:eastAsia="ja-JP"/>
              </w:rPr>
            </w:pPr>
            <w:bookmarkStart w:id="32560"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Change w:id="32561"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562"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563"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Change w:id="32564"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32560"/>
    </w:tbl>
    <w:p w14:paraId="4F1CD3BA" w14:textId="77777777" w:rsidR="000C6867" w:rsidRDefault="000C6867" w:rsidP="000C6867"/>
    <w:p w14:paraId="1FF35912" w14:textId="77777777" w:rsidR="000C6867" w:rsidRDefault="000C6867" w:rsidP="009873D1">
      <w:pPr>
        <w:pStyle w:val="Heading4"/>
        <w:rPr>
          <w:rFonts w:eastAsia="Batang"/>
        </w:rPr>
      </w:pPr>
      <w:bookmarkStart w:id="32565" w:name="_Toc20954500"/>
      <w:bookmarkStart w:id="32566" w:name="_Toc29902505"/>
      <w:bookmarkStart w:id="32567" w:name="_Toc29906509"/>
      <w:bookmarkStart w:id="32568" w:name="_Toc36550499"/>
      <w:bookmarkStart w:id="32569" w:name="_Toc45104256"/>
      <w:bookmarkStart w:id="32570" w:name="_Toc45227752"/>
      <w:bookmarkStart w:id="32571" w:name="_Toc45891566"/>
      <w:bookmarkStart w:id="32572" w:name="_Toc51764210"/>
      <w:bookmarkStart w:id="32573" w:name="_Toc56528211"/>
      <w:bookmarkStart w:id="32574" w:name="_Toc64382178"/>
      <w:bookmarkStart w:id="32575" w:name="_Toc66283753"/>
      <w:bookmarkStart w:id="32576" w:name="_Toc67911129"/>
      <w:bookmarkStart w:id="32577" w:name="_Toc73979907"/>
      <w:bookmarkStart w:id="32578" w:name="_Toc88650631"/>
      <w:bookmarkStart w:id="32579" w:name="_Toc99123600"/>
      <w:bookmarkStart w:id="32580" w:name="_Toc99662405"/>
      <w:bookmarkStart w:id="32581" w:name="_Toc105152472"/>
      <w:bookmarkStart w:id="32582" w:name="_Toc105174278"/>
      <w:bookmarkStart w:id="32583" w:name="_Toc106109276"/>
      <w:bookmarkStart w:id="32584" w:name="_Toc107409734"/>
      <w:bookmarkStart w:id="32585" w:name="_Toc112756923"/>
      <w:bookmarkStart w:id="32586" w:name="_Toc146271075"/>
      <w:r>
        <w:rPr>
          <w:rFonts w:eastAsia="Batang"/>
        </w:rPr>
        <w:t>9.3.1.200</w:t>
      </w:r>
      <w:r>
        <w:rPr>
          <w:rFonts w:eastAsia="Batang"/>
        </w:rPr>
        <w:tab/>
        <w:t>E-UTRAN Radio Resource Status</w:t>
      </w:r>
      <w:bookmarkEnd w:id="32565"/>
      <w:bookmarkEnd w:id="32566"/>
      <w:bookmarkEnd w:id="32567"/>
      <w:bookmarkEnd w:id="32568"/>
      <w:bookmarkEnd w:id="32569"/>
      <w:bookmarkEnd w:id="32570"/>
      <w:bookmarkEnd w:id="32571"/>
      <w:bookmarkEnd w:id="32572"/>
      <w:bookmarkEnd w:id="32573"/>
      <w:bookmarkEnd w:id="32574"/>
      <w:bookmarkEnd w:id="32575"/>
      <w:bookmarkEnd w:id="32576"/>
      <w:bookmarkEnd w:id="32577"/>
      <w:bookmarkEnd w:id="32578"/>
      <w:bookmarkEnd w:id="32579"/>
      <w:bookmarkEnd w:id="32580"/>
      <w:bookmarkEnd w:id="32581"/>
      <w:bookmarkEnd w:id="32582"/>
      <w:bookmarkEnd w:id="32583"/>
      <w:bookmarkEnd w:id="32584"/>
      <w:bookmarkEnd w:id="32585"/>
      <w:bookmarkEnd w:id="32586"/>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587" w:author="rapp" w:date="2023-11-09T17:29:00Z">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588">
          <w:tblGrid>
            <w:gridCol w:w="2551"/>
            <w:gridCol w:w="1020"/>
            <w:gridCol w:w="1474"/>
            <w:gridCol w:w="1871"/>
            <w:gridCol w:w="2891"/>
          </w:tblGrid>
        </w:tblGridChange>
      </w:tblGrid>
      <w:tr w:rsidR="000C6867" w14:paraId="5D274A8E" w14:textId="77777777" w:rsidTr="004A7C7D">
        <w:trPr>
          <w:jc w:val="center"/>
          <w:trPrChange w:id="32589"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590"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591"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592"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593"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594"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4A7C7D">
        <w:trPr>
          <w:jc w:val="center"/>
          <w:trPrChange w:id="32595"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596"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597"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59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599"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0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7E5BEDB4" w14:textId="77777777" w:rsidR="000C6867" w:rsidRDefault="000C6867" w:rsidP="001721D6">
            <w:pPr>
              <w:pStyle w:val="TAL"/>
              <w:rPr>
                <w:lang w:eastAsia="ja-JP"/>
              </w:rPr>
            </w:pPr>
          </w:p>
        </w:tc>
      </w:tr>
      <w:tr w:rsidR="000C6867" w14:paraId="15A72B2A" w14:textId="77777777" w:rsidTr="004A7C7D">
        <w:trPr>
          <w:jc w:val="center"/>
          <w:trPrChange w:id="32601"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02"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03"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04"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05"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06"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9405FC7" w14:textId="77777777" w:rsidR="000C6867" w:rsidRDefault="000C6867" w:rsidP="001721D6">
            <w:pPr>
              <w:pStyle w:val="TAL"/>
              <w:rPr>
                <w:lang w:eastAsia="ja-JP"/>
              </w:rPr>
            </w:pPr>
          </w:p>
        </w:tc>
      </w:tr>
      <w:tr w:rsidR="000C6867" w14:paraId="38D07A61" w14:textId="77777777" w:rsidTr="004A7C7D">
        <w:trPr>
          <w:jc w:val="center"/>
          <w:trPrChange w:id="32607"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08"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09"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10"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11"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12"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DAFB570" w14:textId="77777777" w:rsidR="000C6867" w:rsidRDefault="000C6867" w:rsidP="001721D6">
            <w:pPr>
              <w:pStyle w:val="TAL"/>
              <w:rPr>
                <w:lang w:eastAsia="ja-JP"/>
              </w:rPr>
            </w:pPr>
          </w:p>
        </w:tc>
      </w:tr>
      <w:tr w:rsidR="000C6867" w14:paraId="75E65F89" w14:textId="77777777" w:rsidTr="004A7C7D">
        <w:trPr>
          <w:jc w:val="center"/>
          <w:trPrChange w:id="32613"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14"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15"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16"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17"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18"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DF6F373" w14:textId="77777777" w:rsidR="000C6867" w:rsidRDefault="000C6867" w:rsidP="001721D6">
            <w:pPr>
              <w:pStyle w:val="TAL"/>
              <w:rPr>
                <w:lang w:eastAsia="ja-JP"/>
              </w:rPr>
            </w:pPr>
          </w:p>
        </w:tc>
      </w:tr>
      <w:tr w:rsidR="000C6867" w14:paraId="27729112" w14:textId="77777777" w:rsidTr="004A7C7D">
        <w:trPr>
          <w:jc w:val="center"/>
          <w:trPrChange w:id="32619"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20"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21"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22"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23"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24"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BE83CD5" w14:textId="77777777" w:rsidR="000C6867" w:rsidRDefault="000C6867" w:rsidP="001721D6">
            <w:pPr>
              <w:pStyle w:val="TAL"/>
              <w:rPr>
                <w:lang w:eastAsia="ja-JP"/>
              </w:rPr>
            </w:pPr>
          </w:p>
        </w:tc>
      </w:tr>
      <w:tr w:rsidR="000C6867" w14:paraId="2981F080" w14:textId="77777777" w:rsidTr="004A7C7D">
        <w:trPr>
          <w:jc w:val="center"/>
          <w:trPrChange w:id="32625"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26"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Change w:id="32627"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62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29"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3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E9E49CC" w14:textId="77777777" w:rsidR="000C6867" w:rsidRDefault="000C6867" w:rsidP="001721D6">
            <w:pPr>
              <w:pStyle w:val="TAL"/>
              <w:rPr>
                <w:lang w:eastAsia="ja-JP"/>
              </w:rPr>
            </w:pPr>
          </w:p>
        </w:tc>
      </w:tr>
      <w:tr w:rsidR="000C6867" w14:paraId="4057CF41" w14:textId="77777777" w:rsidTr="004A7C7D">
        <w:trPr>
          <w:jc w:val="center"/>
          <w:trPrChange w:id="32631"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32"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Change w:id="32633"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Change w:id="32634"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35"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36"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BA5526B" w14:textId="77777777" w:rsidR="000C6867" w:rsidRDefault="000C6867" w:rsidP="001721D6">
            <w:pPr>
              <w:pStyle w:val="TAL"/>
              <w:rPr>
                <w:lang w:eastAsia="ja-JP"/>
              </w:rPr>
            </w:pPr>
          </w:p>
        </w:tc>
      </w:tr>
      <w:tr w:rsidR="000C6867" w14:paraId="17A2CD3A" w14:textId="77777777" w:rsidTr="004A7C7D">
        <w:trPr>
          <w:jc w:val="center"/>
          <w:trPrChange w:id="32637" w:author="rapp" w:date="2023-11-09T17:29:00Z">
            <w:trPr>
              <w:jc w:val="center"/>
            </w:trPr>
          </w:trPrChange>
        </w:trPr>
        <w:tc>
          <w:tcPr>
            <w:tcW w:w="2551" w:type="dxa"/>
            <w:tcBorders>
              <w:top w:val="single" w:sz="4" w:space="0" w:color="auto"/>
              <w:left w:val="single" w:sz="4" w:space="0" w:color="auto"/>
              <w:bottom w:val="single" w:sz="4" w:space="0" w:color="auto"/>
              <w:right w:val="single" w:sz="4" w:space="0" w:color="auto"/>
            </w:tcBorders>
            <w:hideMark/>
            <w:tcPrChange w:id="32638"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Change w:id="32639"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Change w:id="32640"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641"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642"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32643" w:name="_Hlk44423291"/>
      <w:bookmarkStart w:id="32644" w:name="_Toc14207856"/>
      <w:bookmarkStart w:id="32645" w:name="_Toc44497639"/>
      <w:bookmarkStart w:id="32646" w:name="_Toc45108027"/>
      <w:bookmarkStart w:id="32647" w:name="_Toc45901647"/>
      <w:bookmarkStart w:id="32648" w:name="_Toc51850727"/>
      <w:bookmarkStart w:id="32649" w:name="_Toc56693730"/>
      <w:bookmarkStart w:id="32650" w:name="_Toc64447273"/>
      <w:bookmarkStart w:id="32651" w:name="_Toc66286767"/>
      <w:bookmarkStart w:id="32652" w:name="_Toc74151462"/>
      <w:bookmarkStart w:id="32653" w:name="_Toc88653935"/>
    </w:p>
    <w:p w14:paraId="5377C3AF" w14:textId="314309A3" w:rsidR="000C6867" w:rsidRPr="000C374A" w:rsidRDefault="000C6867" w:rsidP="000C6867">
      <w:pPr>
        <w:pStyle w:val="Heading4"/>
        <w:rPr>
          <w:lang w:val="fr-FR"/>
        </w:rPr>
      </w:pPr>
      <w:bookmarkStart w:id="32654" w:name="_Toc99123601"/>
      <w:bookmarkStart w:id="32655" w:name="_Toc99662406"/>
      <w:bookmarkStart w:id="32656" w:name="_Toc105152473"/>
      <w:bookmarkStart w:id="32657" w:name="_Toc105174279"/>
      <w:bookmarkStart w:id="32658" w:name="_Toc106109277"/>
      <w:bookmarkStart w:id="32659" w:name="_Toc107409735"/>
      <w:bookmarkStart w:id="32660" w:name="_Toc112756924"/>
      <w:bookmarkStart w:id="32661" w:name="_Toc146271076"/>
      <w:bookmarkEnd w:id="32643"/>
      <w:r>
        <w:rPr>
          <w:rFonts w:eastAsia="Batang"/>
        </w:rPr>
        <w:t>9.3.1.201</w:t>
      </w:r>
      <w:r w:rsidRPr="000C374A">
        <w:rPr>
          <w:lang w:val="fr-FR"/>
        </w:rPr>
        <w:tab/>
      </w:r>
      <w:r w:rsidR="00C51BDE">
        <w:rPr>
          <w:lang w:val="fr-FR"/>
        </w:rPr>
        <w:t>Void</w:t>
      </w:r>
      <w:bookmarkEnd w:id="32644"/>
      <w:bookmarkEnd w:id="32645"/>
      <w:bookmarkEnd w:id="32646"/>
      <w:bookmarkEnd w:id="32647"/>
      <w:bookmarkEnd w:id="32648"/>
      <w:bookmarkEnd w:id="32649"/>
      <w:bookmarkEnd w:id="32650"/>
      <w:bookmarkEnd w:id="32651"/>
      <w:bookmarkEnd w:id="32652"/>
      <w:bookmarkEnd w:id="32653"/>
      <w:bookmarkEnd w:id="32654"/>
      <w:bookmarkEnd w:id="32655"/>
      <w:bookmarkEnd w:id="32656"/>
      <w:bookmarkEnd w:id="32657"/>
      <w:bookmarkEnd w:id="32658"/>
      <w:bookmarkEnd w:id="32659"/>
      <w:bookmarkEnd w:id="32660"/>
      <w:bookmarkEnd w:id="32661"/>
    </w:p>
    <w:p w14:paraId="747D6521" w14:textId="447308FD" w:rsidR="000C6867" w:rsidRPr="0004367D" w:rsidRDefault="000C6867" w:rsidP="000C6867">
      <w:pPr>
        <w:pStyle w:val="Heading4"/>
        <w:rPr>
          <w:rFonts w:eastAsia="Batang"/>
        </w:rPr>
      </w:pPr>
      <w:bookmarkStart w:id="32662" w:name="_Toc14207857"/>
      <w:bookmarkStart w:id="32663" w:name="_Toc44497640"/>
      <w:bookmarkStart w:id="32664" w:name="_Toc45108028"/>
      <w:bookmarkStart w:id="32665" w:name="_Toc45901648"/>
      <w:bookmarkStart w:id="32666" w:name="_Toc51850728"/>
      <w:bookmarkStart w:id="32667" w:name="_Toc56693731"/>
      <w:bookmarkStart w:id="32668" w:name="_Toc64447274"/>
      <w:bookmarkStart w:id="32669" w:name="_Toc66286768"/>
      <w:bookmarkStart w:id="32670" w:name="_Toc74151463"/>
      <w:bookmarkStart w:id="32671" w:name="_Toc88653936"/>
      <w:bookmarkStart w:id="32672" w:name="_Toc99123602"/>
      <w:bookmarkStart w:id="32673" w:name="_Toc99662407"/>
      <w:bookmarkStart w:id="32674" w:name="_Toc105152474"/>
      <w:bookmarkStart w:id="32675" w:name="_Toc105174280"/>
      <w:bookmarkStart w:id="32676" w:name="_Toc106109278"/>
      <w:bookmarkStart w:id="32677" w:name="_Toc107409736"/>
      <w:bookmarkStart w:id="32678" w:name="_Toc112756925"/>
      <w:bookmarkStart w:id="32679" w:name="_Toc146271077"/>
      <w:r>
        <w:rPr>
          <w:rFonts w:eastAsia="Batang"/>
        </w:rPr>
        <w:t>9.3.1.202</w:t>
      </w:r>
      <w:r>
        <w:rPr>
          <w:lang w:val="fr-FR"/>
        </w:rPr>
        <w:tab/>
      </w:r>
      <w:r w:rsidR="00C51BDE">
        <w:rPr>
          <w:lang w:val="fr-FR"/>
        </w:rPr>
        <w:t>Void</w:t>
      </w:r>
      <w:bookmarkEnd w:id="32662"/>
      <w:bookmarkEnd w:id="32663"/>
      <w:bookmarkEnd w:id="32664"/>
      <w:bookmarkEnd w:id="32665"/>
      <w:bookmarkEnd w:id="32666"/>
      <w:bookmarkEnd w:id="32667"/>
      <w:bookmarkEnd w:id="32668"/>
      <w:bookmarkEnd w:id="32669"/>
      <w:bookmarkEnd w:id="32670"/>
      <w:bookmarkEnd w:id="32671"/>
      <w:bookmarkEnd w:id="32672"/>
      <w:bookmarkEnd w:id="32673"/>
      <w:bookmarkEnd w:id="32674"/>
      <w:bookmarkEnd w:id="32675"/>
      <w:bookmarkEnd w:id="32676"/>
      <w:bookmarkEnd w:id="32677"/>
      <w:bookmarkEnd w:id="32678"/>
      <w:bookmarkEnd w:id="32679"/>
    </w:p>
    <w:p w14:paraId="0A273581" w14:textId="1AD61E29" w:rsidR="000C6867" w:rsidRPr="000C374A" w:rsidRDefault="000C6867" w:rsidP="000C6867">
      <w:pPr>
        <w:pStyle w:val="Heading4"/>
        <w:rPr>
          <w:lang w:val="fr-FR"/>
        </w:rPr>
      </w:pPr>
      <w:bookmarkStart w:id="32680" w:name="_Toc14207858"/>
      <w:bookmarkStart w:id="32681" w:name="_Toc44497641"/>
      <w:bookmarkStart w:id="32682" w:name="_Toc45108029"/>
      <w:bookmarkStart w:id="32683" w:name="_Toc45901649"/>
      <w:bookmarkStart w:id="32684" w:name="_Toc51850729"/>
      <w:bookmarkStart w:id="32685" w:name="_Toc56693732"/>
      <w:bookmarkStart w:id="32686" w:name="_Toc64447275"/>
      <w:bookmarkStart w:id="32687" w:name="_Toc66286769"/>
      <w:bookmarkStart w:id="32688" w:name="_Toc74151464"/>
      <w:bookmarkStart w:id="32689" w:name="_Toc88653937"/>
      <w:bookmarkStart w:id="32690" w:name="_Toc99123603"/>
      <w:bookmarkStart w:id="32691" w:name="_Toc99662408"/>
      <w:bookmarkStart w:id="32692" w:name="_Toc105152475"/>
      <w:bookmarkStart w:id="32693" w:name="_Toc105174281"/>
      <w:bookmarkStart w:id="32694" w:name="_Toc106109279"/>
      <w:bookmarkStart w:id="32695" w:name="_Toc107409737"/>
      <w:bookmarkStart w:id="32696" w:name="_Toc112756926"/>
      <w:bookmarkStart w:id="32697" w:name="_Toc146271078"/>
      <w:r>
        <w:rPr>
          <w:rFonts w:eastAsia="Batang"/>
        </w:rPr>
        <w:t>9.3.1.203</w:t>
      </w:r>
      <w:r>
        <w:rPr>
          <w:lang w:val="fr-FR"/>
        </w:rPr>
        <w:tab/>
      </w:r>
      <w:r w:rsidR="00C51BDE">
        <w:rPr>
          <w:lang w:val="fr-FR"/>
        </w:rPr>
        <w:t>Void</w:t>
      </w:r>
      <w:bookmarkEnd w:id="32680"/>
      <w:bookmarkEnd w:id="32681"/>
      <w:bookmarkEnd w:id="32682"/>
      <w:bookmarkEnd w:id="32683"/>
      <w:bookmarkEnd w:id="32684"/>
      <w:bookmarkEnd w:id="32685"/>
      <w:bookmarkEnd w:id="32686"/>
      <w:bookmarkEnd w:id="32687"/>
      <w:bookmarkEnd w:id="32688"/>
      <w:bookmarkEnd w:id="32689"/>
      <w:bookmarkEnd w:id="32690"/>
      <w:bookmarkEnd w:id="32691"/>
      <w:bookmarkEnd w:id="32692"/>
      <w:bookmarkEnd w:id="32693"/>
      <w:bookmarkEnd w:id="32694"/>
      <w:bookmarkEnd w:id="32695"/>
      <w:bookmarkEnd w:id="32696"/>
      <w:bookmarkEnd w:id="32697"/>
    </w:p>
    <w:p w14:paraId="034FEB68" w14:textId="1866BB2F" w:rsidR="000C6867" w:rsidRPr="000C374A" w:rsidRDefault="000C6867" w:rsidP="000C6867">
      <w:pPr>
        <w:pStyle w:val="Heading4"/>
        <w:rPr>
          <w:lang w:val="fr-FR"/>
        </w:rPr>
      </w:pPr>
      <w:bookmarkStart w:id="32698" w:name="_Toc14207859"/>
      <w:bookmarkStart w:id="32699" w:name="_Toc44497642"/>
      <w:bookmarkStart w:id="32700" w:name="_Toc45108030"/>
      <w:bookmarkStart w:id="32701" w:name="_Toc45901650"/>
      <w:bookmarkStart w:id="32702" w:name="_Toc51850730"/>
      <w:bookmarkStart w:id="32703" w:name="_Toc56693733"/>
      <w:bookmarkStart w:id="32704" w:name="_Toc64447276"/>
      <w:bookmarkStart w:id="32705" w:name="_Toc66286770"/>
      <w:bookmarkStart w:id="32706" w:name="_Toc74151465"/>
      <w:bookmarkStart w:id="32707" w:name="_Toc88653938"/>
      <w:bookmarkStart w:id="32708" w:name="_Toc99123604"/>
      <w:bookmarkStart w:id="32709" w:name="_Toc99662409"/>
      <w:bookmarkStart w:id="32710" w:name="_Toc105152476"/>
      <w:bookmarkStart w:id="32711" w:name="_Toc105174282"/>
      <w:bookmarkStart w:id="32712" w:name="_Toc106109280"/>
      <w:bookmarkStart w:id="32713" w:name="_Toc107409738"/>
      <w:bookmarkStart w:id="32714" w:name="_Toc112756927"/>
      <w:bookmarkStart w:id="32715" w:name="_Toc146271079"/>
      <w:r>
        <w:rPr>
          <w:rFonts w:eastAsia="Batang"/>
        </w:rPr>
        <w:t>9.3.1.204</w:t>
      </w:r>
      <w:r>
        <w:rPr>
          <w:lang w:val="fr-FR"/>
        </w:rPr>
        <w:tab/>
      </w:r>
      <w:r w:rsidR="00C51BDE">
        <w:rPr>
          <w:lang w:val="fr-FR"/>
        </w:rPr>
        <w:t>Void</w:t>
      </w:r>
      <w:bookmarkEnd w:id="32698"/>
      <w:bookmarkEnd w:id="32699"/>
      <w:bookmarkEnd w:id="32700"/>
      <w:bookmarkEnd w:id="32701"/>
      <w:bookmarkEnd w:id="32702"/>
      <w:bookmarkEnd w:id="32703"/>
      <w:bookmarkEnd w:id="32704"/>
      <w:bookmarkEnd w:id="32705"/>
      <w:bookmarkEnd w:id="32706"/>
      <w:bookmarkEnd w:id="32707"/>
      <w:bookmarkEnd w:id="32708"/>
      <w:bookmarkEnd w:id="32709"/>
      <w:bookmarkEnd w:id="32710"/>
      <w:bookmarkEnd w:id="32711"/>
      <w:bookmarkEnd w:id="32712"/>
      <w:bookmarkEnd w:id="32713"/>
      <w:bookmarkEnd w:id="32714"/>
      <w:bookmarkEnd w:id="32715"/>
    </w:p>
    <w:p w14:paraId="7BE6F47C" w14:textId="77777777" w:rsidR="000C6867" w:rsidRDefault="000C6867" w:rsidP="000C6867">
      <w:pPr>
        <w:pStyle w:val="Heading4"/>
        <w:rPr>
          <w:lang w:val="fr-FR"/>
        </w:rPr>
      </w:pPr>
      <w:bookmarkStart w:id="32716" w:name="_Toc99123605"/>
      <w:bookmarkStart w:id="32717" w:name="_Toc99662410"/>
      <w:bookmarkStart w:id="32718" w:name="_Toc105152477"/>
      <w:bookmarkStart w:id="32719" w:name="_Toc105174283"/>
      <w:bookmarkStart w:id="32720" w:name="_Toc106109281"/>
      <w:bookmarkStart w:id="32721" w:name="_Toc107409739"/>
      <w:bookmarkStart w:id="32722" w:name="_Toc112756928"/>
      <w:bookmarkStart w:id="32723" w:name="_Toc146271080"/>
      <w:r>
        <w:rPr>
          <w:rFonts w:eastAsia="Batang"/>
        </w:rPr>
        <w:t>9.3.1.205</w:t>
      </w:r>
      <w:r>
        <w:rPr>
          <w:lang w:val="fr-FR"/>
        </w:rPr>
        <w:tab/>
        <w:t>NR Radio Resource Status</w:t>
      </w:r>
      <w:bookmarkEnd w:id="32716"/>
      <w:bookmarkEnd w:id="32717"/>
      <w:bookmarkEnd w:id="32718"/>
      <w:bookmarkEnd w:id="32719"/>
      <w:bookmarkEnd w:id="32720"/>
      <w:bookmarkEnd w:id="32721"/>
      <w:bookmarkEnd w:id="32722"/>
      <w:bookmarkEnd w:id="32723"/>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724" w:author="rapp" w:date="2023-11-09T17:2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725">
          <w:tblGrid>
            <w:gridCol w:w="2551"/>
            <w:gridCol w:w="1020"/>
            <w:gridCol w:w="1474"/>
            <w:gridCol w:w="1871"/>
            <w:gridCol w:w="2891"/>
          </w:tblGrid>
        </w:tblGridChange>
      </w:tblGrid>
      <w:tr w:rsidR="000C6867" w:rsidRPr="00DB4D57" w14:paraId="4BCAFBAD"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726"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2727"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2728" w:author="rapp" w:date="2023-11-09T17:29:00Z">
              <w:tcPr>
                <w:tcW w:w="1474" w:type="dxa"/>
                <w:tcBorders>
                  <w:top w:val="single" w:sz="4" w:space="0" w:color="auto"/>
                  <w:left w:val="single" w:sz="4" w:space="0" w:color="auto"/>
                  <w:bottom w:val="single" w:sz="4" w:space="0" w:color="auto"/>
                  <w:right w:val="single" w:sz="4" w:space="0" w:color="auto"/>
                </w:tcBorders>
                <w:hideMark/>
              </w:tcPr>
            </w:tcPrChange>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32729"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32730"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4A7C7D">
        <w:tc>
          <w:tcPr>
            <w:tcW w:w="2551" w:type="dxa"/>
            <w:tcBorders>
              <w:top w:val="single" w:sz="4" w:space="0" w:color="auto"/>
              <w:left w:val="single" w:sz="4" w:space="0" w:color="auto"/>
              <w:bottom w:val="single" w:sz="4" w:space="0" w:color="auto"/>
              <w:right w:val="single" w:sz="4" w:space="0" w:color="auto"/>
            </w:tcBorders>
            <w:tcPrChange w:id="32731"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32"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3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734"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3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4A7C7D">
        <w:tc>
          <w:tcPr>
            <w:tcW w:w="2551" w:type="dxa"/>
            <w:tcBorders>
              <w:top w:val="single" w:sz="4" w:space="0" w:color="auto"/>
              <w:left w:val="single" w:sz="4" w:space="0" w:color="auto"/>
              <w:bottom w:val="single" w:sz="4" w:space="0" w:color="auto"/>
              <w:right w:val="single" w:sz="4" w:space="0" w:color="auto"/>
            </w:tcBorders>
            <w:tcPrChange w:id="32736"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37"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3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2739"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4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4A7C7D">
        <w:tc>
          <w:tcPr>
            <w:tcW w:w="2551" w:type="dxa"/>
            <w:tcBorders>
              <w:top w:val="single" w:sz="4" w:space="0" w:color="auto"/>
              <w:left w:val="single" w:sz="4" w:space="0" w:color="auto"/>
              <w:bottom w:val="single" w:sz="4" w:space="0" w:color="auto"/>
              <w:right w:val="single" w:sz="4" w:space="0" w:color="auto"/>
            </w:tcBorders>
            <w:tcPrChange w:id="32741"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42"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4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744"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4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4A7C7D">
        <w:tc>
          <w:tcPr>
            <w:tcW w:w="2551" w:type="dxa"/>
            <w:tcBorders>
              <w:top w:val="single" w:sz="4" w:space="0" w:color="auto"/>
              <w:left w:val="single" w:sz="4" w:space="0" w:color="auto"/>
              <w:bottom w:val="single" w:sz="4" w:space="0" w:color="auto"/>
              <w:right w:val="single" w:sz="4" w:space="0" w:color="auto"/>
            </w:tcBorders>
            <w:tcPrChange w:id="32746"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47"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4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749"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5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4A7C7D">
        <w:tc>
          <w:tcPr>
            <w:tcW w:w="2551" w:type="dxa"/>
            <w:tcBorders>
              <w:top w:val="single" w:sz="4" w:space="0" w:color="auto"/>
              <w:left w:val="single" w:sz="4" w:space="0" w:color="auto"/>
              <w:bottom w:val="single" w:sz="4" w:space="0" w:color="auto"/>
              <w:right w:val="single" w:sz="4" w:space="0" w:color="auto"/>
            </w:tcBorders>
            <w:hideMark/>
            <w:tcPrChange w:id="32751" w:author="rapp" w:date="2023-11-09T17:29:00Z">
              <w:tcPr>
                <w:tcW w:w="2551" w:type="dxa"/>
                <w:tcBorders>
                  <w:top w:val="single" w:sz="4" w:space="0" w:color="auto"/>
                  <w:left w:val="single" w:sz="4" w:space="0" w:color="auto"/>
                  <w:bottom w:val="single" w:sz="4" w:space="0" w:color="auto"/>
                  <w:right w:val="single" w:sz="4" w:space="0" w:color="auto"/>
                </w:tcBorders>
                <w:hideMark/>
              </w:tcPr>
            </w:tcPrChange>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Change w:id="32752" w:author="rapp" w:date="2023-11-09T17:29:00Z">
              <w:tcPr>
                <w:tcW w:w="1020" w:type="dxa"/>
                <w:tcBorders>
                  <w:top w:val="single" w:sz="4" w:space="0" w:color="auto"/>
                  <w:left w:val="single" w:sz="4" w:space="0" w:color="auto"/>
                  <w:bottom w:val="single" w:sz="4" w:space="0" w:color="auto"/>
                  <w:right w:val="single" w:sz="4" w:space="0" w:color="auto"/>
                </w:tcBorders>
                <w:hideMark/>
              </w:tcPr>
            </w:tcPrChange>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5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Change w:id="32754" w:author="rapp" w:date="2023-11-09T17:29:00Z">
              <w:tcPr>
                <w:tcW w:w="1871" w:type="dxa"/>
                <w:tcBorders>
                  <w:top w:val="single" w:sz="4" w:space="0" w:color="auto"/>
                  <w:left w:val="single" w:sz="4" w:space="0" w:color="auto"/>
                  <w:bottom w:val="single" w:sz="4" w:space="0" w:color="auto"/>
                  <w:right w:val="single" w:sz="4" w:space="0" w:color="auto"/>
                </w:tcBorders>
                <w:hideMark/>
              </w:tcPr>
            </w:tcPrChange>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Change w:id="32755" w:author="rapp" w:date="2023-11-09T17:29:00Z">
              <w:tcPr>
                <w:tcW w:w="2891" w:type="dxa"/>
                <w:tcBorders>
                  <w:top w:val="single" w:sz="4" w:space="0" w:color="auto"/>
                  <w:left w:val="single" w:sz="4" w:space="0" w:color="auto"/>
                  <w:bottom w:val="single" w:sz="4" w:space="0" w:color="auto"/>
                  <w:right w:val="single" w:sz="4" w:space="0" w:color="auto"/>
                </w:tcBorders>
                <w:hideMark/>
              </w:tcPr>
            </w:tcPrChange>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4A7C7D">
        <w:tc>
          <w:tcPr>
            <w:tcW w:w="2551" w:type="dxa"/>
            <w:tcBorders>
              <w:top w:val="single" w:sz="4" w:space="0" w:color="auto"/>
              <w:left w:val="single" w:sz="4" w:space="0" w:color="auto"/>
              <w:bottom w:val="single" w:sz="4" w:space="0" w:color="auto"/>
              <w:right w:val="single" w:sz="4" w:space="0" w:color="auto"/>
            </w:tcBorders>
            <w:tcPrChange w:id="32756"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Change w:id="32757"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275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2759"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276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32761" w:name="_Toc99123606"/>
      <w:bookmarkStart w:id="32762" w:name="_Toc99662411"/>
      <w:bookmarkStart w:id="32763" w:name="_Toc105152478"/>
      <w:bookmarkStart w:id="32764" w:name="_Toc105174284"/>
      <w:bookmarkStart w:id="32765" w:name="_Toc106109282"/>
      <w:bookmarkStart w:id="32766" w:name="_Toc107409740"/>
      <w:bookmarkStart w:id="32767" w:name="_Toc112756929"/>
      <w:bookmarkStart w:id="32768" w:name="_Toc146271081"/>
      <w:r w:rsidRPr="001F5312">
        <w:t>9.3.1.</w:t>
      </w:r>
      <w:r>
        <w:t>206</w:t>
      </w:r>
      <w:r w:rsidRPr="001F5312">
        <w:tab/>
        <w:t>MBS Session ID</w:t>
      </w:r>
      <w:bookmarkEnd w:id="32761"/>
      <w:bookmarkEnd w:id="32762"/>
      <w:bookmarkEnd w:id="32763"/>
      <w:bookmarkEnd w:id="32764"/>
      <w:bookmarkEnd w:id="32765"/>
      <w:bookmarkEnd w:id="32766"/>
      <w:bookmarkEnd w:id="32767"/>
      <w:bookmarkEnd w:id="32768"/>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769"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770">
          <w:tblGrid>
            <w:gridCol w:w="2551"/>
            <w:gridCol w:w="1020"/>
            <w:gridCol w:w="1474"/>
            <w:gridCol w:w="1871"/>
            <w:gridCol w:w="2891"/>
          </w:tblGrid>
        </w:tblGridChange>
      </w:tblGrid>
      <w:tr w:rsidR="006F781C" w:rsidRPr="001F5312" w14:paraId="57786364" w14:textId="77777777" w:rsidTr="004A7C7D">
        <w:tc>
          <w:tcPr>
            <w:tcW w:w="2551" w:type="dxa"/>
            <w:tcPrChange w:id="32771" w:author="rapp" w:date="2023-11-09T17:29:00Z">
              <w:tcPr>
                <w:tcW w:w="2551" w:type="dxa"/>
              </w:tcPr>
            </w:tcPrChange>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Change w:id="32772" w:author="rapp" w:date="2023-11-09T17:29:00Z">
              <w:tcPr>
                <w:tcW w:w="1020" w:type="dxa"/>
              </w:tcPr>
            </w:tcPrChange>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Change w:id="32773" w:author="rapp" w:date="2023-11-09T17:29:00Z">
              <w:tcPr>
                <w:tcW w:w="1474" w:type="dxa"/>
              </w:tcPr>
            </w:tcPrChange>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Change w:id="32774" w:author="rapp" w:date="2023-11-09T17:29:00Z">
              <w:tcPr>
                <w:tcW w:w="1871" w:type="dxa"/>
              </w:tcPr>
            </w:tcPrChange>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Change w:id="32775" w:author="rapp" w:date="2023-11-09T17:29:00Z">
              <w:tcPr>
                <w:tcW w:w="2891" w:type="dxa"/>
              </w:tcPr>
            </w:tcPrChange>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4A7C7D">
        <w:tc>
          <w:tcPr>
            <w:tcW w:w="2551" w:type="dxa"/>
            <w:tcPrChange w:id="32776" w:author="rapp" w:date="2023-11-09T17:29:00Z">
              <w:tcPr>
                <w:tcW w:w="2551" w:type="dxa"/>
              </w:tcPr>
            </w:tcPrChange>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Change w:id="32777" w:author="rapp" w:date="2023-11-09T17:29:00Z">
              <w:tcPr>
                <w:tcW w:w="1020" w:type="dxa"/>
              </w:tcPr>
            </w:tcPrChange>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Change w:id="32778" w:author="rapp" w:date="2023-11-09T17:29:00Z">
              <w:tcPr>
                <w:tcW w:w="1474" w:type="dxa"/>
              </w:tcPr>
            </w:tcPrChange>
          </w:tcPr>
          <w:p w14:paraId="08728A1F" w14:textId="77777777" w:rsidR="006F781C" w:rsidRPr="001F5312" w:rsidRDefault="006F781C" w:rsidP="009B39B5">
            <w:pPr>
              <w:pStyle w:val="TAL"/>
              <w:rPr>
                <w:i/>
                <w:lang w:eastAsia="ja-JP"/>
              </w:rPr>
            </w:pPr>
          </w:p>
        </w:tc>
        <w:tc>
          <w:tcPr>
            <w:tcW w:w="1871" w:type="dxa"/>
            <w:tcPrChange w:id="32779" w:author="rapp" w:date="2023-11-09T17:29:00Z">
              <w:tcPr>
                <w:tcW w:w="1871" w:type="dxa"/>
              </w:tcPr>
            </w:tcPrChange>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Change w:id="32780" w:author="rapp" w:date="2023-11-09T17:29:00Z">
              <w:tcPr>
                <w:tcW w:w="2891" w:type="dxa"/>
              </w:tcPr>
            </w:tcPrChange>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4A7C7D">
        <w:tc>
          <w:tcPr>
            <w:tcW w:w="2551" w:type="dxa"/>
            <w:tcPrChange w:id="32781" w:author="rapp" w:date="2023-11-09T17:29:00Z">
              <w:tcPr>
                <w:tcW w:w="2551" w:type="dxa"/>
              </w:tcPr>
            </w:tcPrChange>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Change w:id="32782" w:author="rapp" w:date="2023-11-09T17:29:00Z">
              <w:tcPr>
                <w:tcW w:w="1020" w:type="dxa"/>
              </w:tcPr>
            </w:tcPrChange>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Change w:id="32783" w:author="rapp" w:date="2023-11-09T17:29:00Z">
              <w:tcPr>
                <w:tcW w:w="1474" w:type="dxa"/>
              </w:tcPr>
            </w:tcPrChange>
          </w:tcPr>
          <w:p w14:paraId="1BF7E4F2" w14:textId="77777777" w:rsidR="006F781C" w:rsidRPr="001F5312" w:rsidRDefault="006F781C" w:rsidP="009B39B5">
            <w:pPr>
              <w:pStyle w:val="TAL"/>
              <w:rPr>
                <w:i/>
                <w:lang w:eastAsia="ja-JP"/>
              </w:rPr>
            </w:pPr>
          </w:p>
        </w:tc>
        <w:tc>
          <w:tcPr>
            <w:tcW w:w="1871" w:type="dxa"/>
            <w:tcPrChange w:id="32784" w:author="rapp" w:date="2023-11-09T17:29:00Z">
              <w:tcPr>
                <w:tcW w:w="1871" w:type="dxa"/>
              </w:tcPr>
            </w:tcPrChange>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Change w:id="32785" w:author="rapp" w:date="2023-11-09T17:29:00Z">
              <w:tcPr>
                <w:tcW w:w="2891" w:type="dxa"/>
              </w:tcPr>
            </w:tcPrChange>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32786" w:name="_Toc99123607"/>
      <w:bookmarkStart w:id="32787" w:name="_Toc99662412"/>
      <w:bookmarkStart w:id="32788" w:name="_Toc105152479"/>
      <w:bookmarkStart w:id="32789" w:name="_Toc105174285"/>
      <w:bookmarkStart w:id="32790" w:name="_Toc106109283"/>
      <w:bookmarkStart w:id="32791" w:name="_Toc107409741"/>
      <w:bookmarkStart w:id="32792" w:name="_Toc112756930"/>
      <w:bookmarkStart w:id="32793" w:name="_Toc146271082"/>
      <w:r w:rsidRPr="001F5312">
        <w:t>9.3.1.</w:t>
      </w:r>
      <w:r>
        <w:t>207</w:t>
      </w:r>
      <w:r w:rsidRPr="001F5312">
        <w:tab/>
        <w:t>MBS Area Session ID</w:t>
      </w:r>
      <w:bookmarkEnd w:id="32786"/>
      <w:bookmarkEnd w:id="32787"/>
      <w:bookmarkEnd w:id="32788"/>
      <w:bookmarkEnd w:id="32789"/>
      <w:bookmarkEnd w:id="32790"/>
      <w:bookmarkEnd w:id="32791"/>
      <w:bookmarkEnd w:id="32792"/>
      <w:bookmarkEnd w:id="32793"/>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794"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795">
          <w:tblGrid>
            <w:gridCol w:w="2551"/>
            <w:gridCol w:w="1020"/>
            <w:gridCol w:w="1474"/>
            <w:gridCol w:w="1871"/>
            <w:gridCol w:w="2891"/>
          </w:tblGrid>
        </w:tblGridChange>
      </w:tblGrid>
      <w:tr w:rsidR="006F781C" w:rsidRPr="001F5312" w14:paraId="3CCB5FA7" w14:textId="77777777" w:rsidTr="004A7C7D">
        <w:tc>
          <w:tcPr>
            <w:tcW w:w="2551" w:type="dxa"/>
            <w:tcPrChange w:id="32796" w:author="rapp" w:date="2023-11-09T17:29:00Z">
              <w:tcPr>
                <w:tcW w:w="2551" w:type="dxa"/>
              </w:tcPr>
            </w:tcPrChange>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Change w:id="32797" w:author="rapp" w:date="2023-11-09T17:29:00Z">
              <w:tcPr>
                <w:tcW w:w="1020" w:type="dxa"/>
              </w:tcPr>
            </w:tcPrChange>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Change w:id="32798" w:author="rapp" w:date="2023-11-09T17:29:00Z">
              <w:tcPr>
                <w:tcW w:w="1474" w:type="dxa"/>
              </w:tcPr>
            </w:tcPrChange>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Change w:id="32799" w:author="rapp" w:date="2023-11-09T17:29:00Z">
              <w:tcPr>
                <w:tcW w:w="1871" w:type="dxa"/>
              </w:tcPr>
            </w:tcPrChange>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Change w:id="32800" w:author="rapp" w:date="2023-11-09T17:29:00Z">
              <w:tcPr>
                <w:tcW w:w="2891" w:type="dxa"/>
              </w:tcPr>
            </w:tcPrChange>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4A7C7D">
        <w:tc>
          <w:tcPr>
            <w:tcW w:w="2551" w:type="dxa"/>
            <w:tcPrChange w:id="32801" w:author="rapp" w:date="2023-11-09T17:29:00Z">
              <w:tcPr>
                <w:tcW w:w="2551" w:type="dxa"/>
              </w:tcPr>
            </w:tcPrChange>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Change w:id="32802" w:author="rapp" w:date="2023-11-09T17:29:00Z">
              <w:tcPr>
                <w:tcW w:w="1020" w:type="dxa"/>
              </w:tcPr>
            </w:tcPrChange>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Change w:id="32803" w:author="rapp" w:date="2023-11-09T17:29:00Z">
              <w:tcPr>
                <w:tcW w:w="1474" w:type="dxa"/>
              </w:tcPr>
            </w:tcPrChange>
          </w:tcPr>
          <w:p w14:paraId="0B6D8D2F" w14:textId="77777777" w:rsidR="006F781C" w:rsidRPr="001F5312" w:rsidRDefault="006F781C" w:rsidP="009B39B5">
            <w:pPr>
              <w:pStyle w:val="TAL"/>
              <w:rPr>
                <w:i/>
                <w:lang w:eastAsia="ja-JP"/>
              </w:rPr>
            </w:pPr>
          </w:p>
        </w:tc>
        <w:tc>
          <w:tcPr>
            <w:tcW w:w="1871" w:type="dxa"/>
            <w:tcPrChange w:id="32804" w:author="rapp" w:date="2023-11-09T17:29:00Z">
              <w:tcPr>
                <w:tcW w:w="1871" w:type="dxa"/>
              </w:tcPr>
            </w:tcPrChange>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Change w:id="32805" w:author="rapp" w:date="2023-11-09T17:29:00Z">
              <w:tcPr>
                <w:tcW w:w="2891" w:type="dxa"/>
              </w:tcPr>
            </w:tcPrChange>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32806" w:name="_Toc99123608"/>
      <w:bookmarkStart w:id="32807" w:name="_Toc99662413"/>
      <w:bookmarkStart w:id="32808" w:name="_Toc105152480"/>
      <w:bookmarkStart w:id="32809" w:name="_Toc105174286"/>
      <w:bookmarkStart w:id="32810" w:name="_Toc106109284"/>
      <w:bookmarkStart w:id="32811" w:name="_Toc107409742"/>
      <w:bookmarkStart w:id="32812" w:name="_Toc112756931"/>
      <w:bookmarkStart w:id="32813" w:name="_Toc146271083"/>
      <w:r w:rsidRPr="001F5312">
        <w:t>9.3.1.</w:t>
      </w:r>
      <w:r>
        <w:t>208</w:t>
      </w:r>
      <w:r w:rsidRPr="001F5312">
        <w:tab/>
      </w:r>
      <w:r w:rsidRPr="001F5312">
        <w:rPr>
          <w:lang w:eastAsia="en-GB"/>
        </w:rPr>
        <w:t>MBS Service Area</w:t>
      </w:r>
      <w:bookmarkEnd w:id="32806"/>
      <w:bookmarkEnd w:id="32807"/>
      <w:bookmarkEnd w:id="32808"/>
      <w:bookmarkEnd w:id="32809"/>
      <w:bookmarkEnd w:id="32810"/>
      <w:bookmarkEnd w:id="32811"/>
      <w:bookmarkEnd w:id="32812"/>
      <w:bookmarkEnd w:id="32813"/>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814"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815">
          <w:tblGrid>
            <w:gridCol w:w="2551"/>
            <w:gridCol w:w="1020"/>
            <w:gridCol w:w="1474"/>
            <w:gridCol w:w="1871"/>
            <w:gridCol w:w="2891"/>
          </w:tblGrid>
        </w:tblGridChange>
      </w:tblGrid>
      <w:tr w:rsidR="006F781C" w:rsidRPr="001F5312" w14:paraId="1C624A77" w14:textId="77777777" w:rsidTr="004A7C7D">
        <w:tc>
          <w:tcPr>
            <w:tcW w:w="2551" w:type="dxa"/>
            <w:tcPrChange w:id="32816" w:author="rapp" w:date="2023-11-09T17:29:00Z">
              <w:tcPr>
                <w:tcW w:w="2551" w:type="dxa"/>
              </w:tcPr>
            </w:tcPrChange>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Change w:id="32817" w:author="rapp" w:date="2023-11-09T17:29:00Z">
              <w:tcPr>
                <w:tcW w:w="1020" w:type="dxa"/>
              </w:tcPr>
            </w:tcPrChange>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Change w:id="32818" w:author="rapp" w:date="2023-11-09T17:29:00Z">
              <w:tcPr>
                <w:tcW w:w="1474" w:type="dxa"/>
              </w:tcPr>
            </w:tcPrChange>
          </w:tcPr>
          <w:p w14:paraId="463F1ED7" w14:textId="77777777" w:rsidR="006F781C" w:rsidRPr="001F5312" w:rsidRDefault="006F781C" w:rsidP="009B39B5">
            <w:pPr>
              <w:pStyle w:val="TAH"/>
              <w:rPr>
                <w:lang w:eastAsia="ja-JP"/>
              </w:rPr>
            </w:pPr>
            <w:r w:rsidRPr="001F5312">
              <w:rPr>
                <w:lang w:eastAsia="ja-JP"/>
              </w:rPr>
              <w:t>Range</w:t>
            </w:r>
          </w:p>
        </w:tc>
        <w:tc>
          <w:tcPr>
            <w:tcW w:w="1871" w:type="dxa"/>
            <w:tcPrChange w:id="32819" w:author="rapp" w:date="2023-11-09T17:29:00Z">
              <w:tcPr>
                <w:tcW w:w="1871" w:type="dxa"/>
              </w:tcPr>
            </w:tcPrChange>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Change w:id="32820" w:author="rapp" w:date="2023-11-09T17:29:00Z">
              <w:tcPr>
                <w:tcW w:w="2891" w:type="dxa"/>
              </w:tcPr>
            </w:tcPrChange>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4A7C7D">
        <w:tc>
          <w:tcPr>
            <w:tcW w:w="2551" w:type="dxa"/>
            <w:tcPrChange w:id="32821" w:author="rapp" w:date="2023-11-09T17:29:00Z">
              <w:tcPr>
                <w:tcW w:w="2551" w:type="dxa"/>
              </w:tcPr>
            </w:tcPrChange>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Change w:id="32822" w:author="rapp" w:date="2023-11-09T17:29:00Z">
              <w:tcPr>
                <w:tcW w:w="1020" w:type="dxa"/>
              </w:tcPr>
            </w:tcPrChange>
          </w:tcPr>
          <w:p w14:paraId="11ACE058" w14:textId="77777777" w:rsidR="006F781C" w:rsidRPr="001F5312" w:rsidRDefault="006F781C" w:rsidP="009B39B5">
            <w:pPr>
              <w:pStyle w:val="TAL"/>
              <w:rPr>
                <w:lang w:eastAsia="ja-JP"/>
              </w:rPr>
            </w:pPr>
            <w:r w:rsidRPr="001F5312">
              <w:rPr>
                <w:lang w:eastAsia="ja-JP"/>
              </w:rPr>
              <w:t>M</w:t>
            </w:r>
          </w:p>
        </w:tc>
        <w:tc>
          <w:tcPr>
            <w:tcW w:w="1474" w:type="dxa"/>
            <w:tcPrChange w:id="32823" w:author="rapp" w:date="2023-11-09T17:29:00Z">
              <w:tcPr>
                <w:tcW w:w="1474" w:type="dxa"/>
              </w:tcPr>
            </w:tcPrChange>
          </w:tcPr>
          <w:p w14:paraId="302758CD" w14:textId="77777777" w:rsidR="006F781C" w:rsidRPr="001F5312" w:rsidRDefault="006F781C" w:rsidP="009B39B5">
            <w:pPr>
              <w:pStyle w:val="TAL"/>
              <w:rPr>
                <w:lang w:eastAsia="ja-JP"/>
              </w:rPr>
            </w:pPr>
          </w:p>
        </w:tc>
        <w:tc>
          <w:tcPr>
            <w:tcW w:w="1871" w:type="dxa"/>
            <w:tcPrChange w:id="32824" w:author="rapp" w:date="2023-11-09T17:29:00Z">
              <w:tcPr>
                <w:tcW w:w="1871" w:type="dxa"/>
              </w:tcPr>
            </w:tcPrChange>
          </w:tcPr>
          <w:p w14:paraId="7086903A" w14:textId="77777777" w:rsidR="006F781C" w:rsidRPr="001F5312" w:rsidRDefault="006F781C" w:rsidP="009B39B5">
            <w:pPr>
              <w:pStyle w:val="TAL"/>
              <w:rPr>
                <w:lang w:eastAsia="ja-JP"/>
              </w:rPr>
            </w:pPr>
          </w:p>
        </w:tc>
        <w:tc>
          <w:tcPr>
            <w:tcW w:w="2891" w:type="dxa"/>
            <w:tcPrChange w:id="32825" w:author="rapp" w:date="2023-11-09T17:29:00Z">
              <w:tcPr>
                <w:tcW w:w="2891" w:type="dxa"/>
              </w:tcPr>
            </w:tcPrChange>
          </w:tcPr>
          <w:p w14:paraId="75580684" w14:textId="77777777" w:rsidR="006F781C" w:rsidRPr="001F5312" w:rsidRDefault="006F781C" w:rsidP="009B39B5">
            <w:pPr>
              <w:pStyle w:val="TAL"/>
              <w:rPr>
                <w:lang w:eastAsia="ja-JP"/>
              </w:rPr>
            </w:pPr>
          </w:p>
        </w:tc>
      </w:tr>
      <w:tr w:rsidR="006F781C" w:rsidRPr="001F5312" w14:paraId="4556ED91" w14:textId="77777777" w:rsidTr="004A7C7D">
        <w:tc>
          <w:tcPr>
            <w:tcW w:w="2551" w:type="dxa"/>
            <w:tcPrChange w:id="32826" w:author="rapp" w:date="2023-11-09T17:29:00Z">
              <w:tcPr>
                <w:tcW w:w="2551" w:type="dxa"/>
              </w:tcPr>
            </w:tcPrChange>
          </w:tcPr>
          <w:p w14:paraId="695C0F20" w14:textId="77777777" w:rsidR="006F781C" w:rsidRPr="00AD36C2" w:rsidRDefault="006F781C">
            <w:pPr>
              <w:pStyle w:val="TAL"/>
              <w:ind w:leftChars="50" w:left="100"/>
              <w:rPr>
                <w:i/>
                <w:iCs/>
                <w:lang w:eastAsia="ja-JP"/>
              </w:rPr>
              <w:pPrChange w:id="32827" w:author="Ericsson" w:date="2023-11-09T11:40:00Z">
                <w:pPr>
                  <w:pStyle w:val="TAL"/>
                  <w:ind w:left="74"/>
                </w:pPr>
              </w:pPrChange>
            </w:pPr>
            <w:r w:rsidRPr="00AD36C2">
              <w:rPr>
                <w:i/>
                <w:iCs/>
                <w:lang w:eastAsia="ja-JP"/>
              </w:rPr>
              <w:t>&gt;location independent</w:t>
            </w:r>
          </w:p>
        </w:tc>
        <w:tc>
          <w:tcPr>
            <w:tcW w:w="1020" w:type="dxa"/>
            <w:tcPrChange w:id="32828" w:author="rapp" w:date="2023-11-09T17:29:00Z">
              <w:tcPr>
                <w:tcW w:w="1020" w:type="dxa"/>
              </w:tcPr>
            </w:tcPrChange>
          </w:tcPr>
          <w:p w14:paraId="0BBD29ED" w14:textId="77777777" w:rsidR="006F781C" w:rsidRPr="001F5312" w:rsidRDefault="006F781C" w:rsidP="009B39B5">
            <w:pPr>
              <w:pStyle w:val="TAL"/>
              <w:rPr>
                <w:lang w:eastAsia="ja-JP"/>
              </w:rPr>
            </w:pPr>
          </w:p>
        </w:tc>
        <w:tc>
          <w:tcPr>
            <w:tcW w:w="1474" w:type="dxa"/>
            <w:tcPrChange w:id="32829" w:author="rapp" w:date="2023-11-09T17:29:00Z">
              <w:tcPr>
                <w:tcW w:w="1474" w:type="dxa"/>
              </w:tcPr>
            </w:tcPrChange>
          </w:tcPr>
          <w:p w14:paraId="72FE20C4" w14:textId="77777777" w:rsidR="006F781C" w:rsidRPr="001F5312" w:rsidRDefault="006F781C" w:rsidP="009B39B5">
            <w:pPr>
              <w:pStyle w:val="TAL"/>
              <w:rPr>
                <w:lang w:eastAsia="ja-JP"/>
              </w:rPr>
            </w:pPr>
          </w:p>
        </w:tc>
        <w:tc>
          <w:tcPr>
            <w:tcW w:w="1871" w:type="dxa"/>
            <w:tcPrChange w:id="32830" w:author="rapp" w:date="2023-11-09T17:29:00Z">
              <w:tcPr>
                <w:tcW w:w="1871" w:type="dxa"/>
              </w:tcPr>
            </w:tcPrChange>
          </w:tcPr>
          <w:p w14:paraId="1A3BFDD6" w14:textId="77777777" w:rsidR="006F781C" w:rsidRPr="001F5312" w:rsidRDefault="006F781C" w:rsidP="009B39B5">
            <w:pPr>
              <w:pStyle w:val="TAL"/>
              <w:rPr>
                <w:lang w:eastAsia="ja-JP"/>
              </w:rPr>
            </w:pPr>
          </w:p>
        </w:tc>
        <w:tc>
          <w:tcPr>
            <w:tcW w:w="2891" w:type="dxa"/>
            <w:tcPrChange w:id="32831" w:author="rapp" w:date="2023-11-09T17:29:00Z">
              <w:tcPr>
                <w:tcW w:w="2891" w:type="dxa"/>
              </w:tcPr>
            </w:tcPrChange>
          </w:tcPr>
          <w:p w14:paraId="0A85AD53" w14:textId="77777777" w:rsidR="006F781C" w:rsidRPr="001F5312" w:rsidRDefault="006F781C" w:rsidP="009B39B5">
            <w:pPr>
              <w:pStyle w:val="TAL"/>
              <w:rPr>
                <w:lang w:eastAsia="ja-JP"/>
              </w:rPr>
            </w:pPr>
          </w:p>
        </w:tc>
      </w:tr>
      <w:tr w:rsidR="006F781C" w:rsidRPr="001F5312" w14:paraId="06EEA4ED" w14:textId="77777777" w:rsidTr="004A7C7D">
        <w:tc>
          <w:tcPr>
            <w:tcW w:w="2551" w:type="dxa"/>
            <w:tcPrChange w:id="32832" w:author="rapp" w:date="2023-11-09T17:29:00Z">
              <w:tcPr>
                <w:tcW w:w="2551" w:type="dxa"/>
              </w:tcPr>
            </w:tcPrChange>
          </w:tcPr>
          <w:p w14:paraId="32E4B828" w14:textId="77777777" w:rsidR="006F781C" w:rsidRPr="001F5312" w:rsidRDefault="006F781C">
            <w:pPr>
              <w:pStyle w:val="TAL"/>
              <w:ind w:leftChars="100" w:left="200"/>
              <w:rPr>
                <w:lang w:eastAsia="ja-JP"/>
              </w:rPr>
              <w:pPrChange w:id="32833" w:author="Ericsson" w:date="2023-11-09T11:40:00Z">
                <w:pPr>
                  <w:pStyle w:val="TAL"/>
                  <w:ind w:left="164"/>
                </w:pPr>
              </w:pPrChange>
            </w:pPr>
            <w:r w:rsidRPr="001F5312">
              <w:rPr>
                <w:lang w:eastAsia="ja-JP"/>
              </w:rPr>
              <w:t>&gt;&gt;MBS Service Area Information</w:t>
            </w:r>
          </w:p>
        </w:tc>
        <w:tc>
          <w:tcPr>
            <w:tcW w:w="1020" w:type="dxa"/>
            <w:tcPrChange w:id="32834" w:author="rapp" w:date="2023-11-09T17:29:00Z">
              <w:tcPr>
                <w:tcW w:w="1020" w:type="dxa"/>
              </w:tcPr>
            </w:tcPrChange>
          </w:tcPr>
          <w:p w14:paraId="0B79A044" w14:textId="77777777" w:rsidR="006F781C" w:rsidRPr="001F5312" w:rsidRDefault="006F781C" w:rsidP="009B39B5">
            <w:pPr>
              <w:pStyle w:val="TAL"/>
              <w:rPr>
                <w:lang w:eastAsia="ja-JP"/>
              </w:rPr>
            </w:pPr>
            <w:r w:rsidRPr="001F5312">
              <w:rPr>
                <w:lang w:eastAsia="ja-JP"/>
              </w:rPr>
              <w:t>M</w:t>
            </w:r>
          </w:p>
        </w:tc>
        <w:tc>
          <w:tcPr>
            <w:tcW w:w="1474" w:type="dxa"/>
            <w:tcPrChange w:id="32835" w:author="rapp" w:date="2023-11-09T17:29:00Z">
              <w:tcPr>
                <w:tcW w:w="1474" w:type="dxa"/>
              </w:tcPr>
            </w:tcPrChange>
          </w:tcPr>
          <w:p w14:paraId="5405F9FD" w14:textId="77777777" w:rsidR="006F781C" w:rsidRPr="001F5312" w:rsidRDefault="006F781C" w:rsidP="009B39B5">
            <w:pPr>
              <w:pStyle w:val="TAL"/>
              <w:rPr>
                <w:lang w:eastAsia="ja-JP"/>
              </w:rPr>
            </w:pPr>
          </w:p>
        </w:tc>
        <w:tc>
          <w:tcPr>
            <w:tcW w:w="1871" w:type="dxa"/>
            <w:tcPrChange w:id="32836" w:author="rapp" w:date="2023-11-09T17:29:00Z">
              <w:tcPr>
                <w:tcW w:w="1871" w:type="dxa"/>
              </w:tcPr>
            </w:tcPrChange>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Change w:id="32837" w:author="rapp" w:date="2023-11-09T17:29:00Z">
              <w:tcPr>
                <w:tcW w:w="2891" w:type="dxa"/>
              </w:tcPr>
            </w:tcPrChange>
          </w:tcPr>
          <w:p w14:paraId="2E8D89DD" w14:textId="77777777" w:rsidR="006F781C" w:rsidRPr="001F5312" w:rsidRDefault="006F781C" w:rsidP="009B39B5">
            <w:pPr>
              <w:pStyle w:val="TAL"/>
              <w:rPr>
                <w:lang w:eastAsia="ja-JP"/>
              </w:rPr>
            </w:pPr>
          </w:p>
        </w:tc>
      </w:tr>
      <w:tr w:rsidR="006F781C" w:rsidRPr="001F5312" w14:paraId="493F0E7B" w14:textId="77777777" w:rsidTr="004A7C7D">
        <w:tc>
          <w:tcPr>
            <w:tcW w:w="2551" w:type="dxa"/>
            <w:tcPrChange w:id="32838" w:author="rapp" w:date="2023-11-09T17:29:00Z">
              <w:tcPr>
                <w:tcW w:w="2551" w:type="dxa"/>
              </w:tcPr>
            </w:tcPrChange>
          </w:tcPr>
          <w:p w14:paraId="0C39D013" w14:textId="77777777" w:rsidR="006F781C" w:rsidRPr="00AD36C2" w:rsidRDefault="006F781C">
            <w:pPr>
              <w:pStyle w:val="TAL"/>
              <w:ind w:leftChars="50" w:left="100"/>
              <w:rPr>
                <w:i/>
                <w:iCs/>
                <w:lang w:eastAsia="ja-JP"/>
              </w:rPr>
              <w:pPrChange w:id="32839" w:author="Ericsson" w:date="2023-11-09T11:40:00Z">
                <w:pPr>
                  <w:pStyle w:val="TAL"/>
                  <w:ind w:left="74"/>
                </w:pPr>
              </w:pPrChange>
            </w:pPr>
            <w:r w:rsidRPr="00AD36C2">
              <w:rPr>
                <w:i/>
                <w:iCs/>
                <w:lang w:eastAsia="ja-JP"/>
              </w:rPr>
              <w:t>&gt;location dependent</w:t>
            </w:r>
          </w:p>
        </w:tc>
        <w:tc>
          <w:tcPr>
            <w:tcW w:w="1020" w:type="dxa"/>
            <w:tcPrChange w:id="32840" w:author="rapp" w:date="2023-11-09T17:29:00Z">
              <w:tcPr>
                <w:tcW w:w="1020" w:type="dxa"/>
              </w:tcPr>
            </w:tcPrChange>
          </w:tcPr>
          <w:p w14:paraId="20F01051" w14:textId="77777777" w:rsidR="006F781C" w:rsidRPr="001F5312" w:rsidRDefault="006F781C" w:rsidP="009B39B5">
            <w:pPr>
              <w:pStyle w:val="TAL"/>
              <w:rPr>
                <w:lang w:eastAsia="ja-JP"/>
              </w:rPr>
            </w:pPr>
          </w:p>
        </w:tc>
        <w:tc>
          <w:tcPr>
            <w:tcW w:w="1474" w:type="dxa"/>
            <w:tcPrChange w:id="32841" w:author="rapp" w:date="2023-11-09T17:29:00Z">
              <w:tcPr>
                <w:tcW w:w="1474" w:type="dxa"/>
              </w:tcPr>
            </w:tcPrChange>
          </w:tcPr>
          <w:p w14:paraId="34AEBBBC" w14:textId="77777777" w:rsidR="006F781C" w:rsidRPr="001F5312" w:rsidRDefault="006F781C" w:rsidP="009B39B5">
            <w:pPr>
              <w:pStyle w:val="TAL"/>
              <w:rPr>
                <w:lang w:eastAsia="ja-JP"/>
              </w:rPr>
            </w:pPr>
          </w:p>
        </w:tc>
        <w:tc>
          <w:tcPr>
            <w:tcW w:w="1871" w:type="dxa"/>
            <w:tcPrChange w:id="32842" w:author="rapp" w:date="2023-11-09T17:29:00Z">
              <w:tcPr>
                <w:tcW w:w="1871" w:type="dxa"/>
              </w:tcPr>
            </w:tcPrChange>
          </w:tcPr>
          <w:p w14:paraId="2E64D9A3" w14:textId="77777777" w:rsidR="006F781C" w:rsidRPr="001F5312" w:rsidRDefault="006F781C" w:rsidP="009B39B5">
            <w:pPr>
              <w:pStyle w:val="TAL"/>
              <w:rPr>
                <w:lang w:eastAsia="ja-JP"/>
              </w:rPr>
            </w:pPr>
          </w:p>
        </w:tc>
        <w:tc>
          <w:tcPr>
            <w:tcW w:w="2891" w:type="dxa"/>
            <w:tcPrChange w:id="32843" w:author="rapp" w:date="2023-11-09T17:29:00Z">
              <w:tcPr>
                <w:tcW w:w="2891" w:type="dxa"/>
              </w:tcPr>
            </w:tcPrChange>
          </w:tcPr>
          <w:p w14:paraId="6DFE20D9" w14:textId="77777777" w:rsidR="006F781C" w:rsidRPr="001F5312" w:rsidRDefault="006F781C" w:rsidP="009B39B5">
            <w:pPr>
              <w:pStyle w:val="TAL"/>
              <w:rPr>
                <w:lang w:eastAsia="ja-JP"/>
              </w:rPr>
            </w:pPr>
          </w:p>
        </w:tc>
      </w:tr>
      <w:tr w:rsidR="006F781C" w:rsidRPr="001F5312" w14:paraId="64288D72" w14:textId="77777777" w:rsidTr="004A7C7D">
        <w:tc>
          <w:tcPr>
            <w:tcW w:w="2551" w:type="dxa"/>
            <w:tcPrChange w:id="32844" w:author="rapp" w:date="2023-11-09T17:29:00Z">
              <w:tcPr>
                <w:tcW w:w="2551" w:type="dxa"/>
              </w:tcPr>
            </w:tcPrChange>
          </w:tcPr>
          <w:p w14:paraId="131B6305" w14:textId="77777777" w:rsidR="006F781C" w:rsidRPr="00AD36C2" w:rsidRDefault="006F781C">
            <w:pPr>
              <w:pStyle w:val="TAL"/>
              <w:ind w:leftChars="100" w:left="200"/>
              <w:rPr>
                <w:b/>
                <w:bCs/>
                <w:lang w:eastAsia="ja-JP"/>
              </w:rPr>
              <w:pPrChange w:id="32845" w:author="Ericsson" w:date="2023-11-09T11:40:00Z">
                <w:pPr>
                  <w:pStyle w:val="TAL"/>
                  <w:ind w:left="164"/>
                </w:pPr>
              </w:pPrChange>
            </w:pPr>
            <w:r w:rsidRPr="00AD36C2">
              <w:rPr>
                <w:b/>
                <w:bCs/>
                <w:lang w:eastAsia="ja-JP"/>
              </w:rPr>
              <w:t>&gt;&gt;MBS Service Area Information List</w:t>
            </w:r>
          </w:p>
        </w:tc>
        <w:tc>
          <w:tcPr>
            <w:tcW w:w="1020" w:type="dxa"/>
            <w:tcPrChange w:id="32846" w:author="rapp" w:date="2023-11-09T17:29:00Z">
              <w:tcPr>
                <w:tcW w:w="1020" w:type="dxa"/>
              </w:tcPr>
            </w:tcPrChange>
          </w:tcPr>
          <w:p w14:paraId="1CB28498" w14:textId="77777777" w:rsidR="006F781C" w:rsidRPr="001F5312" w:rsidRDefault="006F781C" w:rsidP="009B39B5">
            <w:pPr>
              <w:pStyle w:val="TAL"/>
              <w:rPr>
                <w:lang w:eastAsia="ja-JP"/>
              </w:rPr>
            </w:pPr>
          </w:p>
        </w:tc>
        <w:tc>
          <w:tcPr>
            <w:tcW w:w="1474" w:type="dxa"/>
            <w:tcPrChange w:id="32847" w:author="rapp" w:date="2023-11-09T17:29:00Z">
              <w:tcPr>
                <w:tcW w:w="1474" w:type="dxa"/>
              </w:tcPr>
            </w:tcPrChange>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Change w:id="32848" w:author="rapp" w:date="2023-11-09T17:29:00Z">
              <w:tcPr>
                <w:tcW w:w="1871" w:type="dxa"/>
              </w:tcPr>
            </w:tcPrChange>
          </w:tcPr>
          <w:p w14:paraId="0DE39063" w14:textId="77777777" w:rsidR="006F781C" w:rsidRPr="001F5312" w:rsidRDefault="006F781C" w:rsidP="009B39B5">
            <w:pPr>
              <w:pStyle w:val="TAL"/>
              <w:rPr>
                <w:lang w:eastAsia="ja-JP"/>
              </w:rPr>
            </w:pPr>
          </w:p>
        </w:tc>
        <w:tc>
          <w:tcPr>
            <w:tcW w:w="2891" w:type="dxa"/>
            <w:tcPrChange w:id="32849" w:author="rapp" w:date="2023-11-09T17:29:00Z">
              <w:tcPr>
                <w:tcW w:w="2891" w:type="dxa"/>
              </w:tcPr>
            </w:tcPrChange>
          </w:tcPr>
          <w:p w14:paraId="6E26DE3C" w14:textId="77777777" w:rsidR="006F781C" w:rsidRPr="001F5312" w:rsidRDefault="006F781C" w:rsidP="009B39B5">
            <w:pPr>
              <w:pStyle w:val="TAL"/>
              <w:rPr>
                <w:lang w:eastAsia="ja-JP"/>
              </w:rPr>
            </w:pPr>
          </w:p>
        </w:tc>
      </w:tr>
      <w:tr w:rsidR="008928FB" w:rsidRPr="001F5312" w14:paraId="44E2A026" w14:textId="77777777" w:rsidTr="004A7C7D">
        <w:tc>
          <w:tcPr>
            <w:tcW w:w="2551" w:type="dxa"/>
            <w:tcPrChange w:id="32850" w:author="rapp" w:date="2023-11-09T17:29:00Z">
              <w:tcPr>
                <w:tcW w:w="2551" w:type="dxa"/>
              </w:tcPr>
            </w:tcPrChange>
          </w:tcPr>
          <w:p w14:paraId="02C72CC1" w14:textId="77777777" w:rsidR="008928FB" w:rsidRPr="00AD36C2" w:rsidRDefault="008928FB">
            <w:pPr>
              <w:pStyle w:val="TAL"/>
              <w:ind w:leftChars="150" w:left="300"/>
              <w:rPr>
                <w:b/>
                <w:bCs/>
                <w:lang w:eastAsia="ja-JP"/>
              </w:rPr>
              <w:pPrChange w:id="32851" w:author="Ericsson" w:date="2023-11-09T11:40:00Z">
                <w:pPr>
                  <w:pStyle w:val="TAL"/>
                  <w:ind w:left="255"/>
                </w:pPr>
              </w:pPrChange>
            </w:pPr>
            <w:r w:rsidRPr="00AD36C2">
              <w:rPr>
                <w:b/>
                <w:bCs/>
                <w:lang w:eastAsia="ja-JP"/>
              </w:rPr>
              <w:t>&gt;&gt;&gt;MBS Service Area Information Item</w:t>
            </w:r>
          </w:p>
        </w:tc>
        <w:tc>
          <w:tcPr>
            <w:tcW w:w="1020" w:type="dxa"/>
            <w:tcPrChange w:id="32852" w:author="rapp" w:date="2023-11-09T17:29:00Z">
              <w:tcPr>
                <w:tcW w:w="1020" w:type="dxa"/>
              </w:tcPr>
            </w:tcPrChange>
          </w:tcPr>
          <w:p w14:paraId="2E0C8F87" w14:textId="77777777" w:rsidR="008928FB" w:rsidRPr="001F5312" w:rsidRDefault="008928FB" w:rsidP="008928FB">
            <w:pPr>
              <w:pStyle w:val="TAL"/>
              <w:rPr>
                <w:lang w:eastAsia="ja-JP"/>
              </w:rPr>
            </w:pPr>
          </w:p>
        </w:tc>
        <w:tc>
          <w:tcPr>
            <w:tcW w:w="1474" w:type="dxa"/>
            <w:tcPrChange w:id="32853" w:author="rapp" w:date="2023-11-09T17:29:00Z">
              <w:tcPr>
                <w:tcW w:w="1474" w:type="dxa"/>
              </w:tcPr>
            </w:tcPrChange>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Change w:id="32854" w:author="rapp" w:date="2023-11-09T17:29:00Z">
              <w:tcPr>
                <w:tcW w:w="1871" w:type="dxa"/>
              </w:tcPr>
            </w:tcPrChange>
          </w:tcPr>
          <w:p w14:paraId="7AF9B009" w14:textId="77777777" w:rsidR="008928FB" w:rsidRPr="001F5312" w:rsidRDefault="008928FB" w:rsidP="008928FB">
            <w:pPr>
              <w:pStyle w:val="TAL"/>
              <w:rPr>
                <w:lang w:eastAsia="ja-JP"/>
              </w:rPr>
            </w:pPr>
          </w:p>
        </w:tc>
        <w:tc>
          <w:tcPr>
            <w:tcW w:w="2891" w:type="dxa"/>
            <w:tcPrChange w:id="32855" w:author="rapp" w:date="2023-11-09T17:29:00Z">
              <w:tcPr>
                <w:tcW w:w="2891" w:type="dxa"/>
              </w:tcPr>
            </w:tcPrChange>
          </w:tcPr>
          <w:p w14:paraId="57E34533" w14:textId="77777777" w:rsidR="008928FB" w:rsidRPr="001F5312" w:rsidRDefault="008928FB" w:rsidP="008928FB">
            <w:pPr>
              <w:pStyle w:val="TAL"/>
              <w:rPr>
                <w:lang w:eastAsia="ja-JP"/>
              </w:rPr>
            </w:pPr>
          </w:p>
        </w:tc>
      </w:tr>
      <w:tr w:rsidR="006F781C" w:rsidRPr="001F5312" w14:paraId="106D8B07" w14:textId="77777777" w:rsidTr="004A7C7D">
        <w:tc>
          <w:tcPr>
            <w:tcW w:w="2551" w:type="dxa"/>
            <w:tcPrChange w:id="32856" w:author="rapp" w:date="2023-11-09T17:29:00Z">
              <w:tcPr>
                <w:tcW w:w="2551" w:type="dxa"/>
              </w:tcPr>
            </w:tcPrChange>
          </w:tcPr>
          <w:p w14:paraId="4526BDDA" w14:textId="77777777" w:rsidR="006F781C" w:rsidRPr="001F5312" w:rsidRDefault="006F781C">
            <w:pPr>
              <w:pStyle w:val="TAL"/>
              <w:ind w:leftChars="200" w:left="400"/>
              <w:rPr>
                <w:lang w:eastAsia="ja-JP"/>
              </w:rPr>
              <w:pPrChange w:id="32857" w:author="Ericsson" w:date="2023-11-09T11:40:00Z">
                <w:pPr>
                  <w:pStyle w:val="TAL"/>
                  <w:ind w:left="346"/>
                </w:pPr>
              </w:pPrChange>
            </w:pPr>
            <w:r w:rsidRPr="001F5312">
              <w:rPr>
                <w:lang w:eastAsia="ja-JP"/>
              </w:rPr>
              <w:t>&gt;&gt;&gt;</w:t>
            </w:r>
            <w:r w:rsidR="008928FB" w:rsidRPr="001F5312">
              <w:rPr>
                <w:lang w:eastAsia="ja-JP"/>
              </w:rPr>
              <w:t>&gt;</w:t>
            </w:r>
            <w:r w:rsidRPr="001F5312">
              <w:rPr>
                <w:lang w:eastAsia="ja-JP"/>
              </w:rPr>
              <w:t>MBS Area Session ID</w:t>
            </w:r>
          </w:p>
        </w:tc>
        <w:tc>
          <w:tcPr>
            <w:tcW w:w="1020" w:type="dxa"/>
            <w:tcPrChange w:id="32858" w:author="rapp" w:date="2023-11-09T17:29:00Z">
              <w:tcPr>
                <w:tcW w:w="1020" w:type="dxa"/>
              </w:tcPr>
            </w:tcPrChange>
          </w:tcPr>
          <w:p w14:paraId="7A4E2B2F" w14:textId="77777777" w:rsidR="006F781C" w:rsidRPr="001F5312" w:rsidRDefault="006F781C" w:rsidP="009B39B5">
            <w:pPr>
              <w:pStyle w:val="TAL"/>
              <w:rPr>
                <w:lang w:eastAsia="ja-JP"/>
              </w:rPr>
            </w:pPr>
            <w:r w:rsidRPr="001F5312">
              <w:rPr>
                <w:lang w:eastAsia="ja-JP"/>
              </w:rPr>
              <w:t>M</w:t>
            </w:r>
          </w:p>
        </w:tc>
        <w:tc>
          <w:tcPr>
            <w:tcW w:w="1474" w:type="dxa"/>
            <w:tcPrChange w:id="32859" w:author="rapp" w:date="2023-11-09T17:29:00Z">
              <w:tcPr>
                <w:tcW w:w="1474" w:type="dxa"/>
              </w:tcPr>
            </w:tcPrChange>
          </w:tcPr>
          <w:p w14:paraId="23DBA5DC" w14:textId="77777777" w:rsidR="006F781C" w:rsidRPr="001F5312" w:rsidRDefault="006F781C" w:rsidP="009B39B5">
            <w:pPr>
              <w:pStyle w:val="TAL"/>
              <w:rPr>
                <w:lang w:eastAsia="ja-JP"/>
              </w:rPr>
            </w:pPr>
          </w:p>
        </w:tc>
        <w:tc>
          <w:tcPr>
            <w:tcW w:w="1871" w:type="dxa"/>
            <w:tcPrChange w:id="32860" w:author="rapp" w:date="2023-11-09T17:29:00Z">
              <w:tcPr>
                <w:tcW w:w="1871" w:type="dxa"/>
              </w:tcPr>
            </w:tcPrChange>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Change w:id="32861" w:author="rapp" w:date="2023-11-09T17:29:00Z">
              <w:tcPr>
                <w:tcW w:w="2891" w:type="dxa"/>
              </w:tcPr>
            </w:tcPrChange>
          </w:tcPr>
          <w:p w14:paraId="2DC24212" w14:textId="77777777" w:rsidR="006F781C" w:rsidRPr="001F5312" w:rsidRDefault="006F781C" w:rsidP="009B39B5">
            <w:pPr>
              <w:pStyle w:val="TAL"/>
              <w:rPr>
                <w:lang w:eastAsia="ja-JP"/>
              </w:rPr>
            </w:pPr>
          </w:p>
        </w:tc>
      </w:tr>
      <w:tr w:rsidR="006F781C" w:rsidRPr="001F5312" w14:paraId="0BAC5514" w14:textId="77777777" w:rsidTr="004A7C7D">
        <w:tc>
          <w:tcPr>
            <w:tcW w:w="2551" w:type="dxa"/>
            <w:tcPrChange w:id="32862" w:author="rapp" w:date="2023-11-09T17:29:00Z">
              <w:tcPr>
                <w:tcW w:w="2551" w:type="dxa"/>
              </w:tcPr>
            </w:tcPrChange>
          </w:tcPr>
          <w:p w14:paraId="557B40E4" w14:textId="77777777" w:rsidR="006F781C" w:rsidRPr="001F5312" w:rsidRDefault="006F781C">
            <w:pPr>
              <w:pStyle w:val="TAL"/>
              <w:ind w:leftChars="200" w:left="400"/>
              <w:rPr>
                <w:lang w:eastAsia="ja-JP"/>
              </w:rPr>
              <w:pPrChange w:id="32863" w:author="Ericsson" w:date="2023-11-09T11:40:00Z">
                <w:pPr>
                  <w:pStyle w:val="TAL"/>
                  <w:ind w:left="346"/>
                </w:pPr>
              </w:pPrChange>
            </w:pPr>
            <w:r w:rsidRPr="001F5312">
              <w:rPr>
                <w:lang w:eastAsia="ja-JP"/>
              </w:rPr>
              <w:t>&gt;&gt;&gt;</w:t>
            </w:r>
            <w:r w:rsidR="008928FB" w:rsidRPr="001F5312">
              <w:rPr>
                <w:lang w:eastAsia="ja-JP"/>
              </w:rPr>
              <w:t>&gt;</w:t>
            </w:r>
            <w:r w:rsidRPr="001F5312">
              <w:rPr>
                <w:lang w:eastAsia="ja-JP"/>
              </w:rPr>
              <w:t>MBS Service Area Information</w:t>
            </w:r>
          </w:p>
        </w:tc>
        <w:tc>
          <w:tcPr>
            <w:tcW w:w="1020" w:type="dxa"/>
            <w:tcPrChange w:id="32864" w:author="rapp" w:date="2023-11-09T17:29:00Z">
              <w:tcPr>
                <w:tcW w:w="1020" w:type="dxa"/>
              </w:tcPr>
            </w:tcPrChange>
          </w:tcPr>
          <w:p w14:paraId="74755141" w14:textId="77777777" w:rsidR="006F781C" w:rsidRPr="001F5312" w:rsidRDefault="006F781C" w:rsidP="009B39B5">
            <w:pPr>
              <w:pStyle w:val="TAL"/>
              <w:rPr>
                <w:lang w:eastAsia="ja-JP"/>
              </w:rPr>
            </w:pPr>
            <w:r w:rsidRPr="001F5312">
              <w:rPr>
                <w:lang w:eastAsia="ja-JP"/>
              </w:rPr>
              <w:t>M</w:t>
            </w:r>
          </w:p>
        </w:tc>
        <w:tc>
          <w:tcPr>
            <w:tcW w:w="1474" w:type="dxa"/>
            <w:tcPrChange w:id="32865" w:author="rapp" w:date="2023-11-09T17:29:00Z">
              <w:tcPr>
                <w:tcW w:w="1474" w:type="dxa"/>
              </w:tcPr>
            </w:tcPrChange>
          </w:tcPr>
          <w:p w14:paraId="53BB1011" w14:textId="77777777" w:rsidR="006F781C" w:rsidRPr="001F5312" w:rsidRDefault="006F781C" w:rsidP="009B39B5">
            <w:pPr>
              <w:pStyle w:val="TAL"/>
              <w:rPr>
                <w:lang w:eastAsia="ja-JP"/>
              </w:rPr>
            </w:pPr>
          </w:p>
        </w:tc>
        <w:tc>
          <w:tcPr>
            <w:tcW w:w="1871" w:type="dxa"/>
            <w:tcPrChange w:id="32866" w:author="rapp" w:date="2023-11-09T17:29:00Z">
              <w:tcPr>
                <w:tcW w:w="1871" w:type="dxa"/>
              </w:tcPr>
            </w:tcPrChange>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Change w:id="32867" w:author="rapp" w:date="2023-11-09T17:29:00Z">
              <w:tcPr>
                <w:tcW w:w="2891" w:type="dxa"/>
              </w:tcPr>
            </w:tcPrChange>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868" w:author="rapp" w:date="2023-11-09T17:29:00Z">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2869">
          <w:tblGrid>
            <w:gridCol w:w="3571"/>
            <w:gridCol w:w="6235"/>
          </w:tblGrid>
        </w:tblGridChange>
      </w:tblGrid>
      <w:tr w:rsidR="006F781C" w:rsidRPr="001F5312" w14:paraId="448B5856" w14:textId="77777777" w:rsidTr="004A7C7D">
        <w:tc>
          <w:tcPr>
            <w:tcW w:w="3288" w:type="dxa"/>
            <w:tcPrChange w:id="32870" w:author="rapp" w:date="2023-11-09T17:29:00Z">
              <w:tcPr>
                <w:tcW w:w="3571" w:type="dxa"/>
              </w:tcPr>
            </w:tcPrChange>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Change w:id="32871" w:author="rapp" w:date="2023-11-09T17:29:00Z">
              <w:tcPr>
                <w:tcW w:w="6235" w:type="dxa"/>
              </w:tcPr>
            </w:tcPrChange>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4A7C7D">
        <w:tc>
          <w:tcPr>
            <w:tcW w:w="3288" w:type="dxa"/>
            <w:tcPrChange w:id="32872" w:author="rapp" w:date="2023-11-09T17:29:00Z">
              <w:tcPr>
                <w:tcW w:w="3571" w:type="dxa"/>
              </w:tcPr>
            </w:tcPrChange>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Change w:id="32873" w:author="rapp" w:date="2023-11-09T17:29:00Z">
              <w:tcPr>
                <w:tcW w:w="6235" w:type="dxa"/>
              </w:tcPr>
            </w:tcPrChange>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32874" w:name="_Toc99123609"/>
      <w:bookmarkStart w:id="32875" w:name="_Toc99662414"/>
      <w:bookmarkStart w:id="32876" w:name="_Toc105152481"/>
      <w:bookmarkStart w:id="32877" w:name="_Toc105174287"/>
      <w:bookmarkStart w:id="32878" w:name="_Toc106109285"/>
      <w:bookmarkStart w:id="32879" w:name="_Toc107409743"/>
      <w:bookmarkStart w:id="32880" w:name="_Toc112756932"/>
      <w:bookmarkStart w:id="32881" w:name="_Toc146271084"/>
      <w:r w:rsidRPr="001F5312">
        <w:t>9.3.1.</w:t>
      </w:r>
      <w:r>
        <w:t>209</w:t>
      </w:r>
      <w:r w:rsidRPr="001F5312">
        <w:tab/>
      </w:r>
      <w:r w:rsidRPr="001F5312">
        <w:rPr>
          <w:lang w:eastAsia="en-GB"/>
        </w:rPr>
        <w:t>MBS Service Area information</w:t>
      </w:r>
      <w:bookmarkEnd w:id="32874"/>
      <w:bookmarkEnd w:id="32875"/>
      <w:bookmarkEnd w:id="32876"/>
      <w:bookmarkEnd w:id="32877"/>
      <w:bookmarkEnd w:id="32878"/>
      <w:bookmarkEnd w:id="32879"/>
      <w:bookmarkEnd w:id="32880"/>
      <w:bookmarkEnd w:id="32881"/>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882"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883">
          <w:tblGrid>
            <w:gridCol w:w="2551"/>
            <w:gridCol w:w="1020"/>
            <w:gridCol w:w="1474"/>
            <w:gridCol w:w="1871"/>
            <w:gridCol w:w="2891"/>
          </w:tblGrid>
        </w:tblGridChange>
      </w:tblGrid>
      <w:tr w:rsidR="006F781C" w:rsidRPr="001F5312" w14:paraId="3E25AF6A" w14:textId="77777777" w:rsidTr="004A7C7D">
        <w:tc>
          <w:tcPr>
            <w:tcW w:w="2551" w:type="dxa"/>
            <w:tcPrChange w:id="32884" w:author="rapp" w:date="2023-11-09T17:29:00Z">
              <w:tcPr>
                <w:tcW w:w="2551" w:type="dxa"/>
              </w:tcPr>
            </w:tcPrChange>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Change w:id="32885" w:author="rapp" w:date="2023-11-09T17:29:00Z">
              <w:tcPr>
                <w:tcW w:w="1020" w:type="dxa"/>
              </w:tcPr>
            </w:tcPrChange>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Change w:id="32886" w:author="rapp" w:date="2023-11-09T17:29:00Z">
              <w:tcPr>
                <w:tcW w:w="1474" w:type="dxa"/>
              </w:tcPr>
            </w:tcPrChange>
          </w:tcPr>
          <w:p w14:paraId="10E4E922" w14:textId="77777777" w:rsidR="006F781C" w:rsidRPr="001F5312" w:rsidRDefault="006F781C" w:rsidP="009B39B5">
            <w:pPr>
              <w:pStyle w:val="TAH"/>
              <w:rPr>
                <w:lang w:eastAsia="ja-JP"/>
              </w:rPr>
            </w:pPr>
            <w:r w:rsidRPr="001F5312">
              <w:rPr>
                <w:lang w:eastAsia="ja-JP"/>
              </w:rPr>
              <w:t>Range</w:t>
            </w:r>
          </w:p>
        </w:tc>
        <w:tc>
          <w:tcPr>
            <w:tcW w:w="1871" w:type="dxa"/>
            <w:tcPrChange w:id="32887" w:author="rapp" w:date="2023-11-09T17:29:00Z">
              <w:tcPr>
                <w:tcW w:w="1871" w:type="dxa"/>
              </w:tcPr>
            </w:tcPrChange>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Change w:id="32888" w:author="rapp" w:date="2023-11-09T17:29:00Z">
              <w:tcPr>
                <w:tcW w:w="2891" w:type="dxa"/>
              </w:tcPr>
            </w:tcPrChange>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4A7C7D">
        <w:tc>
          <w:tcPr>
            <w:tcW w:w="2551" w:type="dxa"/>
            <w:tcPrChange w:id="32889" w:author="rapp" w:date="2023-11-09T17:29:00Z">
              <w:tcPr>
                <w:tcW w:w="2551" w:type="dxa"/>
              </w:tcPr>
            </w:tcPrChange>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Change w:id="32890" w:author="rapp" w:date="2023-11-09T17:29:00Z">
              <w:tcPr>
                <w:tcW w:w="1020" w:type="dxa"/>
              </w:tcPr>
            </w:tcPrChange>
          </w:tcPr>
          <w:p w14:paraId="674D1A3A" w14:textId="77777777" w:rsidR="006F781C" w:rsidRPr="001F5312" w:rsidRDefault="006F781C" w:rsidP="009B39B5">
            <w:pPr>
              <w:pStyle w:val="TAL"/>
              <w:rPr>
                <w:lang w:eastAsia="ja-JP"/>
              </w:rPr>
            </w:pPr>
          </w:p>
        </w:tc>
        <w:tc>
          <w:tcPr>
            <w:tcW w:w="1474" w:type="dxa"/>
            <w:tcPrChange w:id="32891" w:author="rapp" w:date="2023-11-09T17:29:00Z">
              <w:tcPr>
                <w:tcW w:w="1474" w:type="dxa"/>
              </w:tcPr>
            </w:tcPrChange>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Change w:id="32892" w:author="rapp" w:date="2023-11-09T17:29:00Z">
              <w:tcPr>
                <w:tcW w:w="1871" w:type="dxa"/>
              </w:tcPr>
            </w:tcPrChange>
          </w:tcPr>
          <w:p w14:paraId="1434318F" w14:textId="77777777" w:rsidR="006F781C" w:rsidRPr="001F5312" w:rsidRDefault="006F781C" w:rsidP="009B39B5">
            <w:pPr>
              <w:pStyle w:val="TAL"/>
              <w:rPr>
                <w:lang w:eastAsia="ja-JP"/>
              </w:rPr>
            </w:pPr>
          </w:p>
        </w:tc>
        <w:tc>
          <w:tcPr>
            <w:tcW w:w="2891" w:type="dxa"/>
            <w:tcPrChange w:id="32893" w:author="rapp" w:date="2023-11-09T17:29:00Z">
              <w:tcPr>
                <w:tcW w:w="2891" w:type="dxa"/>
              </w:tcPr>
            </w:tcPrChange>
          </w:tcPr>
          <w:p w14:paraId="315DF193" w14:textId="77777777" w:rsidR="006F781C" w:rsidRPr="001F5312" w:rsidRDefault="006F781C" w:rsidP="009B39B5">
            <w:pPr>
              <w:pStyle w:val="TAL"/>
              <w:rPr>
                <w:lang w:eastAsia="ja-JP"/>
              </w:rPr>
            </w:pPr>
          </w:p>
        </w:tc>
      </w:tr>
      <w:tr w:rsidR="006F781C" w:rsidRPr="001F5312" w14:paraId="65EB957C" w14:textId="77777777" w:rsidTr="004A7C7D">
        <w:tc>
          <w:tcPr>
            <w:tcW w:w="2551" w:type="dxa"/>
            <w:tcPrChange w:id="32894" w:author="rapp" w:date="2023-11-09T17:29:00Z">
              <w:tcPr>
                <w:tcW w:w="2551" w:type="dxa"/>
              </w:tcPr>
            </w:tcPrChange>
          </w:tcPr>
          <w:p w14:paraId="0D7B98DE" w14:textId="77777777" w:rsidR="006F781C" w:rsidRPr="00AD36C2" w:rsidRDefault="006F781C">
            <w:pPr>
              <w:pStyle w:val="TAL"/>
              <w:ind w:leftChars="50" w:left="100"/>
              <w:rPr>
                <w:iCs/>
                <w:lang w:eastAsia="ja-JP"/>
              </w:rPr>
              <w:pPrChange w:id="32895" w:author="Ericsson" w:date="2023-11-09T11:40:00Z">
                <w:pPr>
                  <w:pStyle w:val="TAL"/>
                  <w:ind w:left="74"/>
                </w:pPr>
              </w:pPrChange>
            </w:pPr>
            <w:r w:rsidRPr="00AD36C2">
              <w:rPr>
                <w:iCs/>
                <w:lang w:eastAsia="ja-JP"/>
                <w:rPrChange w:id="32896" w:author="Ericsson" w:date="2023-11-09T11:40:00Z">
                  <w:rPr>
                    <w:i/>
                    <w:lang w:eastAsia="ja-JP"/>
                  </w:rPr>
                </w:rPrChange>
              </w:rPr>
              <w:t>&gt;</w:t>
            </w:r>
            <w:r w:rsidRPr="00AD36C2">
              <w:rPr>
                <w:iCs/>
                <w:lang w:eastAsia="ja-JP"/>
              </w:rPr>
              <w:t>NR CGI</w:t>
            </w:r>
          </w:p>
        </w:tc>
        <w:tc>
          <w:tcPr>
            <w:tcW w:w="1020" w:type="dxa"/>
            <w:tcPrChange w:id="32897" w:author="rapp" w:date="2023-11-09T17:29:00Z">
              <w:tcPr>
                <w:tcW w:w="1020" w:type="dxa"/>
              </w:tcPr>
            </w:tcPrChange>
          </w:tcPr>
          <w:p w14:paraId="59A43452" w14:textId="77777777" w:rsidR="006F781C" w:rsidRPr="001F5312" w:rsidRDefault="006F781C" w:rsidP="009B39B5">
            <w:pPr>
              <w:pStyle w:val="TAL"/>
              <w:rPr>
                <w:lang w:eastAsia="ja-JP"/>
              </w:rPr>
            </w:pPr>
            <w:r w:rsidRPr="001F5312">
              <w:rPr>
                <w:lang w:eastAsia="ja-JP"/>
              </w:rPr>
              <w:t>M</w:t>
            </w:r>
          </w:p>
        </w:tc>
        <w:tc>
          <w:tcPr>
            <w:tcW w:w="1474" w:type="dxa"/>
            <w:tcPrChange w:id="32898" w:author="rapp" w:date="2023-11-09T17:29:00Z">
              <w:tcPr>
                <w:tcW w:w="1474" w:type="dxa"/>
              </w:tcPr>
            </w:tcPrChange>
          </w:tcPr>
          <w:p w14:paraId="0B78060F" w14:textId="77777777" w:rsidR="006F781C" w:rsidRPr="001F5312" w:rsidRDefault="006F781C" w:rsidP="009B39B5">
            <w:pPr>
              <w:pStyle w:val="TAL"/>
              <w:rPr>
                <w:i/>
                <w:lang w:eastAsia="ja-JP"/>
              </w:rPr>
            </w:pPr>
          </w:p>
        </w:tc>
        <w:tc>
          <w:tcPr>
            <w:tcW w:w="1871" w:type="dxa"/>
            <w:tcPrChange w:id="32899" w:author="rapp" w:date="2023-11-09T17:29:00Z">
              <w:tcPr>
                <w:tcW w:w="1871" w:type="dxa"/>
              </w:tcPr>
            </w:tcPrChange>
          </w:tcPr>
          <w:p w14:paraId="168D1FE1" w14:textId="77777777" w:rsidR="006F781C" w:rsidRPr="001F5312" w:rsidRDefault="006F781C" w:rsidP="009B39B5">
            <w:pPr>
              <w:pStyle w:val="TAL"/>
              <w:rPr>
                <w:lang w:eastAsia="ja-JP"/>
              </w:rPr>
            </w:pPr>
            <w:r w:rsidRPr="001F5312">
              <w:rPr>
                <w:lang w:eastAsia="ja-JP"/>
              </w:rPr>
              <w:t>9.3.1.7</w:t>
            </w:r>
          </w:p>
        </w:tc>
        <w:tc>
          <w:tcPr>
            <w:tcW w:w="2891" w:type="dxa"/>
            <w:tcPrChange w:id="32900" w:author="rapp" w:date="2023-11-09T17:29:00Z">
              <w:tcPr>
                <w:tcW w:w="2891" w:type="dxa"/>
              </w:tcPr>
            </w:tcPrChange>
          </w:tcPr>
          <w:p w14:paraId="3F0CB795" w14:textId="77777777" w:rsidR="006F781C" w:rsidRPr="001F5312" w:rsidRDefault="006F781C" w:rsidP="009B39B5">
            <w:pPr>
              <w:pStyle w:val="TAL"/>
              <w:rPr>
                <w:lang w:eastAsia="ja-JP"/>
              </w:rPr>
            </w:pPr>
          </w:p>
        </w:tc>
      </w:tr>
      <w:tr w:rsidR="006F781C" w:rsidRPr="001F5312" w14:paraId="00E7C02E" w14:textId="77777777" w:rsidTr="004A7C7D">
        <w:tc>
          <w:tcPr>
            <w:tcW w:w="2551" w:type="dxa"/>
            <w:tcPrChange w:id="32901" w:author="rapp" w:date="2023-11-09T17:29:00Z">
              <w:tcPr>
                <w:tcW w:w="2551" w:type="dxa"/>
              </w:tcPr>
            </w:tcPrChange>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Change w:id="32902" w:author="rapp" w:date="2023-11-09T17:29:00Z">
              <w:tcPr>
                <w:tcW w:w="1020" w:type="dxa"/>
              </w:tcPr>
            </w:tcPrChange>
          </w:tcPr>
          <w:p w14:paraId="411FC405" w14:textId="77777777" w:rsidR="006F781C" w:rsidRPr="001F5312" w:rsidRDefault="006F781C" w:rsidP="009B39B5">
            <w:pPr>
              <w:pStyle w:val="TAL"/>
              <w:rPr>
                <w:lang w:eastAsia="ja-JP"/>
              </w:rPr>
            </w:pPr>
          </w:p>
        </w:tc>
        <w:tc>
          <w:tcPr>
            <w:tcW w:w="1474" w:type="dxa"/>
            <w:tcPrChange w:id="32903" w:author="rapp" w:date="2023-11-09T17:29:00Z">
              <w:tcPr>
                <w:tcW w:w="1474" w:type="dxa"/>
              </w:tcPr>
            </w:tcPrChange>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Change w:id="32904" w:author="rapp" w:date="2023-11-09T17:29:00Z">
              <w:tcPr>
                <w:tcW w:w="1871" w:type="dxa"/>
              </w:tcPr>
            </w:tcPrChange>
          </w:tcPr>
          <w:p w14:paraId="465A4D3A" w14:textId="77777777" w:rsidR="006F781C" w:rsidRPr="001F5312" w:rsidRDefault="006F781C" w:rsidP="009B39B5">
            <w:pPr>
              <w:pStyle w:val="TAL"/>
              <w:rPr>
                <w:lang w:eastAsia="ja-JP"/>
              </w:rPr>
            </w:pPr>
          </w:p>
        </w:tc>
        <w:tc>
          <w:tcPr>
            <w:tcW w:w="2891" w:type="dxa"/>
            <w:tcPrChange w:id="32905" w:author="rapp" w:date="2023-11-09T17:29:00Z">
              <w:tcPr>
                <w:tcW w:w="2891" w:type="dxa"/>
              </w:tcPr>
            </w:tcPrChange>
          </w:tcPr>
          <w:p w14:paraId="11518F00" w14:textId="77777777" w:rsidR="006F781C" w:rsidRPr="001F5312" w:rsidRDefault="006F781C" w:rsidP="009B39B5">
            <w:pPr>
              <w:pStyle w:val="TAL"/>
              <w:rPr>
                <w:lang w:eastAsia="ja-JP"/>
              </w:rPr>
            </w:pPr>
          </w:p>
        </w:tc>
      </w:tr>
      <w:tr w:rsidR="006F781C" w:rsidRPr="001F5312" w14:paraId="1080CE51" w14:textId="77777777" w:rsidTr="004A7C7D">
        <w:tc>
          <w:tcPr>
            <w:tcW w:w="2551" w:type="dxa"/>
            <w:tcPrChange w:id="32906" w:author="rapp" w:date="2023-11-09T17:29:00Z">
              <w:tcPr>
                <w:tcW w:w="2551" w:type="dxa"/>
              </w:tcPr>
            </w:tcPrChange>
          </w:tcPr>
          <w:p w14:paraId="55C45BA2" w14:textId="77777777" w:rsidR="006F781C" w:rsidRPr="00AD36C2" w:rsidRDefault="006F781C">
            <w:pPr>
              <w:pStyle w:val="TAL"/>
              <w:ind w:leftChars="50" w:left="100"/>
              <w:rPr>
                <w:lang w:eastAsia="ja-JP"/>
              </w:rPr>
              <w:pPrChange w:id="32907" w:author="Ericsson" w:date="2023-11-09T11:41:00Z">
                <w:pPr>
                  <w:pStyle w:val="TAL"/>
                  <w:ind w:left="74"/>
                </w:pPr>
              </w:pPrChange>
            </w:pPr>
            <w:r w:rsidRPr="00AD36C2">
              <w:rPr>
                <w:lang w:eastAsia="ja-JP"/>
                <w:rPrChange w:id="32908" w:author="Ericsson" w:date="2023-11-09T11:41:00Z">
                  <w:rPr>
                    <w:i/>
                    <w:iCs/>
                    <w:lang w:eastAsia="ja-JP"/>
                  </w:rPr>
                </w:rPrChange>
              </w:rPr>
              <w:t>&gt;</w:t>
            </w:r>
            <w:r w:rsidRPr="00AD36C2">
              <w:rPr>
                <w:lang w:eastAsia="ja-JP"/>
              </w:rPr>
              <w:t xml:space="preserve">TAI </w:t>
            </w:r>
          </w:p>
        </w:tc>
        <w:tc>
          <w:tcPr>
            <w:tcW w:w="1020" w:type="dxa"/>
            <w:tcPrChange w:id="32909" w:author="rapp" w:date="2023-11-09T17:29:00Z">
              <w:tcPr>
                <w:tcW w:w="1020" w:type="dxa"/>
              </w:tcPr>
            </w:tcPrChange>
          </w:tcPr>
          <w:p w14:paraId="68FC3529" w14:textId="77777777" w:rsidR="006F781C" w:rsidRPr="001F5312" w:rsidRDefault="006F781C" w:rsidP="009B39B5">
            <w:pPr>
              <w:pStyle w:val="TAL"/>
              <w:rPr>
                <w:lang w:eastAsia="ja-JP"/>
              </w:rPr>
            </w:pPr>
            <w:r w:rsidRPr="001F5312">
              <w:rPr>
                <w:lang w:eastAsia="ja-JP"/>
              </w:rPr>
              <w:t>M</w:t>
            </w:r>
          </w:p>
        </w:tc>
        <w:tc>
          <w:tcPr>
            <w:tcW w:w="1474" w:type="dxa"/>
            <w:tcPrChange w:id="32910" w:author="rapp" w:date="2023-11-09T17:29:00Z">
              <w:tcPr>
                <w:tcW w:w="1474" w:type="dxa"/>
              </w:tcPr>
            </w:tcPrChange>
          </w:tcPr>
          <w:p w14:paraId="2E904CFF" w14:textId="77777777" w:rsidR="006F781C" w:rsidRPr="001F5312" w:rsidRDefault="006F781C" w:rsidP="009B39B5">
            <w:pPr>
              <w:pStyle w:val="TAL"/>
              <w:rPr>
                <w:i/>
                <w:lang w:eastAsia="ja-JP"/>
              </w:rPr>
            </w:pPr>
          </w:p>
        </w:tc>
        <w:tc>
          <w:tcPr>
            <w:tcW w:w="1871" w:type="dxa"/>
            <w:tcPrChange w:id="32911" w:author="rapp" w:date="2023-11-09T17:29:00Z">
              <w:tcPr>
                <w:tcW w:w="1871" w:type="dxa"/>
              </w:tcPr>
            </w:tcPrChange>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Change w:id="32912" w:author="rapp" w:date="2023-11-09T17:29:00Z">
              <w:tcPr>
                <w:tcW w:w="2891" w:type="dxa"/>
              </w:tcPr>
            </w:tcPrChange>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913" w:author="rapp" w:date="2023-11-09T17:29:00Z">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2914">
          <w:tblGrid>
            <w:gridCol w:w="3283"/>
            <w:gridCol w:w="6523"/>
          </w:tblGrid>
        </w:tblGridChange>
      </w:tblGrid>
      <w:tr w:rsidR="006F781C" w:rsidRPr="001F5312" w14:paraId="1C88A9F5" w14:textId="77777777" w:rsidTr="004A7C7D">
        <w:tc>
          <w:tcPr>
            <w:tcW w:w="3288" w:type="dxa"/>
            <w:tcPrChange w:id="32915" w:author="rapp" w:date="2023-11-09T17:29:00Z">
              <w:tcPr>
                <w:tcW w:w="3283" w:type="dxa"/>
              </w:tcPr>
            </w:tcPrChange>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Change w:id="32916" w:author="rapp" w:date="2023-11-09T17:29:00Z">
              <w:tcPr>
                <w:tcW w:w="6523" w:type="dxa"/>
              </w:tcPr>
            </w:tcPrChange>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4A7C7D">
        <w:tc>
          <w:tcPr>
            <w:tcW w:w="3288" w:type="dxa"/>
            <w:tcPrChange w:id="32917" w:author="rapp" w:date="2023-11-09T17:29:00Z">
              <w:tcPr>
                <w:tcW w:w="3283" w:type="dxa"/>
              </w:tcPr>
            </w:tcPrChange>
          </w:tcPr>
          <w:p w14:paraId="41ECE1C3" w14:textId="77777777" w:rsidR="006F781C" w:rsidRPr="001F5312" w:rsidRDefault="006F781C" w:rsidP="009B39B5">
            <w:pPr>
              <w:pStyle w:val="TAL"/>
              <w:rPr>
                <w:lang w:eastAsia="ja-JP"/>
              </w:rPr>
            </w:pPr>
            <w:r w:rsidRPr="001F5312">
              <w:rPr>
                <w:noProof/>
              </w:rPr>
              <w:t>maxnoofCellsforMBS</w:t>
            </w:r>
          </w:p>
        </w:tc>
        <w:tc>
          <w:tcPr>
            <w:tcW w:w="6519" w:type="dxa"/>
            <w:tcPrChange w:id="32918" w:author="rapp" w:date="2023-11-09T17:29:00Z">
              <w:tcPr>
                <w:tcW w:w="6523" w:type="dxa"/>
              </w:tcPr>
            </w:tcPrChange>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4A7C7D">
        <w:tc>
          <w:tcPr>
            <w:tcW w:w="3288" w:type="dxa"/>
            <w:tcPrChange w:id="32919" w:author="rapp" w:date="2023-11-09T17:29:00Z">
              <w:tcPr>
                <w:tcW w:w="3283" w:type="dxa"/>
              </w:tcPr>
            </w:tcPrChange>
          </w:tcPr>
          <w:p w14:paraId="0D02D27B" w14:textId="77777777" w:rsidR="006F781C" w:rsidRPr="001F5312" w:rsidRDefault="006F781C" w:rsidP="009B39B5">
            <w:pPr>
              <w:pStyle w:val="TAL"/>
              <w:rPr>
                <w:noProof/>
              </w:rPr>
            </w:pPr>
            <w:r w:rsidRPr="001F5312">
              <w:rPr>
                <w:noProof/>
              </w:rPr>
              <w:t>maxnoofTAIforMBS</w:t>
            </w:r>
          </w:p>
        </w:tc>
        <w:tc>
          <w:tcPr>
            <w:tcW w:w="6519" w:type="dxa"/>
            <w:tcPrChange w:id="32920" w:author="rapp" w:date="2023-11-09T17:29:00Z">
              <w:tcPr>
                <w:tcW w:w="6523" w:type="dxa"/>
              </w:tcPr>
            </w:tcPrChange>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32921" w:name="_Toc99123610"/>
      <w:bookmarkStart w:id="32922" w:name="_Toc99662415"/>
      <w:bookmarkStart w:id="32923" w:name="_Toc105152482"/>
      <w:bookmarkStart w:id="32924" w:name="_Toc105174288"/>
      <w:bookmarkStart w:id="32925" w:name="_Toc106109286"/>
      <w:bookmarkStart w:id="32926" w:name="_Toc107409744"/>
      <w:bookmarkStart w:id="32927" w:name="_Toc112756933"/>
      <w:bookmarkStart w:id="32928" w:name="_Toc146271085"/>
      <w:r w:rsidRPr="001F5312">
        <w:t>9.3.1.</w:t>
      </w:r>
      <w:r>
        <w:t>210</w:t>
      </w:r>
      <w:r w:rsidRPr="001F5312">
        <w:tab/>
      </w:r>
      <w:r w:rsidRPr="001F5312">
        <w:rPr>
          <w:rFonts w:cs="Arial"/>
          <w:szCs w:val="24"/>
        </w:rPr>
        <w:t>MBS Support Indicator</w:t>
      </w:r>
      <w:bookmarkEnd w:id="32921"/>
      <w:bookmarkEnd w:id="32922"/>
      <w:bookmarkEnd w:id="32923"/>
      <w:bookmarkEnd w:id="32924"/>
      <w:bookmarkEnd w:id="32925"/>
      <w:bookmarkEnd w:id="32926"/>
      <w:bookmarkEnd w:id="32927"/>
      <w:bookmarkEnd w:id="32928"/>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2929"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2930">
          <w:tblGrid>
            <w:gridCol w:w="2551"/>
            <w:gridCol w:w="1020"/>
            <w:gridCol w:w="1474"/>
            <w:gridCol w:w="1871"/>
            <w:gridCol w:w="2891"/>
          </w:tblGrid>
        </w:tblGridChange>
      </w:tblGrid>
      <w:tr w:rsidR="006F781C" w:rsidRPr="001F5312" w14:paraId="7C5EFA20" w14:textId="77777777" w:rsidTr="004A7C7D">
        <w:tc>
          <w:tcPr>
            <w:tcW w:w="2551" w:type="dxa"/>
            <w:tcPrChange w:id="32931" w:author="rapp" w:date="2023-11-09T17:29:00Z">
              <w:tcPr>
                <w:tcW w:w="2551" w:type="dxa"/>
              </w:tcPr>
            </w:tcPrChange>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Change w:id="32932" w:author="rapp" w:date="2023-11-09T17:29:00Z">
              <w:tcPr>
                <w:tcW w:w="1020" w:type="dxa"/>
              </w:tcPr>
            </w:tcPrChange>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Change w:id="32933" w:author="rapp" w:date="2023-11-09T17:29:00Z">
              <w:tcPr>
                <w:tcW w:w="1474" w:type="dxa"/>
              </w:tcPr>
            </w:tcPrChange>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Change w:id="32934" w:author="rapp" w:date="2023-11-09T17:29:00Z">
              <w:tcPr>
                <w:tcW w:w="1871" w:type="dxa"/>
              </w:tcPr>
            </w:tcPrChange>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Change w:id="32935" w:author="rapp" w:date="2023-11-09T17:29:00Z">
              <w:tcPr>
                <w:tcW w:w="2891" w:type="dxa"/>
              </w:tcPr>
            </w:tcPrChange>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4A7C7D">
        <w:tc>
          <w:tcPr>
            <w:tcW w:w="2551" w:type="dxa"/>
            <w:tcPrChange w:id="32936" w:author="rapp" w:date="2023-11-09T17:29:00Z">
              <w:tcPr>
                <w:tcW w:w="2551" w:type="dxa"/>
              </w:tcPr>
            </w:tcPrChange>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Change w:id="32937" w:author="rapp" w:date="2023-11-09T17:29:00Z">
              <w:tcPr>
                <w:tcW w:w="1020" w:type="dxa"/>
              </w:tcPr>
            </w:tcPrChange>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Change w:id="32938" w:author="rapp" w:date="2023-11-09T17:29:00Z">
              <w:tcPr>
                <w:tcW w:w="1474" w:type="dxa"/>
              </w:tcPr>
            </w:tcPrChange>
          </w:tcPr>
          <w:p w14:paraId="0F2A602D" w14:textId="77777777" w:rsidR="006F781C" w:rsidRPr="001F5312" w:rsidRDefault="006F781C" w:rsidP="009B39B5">
            <w:pPr>
              <w:pStyle w:val="TAL"/>
              <w:rPr>
                <w:i/>
                <w:lang w:eastAsia="ja-JP"/>
              </w:rPr>
            </w:pPr>
          </w:p>
        </w:tc>
        <w:tc>
          <w:tcPr>
            <w:tcW w:w="1871" w:type="dxa"/>
            <w:tcPrChange w:id="32939" w:author="rapp" w:date="2023-11-09T17:29:00Z">
              <w:tcPr>
                <w:tcW w:w="1871" w:type="dxa"/>
              </w:tcPr>
            </w:tcPrChange>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Change w:id="32940" w:author="rapp" w:date="2023-11-09T17:29:00Z">
              <w:tcPr>
                <w:tcW w:w="2891" w:type="dxa"/>
              </w:tcPr>
            </w:tcPrChange>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32941" w:name="_Toc99123611"/>
      <w:bookmarkStart w:id="32942" w:name="_Toc99662416"/>
      <w:bookmarkStart w:id="32943" w:name="_Toc105152483"/>
      <w:bookmarkStart w:id="32944" w:name="_Toc105174289"/>
      <w:bookmarkStart w:id="32945" w:name="_Toc106109287"/>
      <w:bookmarkStart w:id="32946" w:name="_Toc107409745"/>
      <w:bookmarkStart w:id="32947" w:name="_Toc112756934"/>
      <w:bookmarkStart w:id="32948" w:name="_Toc146271086"/>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32941"/>
      <w:bookmarkEnd w:id="32942"/>
      <w:bookmarkEnd w:id="32943"/>
      <w:bookmarkEnd w:id="32944"/>
      <w:bookmarkEnd w:id="32945"/>
      <w:bookmarkEnd w:id="32946"/>
      <w:bookmarkEnd w:id="32947"/>
      <w:bookmarkEnd w:id="32948"/>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2949"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2950">
          <w:tblGrid>
            <w:gridCol w:w="2551"/>
            <w:gridCol w:w="1020"/>
            <w:gridCol w:w="1474"/>
            <w:gridCol w:w="1871"/>
            <w:gridCol w:w="2891"/>
          </w:tblGrid>
        </w:tblGridChange>
      </w:tblGrid>
      <w:tr w:rsidR="006F781C" w:rsidRPr="001F5312" w14:paraId="7774D603" w14:textId="77777777" w:rsidTr="004A7C7D">
        <w:trPr>
          <w:trHeight w:val="405"/>
          <w:trPrChange w:id="32951"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52"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052B0777"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2953"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ECA01F2"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2954"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6B99714"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2955"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18E59EE7"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2956"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3C0DC615" w14:textId="77777777" w:rsidR="006F781C" w:rsidRPr="001F5312" w:rsidRDefault="006F781C" w:rsidP="009B39B5">
            <w:pPr>
              <w:pStyle w:val="TAH"/>
              <w:rPr>
                <w:szCs w:val="18"/>
              </w:rPr>
            </w:pPr>
            <w:r w:rsidRPr="001F5312">
              <w:rPr>
                <w:lang w:eastAsia="ja-JP"/>
              </w:rPr>
              <w:t>Semantics description</w:t>
            </w:r>
          </w:p>
        </w:tc>
      </w:tr>
      <w:tr w:rsidR="006F781C" w:rsidRPr="001F5312" w14:paraId="60C99FFD" w14:textId="77777777" w:rsidTr="004A7C7D">
        <w:trPr>
          <w:trHeight w:val="405"/>
          <w:trPrChange w:id="32957"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58"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58432EBE" w14:textId="77777777" w:rsidR="006F781C" w:rsidRPr="001F5312" w:rsidRDefault="006F781C" w:rsidP="009B39B5">
            <w:pPr>
              <w:pStyle w:val="TAL"/>
              <w:rPr>
                <w:b/>
                <w:lang w:eastAsia="ja-JP"/>
              </w:rPr>
            </w:pPr>
            <w:r w:rsidRPr="001F5312">
              <w:rPr>
                <w:b/>
                <w:lang w:eastAsia="ja-JP"/>
              </w:rPr>
              <w:t xml:space="preserve">MBS Session Setup </w:t>
            </w:r>
            <w:r w:rsidR="008928FB">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2959"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24652064"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2960"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6986F59"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2961"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30F48D1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962"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30D46F96" w14:textId="77777777" w:rsidR="006F781C" w:rsidRPr="001F5312" w:rsidRDefault="006F781C" w:rsidP="009B39B5">
            <w:pPr>
              <w:pStyle w:val="TAL"/>
              <w:rPr>
                <w:rFonts w:cs="Arial"/>
                <w:szCs w:val="18"/>
              </w:rPr>
            </w:pPr>
          </w:p>
        </w:tc>
      </w:tr>
      <w:tr w:rsidR="008928FB" w:rsidRPr="001F5312" w14:paraId="613DB430" w14:textId="77777777" w:rsidTr="004A7C7D">
        <w:trPr>
          <w:trHeight w:val="405"/>
          <w:trPrChange w:id="32963"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64"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320B863A" w14:textId="77777777" w:rsidR="008928FB" w:rsidRPr="00AD36C2" w:rsidRDefault="008928FB">
            <w:pPr>
              <w:pStyle w:val="TAL"/>
              <w:ind w:leftChars="50" w:left="100"/>
              <w:rPr>
                <w:b/>
                <w:bCs/>
                <w:lang w:eastAsia="ja-JP"/>
              </w:rPr>
              <w:pPrChange w:id="32965" w:author="Ericsson" w:date="2023-11-09T11:41:00Z">
                <w:pPr>
                  <w:pStyle w:val="TAL"/>
                  <w:ind w:left="74"/>
                </w:pPr>
              </w:pPrChange>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Change w:id="32966"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7F292653"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2967"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8B03463"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2968"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4AD6AC15"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969"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8946D9C" w14:textId="77777777" w:rsidR="008928FB" w:rsidRPr="001F5312" w:rsidRDefault="008928FB" w:rsidP="008928FB">
            <w:pPr>
              <w:pStyle w:val="TAL"/>
              <w:rPr>
                <w:rFonts w:cs="Arial"/>
                <w:szCs w:val="18"/>
              </w:rPr>
            </w:pPr>
          </w:p>
        </w:tc>
      </w:tr>
      <w:tr w:rsidR="006F781C" w:rsidRPr="001F5312" w14:paraId="35E45F7A" w14:textId="77777777" w:rsidTr="004A7C7D">
        <w:trPr>
          <w:trHeight w:val="196"/>
          <w:trPrChange w:id="32970" w:author="rapp" w:date="2023-11-09T17:29: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2971"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7369053" w14:textId="77777777" w:rsidR="006F781C" w:rsidRPr="001F5312" w:rsidRDefault="006F781C">
            <w:pPr>
              <w:pStyle w:val="TAL"/>
              <w:ind w:leftChars="100" w:left="200"/>
              <w:rPr>
                <w:lang w:eastAsia="ja-JP"/>
              </w:rPr>
              <w:pPrChange w:id="32972" w:author="Ericsson" w:date="2023-11-09T11:41:00Z">
                <w:pPr>
                  <w:pStyle w:val="TAL"/>
                  <w:ind w:left="164"/>
                </w:pPr>
              </w:pPrChange>
            </w:pPr>
            <w:r w:rsidRPr="001F5312">
              <w:rPr>
                <w:lang w:eastAsia="ja-JP"/>
              </w:rPr>
              <w:t>&gt;</w:t>
            </w:r>
            <w:r w:rsidR="008928FB"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Change w:id="32973"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234B6F6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2974"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FFEC06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2975"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0B280969" w14:textId="77777777" w:rsidR="006F781C" w:rsidRPr="001F5312" w:rsidRDefault="006F781C" w:rsidP="009B39B5">
            <w:pPr>
              <w:pStyle w:val="TAL"/>
              <w:rPr>
                <w:lang w:eastAsia="ja-JP"/>
              </w:rPr>
            </w:pPr>
            <w:r w:rsidRPr="001F5312">
              <w:rPr>
                <w:rFonts w:hint="eastAsia"/>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Change w:id="32976"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19FDBA64" w14:textId="77777777" w:rsidR="006F781C" w:rsidRPr="001F5312" w:rsidRDefault="006F781C" w:rsidP="009B39B5">
            <w:pPr>
              <w:pStyle w:val="TAL"/>
              <w:rPr>
                <w:rFonts w:cs="Arial"/>
                <w:szCs w:val="18"/>
              </w:rPr>
            </w:pPr>
          </w:p>
        </w:tc>
      </w:tr>
      <w:tr w:rsidR="006F781C" w:rsidRPr="001F5312" w14:paraId="20B41288" w14:textId="77777777" w:rsidTr="004A7C7D">
        <w:trPr>
          <w:trHeight w:val="405"/>
          <w:trPrChange w:id="32977"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78"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52F9A4C" w14:textId="77777777" w:rsidR="006F781C" w:rsidRPr="001F5312" w:rsidRDefault="006F781C">
            <w:pPr>
              <w:pStyle w:val="TAL"/>
              <w:ind w:leftChars="100" w:left="200"/>
              <w:rPr>
                <w:lang w:eastAsia="ja-JP"/>
              </w:rPr>
              <w:pPrChange w:id="32979" w:author="Ericsson" w:date="2023-11-09T11:41:00Z">
                <w:pPr>
                  <w:pStyle w:val="TAL"/>
                  <w:ind w:left="164"/>
                </w:pPr>
              </w:pPrChange>
            </w:pPr>
            <w:r w:rsidRPr="001F5312">
              <w:rPr>
                <w:lang w:eastAsia="ja-JP"/>
              </w:rPr>
              <w:t>&gt;</w:t>
            </w:r>
            <w:r w:rsidR="008928FB"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Change w:id="32980"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E3F1A51"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Change w:id="32981"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5E184EC"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2982"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27B51000"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Change w:id="32983"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833A7AA" w14:textId="77777777" w:rsidR="006F781C" w:rsidRPr="001F5312" w:rsidRDefault="006F781C" w:rsidP="009B39B5">
            <w:pPr>
              <w:pStyle w:val="TAL"/>
              <w:rPr>
                <w:rFonts w:cs="Arial"/>
                <w:szCs w:val="18"/>
              </w:rPr>
            </w:pPr>
          </w:p>
        </w:tc>
      </w:tr>
      <w:tr w:rsidR="006F781C" w:rsidRPr="001F5312" w14:paraId="0DDCB20F" w14:textId="77777777" w:rsidTr="004A7C7D">
        <w:trPr>
          <w:trHeight w:val="405"/>
          <w:trPrChange w:id="32984"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85"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3737A2DB" w14:textId="77777777" w:rsidR="006F781C" w:rsidRPr="00AD36C2" w:rsidRDefault="006F781C">
            <w:pPr>
              <w:pStyle w:val="TAL"/>
              <w:ind w:leftChars="100" w:left="200"/>
              <w:rPr>
                <w:b/>
                <w:bCs/>
                <w:lang w:eastAsia="ja-JP"/>
              </w:rPr>
              <w:pPrChange w:id="32986" w:author="Ericsson" w:date="2023-11-09T11:41:00Z">
                <w:pPr>
                  <w:pStyle w:val="TAL"/>
                  <w:ind w:left="164"/>
                </w:pPr>
              </w:pPrChange>
            </w:pPr>
            <w:r w:rsidRPr="00AD36C2">
              <w:rPr>
                <w:b/>
                <w:bCs/>
                <w:lang w:eastAsia="ja-JP"/>
              </w:rPr>
              <w:t>&gt;</w:t>
            </w:r>
            <w:r w:rsidR="008928FB" w:rsidRPr="00AD36C2">
              <w:rPr>
                <w:b/>
                <w:bCs/>
                <w:lang w:eastAsia="ja-JP"/>
              </w:rPr>
              <w:t>&gt;</w:t>
            </w:r>
            <w:r w:rsidRPr="00AD36C2">
              <w:rPr>
                <w:b/>
                <w:bCs/>
                <w:lang w:eastAsia="ja-JP"/>
              </w:rPr>
              <w:t xml:space="preserve">Associated </w:t>
            </w:r>
            <w:r w:rsidR="008928FB" w:rsidRPr="00AD36C2">
              <w:rPr>
                <w:b/>
                <w:bCs/>
                <w:lang w:eastAsia="ja-JP"/>
              </w:rPr>
              <w:t xml:space="preserve">MBS </w:t>
            </w:r>
            <w:r w:rsidRPr="00AD36C2">
              <w:rPr>
                <w:b/>
                <w:bCs/>
                <w:lang w:eastAsia="ja-JP"/>
              </w:rPr>
              <w:t xml:space="preserve">QoS Flow Setup </w:t>
            </w:r>
            <w:r w:rsidR="008928FB" w:rsidRPr="00AD36C2">
              <w:rPr>
                <w:b/>
                <w:bCs/>
                <w:lang w:eastAsia="ja-JP"/>
              </w:rPr>
              <w:t xml:space="preserve">Request </w:t>
            </w:r>
            <w:r w:rsidRPr="00AD36C2">
              <w:rPr>
                <w:b/>
                <w:bCs/>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2987"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6C6F6EEB"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2988"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9FF1287" w14:textId="77777777" w:rsidR="006F781C" w:rsidRPr="001F5312" w:rsidRDefault="006F781C" w:rsidP="009B39B5">
            <w:pPr>
              <w:pStyle w:val="TAL"/>
              <w:rPr>
                <w:i/>
                <w:lang w:eastAsia="ja-JP"/>
              </w:rPr>
            </w:pPr>
            <w:r w:rsidRPr="001F5312">
              <w:rPr>
                <w:i/>
                <w:lang w:eastAsia="ja-JP"/>
              </w:rPr>
              <w:t>0..</w:t>
            </w:r>
            <w:r w:rsidR="008928FB">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2989"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197680EA"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990"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723C4980" w14:textId="77777777" w:rsidR="006F781C" w:rsidRPr="001F5312" w:rsidRDefault="006F781C" w:rsidP="009B39B5">
            <w:pPr>
              <w:pStyle w:val="TAL"/>
              <w:rPr>
                <w:rFonts w:cs="Arial"/>
                <w:szCs w:val="18"/>
              </w:rPr>
            </w:pPr>
          </w:p>
        </w:tc>
      </w:tr>
      <w:tr w:rsidR="008928FB" w:rsidRPr="001F5312" w14:paraId="59849455" w14:textId="77777777" w:rsidTr="004A7C7D">
        <w:trPr>
          <w:trHeight w:val="405"/>
          <w:trPrChange w:id="32991"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2992"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66A794FB" w14:textId="77777777" w:rsidR="008928FB" w:rsidRPr="00AD36C2" w:rsidRDefault="008928FB">
            <w:pPr>
              <w:pStyle w:val="TAL"/>
              <w:ind w:leftChars="150" w:left="300"/>
              <w:rPr>
                <w:b/>
                <w:bCs/>
                <w:lang w:eastAsia="ja-JP"/>
              </w:rPr>
              <w:pPrChange w:id="32993" w:author="Ericsson" w:date="2023-11-09T11:41:00Z">
                <w:pPr>
                  <w:pStyle w:val="TAL"/>
                  <w:ind w:left="261"/>
                </w:pPr>
              </w:pPrChange>
            </w:pPr>
            <w:r w:rsidRPr="00AD36C2">
              <w:rPr>
                <w:b/>
                <w:bCs/>
                <w:lang w:eastAsia="ja-JP"/>
                <w:rPrChange w:id="32994" w:author="Ericsson" w:date="2023-11-09T11:41:00Z">
                  <w:rPr>
                    <w:lang w:eastAsia="ja-JP"/>
                  </w:rPr>
                </w:rPrChange>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Change w:id="32995"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460B4F7A" w14:textId="77777777" w:rsidR="008928FB" w:rsidRPr="001F5312" w:rsidRDefault="008928FB" w:rsidP="008928FB">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2996"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AF4E38C" w14:textId="77777777" w:rsidR="008928FB" w:rsidRPr="001F5312" w:rsidRDefault="008928FB" w:rsidP="008928FB">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871" w:type="dxa"/>
            <w:tcBorders>
              <w:top w:val="single" w:sz="4" w:space="0" w:color="auto"/>
              <w:left w:val="single" w:sz="4" w:space="0" w:color="auto"/>
              <w:bottom w:val="single" w:sz="4" w:space="0" w:color="auto"/>
              <w:right w:val="single" w:sz="4" w:space="0" w:color="auto"/>
            </w:tcBorders>
            <w:tcPrChange w:id="32997"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5FCA3EBC" w14:textId="77777777" w:rsidR="008928FB" w:rsidRPr="001F5312" w:rsidRDefault="008928FB" w:rsidP="008928F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2998"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CD59A12" w14:textId="77777777" w:rsidR="008928FB" w:rsidRPr="001F5312" w:rsidRDefault="008928FB" w:rsidP="008928FB">
            <w:pPr>
              <w:pStyle w:val="TAL"/>
              <w:rPr>
                <w:rFonts w:cs="Arial"/>
                <w:szCs w:val="18"/>
              </w:rPr>
            </w:pPr>
          </w:p>
        </w:tc>
      </w:tr>
      <w:tr w:rsidR="006F781C" w:rsidRPr="001F5312" w14:paraId="373F64FC" w14:textId="77777777" w:rsidTr="004A7C7D">
        <w:trPr>
          <w:trHeight w:val="393"/>
          <w:trPrChange w:id="32999" w:author="rapp" w:date="2023-11-09T17:29:00Z">
            <w:trPr>
              <w:trHeight w:val="393"/>
            </w:trPr>
          </w:trPrChange>
        </w:trPr>
        <w:tc>
          <w:tcPr>
            <w:tcW w:w="2551" w:type="dxa"/>
            <w:tcBorders>
              <w:top w:val="single" w:sz="4" w:space="0" w:color="auto"/>
              <w:left w:val="single" w:sz="4" w:space="0" w:color="auto"/>
              <w:bottom w:val="single" w:sz="4" w:space="0" w:color="auto"/>
              <w:right w:val="single" w:sz="4" w:space="0" w:color="auto"/>
            </w:tcBorders>
            <w:tcPrChange w:id="33000"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E3B5B04" w14:textId="77777777" w:rsidR="006F781C" w:rsidRPr="001F5312" w:rsidRDefault="006F781C">
            <w:pPr>
              <w:pStyle w:val="TAL"/>
              <w:ind w:leftChars="200" w:left="400"/>
              <w:rPr>
                <w:lang w:eastAsia="ja-JP"/>
              </w:rPr>
              <w:pPrChange w:id="33001" w:author="Ericsson" w:date="2023-11-09T11:41:00Z">
                <w:pPr>
                  <w:pStyle w:val="TAL"/>
                  <w:ind w:left="346"/>
                </w:pPr>
              </w:pPrChange>
            </w:pPr>
            <w:r w:rsidRPr="001F5312">
              <w:rPr>
                <w:lang w:eastAsia="ja-JP"/>
              </w:rPr>
              <w:t>&gt;&gt;</w:t>
            </w:r>
            <w:r w:rsidR="008928FB" w:rsidRPr="001F5312">
              <w:rPr>
                <w:lang w:eastAsia="ja-JP"/>
              </w:rPr>
              <w:t>&gt;&gt;</w:t>
            </w:r>
            <w:r w:rsidRPr="001F5312">
              <w:rPr>
                <w:lang w:eastAsia="ja-JP"/>
              </w:rPr>
              <w:t>MBS QoS Flow Identifier</w:t>
            </w:r>
          </w:p>
        </w:tc>
        <w:tc>
          <w:tcPr>
            <w:tcW w:w="1020" w:type="dxa"/>
            <w:tcBorders>
              <w:top w:val="single" w:sz="4" w:space="0" w:color="auto"/>
              <w:left w:val="single" w:sz="4" w:space="0" w:color="auto"/>
              <w:bottom w:val="single" w:sz="4" w:space="0" w:color="auto"/>
              <w:right w:val="single" w:sz="4" w:space="0" w:color="auto"/>
            </w:tcBorders>
            <w:tcPrChange w:id="33002"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61F95FF"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300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4CA46E8"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3004"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2F0F0202" w14:textId="77777777" w:rsidR="006F781C" w:rsidRPr="001F5312" w:rsidRDefault="006F781C" w:rsidP="009B39B5">
            <w:pPr>
              <w:pStyle w:val="TAL"/>
              <w:rPr>
                <w:lang w:eastAsia="ja-JP"/>
              </w:rPr>
            </w:pPr>
            <w:r w:rsidRPr="001F5312">
              <w:rPr>
                <w:lang w:eastAsia="ja-JP"/>
              </w:rPr>
              <w:t>QoS Flow Identifier</w:t>
            </w:r>
          </w:p>
          <w:p w14:paraId="6DCCC464"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Change w:id="3300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63971CF9" w14:textId="77777777" w:rsidR="006F781C" w:rsidRPr="001F5312" w:rsidRDefault="006F781C" w:rsidP="009B39B5">
            <w:pPr>
              <w:pStyle w:val="TAL"/>
              <w:rPr>
                <w:rFonts w:cs="Arial"/>
                <w:szCs w:val="18"/>
              </w:rPr>
            </w:pPr>
          </w:p>
        </w:tc>
      </w:tr>
      <w:tr w:rsidR="006F781C" w:rsidRPr="001F5312" w14:paraId="37C41A92" w14:textId="77777777" w:rsidTr="004A7C7D">
        <w:trPr>
          <w:trHeight w:val="614"/>
          <w:trPrChange w:id="33006" w:author="rapp" w:date="2023-11-09T17:29:00Z">
            <w:trPr>
              <w:trHeight w:val="614"/>
            </w:trPr>
          </w:trPrChange>
        </w:trPr>
        <w:tc>
          <w:tcPr>
            <w:tcW w:w="2551" w:type="dxa"/>
            <w:tcBorders>
              <w:top w:val="single" w:sz="4" w:space="0" w:color="auto"/>
              <w:left w:val="single" w:sz="4" w:space="0" w:color="auto"/>
              <w:bottom w:val="single" w:sz="4" w:space="0" w:color="auto"/>
              <w:right w:val="single" w:sz="4" w:space="0" w:color="auto"/>
            </w:tcBorders>
            <w:tcPrChange w:id="33007"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611D9F0" w14:textId="77777777" w:rsidR="006F781C" w:rsidRPr="001F5312" w:rsidRDefault="006F781C">
            <w:pPr>
              <w:pStyle w:val="TAL"/>
              <w:ind w:leftChars="200" w:left="400"/>
              <w:rPr>
                <w:lang w:eastAsia="ja-JP"/>
              </w:rPr>
              <w:pPrChange w:id="33008" w:author="Ericsson" w:date="2023-11-09T11:41:00Z">
                <w:pPr>
                  <w:pStyle w:val="TAL"/>
                  <w:ind w:left="346"/>
                </w:pPr>
              </w:pPrChange>
            </w:pPr>
            <w:r w:rsidRPr="001F5312">
              <w:rPr>
                <w:lang w:eastAsia="ja-JP"/>
              </w:rPr>
              <w:t>&gt;&gt;</w:t>
            </w:r>
            <w:r w:rsidR="008928FB" w:rsidRPr="001F5312">
              <w:rPr>
                <w:lang w:eastAsia="ja-JP"/>
              </w:rPr>
              <w:t>&gt;&gt;</w:t>
            </w:r>
            <w:r w:rsidRPr="001F5312">
              <w:rPr>
                <w:lang w:eastAsia="ja-JP"/>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Change w:id="33009"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45E27D1E" w14:textId="77777777" w:rsidR="006F781C" w:rsidRPr="001F5312" w:rsidRDefault="006F781C" w:rsidP="009B39B5">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Change w:id="33010"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1CE6B2D4" w14:textId="77777777" w:rsidR="006F781C" w:rsidRPr="001F5312" w:rsidRDefault="006F781C"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3011"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59673B11" w14:textId="77777777" w:rsidR="006F781C" w:rsidRPr="001F5312" w:rsidRDefault="006F781C" w:rsidP="009B39B5">
            <w:pPr>
              <w:pStyle w:val="TAL"/>
              <w:rPr>
                <w:lang w:eastAsia="ja-JP"/>
              </w:rPr>
            </w:pPr>
            <w:r w:rsidRPr="001F5312">
              <w:rPr>
                <w:lang w:eastAsia="ja-JP"/>
              </w:rPr>
              <w:t>QoS Flow Identifier</w:t>
            </w:r>
          </w:p>
          <w:p w14:paraId="6851E306" w14:textId="77777777" w:rsidR="006F781C" w:rsidRPr="001F5312" w:rsidRDefault="006F781C" w:rsidP="009B39B5">
            <w:pPr>
              <w:pStyle w:val="TAL"/>
              <w:rPr>
                <w:lang w:eastAsia="ja-JP"/>
              </w:rPr>
            </w:pPr>
            <w:r w:rsidRPr="001F5312">
              <w:rPr>
                <w:rFonts w:hint="eastAsia"/>
                <w:lang w:eastAsia="ja-JP"/>
              </w:rPr>
              <w:t>9</w:t>
            </w:r>
            <w:r w:rsidRPr="001F5312">
              <w:rPr>
                <w:lang w:eastAsia="ja-JP"/>
              </w:rPr>
              <w:t>.3.1.51</w:t>
            </w:r>
          </w:p>
        </w:tc>
        <w:tc>
          <w:tcPr>
            <w:tcW w:w="2891" w:type="dxa"/>
            <w:tcBorders>
              <w:top w:val="single" w:sz="4" w:space="0" w:color="auto"/>
              <w:left w:val="single" w:sz="4" w:space="0" w:color="auto"/>
              <w:bottom w:val="single" w:sz="4" w:space="0" w:color="auto"/>
              <w:right w:val="single" w:sz="4" w:space="0" w:color="auto"/>
            </w:tcBorders>
            <w:tcPrChange w:id="33012"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87F53F1" w14:textId="77777777" w:rsidR="006F781C" w:rsidRPr="001F5312" w:rsidRDefault="006F781C" w:rsidP="009B39B5">
            <w:pPr>
              <w:pStyle w:val="TAL"/>
              <w:rPr>
                <w:rFonts w:cs="Arial"/>
                <w:szCs w:val="18"/>
              </w:rPr>
            </w:pPr>
          </w:p>
        </w:tc>
      </w:tr>
    </w:tbl>
    <w:p w14:paraId="793C1A98"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013" w:author="rapp" w:date="2023-11-09T17:29:00Z">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014">
          <w:tblGrid>
            <w:gridCol w:w="3283"/>
            <w:gridCol w:w="6523"/>
          </w:tblGrid>
        </w:tblGridChange>
      </w:tblGrid>
      <w:tr w:rsidR="006F781C" w:rsidRPr="001F5312" w14:paraId="1C263243" w14:textId="77777777" w:rsidTr="004A7C7D">
        <w:tc>
          <w:tcPr>
            <w:tcW w:w="3288" w:type="dxa"/>
            <w:tcPrChange w:id="33015" w:author="rapp" w:date="2023-11-09T17:29:00Z">
              <w:tcPr>
                <w:tcW w:w="3283" w:type="dxa"/>
              </w:tcPr>
            </w:tcPrChange>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016" w:author="rapp" w:date="2023-11-09T17:29:00Z">
              <w:tcPr>
                <w:tcW w:w="6523" w:type="dxa"/>
              </w:tcPr>
            </w:tcPrChange>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4A7C7D">
        <w:tc>
          <w:tcPr>
            <w:tcW w:w="3288" w:type="dxa"/>
            <w:tcBorders>
              <w:top w:val="single" w:sz="4" w:space="0" w:color="auto"/>
              <w:left w:val="single" w:sz="4" w:space="0" w:color="auto"/>
              <w:bottom w:val="single" w:sz="4" w:space="0" w:color="auto"/>
              <w:right w:val="single" w:sz="4" w:space="0" w:color="auto"/>
            </w:tcBorders>
            <w:tcPrChange w:id="33017" w:author="rapp" w:date="2023-11-09T17:29:00Z">
              <w:tcPr>
                <w:tcW w:w="3283" w:type="dxa"/>
                <w:tcBorders>
                  <w:top w:val="single" w:sz="4" w:space="0" w:color="auto"/>
                  <w:left w:val="single" w:sz="4" w:space="0" w:color="auto"/>
                  <w:bottom w:val="single" w:sz="4" w:space="0" w:color="auto"/>
                  <w:right w:val="single" w:sz="4" w:space="0" w:color="auto"/>
                </w:tcBorders>
              </w:tcPr>
            </w:tcPrChange>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018" w:author="rapp" w:date="2023-11-09T17:29:00Z">
              <w:tcPr>
                <w:tcW w:w="6523" w:type="dxa"/>
                <w:tcBorders>
                  <w:top w:val="single" w:sz="4" w:space="0" w:color="auto"/>
                  <w:left w:val="single" w:sz="4" w:space="0" w:color="auto"/>
                  <w:bottom w:val="single" w:sz="4" w:space="0" w:color="auto"/>
                  <w:right w:val="single" w:sz="4" w:space="0" w:color="auto"/>
                </w:tcBorders>
              </w:tcPr>
            </w:tcPrChange>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4A7C7D">
        <w:tc>
          <w:tcPr>
            <w:tcW w:w="3288" w:type="dxa"/>
            <w:tcBorders>
              <w:top w:val="single" w:sz="4" w:space="0" w:color="auto"/>
              <w:left w:val="single" w:sz="4" w:space="0" w:color="auto"/>
              <w:bottom w:val="single" w:sz="4" w:space="0" w:color="auto"/>
              <w:right w:val="single" w:sz="4" w:space="0" w:color="auto"/>
            </w:tcBorders>
            <w:tcPrChange w:id="33019" w:author="rapp" w:date="2023-11-09T17:29:00Z">
              <w:tcPr>
                <w:tcW w:w="3283" w:type="dxa"/>
                <w:tcBorders>
                  <w:top w:val="single" w:sz="4" w:space="0" w:color="auto"/>
                  <w:left w:val="single" w:sz="4" w:space="0" w:color="auto"/>
                  <w:bottom w:val="single" w:sz="4" w:space="0" w:color="auto"/>
                  <w:right w:val="single" w:sz="4" w:space="0" w:color="auto"/>
                </w:tcBorders>
              </w:tcPr>
            </w:tcPrChange>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Change w:id="33020" w:author="rapp" w:date="2023-11-09T17:29:00Z">
              <w:tcPr>
                <w:tcW w:w="6523" w:type="dxa"/>
                <w:tcBorders>
                  <w:top w:val="single" w:sz="4" w:space="0" w:color="auto"/>
                  <w:left w:val="single" w:sz="4" w:space="0" w:color="auto"/>
                  <w:bottom w:val="single" w:sz="4" w:space="0" w:color="auto"/>
                  <w:right w:val="single" w:sz="4" w:space="0" w:color="auto"/>
                </w:tcBorders>
              </w:tcPr>
            </w:tcPrChange>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33021" w:name="_Toc99123612"/>
      <w:bookmarkStart w:id="33022" w:name="_Toc99662417"/>
      <w:bookmarkStart w:id="33023" w:name="_Toc105152484"/>
      <w:bookmarkStart w:id="33024" w:name="_Toc105174290"/>
      <w:bookmarkStart w:id="33025" w:name="_Toc106109288"/>
      <w:bookmarkStart w:id="33026" w:name="_Toc107409746"/>
      <w:bookmarkStart w:id="33027" w:name="_Toc112756935"/>
      <w:bookmarkStart w:id="33028" w:name="_Toc146271087"/>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33021"/>
      <w:bookmarkEnd w:id="33022"/>
      <w:bookmarkEnd w:id="33023"/>
      <w:bookmarkEnd w:id="33024"/>
      <w:bookmarkEnd w:id="33025"/>
      <w:bookmarkEnd w:id="33026"/>
      <w:bookmarkEnd w:id="33027"/>
      <w:bookmarkEnd w:id="33028"/>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029" w:author="rapp" w:date="2023-11-09T17:29: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030">
          <w:tblGrid>
            <w:gridCol w:w="2551"/>
            <w:gridCol w:w="1020"/>
            <w:gridCol w:w="1474"/>
            <w:gridCol w:w="1871"/>
            <w:gridCol w:w="2891"/>
          </w:tblGrid>
        </w:tblGridChange>
      </w:tblGrid>
      <w:tr w:rsidR="006F781C" w:rsidRPr="001F5312" w14:paraId="79CC558A" w14:textId="77777777" w:rsidTr="004A7C7D">
        <w:trPr>
          <w:trHeight w:val="405"/>
          <w:trPrChange w:id="33031" w:author="rapp" w:date="2023-11-09T17:29: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032"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B51714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033"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0E72ED9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034"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A114997"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035"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3441053D"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036"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3D72D7C4" w14:textId="77777777" w:rsidR="006F781C" w:rsidRPr="001F5312" w:rsidRDefault="006F781C" w:rsidP="009B39B5">
            <w:pPr>
              <w:pStyle w:val="TAH"/>
              <w:rPr>
                <w:szCs w:val="18"/>
              </w:rPr>
            </w:pPr>
            <w:r w:rsidRPr="001F5312">
              <w:rPr>
                <w:lang w:eastAsia="ja-JP"/>
              </w:rPr>
              <w:t>Semantics description</w:t>
            </w:r>
          </w:p>
        </w:tc>
      </w:tr>
      <w:tr w:rsidR="006F781C" w:rsidRPr="001F5312" w14:paraId="2DA7DF26" w14:textId="77777777" w:rsidTr="004A7C7D">
        <w:tblPrEx>
          <w:tblLook w:val="0000" w:firstRow="0" w:lastRow="0" w:firstColumn="0" w:lastColumn="0" w:noHBand="0" w:noVBand="0"/>
          <w:tblPrExChange w:id="33037" w:author="rapp" w:date="2023-11-09T17:29:00Z">
            <w:tblPrEx>
              <w:tblLook w:val="0000" w:firstRow="0" w:lastRow="0" w:firstColumn="0" w:lastColumn="0" w:noHBand="0" w:noVBand="0"/>
            </w:tblPrEx>
          </w:tblPrExChange>
        </w:tblPrEx>
        <w:trPr>
          <w:trHeight w:val="587"/>
          <w:trPrChange w:id="33038" w:author="rapp" w:date="2023-11-09T17:29:00Z">
            <w:trPr>
              <w:trHeight w:val="587"/>
            </w:trPr>
          </w:trPrChange>
        </w:trPr>
        <w:tc>
          <w:tcPr>
            <w:tcW w:w="2551" w:type="dxa"/>
            <w:tcBorders>
              <w:top w:val="single" w:sz="4" w:space="0" w:color="auto"/>
              <w:left w:val="single" w:sz="4" w:space="0" w:color="auto"/>
              <w:bottom w:val="single" w:sz="4" w:space="0" w:color="auto"/>
              <w:right w:val="single" w:sz="4" w:space="0" w:color="auto"/>
            </w:tcBorders>
            <w:tcPrChange w:id="33039"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2EFA7915" w14:textId="77777777" w:rsidR="006F781C" w:rsidRPr="001F5312" w:rsidRDefault="006F781C" w:rsidP="009B39B5">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sidR="008928FB">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Change w:id="33040"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A03EE79"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Change w:id="33041"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63E07B9C"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3042"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35F2FFD7"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Change w:id="33043"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64DB1B9" w14:textId="77777777" w:rsidR="006F781C" w:rsidRPr="001F5312" w:rsidRDefault="006F781C" w:rsidP="009B39B5">
            <w:pPr>
              <w:pStyle w:val="TAL"/>
              <w:rPr>
                <w:iCs/>
                <w:lang w:eastAsia="ja-JP"/>
              </w:rPr>
            </w:pPr>
          </w:p>
        </w:tc>
      </w:tr>
      <w:tr w:rsidR="008928FB" w:rsidRPr="001F5312" w14:paraId="3887876F" w14:textId="77777777" w:rsidTr="004A7C7D">
        <w:tblPrEx>
          <w:tblLook w:val="0000" w:firstRow="0" w:lastRow="0" w:firstColumn="0" w:lastColumn="0" w:noHBand="0" w:noVBand="0"/>
          <w:tblPrExChange w:id="33044" w:author="rapp" w:date="2023-11-09T17:29:00Z">
            <w:tblPrEx>
              <w:tblLook w:val="0000" w:firstRow="0" w:lastRow="0" w:firstColumn="0" w:lastColumn="0" w:noHBand="0" w:noVBand="0"/>
            </w:tblPrEx>
          </w:tblPrExChange>
        </w:tblPrEx>
        <w:trPr>
          <w:trHeight w:val="587"/>
          <w:trPrChange w:id="33045" w:author="rapp" w:date="2023-11-09T17:29:00Z">
            <w:trPr>
              <w:trHeight w:val="587"/>
            </w:trPr>
          </w:trPrChange>
        </w:trPr>
        <w:tc>
          <w:tcPr>
            <w:tcW w:w="2551" w:type="dxa"/>
            <w:tcBorders>
              <w:top w:val="single" w:sz="4" w:space="0" w:color="auto"/>
              <w:left w:val="single" w:sz="4" w:space="0" w:color="auto"/>
              <w:bottom w:val="single" w:sz="4" w:space="0" w:color="auto"/>
              <w:right w:val="single" w:sz="4" w:space="0" w:color="auto"/>
            </w:tcBorders>
            <w:tcPrChange w:id="33046"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C287F96" w14:textId="77777777" w:rsidR="008928FB" w:rsidRPr="00AD36C2" w:rsidRDefault="008928FB">
            <w:pPr>
              <w:pStyle w:val="TAL"/>
              <w:ind w:leftChars="50" w:left="100"/>
              <w:rPr>
                <w:rFonts w:eastAsia="Yu Mincho"/>
                <w:b/>
                <w:bCs/>
              </w:rPr>
              <w:pPrChange w:id="33047" w:author="Ericsson" w:date="2023-11-09T11:42:00Z">
                <w:pPr>
                  <w:pStyle w:val="TAL"/>
                  <w:ind w:left="74"/>
                </w:pPr>
              </w:pPrChange>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Change w:id="33048"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8B35B9B" w14:textId="77777777" w:rsidR="008928FB" w:rsidRPr="001F5312" w:rsidRDefault="008928FB" w:rsidP="008928FB">
            <w:pPr>
              <w:pStyle w:val="TAL"/>
            </w:pPr>
          </w:p>
        </w:tc>
        <w:tc>
          <w:tcPr>
            <w:tcW w:w="1474" w:type="dxa"/>
            <w:tcBorders>
              <w:top w:val="single" w:sz="4" w:space="0" w:color="auto"/>
              <w:left w:val="single" w:sz="4" w:space="0" w:color="auto"/>
              <w:bottom w:val="single" w:sz="4" w:space="0" w:color="auto"/>
              <w:right w:val="single" w:sz="4" w:space="0" w:color="auto"/>
            </w:tcBorders>
            <w:tcPrChange w:id="33049"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73CE3966" w14:textId="77777777" w:rsidR="008928FB" w:rsidRPr="001F5312" w:rsidRDefault="008928FB" w:rsidP="008928FB">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3050"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497CF411" w14:textId="77777777" w:rsidR="008928FB" w:rsidRPr="001F5312" w:rsidRDefault="008928FB" w:rsidP="008928FB">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Change w:id="33051"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9AC0D4F" w14:textId="77777777" w:rsidR="008928FB" w:rsidRPr="001F5312" w:rsidRDefault="008928FB" w:rsidP="008928FB">
            <w:pPr>
              <w:pStyle w:val="TAL"/>
              <w:rPr>
                <w:iCs/>
                <w:lang w:eastAsia="ja-JP"/>
              </w:rPr>
            </w:pPr>
          </w:p>
        </w:tc>
      </w:tr>
      <w:tr w:rsidR="006F781C" w:rsidRPr="001F5312" w14:paraId="5A8DC0B6" w14:textId="77777777" w:rsidTr="004A7C7D">
        <w:tblPrEx>
          <w:tblLook w:val="0000" w:firstRow="0" w:lastRow="0" w:firstColumn="0" w:lastColumn="0" w:noHBand="0" w:noVBand="0"/>
          <w:tblPrExChange w:id="33052" w:author="rapp" w:date="2023-11-09T17:29:00Z">
            <w:tblPrEx>
              <w:tblLook w:val="0000" w:firstRow="0" w:lastRow="0" w:firstColumn="0" w:lastColumn="0" w:noHBand="0" w:noVBand="0"/>
            </w:tblPrEx>
          </w:tblPrExChange>
        </w:tblPrEx>
        <w:trPr>
          <w:trHeight w:val="191"/>
          <w:trPrChange w:id="33053" w:author="rapp" w:date="2023-11-09T17:29:00Z">
            <w:trPr>
              <w:trHeight w:val="191"/>
            </w:trPr>
          </w:trPrChange>
        </w:trPr>
        <w:tc>
          <w:tcPr>
            <w:tcW w:w="2551" w:type="dxa"/>
            <w:tcBorders>
              <w:top w:val="single" w:sz="4" w:space="0" w:color="auto"/>
              <w:left w:val="single" w:sz="4" w:space="0" w:color="auto"/>
              <w:bottom w:val="single" w:sz="4" w:space="0" w:color="auto"/>
              <w:right w:val="single" w:sz="4" w:space="0" w:color="auto"/>
            </w:tcBorders>
            <w:tcPrChange w:id="33054"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42639134" w14:textId="77777777" w:rsidR="006F781C" w:rsidRPr="001F5312" w:rsidRDefault="006F781C">
            <w:pPr>
              <w:pStyle w:val="TAL"/>
              <w:ind w:leftChars="100" w:left="200"/>
              <w:rPr>
                <w:rFonts w:eastAsia="Yu Mincho"/>
              </w:rPr>
              <w:pPrChange w:id="33055" w:author="Ericsson" w:date="2023-11-09T11:42:00Z">
                <w:pPr>
                  <w:pStyle w:val="TAL"/>
                  <w:ind w:left="164"/>
                </w:pPr>
              </w:pPrChange>
            </w:pPr>
            <w:r w:rsidRPr="001F5312">
              <w:rPr>
                <w:rFonts w:eastAsia="Batang"/>
                <w:lang w:eastAsia="ja-JP"/>
              </w:rPr>
              <w:t>&gt;</w:t>
            </w:r>
            <w:r w:rsidR="008928FB" w:rsidRPr="001F5312">
              <w:rPr>
                <w:rFonts w:eastAsia="Batang"/>
                <w:lang w:eastAsia="ja-JP"/>
              </w:rPr>
              <w:t>&gt;</w:t>
            </w:r>
            <w:r w:rsidRPr="001F5312">
              <w:rPr>
                <w:rFonts w:eastAsia="Batang"/>
                <w:lang w:eastAsia="ja-JP"/>
              </w:rPr>
              <w:t>MBS Session ID</w:t>
            </w:r>
          </w:p>
        </w:tc>
        <w:tc>
          <w:tcPr>
            <w:tcW w:w="1020" w:type="dxa"/>
            <w:tcBorders>
              <w:top w:val="single" w:sz="4" w:space="0" w:color="auto"/>
              <w:left w:val="single" w:sz="4" w:space="0" w:color="auto"/>
              <w:bottom w:val="single" w:sz="4" w:space="0" w:color="auto"/>
              <w:right w:val="single" w:sz="4" w:space="0" w:color="auto"/>
            </w:tcBorders>
            <w:tcPrChange w:id="33056"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00C6569B" w14:textId="77777777" w:rsidR="006F781C" w:rsidRPr="001F5312" w:rsidRDefault="006F781C"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Change w:id="33057"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53F51C3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058"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7D47AA97" w14:textId="77777777" w:rsidR="006F781C" w:rsidRPr="001F5312" w:rsidRDefault="006F781C" w:rsidP="009B39B5">
            <w:pPr>
              <w:pStyle w:val="TAL"/>
              <w:rPr>
                <w:rFonts w:eastAsia="Yu Mincho"/>
              </w:rPr>
            </w:pPr>
            <w:r w:rsidRPr="001F5312">
              <w:rPr>
                <w:rFonts w:eastAsia="Yu Mincho" w:hint="eastAsia"/>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Change w:id="33059"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416854E6" w14:textId="77777777" w:rsidR="006F781C" w:rsidRPr="001F5312" w:rsidRDefault="006F781C" w:rsidP="009B39B5">
            <w:pPr>
              <w:pStyle w:val="TAL"/>
              <w:rPr>
                <w:iCs/>
                <w:lang w:eastAsia="ja-JP"/>
              </w:rPr>
            </w:pPr>
          </w:p>
        </w:tc>
      </w:tr>
      <w:tr w:rsidR="006F781C" w:rsidRPr="001F5312" w14:paraId="682BA459" w14:textId="77777777" w:rsidTr="004A7C7D">
        <w:tblPrEx>
          <w:tblLook w:val="0000" w:firstRow="0" w:lastRow="0" w:firstColumn="0" w:lastColumn="0" w:noHBand="0" w:noVBand="0"/>
          <w:tblPrExChange w:id="33060" w:author="rapp" w:date="2023-11-09T17:29:00Z">
            <w:tblPrEx>
              <w:tblLook w:val="0000" w:firstRow="0" w:lastRow="0" w:firstColumn="0" w:lastColumn="0" w:noHBand="0" w:noVBand="0"/>
            </w:tblPrEx>
          </w:tblPrExChange>
        </w:tblPrEx>
        <w:trPr>
          <w:trHeight w:val="60"/>
          <w:trPrChange w:id="33061" w:author="rapp" w:date="2023-11-09T17:29:00Z">
            <w:trPr>
              <w:trHeight w:val="60"/>
            </w:trPr>
          </w:trPrChange>
        </w:trPr>
        <w:tc>
          <w:tcPr>
            <w:tcW w:w="2551" w:type="dxa"/>
            <w:tcBorders>
              <w:top w:val="single" w:sz="4" w:space="0" w:color="auto"/>
              <w:left w:val="single" w:sz="4" w:space="0" w:color="auto"/>
              <w:bottom w:val="single" w:sz="4" w:space="0" w:color="auto"/>
              <w:right w:val="single" w:sz="4" w:space="0" w:color="auto"/>
            </w:tcBorders>
            <w:tcPrChange w:id="33062"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0B26F910" w14:textId="77777777" w:rsidR="006F781C" w:rsidRPr="001F5312" w:rsidRDefault="006F781C">
            <w:pPr>
              <w:pStyle w:val="TAL"/>
              <w:ind w:leftChars="100" w:left="200"/>
              <w:rPr>
                <w:rFonts w:eastAsia="Batang"/>
                <w:lang w:eastAsia="ja-JP"/>
              </w:rPr>
              <w:pPrChange w:id="33063" w:author="Ericsson" w:date="2023-11-09T11:42:00Z">
                <w:pPr>
                  <w:pStyle w:val="TAL"/>
                  <w:ind w:left="164"/>
                </w:pPr>
              </w:pPrChange>
            </w:pPr>
            <w:r w:rsidRPr="001F5312">
              <w:rPr>
                <w:lang w:eastAsia="ja-JP"/>
              </w:rPr>
              <w:t>&gt;</w:t>
            </w:r>
            <w:r w:rsidR="008928FB"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Change w:id="33064"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712D8059" w14:textId="77777777" w:rsidR="006F781C" w:rsidRPr="001F5312" w:rsidRDefault="006F781C" w:rsidP="009B39B5">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Change w:id="33065"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79A1D69B"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066"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50B2F750" w14:textId="77777777" w:rsidR="006F781C" w:rsidRPr="001F5312" w:rsidRDefault="006F781C" w:rsidP="009B39B5">
            <w:pPr>
              <w:pStyle w:val="TAL"/>
              <w:rPr>
                <w:rFonts w:eastAsia="Yu Mincho"/>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Change w:id="33067"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7CC68D67" w14:textId="77777777" w:rsidR="006F781C" w:rsidRPr="001F5312" w:rsidRDefault="006F781C" w:rsidP="009B39B5">
            <w:pPr>
              <w:pStyle w:val="TAL"/>
              <w:rPr>
                <w:iCs/>
                <w:lang w:eastAsia="ja-JP"/>
              </w:rPr>
            </w:pPr>
          </w:p>
        </w:tc>
      </w:tr>
      <w:tr w:rsidR="006F781C" w:rsidRPr="001F5312" w14:paraId="4F790D30" w14:textId="77777777" w:rsidTr="004A7C7D">
        <w:tblPrEx>
          <w:tblLook w:val="0000" w:firstRow="0" w:lastRow="0" w:firstColumn="0" w:lastColumn="0" w:noHBand="0" w:noVBand="0"/>
          <w:tblPrExChange w:id="33068" w:author="rapp" w:date="2023-11-09T17:29:00Z">
            <w:tblPrEx>
              <w:tblLook w:val="0000" w:firstRow="0" w:lastRow="0" w:firstColumn="0" w:lastColumn="0" w:noHBand="0" w:noVBand="0"/>
            </w:tblPrEx>
          </w:tblPrExChange>
        </w:tblPrEx>
        <w:trPr>
          <w:trHeight w:val="395"/>
          <w:trPrChange w:id="33069" w:author="rapp" w:date="2023-11-09T17:29:00Z">
            <w:trPr>
              <w:trHeight w:val="395"/>
            </w:trPr>
          </w:trPrChange>
        </w:trPr>
        <w:tc>
          <w:tcPr>
            <w:tcW w:w="2551" w:type="dxa"/>
            <w:tcBorders>
              <w:top w:val="single" w:sz="4" w:space="0" w:color="auto"/>
              <w:left w:val="single" w:sz="4" w:space="0" w:color="auto"/>
              <w:bottom w:val="single" w:sz="4" w:space="0" w:color="auto"/>
              <w:right w:val="single" w:sz="4" w:space="0" w:color="auto"/>
            </w:tcBorders>
            <w:tcPrChange w:id="33070"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6D4CD4F4" w14:textId="77777777" w:rsidR="006F781C" w:rsidRPr="00AD36C2" w:rsidRDefault="006F781C">
            <w:pPr>
              <w:pStyle w:val="TAL"/>
              <w:ind w:leftChars="100" w:left="200"/>
              <w:rPr>
                <w:rFonts w:eastAsia="Yu Mincho"/>
                <w:b/>
                <w:bCs/>
              </w:rPr>
              <w:pPrChange w:id="33071" w:author="Ericsson" w:date="2023-11-09T11:42:00Z">
                <w:pPr>
                  <w:pStyle w:val="TAL"/>
                  <w:ind w:left="164"/>
                </w:pPr>
              </w:pPrChange>
            </w:pPr>
            <w:r w:rsidRPr="00AD36C2">
              <w:rPr>
                <w:rFonts w:eastAsia="Batang"/>
                <w:b/>
                <w:bCs/>
                <w:lang w:eastAsia="ja-JP"/>
              </w:rPr>
              <w:t>&gt;</w:t>
            </w:r>
            <w:r w:rsidR="008928FB" w:rsidRPr="00AD36C2">
              <w:rPr>
                <w:rFonts w:eastAsia="Batang"/>
                <w:b/>
                <w:bCs/>
                <w:lang w:eastAsia="ja-JP"/>
              </w:rPr>
              <w:t>&gt;</w:t>
            </w:r>
            <w:r w:rsidRPr="00AD36C2">
              <w:rPr>
                <w:rFonts w:eastAsia="Batang"/>
                <w:b/>
                <w:bCs/>
                <w:lang w:eastAsia="ja-JP"/>
              </w:rPr>
              <w:t xml:space="preserve">Associated </w:t>
            </w:r>
            <w:r w:rsidR="008928FB" w:rsidRPr="00AD36C2">
              <w:rPr>
                <w:rFonts w:eastAsia="Batang"/>
                <w:b/>
                <w:bCs/>
                <w:lang w:eastAsia="ja-JP"/>
              </w:rPr>
              <w:t xml:space="preserve">MBS </w:t>
            </w:r>
            <w:r w:rsidRPr="00AD36C2">
              <w:rPr>
                <w:rFonts w:eastAsia="Batang"/>
                <w:b/>
                <w:bCs/>
                <w:lang w:eastAsia="ja-JP"/>
              </w:rPr>
              <w:t xml:space="preserve">QoS Flow Setup or Modify </w:t>
            </w:r>
            <w:r w:rsidR="008928FB" w:rsidRPr="00AD36C2">
              <w:rPr>
                <w:rFonts w:eastAsia="Batang"/>
                <w:b/>
                <w:bCs/>
                <w:lang w:eastAsia="ja-JP"/>
              </w:rPr>
              <w:t xml:space="preserve">Request </w:t>
            </w:r>
            <w:r w:rsidRPr="00AD36C2">
              <w:rPr>
                <w:rFonts w:eastAsia="Batang"/>
                <w:b/>
                <w:bCs/>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3072"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379280B0"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Change w:id="33073"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0A5FB715" w14:textId="77777777" w:rsidR="006F781C" w:rsidRPr="001F5312" w:rsidRDefault="006F781C" w:rsidP="009B39B5">
            <w:pPr>
              <w:pStyle w:val="TAL"/>
              <w:rPr>
                <w:i/>
                <w:lang w:eastAsia="ja-JP"/>
              </w:rPr>
            </w:pPr>
            <w:r w:rsidRPr="001F5312">
              <w:rPr>
                <w:rFonts w:cs="Arial"/>
                <w:i/>
                <w:lang w:eastAsia="ja-JP"/>
              </w:rPr>
              <w:t>0..</w:t>
            </w:r>
            <w:r w:rsidR="00837CB9">
              <w:rPr>
                <w:rFonts w:cs="Arial"/>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3074"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14FF5DA0" w14:textId="77777777" w:rsidR="006F781C" w:rsidRPr="001F5312" w:rsidRDefault="006F781C" w:rsidP="009B39B5">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Change w:id="33075"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23B7710F" w14:textId="77777777" w:rsidR="006F781C" w:rsidRPr="001F5312" w:rsidRDefault="006F781C" w:rsidP="009B39B5">
            <w:pPr>
              <w:pStyle w:val="TAL"/>
              <w:rPr>
                <w:iCs/>
                <w:lang w:eastAsia="ja-JP"/>
              </w:rPr>
            </w:pPr>
          </w:p>
        </w:tc>
      </w:tr>
      <w:tr w:rsidR="00837CB9" w:rsidRPr="001F5312" w14:paraId="30A71236" w14:textId="77777777" w:rsidTr="004A7C7D">
        <w:tblPrEx>
          <w:tblLook w:val="0000" w:firstRow="0" w:lastRow="0" w:firstColumn="0" w:lastColumn="0" w:noHBand="0" w:noVBand="0"/>
          <w:tblPrExChange w:id="33076" w:author="rapp" w:date="2023-11-09T17:29:00Z">
            <w:tblPrEx>
              <w:tblLook w:val="0000" w:firstRow="0" w:lastRow="0" w:firstColumn="0" w:lastColumn="0" w:noHBand="0" w:noVBand="0"/>
            </w:tblPrEx>
          </w:tblPrExChange>
        </w:tblPrEx>
        <w:trPr>
          <w:trHeight w:val="395"/>
          <w:trPrChange w:id="33077" w:author="rapp" w:date="2023-11-09T17:29:00Z">
            <w:trPr>
              <w:trHeight w:val="395"/>
            </w:trPr>
          </w:trPrChange>
        </w:trPr>
        <w:tc>
          <w:tcPr>
            <w:tcW w:w="2551" w:type="dxa"/>
            <w:tcBorders>
              <w:top w:val="single" w:sz="4" w:space="0" w:color="auto"/>
              <w:left w:val="single" w:sz="4" w:space="0" w:color="auto"/>
              <w:bottom w:val="single" w:sz="4" w:space="0" w:color="auto"/>
              <w:right w:val="single" w:sz="4" w:space="0" w:color="auto"/>
            </w:tcBorders>
            <w:tcPrChange w:id="33078"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71FBC1E0" w14:textId="77777777" w:rsidR="00837CB9" w:rsidRPr="00AD36C2" w:rsidRDefault="00837CB9">
            <w:pPr>
              <w:pStyle w:val="TAL"/>
              <w:ind w:leftChars="150" w:left="300"/>
              <w:rPr>
                <w:rFonts w:eastAsia="Batang"/>
                <w:b/>
                <w:bCs/>
                <w:lang w:eastAsia="ja-JP"/>
              </w:rPr>
              <w:pPrChange w:id="33079" w:author="Ericsson" w:date="2023-11-09T11:42:00Z">
                <w:pPr>
                  <w:pStyle w:val="TAL"/>
                  <w:ind w:left="261"/>
                </w:pPr>
              </w:pPrChange>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Change w:id="33080"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6249AD9A" w14:textId="77777777" w:rsidR="00837CB9" w:rsidRPr="001F5312" w:rsidRDefault="00837CB9" w:rsidP="00837CB9">
            <w:pPr>
              <w:pStyle w:val="TAL"/>
            </w:pPr>
          </w:p>
        </w:tc>
        <w:tc>
          <w:tcPr>
            <w:tcW w:w="1474" w:type="dxa"/>
            <w:tcBorders>
              <w:top w:val="single" w:sz="4" w:space="0" w:color="auto"/>
              <w:left w:val="single" w:sz="4" w:space="0" w:color="auto"/>
              <w:bottom w:val="single" w:sz="4" w:space="0" w:color="auto"/>
              <w:right w:val="single" w:sz="4" w:space="0" w:color="auto"/>
            </w:tcBorders>
            <w:tcPrChange w:id="33081"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3F95D745" w14:textId="77777777" w:rsidR="00837CB9" w:rsidRPr="001F5312" w:rsidRDefault="00837CB9" w:rsidP="00837CB9">
            <w:pPr>
              <w:pStyle w:val="TAL"/>
              <w:rPr>
                <w:rFonts w:cs="Arial"/>
                <w:i/>
                <w:lang w:eastAsia="ja-JP"/>
              </w:rPr>
            </w:pPr>
            <w:r>
              <w:rPr>
                <w:rFonts w:cs="Arial"/>
                <w:i/>
                <w:lang w:eastAsia="ja-JP"/>
              </w:rPr>
              <w:t>1</w:t>
            </w:r>
            <w:r w:rsidRPr="001F5312">
              <w:rPr>
                <w:rFonts w:cs="Arial"/>
                <w:i/>
                <w:lang w:eastAsia="ja-JP"/>
              </w:rPr>
              <w:t>..&lt;maxnoofMBSQoSflows&gt;</w:t>
            </w:r>
          </w:p>
        </w:tc>
        <w:tc>
          <w:tcPr>
            <w:tcW w:w="1871" w:type="dxa"/>
            <w:tcBorders>
              <w:top w:val="single" w:sz="4" w:space="0" w:color="auto"/>
              <w:left w:val="single" w:sz="4" w:space="0" w:color="auto"/>
              <w:bottom w:val="single" w:sz="4" w:space="0" w:color="auto"/>
              <w:right w:val="single" w:sz="4" w:space="0" w:color="auto"/>
            </w:tcBorders>
            <w:tcPrChange w:id="33082"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7270423D" w14:textId="77777777" w:rsidR="00837CB9" w:rsidRPr="001F5312" w:rsidRDefault="00837CB9" w:rsidP="00837CB9">
            <w:pPr>
              <w:pStyle w:val="TAL"/>
              <w:rPr>
                <w:rFonts w:eastAsia="Yu Mincho"/>
              </w:rPr>
            </w:pPr>
          </w:p>
        </w:tc>
        <w:tc>
          <w:tcPr>
            <w:tcW w:w="2891" w:type="dxa"/>
            <w:tcBorders>
              <w:top w:val="single" w:sz="4" w:space="0" w:color="auto"/>
              <w:left w:val="single" w:sz="4" w:space="0" w:color="auto"/>
              <w:bottom w:val="single" w:sz="4" w:space="0" w:color="auto"/>
              <w:right w:val="single" w:sz="4" w:space="0" w:color="auto"/>
            </w:tcBorders>
            <w:tcPrChange w:id="33083"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7AA05A3" w14:textId="77777777" w:rsidR="00837CB9" w:rsidRPr="001F5312" w:rsidRDefault="00837CB9" w:rsidP="00837CB9">
            <w:pPr>
              <w:pStyle w:val="TAL"/>
              <w:rPr>
                <w:iCs/>
                <w:lang w:eastAsia="ja-JP"/>
              </w:rPr>
            </w:pPr>
          </w:p>
        </w:tc>
      </w:tr>
      <w:tr w:rsidR="006F781C" w:rsidRPr="001F5312" w14:paraId="4E4AC8A0" w14:textId="77777777" w:rsidTr="004A7C7D">
        <w:tblPrEx>
          <w:tblLook w:val="0000" w:firstRow="0" w:lastRow="0" w:firstColumn="0" w:lastColumn="0" w:noHBand="0" w:noVBand="0"/>
          <w:tblPrExChange w:id="33084" w:author="rapp" w:date="2023-11-09T17:29:00Z">
            <w:tblPrEx>
              <w:tblLook w:val="0000" w:firstRow="0" w:lastRow="0" w:firstColumn="0" w:lastColumn="0" w:noHBand="0" w:noVBand="0"/>
            </w:tblPrEx>
          </w:tblPrExChange>
        </w:tblPrEx>
        <w:trPr>
          <w:trHeight w:val="395"/>
          <w:trPrChange w:id="33085" w:author="rapp" w:date="2023-11-09T17:29:00Z">
            <w:trPr>
              <w:trHeight w:val="395"/>
            </w:trPr>
          </w:trPrChange>
        </w:trPr>
        <w:tc>
          <w:tcPr>
            <w:tcW w:w="2551" w:type="dxa"/>
            <w:tcBorders>
              <w:top w:val="single" w:sz="4" w:space="0" w:color="auto"/>
              <w:left w:val="single" w:sz="4" w:space="0" w:color="auto"/>
              <w:bottom w:val="single" w:sz="4" w:space="0" w:color="auto"/>
              <w:right w:val="single" w:sz="4" w:space="0" w:color="auto"/>
            </w:tcBorders>
            <w:tcPrChange w:id="33086"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14726CD9" w14:textId="77777777" w:rsidR="006F781C" w:rsidRPr="001F5312" w:rsidRDefault="006F781C">
            <w:pPr>
              <w:pStyle w:val="TAL"/>
              <w:ind w:leftChars="200" w:left="400"/>
              <w:rPr>
                <w:rFonts w:eastAsia="Yu Mincho" w:cs="Arial"/>
              </w:rPr>
              <w:pPrChange w:id="33087" w:author="Ericsson" w:date="2023-11-09T11:42:00Z">
                <w:pPr>
                  <w:pStyle w:val="TAL"/>
                  <w:ind w:left="346"/>
                </w:pPr>
              </w:pPrChange>
            </w:pPr>
            <w:r w:rsidRPr="001F5312">
              <w:rPr>
                <w:rFonts w:eastAsia="Yu Mincho" w:cs="Arial"/>
              </w:rPr>
              <w:t>&gt;&gt;</w:t>
            </w:r>
            <w:r w:rsidR="00837CB9" w:rsidRPr="001F5312">
              <w:rPr>
                <w:rFonts w:eastAsia="Yu Mincho" w:cs="Arial"/>
              </w:rPr>
              <w:t>&gt;&gt;</w:t>
            </w:r>
            <w:r w:rsidRPr="001F5312">
              <w:rPr>
                <w:rFonts w:eastAsia="Yu Mincho" w:cs="Arial"/>
              </w:rPr>
              <w:t>MBS QoS Flow Identifier</w:t>
            </w:r>
          </w:p>
        </w:tc>
        <w:tc>
          <w:tcPr>
            <w:tcW w:w="1020" w:type="dxa"/>
            <w:tcBorders>
              <w:top w:val="single" w:sz="4" w:space="0" w:color="auto"/>
              <w:left w:val="single" w:sz="4" w:space="0" w:color="auto"/>
              <w:bottom w:val="single" w:sz="4" w:space="0" w:color="auto"/>
              <w:right w:val="single" w:sz="4" w:space="0" w:color="auto"/>
            </w:tcBorders>
            <w:tcPrChange w:id="33088"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04C68266" w14:textId="77777777" w:rsidR="006F781C" w:rsidRPr="001F5312" w:rsidRDefault="006F781C" w:rsidP="009B39B5">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Change w:id="33089"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E85340F"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Change w:id="33090"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672AF558" w14:textId="77777777" w:rsidR="006F781C" w:rsidRPr="001F5312" w:rsidRDefault="006F781C" w:rsidP="009B39B5">
            <w:pPr>
              <w:pStyle w:val="TAL"/>
              <w:rPr>
                <w:rFonts w:eastAsia="Yu Mincho" w:cs="Arial"/>
              </w:rPr>
            </w:pPr>
            <w:r w:rsidRPr="001F5312">
              <w:rPr>
                <w:rFonts w:eastAsia="Yu Mincho" w:cs="Arial"/>
              </w:rPr>
              <w:t>QoS Flow Identifier</w:t>
            </w:r>
          </w:p>
          <w:p w14:paraId="76131F43"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Change w:id="33091"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6A33590" w14:textId="77777777" w:rsidR="006F781C" w:rsidRPr="001F5312" w:rsidRDefault="006F781C" w:rsidP="009B39B5">
            <w:pPr>
              <w:pStyle w:val="TAL"/>
              <w:rPr>
                <w:rFonts w:cs="Arial"/>
                <w:iCs/>
                <w:lang w:eastAsia="ja-JP"/>
              </w:rPr>
            </w:pPr>
          </w:p>
        </w:tc>
      </w:tr>
      <w:tr w:rsidR="006F781C" w:rsidRPr="001F5312" w14:paraId="556F3E76" w14:textId="77777777" w:rsidTr="004A7C7D">
        <w:tblPrEx>
          <w:tblLook w:val="0000" w:firstRow="0" w:lastRow="0" w:firstColumn="0" w:lastColumn="0" w:noHBand="0" w:noVBand="0"/>
          <w:tblPrExChange w:id="33092" w:author="rapp" w:date="2023-11-09T17:29:00Z">
            <w:tblPrEx>
              <w:tblLook w:val="0000" w:firstRow="0" w:lastRow="0" w:firstColumn="0" w:lastColumn="0" w:noHBand="0" w:noVBand="0"/>
            </w:tblPrEx>
          </w:tblPrExChange>
        </w:tblPrEx>
        <w:trPr>
          <w:trHeight w:val="587"/>
          <w:trPrChange w:id="33093" w:author="rapp" w:date="2023-11-09T17:29:00Z">
            <w:trPr>
              <w:trHeight w:val="587"/>
            </w:trPr>
          </w:trPrChange>
        </w:trPr>
        <w:tc>
          <w:tcPr>
            <w:tcW w:w="2551" w:type="dxa"/>
            <w:tcBorders>
              <w:top w:val="single" w:sz="4" w:space="0" w:color="auto"/>
              <w:left w:val="single" w:sz="4" w:space="0" w:color="auto"/>
              <w:bottom w:val="single" w:sz="4" w:space="0" w:color="auto"/>
              <w:right w:val="single" w:sz="4" w:space="0" w:color="auto"/>
            </w:tcBorders>
            <w:tcPrChange w:id="33094"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25FF90DF" w14:textId="77777777" w:rsidR="006F781C" w:rsidRPr="001F5312" w:rsidRDefault="006F781C">
            <w:pPr>
              <w:pStyle w:val="TAL"/>
              <w:ind w:leftChars="200" w:left="400"/>
              <w:rPr>
                <w:rFonts w:eastAsia="Yu Mincho" w:cs="Arial"/>
              </w:rPr>
              <w:pPrChange w:id="33095" w:author="Ericsson" w:date="2023-11-09T11:42:00Z">
                <w:pPr>
                  <w:pStyle w:val="TAL"/>
                  <w:ind w:left="346"/>
                </w:pPr>
              </w:pPrChange>
            </w:pPr>
            <w:r w:rsidRPr="001F5312">
              <w:rPr>
                <w:rFonts w:eastAsia="Yu Mincho" w:cs="Arial"/>
              </w:rPr>
              <w:t>&gt;&gt;</w:t>
            </w:r>
            <w:r w:rsidR="00837CB9" w:rsidRPr="001F5312">
              <w:rPr>
                <w:rFonts w:eastAsia="Yu Mincho" w:cs="Arial"/>
              </w:rPr>
              <w:t>&gt;&gt;</w:t>
            </w:r>
            <w:r w:rsidRPr="001F5312">
              <w:rPr>
                <w:rFonts w:eastAsia="Yu Mincho" w:cs="Arial"/>
              </w:rPr>
              <w:t>Associated Unicast QoS Flow Identifier</w:t>
            </w:r>
          </w:p>
        </w:tc>
        <w:tc>
          <w:tcPr>
            <w:tcW w:w="1020" w:type="dxa"/>
            <w:tcBorders>
              <w:top w:val="single" w:sz="4" w:space="0" w:color="auto"/>
              <w:left w:val="single" w:sz="4" w:space="0" w:color="auto"/>
              <w:bottom w:val="single" w:sz="4" w:space="0" w:color="auto"/>
              <w:right w:val="single" w:sz="4" w:space="0" w:color="auto"/>
            </w:tcBorders>
            <w:tcPrChange w:id="33096"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58658052" w14:textId="77777777" w:rsidR="006F781C" w:rsidRPr="001F5312" w:rsidRDefault="006F781C" w:rsidP="009B39B5">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Change w:id="33097"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8F8A44D"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Change w:id="33098"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05C40800" w14:textId="77777777" w:rsidR="006F781C" w:rsidRPr="001F5312" w:rsidRDefault="006F781C" w:rsidP="009B39B5">
            <w:pPr>
              <w:pStyle w:val="TAL"/>
              <w:rPr>
                <w:rFonts w:eastAsia="Yu Mincho" w:cs="Arial"/>
              </w:rPr>
            </w:pPr>
            <w:r w:rsidRPr="001F5312">
              <w:rPr>
                <w:rFonts w:eastAsia="Yu Mincho" w:cs="Arial"/>
              </w:rPr>
              <w:t>QoS Flow Identifier</w:t>
            </w:r>
          </w:p>
          <w:p w14:paraId="4C739C4D" w14:textId="77777777" w:rsidR="006F781C" w:rsidRPr="001F5312" w:rsidRDefault="006F781C" w:rsidP="009B39B5">
            <w:pPr>
              <w:pStyle w:val="TAL"/>
              <w:rPr>
                <w:rFonts w:eastAsia="Yu Mincho" w:cs="Arial"/>
              </w:rPr>
            </w:pPr>
            <w:r w:rsidRPr="001F5312">
              <w:rPr>
                <w:rFonts w:eastAsia="Yu Mincho" w:cs="Arial"/>
              </w:rPr>
              <w:t>9.3.1.51</w:t>
            </w:r>
          </w:p>
        </w:tc>
        <w:tc>
          <w:tcPr>
            <w:tcW w:w="2891" w:type="dxa"/>
            <w:tcBorders>
              <w:top w:val="single" w:sz="4" w:space="0" w:color="auto"/>
              <w:left w:val="single" w:sz="4" w:space="0" w:color="auto"/>
              <w:bottom w:val="single" w:sz="4" w:space="0" w:color="auto"/>
              <w:right w:val="single" w:sz="4" w:space="0" w:color="auto"/>
            </w:tcBorders>
            <w:tcPrChange w:id="33099"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0A400793" w14:textId="77777777" w:rsidR="006F781C" w:rsidRPr="001F5312" w:rsidRDefault="006F781C" w:rsidP="009B39B5">
            <w:pPr>
              <w:pStyle w:val="TAL"/>
              <w:rPr>
                <w:rFonts w:cs="Arial"/>
                <w:iCs/>
                <w:lang w:eastAsia="ja-JP"/>
              </w:rPr>
            </w:pPr>
          </w:p>
        </w:tc>
      </w:tr>
      <w:tr w:rsidR="006F781C" w:rsidRPr="001F5312" w14:paraId="285DC8AE" w14:textId="77777777" w:rsidTr="004A7C7D">
        <w:tblPrEx>
          <w:tblLook w:val="0000" w:firstRow="0" w:lastRow="0" w:firstColumn="0" w:lastColumn="0" w:noHBand="0" w:noVBand="0"/>
          <w:tblPrExChange w:id="33100" w:author="rapp" w:date="2023-11-09T17:29:00Z">
            <w:tblPrEx>
              <w:tblLook w:val="0000" w:firstRow="0" w:lastRow="0" w:firstColumn="0" w:lastColumn="0" w:noHBand="0" w:noVBand="0"/>
            </w:tblPrEx>
          </w:tblPrExChange>
        </w:tblPrEx>
        <w:trPr>
          <w:trHeight w:val="60"/>
          <w:trPrChange w:id="33101" w:author="rapp" w:date="2023-11-09T17:29:00Z">
            <w:trPr>
              <w:trHeight w:val="60"/>
            </w:trPr>
          </w:trPrChange>
        </w:trPr>
        <w:tc>
          <w:tcPr>
            <w:tcW w:w="2551" w:type="dxa"/>
            <w:tcBorders>
              <w:top w:val="single" w:sz="4" w:space="0" w:color="auto"/>
              <w:left w:val="single" w:sz="4" w:space="0" w:color="auto"/>
              <w:bottom w:val="single" w:sz="4" w:space="0" w:color="auto"/>
              <w:right w:val="single" w:sz="4" w:space="0" w:color="auto"/>
            </w:tcBorders>
            <w:tcPrChange w:id="33102" w:author="rapp" w:date="2023-11-09T17:29:00Z">
              <w:tcPr>
                <w:tcW w:w="2551" w:type="dxa"/>
                <w:tcBorders>
                  <w:top w:val="single" w:sz="4" w:space="0" w:color="auto"/>
                  <w:left w:val="single" w:sz="4" w:space="0" w:color="auto"/>
                  <w:bottom w:val="single" w:sz="4" w:space="0" w:color="auto"/>
                  <w:right w:val="single" w:sz="4" w:space="0" w:color="auto"/>
                </w:tcBorders>
              </w:tcPr>
            </w:tcPrChange>
          </w:tcPr>
          <w:p w14:paraId="27BC0737" w14:textId="77777777" w:rsidR="006F781C" w:rsidRPr="001F5312" w:rsidRDefault="006F781C">
            <w:pPr>
              <w:pStyle w:val="TAL"/>
              <w:ind w:leftChars="100" w:left="200"/>
              <w:rPr>
                <w:rFonts w:eastAsia="Yu Mincho" w:cs="Arial"/>
              </w:rPr>
              <w:pPrChange w:id="33103" w:author="Ericsson" w:date="2023-11-09T11:42:00Z">
                <w:pPr>
                  <w:pStyle w:val="TAL"/>
                  <w:ind w:left="164"/>
                </w:pPr>
              </w:pPrChange>
            </w:pPr>
            <w:r w:rsidRPr="001F5312">
              <w:rPr>
                <w:rFonts w:eastAsia="Batang" w:cs="Arial"/>
                <w:lang w:eastAsia="ja-JP"/>
              </w:rPr>
              <w:t>&gt;</w:t>
            </w:r>
            <w:r w:rsidR="00837CB9" w:rsidRPr="001F5312">
              <w:rPr>
                <w:rFonts w:eastAsia="Batang" w:cs="Arial"/>
                <w:lang w:eastAsia="ja-JP"/>
              </w:rPr>
              <w:t>&gt;</w:t>
            </w:r>
            <w:r w:rsidRPr="001F5312">
              <w:rPr>
                <w:rFonts w:eastAsia="Batang" w:cs="Arial"/>
                <w:lang w:eastAsia="ja-JP"/>
              </w:rPr>
              <w:t>MBS QoS Flow To Release List</w:t>
            </w:r>
          </w:p>
        </w:tc>
        <w:tc>
          <w:tcPr>
            <w:tcW w:w="1020" w:type="dxa"/>
            <w:tcBorders>
              <w:top w:val="single" w:sz="4" w:space="0" w:color="auto"/>
              <w:left w:val="single" w:sz="4" w:space="0" w:color="auto"/>
              <w:bottom w:val="single" w:sz="4" w:space="0" w:color="auto"/>
              <w:right w:val="single" w:sz="4" w:space="0" w:color="auto"/>
            </w:tcBorders>
            <w:tcPrChange w:id="33104" w:author="rapp" w:date="2023-11-09T17:29:00Z">
              <w:tcPr>
                <w:tcW w:w="1020" w:type="dxa"/>
                <w:tcBorders>
                  <w:top w:val="single" w:sz="4" w:space="0" w:color="auto"/>
                  <w:left w:val="single" w:sz="4" w:space="0" w:color="auto"/>
                  <w:bottom w:val="single" w:sz="4" w:space="0" w:color="auto"/>
                  <w:right w:val="single" w:sz="4" w:space="0" w:color="auto"/>
                </w:tcBorders>
              </w:tcPr>
            </w:tcPrChange>
          </w:tcPr>
          <w:p w14:paraId="736D945B" w14:textId="77777777" w:rsidR="006F781C" w:rsidRPr="001F5312" w:rsidRDefault="006F781C" w:rsidP="009B39B5">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Change w:id="33105" w:author="rapp" w:date="2023-11-09T17:29:00Z">
              <w:tcPr>
                <w:tcW w:w="1474" w:type="dxa"/>
                <w:tcBorders>
                  <w:top w:val="single" w:sz="4" w:space="0" w:color="auto"/>
                  <w:left w:val="single" w:sz="4" w:space="0" w:color="auto"/>
                  <w:bottom w:val="single" w:sz="4" w:space="0" w:color="auto"/>
                  <w:right w:val="single" w:sz="4" w:space="0" w:color="auto"/>
                </w:tcBorders>
              </w:tcPr>
            </w:tcPrChange>
          </w:tcPr>
          <w:p w14:paraId="4DE15CEC" w14:textId="77777777" w:rsidR="006F781C" w:rsidRPr="001F5312" w:rsidRDefault="006F781C" w:rsidP="009B39B5">
            <w:pPr>
              <w:pStyle w:val="TAL"/>
              <w:rPr>
                <w:rFonts w:cs="Arial"/>
                <w:i/>
                <w:lang w:eastAsia="ja-JP"/>
              </w:rPr>
            </w:pPr>
          </w:p>
        </w:tc>
        <w:tc>
          <w:tcPr>
            <w:tcW w:w="1871" w:type="dxa"/>
            <w:tcBorders>
              <w:top w:val="single" w:sz="4" w:space="0" w:color="auto"/>
              <w:left w:val="single" w:sz="4" w:space="0" w:color="auto"/>
              <w:bottom w:val="single" w:sz="4" w:space="0" w:color="auto"/>
              <w:right w:val="single" w:sz="4" w:space="0" w:color="auto"/>
            </w:tcBorders>
            <w:tcPrChange w:id="33106" w:author="rapp" w:date="2023-11-09T17:29:00Z">
              <w:tcPr>
                <w:tcW w:w="1871" w:type="dxa"/>
                <w:tcBorders>
                  <w:top w:val="single" w:sz="4" w:space="0" w:color="auto"/>
                  <w:left w:val="single" w:sz="4" w:space="0" w:color="auto"/>
                  <w:bottom w:val="single" w:sz="4" w:space="0" w:color="auto"/>
                  <w:right w:val="single" w:sz="4" w:space="0" w:color="auto"/>
                </w:tcBorders>
              </w:tcPr>
            </w:tcPrChange>
          </w:tcPr>
          <w:p w14:paraId="59B698EF" w14:textId="77777777" w:rsidR="006F781C" w:rsidRPr="001F5312" w:rsidRDefault="006F781C" w:rsidP="009B39B5">
            <w:pPr>
              <w:pStyle w:val="TAL"/>
              <w:rPr>
                <w:rFonts w:eastAsia="Yu Mincho" w:cs="Arial"/>
              </w:rPr>
            </w:pPr>
            <w:r w:rsidRPr="001F5312">
              <w:rPr>
                <w:rFonts w:eastAsia="Yu Mincho" w:cs="Arial"/>
              </w:rPr>
              <w:t>QoS Flow List with Cause</w:t>
            </w:r>
          </w:p>
          <w:p w14:paraId="4D15E270" w14:textId="77777777" w:rsidR="006F781C" w:rsidRPr="001F5312" w:rsidRDefault="006F781C" w:rsidP="009B39B5">
            <w:pPr>
              <w:pStyle w:val="TAL"/>
              <w:rPr>
                <w:rFonts w:eastAsia="Yu Mincho" w:cs="Arial"/>
              </w:rPr>
            </w:pPr>
            <w:r w:rsidRPr="001F5312">
              <w:rPr>
                <w:rFonts w:eastAsia="Yu Mincho" w:cs="Arial"/>
              </w:rPr>
              <w:t>9.3.1.13</w:t>
            </w:r>
          </w:p>
        </w:tc>
        <w:tc>
          <w:tcPr>
            <w:tcW w:w="2891" w:type="dxa"/>
            <w:tcBorders>
              <w:top w:val="single" w:sz="4" w:space="0" w:color="auto"/>
              <w:left w:val="single" w:sz="4" w:space="0" w:color="auto"/>
              <w:bottom w:val="single" w:sz="4" w:space="0" w:color="auto"/>
              <w:right w:val="single" w:sz="4" w:space="0" w:color="auto"/>
            </w:tcBorders>
            <w:tcPrChange w:id="33107" w:author="rapp" w:date="2023-11-09T17:29:00Z">
              <w:tcPr>
                <w:tcW w:w="2891" w:type="dxa"/>
                <w:tcBorders>
                  <w:top w:val="single" w:sz="4" w:space="0" w:color="auto"/>
                  <w:left w:val="single" w:sz="4" w:space="0" w:color="auto"/>
                  <w:bottom w:val="single" w:sz="4" w:space="0" w:color="auto"/>
                  <w:right w:val="single" w:sz="4" w:space="0" w:color="auto"/>
                </w:tcBorders>
              </w:tcPr>
            </w:tcPrChange>
          </w:tcPr>
          <w:p w14:paraId="5B9CC5D1" w14:textId="77777777" w:rsidR="006F781C" w:rsidRPr="001F5312" w:rsidRDefault="006F781C" w:rsidP="009B39B5">
            <w:pPr>
              <w:pStyle w:val="TAL"/>
              <w:rPr>
                <w:rFonts w:cs="Arial"/>
                <w:iCs/>
                <w:lang w:eastAsia="ja-JP"/>
              </w:rPr>
            </w:pPr>
            <w:r w:rsidRPr="001F5312">
              <w:rPr>
                <w:rFonts w:cs="Arial"/>
                <w:iCs/>
                <w:lang w:eastAsia="ja-JP"/>
              </w:rPr>
              <w:t>This IE indicates the MBS QoS Flow Identifiers of the MBS QoS Flows to be released.</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08" w:author="rapp" w:date="2023-11-09T17:30:00Z">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109">
          <w:tblGrid>
            <w:gridCol w:w="3283"/>
            <w:gridCol w:w="6523"/>
          </w:tblGrid>
        </w:tblGridChange>
      </w:tblGrid>
      <w:tr w:rsidR="006F781C" w:rsidRPr="001F5312" w14:paraId="44340A62" w14:textId="77777777" w:rsidTr="004A7C7D">
        <w:tc>
          <w:tcPr>
            <w:tcW w:w="3288" w:type="dxa"/>
            <w:tcPrChange w:id="33110" w:author="rapp" w:date="2023-11-09T17:30:00Z">
              <w:tcPr>
                <w:tcW w:w="3283" w:type="dxa"/>
              </w:tcPr>
            </w:tcPrChange>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111" w:author="rapp" w:date="2023-11-09T17:30:00Z">
              <w:tcPr>
                <w:tcW w:w="6523" w:type="dxa"/>
              </w:tcPr>
            </w:tcPrChange>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4A7C7D">
        <w:tc>
          <w:tcPr>
            <w:tcW w:w="3288" w:type="dxa"/>
            <w:tcBorders>
              <w:top w:val="single" w:sz="4" w:space="0" w:color="auto"/>
              <w:left w:val="single" w:sz="4" w:space="0" w:color="auto"/>
              <w:bottom w:val="single" w:sz="4" w:space="0" w:color="auto"/>
              <w:right w:val="single" w:sz="4" w:space="0" w:color="auto"/>
            </w:tcBorders>
            <w:tcPrChange w:id="33112" w:author="rapp" w:date="2023-11-09T17:30:00Z">
              <w:tcPr>
                <w:tcW w:w="3283" w:type="dxa"/>
                <w:tcBorders>
                  <w:top w:val="single" w:sz="4" w:space="0" w:color="auto"/>
                  <w:left w:val="single" w:sz="4" w:space="0" w:color="auto"/>
                  <w:bottom w:val="single" w:sz="4" w:space="0" w:color="auto"/>
                  <w:right w:val="single" w:sz="4" w:space="0" w:color="auto"/>
                </w:tcBorders>
              </w:tcPr>
            </w:tcPrChange>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113"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4A7C7D">
        <w:tc>
          <w:tcPr>
            <w:tcW w:w="3288" w:type="dxa"/>
            <w:tcBorders>
              <w:top w:val="single" w:sz="4" w:space="0" w:color="auto"/>
              <w:left w:val="single" w:sz="4" w:space="0" w:color="auto"/>
              <w:bottom w:val="single" w:sz="4" w:space="0" w:color="auto"/>
              <w:right w:val="single" w:sz="4" w:space="0" w:color="auto"/>
            </w:tcBorders>
            <w:tcPrChange w:id="33114" w:author="rapp" w:date="2023-11-09T17:30:00Z">
              <w:tcPr>
                <w:tcW w:w="3283" w:type="dxa"/>
                <w:tcBorders>
                  <w:top w:val="single" w:sz="4" w:space="0" w:color="auto"/>
                  <w:left w:val="single" w:sz="4" w:space="0" w:color="auto"/>
                  <w:bottom w:val="single" w:sz="4" w:space="0" w:color="auto"/>
                  <w:right w:val="single" w:sz="4" w:space="0" w:color="auto"/>
                </w:tcBorders>
              </w:tcPr>
            </w:tcPrChange>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Change w:id="33115"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33116" w:name="_Toc99123613"/>
      <w:bookmarkStart w:id="33117" w:name="_Toc99662418"/>
      <w:bookmarkStart w:id="33118" w:name="_Toc105152485"/>
      <w:bookmarkStart w:id="33119" w:name="_Toc105174291"/>
      <w:bookmarkStart w:id="33120" w:name="_Toc106109289"/>
      <w:bookmarkStart w:id="33121" w:name="_Toc107409747"/>
      <w:bookmarkStart w:id="33122" w:name="_Toc112756936"/>
      <w:bookmarkStart w:id="33123" w:name="_Toc146271088"/>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33116"/>
      <w:bookmarkEnd w:id="33117"/>
      <w:bookmarkEnd w:id="33118"/>
      <w:bookmarkEnd w:id="33119"/>
      <w:bookmarkEnd w:id="33120"/>
      <w:bookmarkEnd w:id="33121"/>
      <w:bookmarkEnd w:id="33122"/>
      <w:bookmarkEnd w:id="33123"/>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124"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125">
          <w:tblGrid>
            <w:gridCol w:w="2551"/>
            <w:gridCol w:w="1020"/>
            <w:gridCol w:w="1474"/>
            <w:gridCol w:w="1871"/>
            <w:gridCol w:w="2891"/>
          </w:tblGrid>
        </w:tblGridChange>
      </w:tblGrid>
      <w:tr w:rsidR="006F781C" w:rsidRPr="001F5312" w14:paraId="699453B3" w14:textId="77777777" w:rsidTr="004A7C7D">
        <w:trPr>
          <w:trHeight w:val="405"/>
          <w:trPrChange w:id="33126"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27"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128"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129"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130"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131"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4A7C7D">
        <w:trPr>
          <w:trHeight w:val="405"/>
          <w:trPrChange w:id="33132"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33"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3134"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135"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3136"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137"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6B487A81" w14:textId="77777777" w:rsidR="006F781C" w:rsidRPr="001F5312" w:rsidRDefault="006F781C" w:rsidP="009B39B5">
            <w:pPr>
              <w:pStyle w:val="TAL"/>
              <w:rPr>
                <w:rFonts w:cs="Arial"/>
                <w:szCs w:val="18"/>
              </w:rPr>
            </w:pPr>
          </w:p>
        </w:tc>
      </w:tr>
      <w:tr w:rsidR="00837CB9" w:rsidRPr="001F5312" w14:paraId="494EE697" w14:textId="77777777" w:rsidTr="004A7C7D">
        <w:trPr>
          <w:trHeight w:val="405"/>
          <w:trPrChange w:id="33138"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39"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063AEACB" w14:textId="77777777" w:rsidR="00837CB9" w:rsidRPr="00AD36C2" w:rsidRDefault="00837CB9">
            <w:pPr>
              <w:pStyle w:val="TAL"/>
              <w:ind w:leftChars="50" w:left="100"/>
              <w:rPr>
                <w:b/>
                <w:bCs/>
                <w:lang w:eastAsia="ja-JP"/>
              </w:rPr>
              <w:pPrChange w:id="33140" w:author="Ericsson" w:date="2023-11-09T11:42:00Z">
                <w:pPr>
                  <w:pStyle w:val="TAL"/>
                  <w:ind w:left="74"/>
                </w:pPr>
              </w:pPrChange>
            </w:pPr>
            <w:r w:rsidRPr="00AD36C2">
              <w:rPr>
                <w:b/>
                <w:bCs/>
                <w:lang w:eastAsia="ja-JP"/>
                <w:rPrChange w:id="33141" w:author="Ericsson" w:date="2023-11-09T11:42:00Z">
                  <w:rPr>
                    <w:lang w:eastAsia="ja-JP"/>
                  </w:rPr>
                </w:rPrChange>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Change w:id="33142"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143"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3144"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145"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5C873025" w14:textId="77777777" w:rsidR="00837CB9" w:rsidRPr="001F5312" w:rsidRDefault="00837CB9" w:rsidP="00837CB9">
            <w:pPr>
              <w:pStyle w:val="TAL"/>
              <w:rPr>
                <w:rFonts w:cs="Arial"/>
                <w:szCs w:val="18"/>
              </w:rPr>
            </w:pPr>
          </w:p>
        </w:tc>
      </w:tr>
      <w:tr w:rsidR="006F781C" w:rsidRPr="001F5312" w14:paraId="1FF77FB3" w14:textId="77777777" w:rsidTr="004A7C7D">
        <w:trPr>
          <w:trHeight w:val="196"/>
          <w:trPrChange w:id="33146" w:author="rapp" w:date="2023-11-09T17:30: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3147"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2F0FEF3" w14:textId="77777777" w:rsidR="006F781C" w:rsidRPr="001F5312" w:rsidRDefault="006F781C">
            <w:pPr>
              <w:pStyle w:val="TAL"/>
              <w:ind w:leftChars="100" w:left="200"/>
              <w:rPr>
                <w:lang w:eastAsia="ja-JP"/>
              </w:rPr>
              <w:pPrChange w:id="33148" w:author="Ericsson" w:date="2023-11-09T11:42:00Z">
                <w:pPr>
                  <w:pStyle w:val="TAL"/>
                  <w:ind w:left="164"/>
                </w:pPr>
              </w:pPrChange>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Change w:id="33149"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3150"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151"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Change w:id="33152"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332EA833" w14:textId="77777777" w:rsidR="006F781C" w:rsidRPr="001F5312" w:rsidRDefault="006F781C" w:rsidP="009B39B5">
            <w:pPr>
              <w:pStyle w:val="TAL"/>
              <w:rPr>
                <w:rFonts w:cs="Arial"/>
                <w:szCs w:val="18"/>
              </w:rPr>
            </w:pPr>
          </w:p>
        </w:tc>
      </w:tr>
      <w:tr w:rsidR="006F781C" w:rsidRPr="001F5312" w14:paraId="43112392" w14:textId="77777777" w:rsidTr="004A7C7D">
        <w:trPr>
          <w:trHeight w:val="405"/>
          <w:trPrChange w:id="33153"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54"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4EAC154" w14:textId="77777777" w:rsidR="006F781C" w:rsidRPr="001F5312" w:rsidRDefault="006F781C">
            <w:pPr>
              <w:pStyle w:val="TAL"/>
              <w:ind w:leftChars="100" w:left="200"/>
              <w:rPr>
                <w:lang w:eastAsia="ja-JP"/>
              </w:rPr>
              <w:pPrChange w:id="33155" w:author="Ericsson" w:date="2023-11-09T11:42:00Z">
                <w:pPr>
                  <w:pStyle w:val="TAL"/>
                  <w:ind w:left="164"/>
                </w:pPr>
              </w:pPrChange>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Change w:id="33156"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Change w:id="33157"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158"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Change w:id="33159"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160" w:author="rapp" w:date="2023-11-09T17:30: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161">
          <w:tblGrid>
            <w:gridCol w:w="3288"/>
            <w:gridCol w:w="6523"/>
          </w:tblGrid>
        </w:tblGridChange>
      </w:tblGrid>
      <w:tr w:rsidR="006F781C" w:rsidRPr="001F5312" w14:paraId="41BF7000" w14:textId="77777777" w:rsidTr="004A7C7D">
        <w:tc>
          <w:tcPr>
            <w:tcW w:w="3288" w:type="dxa"/>
            <w:tcPrChange w:id="33162" w:author="rapp" w:date="2023-11-09T17:30:00Z">
              <w:tcPr>
                <w:tcW w:w="3288" w:type="dxa"/>
              </w:tcPr>
            </w:tcPrChange>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163" w:author="rapp" w:date="2023-11-09T17:30:00Z">
              <w:tcPr>
                <w:tcW w:w="6523" w:type="dxa"/>
              </w:tcPr>
            </w:tcPrChange>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4A7C7D">
        <w:tc>
          <w:tcPr>
            <w:tcW w:w="3288" w:type="dxa"/>
            <w:tcBorders>
              <w:top w:val="single" w:sz="4" w:space="0" w:color="auto"/>
              <w:left w:val="single" w:sz="4" w:space="0" w:color="auto"/>
              <w:bottom w:val="single" w:sz="4" w:space="0" w:color="auto"/>
              <w:right w:val="single" w:sz="4" w:space="0" w:color="auto"/>
            </w:tcBorders>
            <w:tcPrChange w:id="33164" w:author="rapp" w:date="2023-11-09T17:30:00Z">
              <w:tcPr>
                <w:tcW w:w="3288" w:type="dxa"/>
                <w:tcBorders>
                  <w:top w:val="single" w:sz="4" w:space="0" w:color="auto"/>
                  <w:left w:val="single" w:sz="4" w:space="0" w:color="auto"/>
                  <w:bottom w:val="single" w:sz="4" w:space="0" w:color="auto"/>
                  <w:right w:val="single" w:sz="4" w:space="0" w:color="auto"/>
                </w:tcBorders>
              </w:tcPr>
            </w:tcPrChange>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165"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33166" w:name="_Toc99123614"/>
      <w:bookmarkStart w:id="33167" w:name="_Toc99662419"/>
      <w:bookmarkStart w:id="33168" w:name="_Toc105152486"/>
      <w:bookmarkStart w:id="33169" w:name="_Toc105174292"/>
      <w:bookmarkStart w:id="33170" w:name="_Toc106109290"/>
      <w:bookmarkStart w:id="33171" w:name="_Toc107409748"/>
      <w:bookmarkStart w:id="33172" w:name="_Toc112756937"/>
      <w:bookmarkStart w:id="33173" w:name="_Toc146271089"/>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33166"/>
      <w:bookmarkEnd w:id="33167"/>
      <w:bookmarkEnd w:id="33168"/>
      <w:bookmarkEnd w:id="33169"/>
      <w:bookmarkEnd w:id="33170"/>
      <w:bookmarkEnd w:id="33171"/>
      <w:bookmarkEnd w:id="33172"/>
      <w:bookmarkEnd w:id="33173"/>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174"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175">
          <w:tblGrid>
            <w:gridCol w:w="2551"/>
            <w:gridCol w:w="1020"/>
            <w:gridCol w:w="1474"/>
            <w:gridCol w:w="1871"/>
            <w:gridCol w:w="2891"/>
          </w:tblGrid>
        </w:tblGridChange>
      </w:tblGrid>
      <w:tr w:rsidR="006F781C" w:rsidRPr="001F5312" w14:paraId="675D1F52" w14:textId="77777777" w:rsidTr="004A7C7D">
        <w:trPr>
          <w:trHeight w:val="405"/>
          <w:trPrChange w:id="33176"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77"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178"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179"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180"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181"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4A7C7D">
        <w:trPr>
          <w:trHeight w:val="405"/>
          <w:trPrChange w:id="33182"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83"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Change w:id="33184"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185"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3186"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187"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446DE184" w14:textId="77777777" w:rsidR="006F781C" w:rsidRPr="001F5312" w:rsidRDefault="006F781C" w:rsidP="009B39B5">
            <w:pPr>
              <w:pStyle w:val="TAL"/>
              <w:rPr>
                <w:rFonts w:cs="Arial"/>
                <w:szCs w:val="18"/>
              </w:rPr>
            </w:pPr>
          </w:p>
        </w:tc>
      </w:tr>
      <w:tr w:rsidR="00837CB9" w:rsidRPr="001F5312" w14:paraId="27D0E221" w14:textId="77777777" w:rsidTr="004A7C7D">
        <w:trPr>
          <w:trHeight w:val="405"/>
          <w:trPrChange w:id="33188"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189"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0490D778" w14:textId="77777777" w:rsidR="00837CB9" w:rsidRPr="00AD36C2" w:rsidRDefault="00837CB9">
            <w:pPr>
              <w:pStyle w:val="TAL"/>
              <w:ind w:leftChars="50" w:left="100"/>
              <w:rPr>
                <w:b/>
                <w:bCs/>
                <w:lang w:eastAsia="ja-JP"/>
              </w:rPr>
              <w:pPrChange w:id="33190" w:author="Ericsson" w:date="2023-11-09T11:43:00Z">
                <w:pPr>
                  <w:pStyle w:val="TAL"/>
                  <w:ind w:left="74"/>
                </w:pPr>
              </w:pPrChange>
            </w:pPr>
            <w:r w:rsidRPr="00AD36C2">
              <w:rPr>
                <w:b/>
                <w:bCs/>
                <w:lang w:eastAsia="ja-JP"/>
                <w:rPrChange w:id="33191" w:author="Ericsson" w:date="2023-11-09T11:43:00Z">
                  <w:rPr>
                    <w:lang w:eastAsia="ja-JP"/>
                  </w:rPr>
                </w:rPrChange>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Change w:id="33192"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3193"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3194"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195"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78FD4870" w14:textId="77777777" w:rsidR="00837CB9" w:rsidRPr="001F5312" w:rsidRDefault="00837CB9" w:rsidP="00837CB9">
            <w:pPr>
              <w:pStyle w:val="TAL"/>
              <w:rPr>
                <w:rFonts w:cs="Arial"/>
                <w:szCs w:val="18"/>
              </w:rPr>
            </w:pPr>
          </w:p>
        </w:tc>
      </w:tr>
      <w:tr w:rsidR="006F781C" w:rsidRPr="001F5312" w14:paraId="033C75E6" w14:textId="77777777" w:rsidTr="004A7C7D">
        <w:trPr>
          <w:trHeight w:val="196"/>
          <w:trPrChange w:id="33196" w:author="rapp" w:date="2023-11-09T17:30: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3197"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137FE621" w14:textId="77777777" w:rsidR="006F781C" w:rsidRPr="001F5312" w:rsidRDefault="006F781C">
            <w:pPr>
              <w:pStyle w:val="TAL"/>
              <w:ind w:leftChars="100" w:left="200"/>
              <w:rPr>
                <w:lang w:eastAsia="ja-JP"/>
              </w:rPr>
              <w:pPrChange w:id="33198" w:author="Ericsson" w:date="2023-11-09T11:43:00Z">
                <w:pPr>
                  <w:pStyle w:val="TAL"/>
                  <w:ind w:left="164"/>
                </w:pPr>
              </w:pPrChange>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Change w:id="33199"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3200"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01"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Change w:id="33202"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203A9A41" w14:textId="77777777" w:rsidR="006F781C" w:rsidRPr="001F5312" w:rsidRDefault="006F781C" w:rsidP="009B39B5">
            <w:pPr>
              <w:pStyle w:val="TAL"/>
              <w:rPr>
                <w:rFonts w:cs="Arial"/>
                <w:szCs w:val="18"/>
              </w:rPr>
            </w:pPr>
          </w:p>
        </w:tc>
      </w:tr>
      <w:tr w:rsidR="006F781C" w:rsidRPr="001F5312" w14:paraId="5A97CE4A" w14:textId="77777777" w:rsidTr="004A7C7D">
        <w:trPr>
          <w:trHeight w:val="405"/>
          <w:trPrChange w:id="33203"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204"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4183BA91" w14:textId="77777777" w:rsidR="006F781C" w:rsidRPr="001F5312" w:rsidRDefault="006F781C">
            <w:pPr>
              <w:pStyle w:val="TAL"/>
              <w:ind w:leftChars="100" w:left="200"/>
              <w:rPr>
                <w:lang w:eastAsia="ja-JP"/>
              </w:rPr>
              <w:pPrChange w:id="33205" w:author="Ericsson" w:date="2023-11-09T11:43:00Z">
                <w:pPr>
                  <w:pStyle w:val="TAL"/>
                  <w:ind w:left="164"/>
                </w:pPr>
              </w:pPrChange>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Change w:id="33206"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Change w:id="33207"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08"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Change w:id="33209"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2064EAFE" w14:textId="77777777" w:rsidR="006F781C" w:rsidRPr="001F5312" w:rsidRDefault="006F781C" w:rsidP="009B39B5">
            <w:pPr>
              <w:pStyle w:val="TAL"/>
              <w:rPr>
                <w:rFonts w:cs="Arial"/>
                <w:szCs w:val="18"/>
              </w:rPr>
            </w:pPr>
          </w:p>
        </w:tc>
      </w:tr>
      <w:tr w:rsidR="006F781C" w:rsidRPr="001F5312" w14:paraId="614EE99A" w14:textId="77777777" w:rsidTr="004A7C7D">
        <w:trPr>
          <w:trHeight w:val="405"/>
          <w:trPrChange w:id="33210"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211"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0CD1D9AF" w14:textId="77777777" w:rsidR="006F781C" w:rsidRPr="001F5312" w:rsidRDefault="006F781C">
            <w:pPr>
              <w:pStyle w:val="TAL"/>
              <w:ind w:leftChars="100" w:left="200"/>
              <w:rPr>
                <w:lang w:eastAsia="ja-JP"/>
              </w:rPr>
              <w:pPrChange w:id="33212" w:author="Ericsson" w:date="2023-11-09T11:43:00Z">
                <w:pPr>
                  <w:pStyle w:val="TAL"/>
                  <w:ind w:left="164"/>
                </w:pPr>
              </w:pPrChange>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Change w:id="33213"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Change w:id="33214"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15"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Change w:id="33216"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17" w:author="rapp" w:date="2023-11-09T17:30: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218">
          <w:tblGrid>
            <w:gridCol w:w="3288"/>
            <w:gridCol w:w="6523"/>
          </w:tblGrid>
        </w:tblGridChange>
      </w:tblGrid>
      <w:tr w:rsidR="006F781C" w:rsidRPr="001F5312" w14:paraId="3476494A" w14:textId="77777777" w:rsidTr="004A7C7D">
        <w:tc>
          <w:tcPr>
            <w:tcW w:w="3288" w:type="dxa"/>
            <w:tcPrChange w:id="33219" w:author="rapp" w:date="2023-11-09T17:30:00Z">
              <w:tcPr>
                <w:tcW w:w="3288" w:type="dxa"/>
              </w:tcPr>
            </w:tcPrChange>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220" w:author="rapp" w:date="2023-11-09T17:30:00Z">
              <w:tcPr>
                <w:tcW w:w="6523" w:type="dxa"/>
              </w:tcPr>
            </w:tcPrChange>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4A7C7D">
        <w:tc>
          <w:tcPr>
            <w:tcW w:w="3288" w:type="dxa"/>
            <w:tcBorders>
              <w:top w:val="single" w:sz="4" w:space="0" w:color="auto"/>
              <w:left w:val="single" w:sz="4" w:space="0" w:color="auto"/>
              <w:bottom w:val="single" w:sz="4" w:space="0" w:color="auto"/>
              <w:right w:val="single" w:sz="4" w:space="0" w:color="auto"/>
            </w:tcBorders>
            <w:tcPrChange w:id="33221" w:author="rapp" w:date="2023-11-09T17:30:00Z">
              <w:tcPr>
                <w:tcW w:w="3288" w:type="dxa"/>
                <w:tcBorders>
                  <w:top w:val="single" w:sz="4" w:space="0" w:color="auto"/>
                  <w:left w:val="single" w:sz="4" w:space="0" w:color="auto"/>
                  <w:bottom w:val="single" w:sz="4" w:space="0" w:color="auto"/>
                  <w:right w:val="single" w:sz="4" w:space="0" w:color="auto"/>
                </w:tcBorders>
              </w:tcPr>
            </w:tcPrChange>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222"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33223" w:name="_Toc99123615"/>
      <w:bookmarkStart w:id="33224" w:name="_Toc99662420"/>
      <w:bookmarkStart w:id="33225" w:name="_Toc105152487"/>
      <w:bookmarkStart w:id="33226" w:name="_Toc105174293"/>
      <w:bookmarkStart w:id="33227" w:name="_Toc106109291"/>
      <w:bookmarkStart w:id="33228" w:name="_Toc107409749"/>
      <w:bookmarkStart w:id="33229" w:name="_Toc112756938"/>
      <w:bookmarkStart w:id="33230" w:name="_Toc146271090"/>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33223"/>
      <w:bookmarkEnd w:id="33224"/>
      <w:bookmarkEnd w:id="33225"/>
      <w:bookmarkEnd w:id="33226"/>
      <w:bookmarkEnd w:id="33227"/>
      <w:bookmarkEnd w:id="33228"/>
      <w:bookmarkEnd w:id="33229"/>
      <w:bookmarkEnd w:id="33230"/>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231"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232">
          <w:tblGrid>
            <w:gridCol w:w="2551"/>
            <w:gridCol w:w="1020"/>
            <w:gridCol w:w="1474"/>
            <w:gridCol w:w="1871"/>
            <w:gridCol w:w="2891"/>
          </w:tblGrid>
        </w:tblGridChange>
      </w:tblGrid>
      <w:tr w:rsidR="006F781C" w:rsidRPr="001F5312" w14:paraId="71E655C8" w14:textId="77777777" w:rsidTr="004A7C7D">
        <w:trPr>
          <w:trHeight w:val="405"/>
          <w:trPrChange w:id="33233" w:author="rapp" w:date="2023-11-09T17:30: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3234"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235"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236"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237"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238"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4A7C7D">
        <w:tblPrEx>
          <w:tblLook w:val="0000" w:firstRow="0" w:lastRow="0" w:firstColumn="0" w:lastColumn="0" w:noHBand="0" w:noVBand="0"/>
          <w:tblPrExChange w:id="33239" w:author="rapp" w:date="2023-11-09T17:30:00Z">
            <w:tblPrEx>
              <w:tblLook w:val="0000" w:firstRow="0" w:lastRow="0" w:firstColumn="0" w:lastColumn="0" w:noHBand="0" w:noVBand="0"/>
            </w:tblPrEx>
          </w:tblPrExChange>
        </w:tblPrEx>
        <w:trPr>
          <w:trHeight w:val="395"/>
          <w:trPrChange w:id="33240" w:author="rapp" w:date="2023-11-09T17:30:00Z">
            <w:trPr>
              <w:trHeight w:val="395"/>
            </w:trPr>
          </w:trPrChange>
        </w:trPr>
        <w:tc>
          <w:tcPr>
            <w:tcW w:w="2551" w:type="dxa"/>
            <w:tcBorders>
              <w:top w:val="single" w:sz="4" w:space="0" w:color="auto"/>
              <w:left w:val="single" w:sz="4" w:space="0" w:color="auto"/>
              <w:bottom w:val="single" w:sz="4" w:space="0" w:color="auto"/>
              <w:right w:val="single" w:sz="4" w:space="0" w:color="auto"/>
            </w:tcBorders>
            <w:tcPrChange w:id="33241"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Change w:id="33242"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Change w:id="33243"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Change w:id="33244"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245"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16A73ADC" w14:textId="77777777" w:rsidR="006F781C" w:rsidRPr="001F5312" w:rsidRDefault="006F781C" w:rsidP="009B39B5">
            <w:pPr>
              <w:pStyle w:val="TAL"/>
              <w:rPr>
                <w:iCs/>
                <w:lang w:eastAsia="ja-JP"/>
              </w:rPr>
            </w:pPr>
          </w:p>
        </w:tc>
      </w:tr>
      <w:tr w:rsidR="006F781C" w:rsidRPr="001F5312" w14:paraId="11B1E46E" w14:textId="77777777" w:rsidTr="004A7C7D">
        <w:tblPrEx>
          <w:tblLook w:val="0000" w:firstRow="0" w:lastRow="0" w:firstColumn="0" w:lastColumn="0" w:noHBand="0" w:noVBand="0"/>
          <w:tblPrExChange w:id="33246" w:author="rapp" w:date="2023-11-09T17:30:00Z">
            <w:tblPrEx>
              <w:tblLook w:val="0000" w:firstRow="0" w:lastRow="0" w:firstColumn="0" w:lastColumn="0" w:noHBand="0" w:noVBand="0"/>
            </w:tblPrEx>
          </w:tblPrExChange>
        </w:tblPrEx>
        <w:trPr>
          <w:trHeight w:val="587"/>
          <w:trPrChange w:id="33247" w:author="rapp" w:date="2023-11-09T17:30:00Z">
            <w:trPr>
              <w:trHeight w:val="587"/>
            </w:trPr>
          </w:trPrChange>
        </w:trPr>
        <w:tc>
          <w:tcPr>
            <w:tcW w:w="2551" w:type="dxa"/>
            <w:tcBorders>
              <w:top w:val="single" w:sz="4" w:space="0" w:color="auto"/>
              <w:left w:val="single" w:sz="4" w:space="0" w:color="auto"/>
              <w:bottom w:val="single" w:sz="4" w:space="0" w:color="auto"/>
              <w:right w:val="single" w:sz="4" w:space="0" w:color="auto"/>
            </w:tcBorders>
            <w:tcPrChange w:id="33248"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4700060E" w14:textId="77777777" w:rsidR="006F781C" w:rsidRPr="00AD36C2" w:rsidRDefault="006F781C">
            <w:pPr>
              <w:pStyle w:val="TAL"/>
              <w:ind w:leftChars="50" w:left="100"/>
              <w:rPr>
                <w:rFonts w:eastAsia="Yu Mincho"/>
                <w:b/>
                <w:bCs/>
                <w:rPrChange w:id="33249" w:author="Ericsson" w:date="2023-11-09T11:43:00Z">
                  <w:rPr>
                    <w:rFonts w:eastAsia="Yu Mincho"/>
                  </w:rPr>
                </w:rPrChange>
              </w:rPr>
              <w:pPrChange w:id="33250" w:author="Ericsson" w:date="2023-11-09T11:43:00Z">
                <w:pPr>
                  <w:pStyle w:val="TAL"/>
                  <w:ind w:left="74"/>
                </w:pPr>
              </w:pPrChange>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Change w:id="33251"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Change w:id="33252"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Change w:id="33253"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3254"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161A801F" w14:textId="77777777" w:rsidR="006F781C" w:rsidRPr="001F5312" w:rsidRDefault="006F781C" w:rsidP="009B39B5">
            <w:pPr>
              <w:pStyle w:val="TAL"/>
              <w:rPr>
                <w:iCs/>
                <w:lang w:eastAsia="ja-JP"/>
              </w:rPr>
            </w:pPr>
          </w:p>
        </w:tc>
      </w:tr>
      <w:tr w:rsidR="006F781C" w:rsidRPr="001F5312" w14:paraId="206D2B01" w14:textId="77777777" w:rsidTr="004A7C7D">
        <w:tblPrEx>
          <w:tblLook w:val="0000" w:firstRow="0" w:lastRow="0" w:firstColumn="0" w:lastColumn="0" w:noHBand="0" w:noVBand="0"/>
          <w:tblPrExChange w:id="33255" w:author="rapp" w:date="2023-11-09T17:30:00Z">
            <w:tblPrEx>
              <w:tblLook w:val="0000" w:firstRow="0" w:lastRow="0" w:firstColumn="0" w:lastColumn="0" w:noHBand="0" w:noVBand="0"/>
            </w:tblPrEx>
          </w:tblPrExChange>
        </w:tblPrEx>
        <w:trPr>
          <w:trHeight w:val="191"/>
          <w:trPrChange w:id="33256" w:author="rapp" w:date="2023-11-09T17:30:00Z">
            <w:trPr>
              <w:trHeight w:val="191"/>
            </w:trPr>
          </w:trPrChange>
        </w:trPr>
        <w:tc>
          <w:tcPr>
            <w:tcW w:w="2551" w:type="dxa"/>
            <w:tcBorders>
              <w:top w:val="single" w:sz="4" w:space="0" w:color="auto"/>
              <w:left w:val="single" w:sz="4" w:space="0" w:color="auto"/>
              <w:bottom w:val="single" w:sz="4" w:space="0" w:color="auto"/>
              <w:right w:val="single" w:sz="4" w:space="0" w:color="auto"/>
            </w:tcBorders>
            <w:tcPrChange w:id="33257"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70950828" w14:textId="77777777" w:rsidR="006F781C" w:rsidRPr="000845A3" w:rsidRDefault="006F781C">
            <w:pPr>
              <w:pStyle w:val="TAL"/>
              <w:ind w:leftChars="100" w:left="200"/>
              <w:rPr>
                <w:rFonts w:eastAsia="Yu Mincho"/>
              </w:rPr>
              <w:pPrChange w:id="33258" w:author="Ericsson" w:date="2023-11-09T11:43:00Z">
                <w:pPr>
                  <w:pStyle w:val="TAL"/>
                  <w:ind w:left="162" w:firstLineChars="50" w:firstLine="90"/>
                </w:pPr>
              </w:pPrChange>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Change w:id="33259"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2066C937" w14:textId="77777777" w:rsidR="006F781C" w:rsidRPr="006661CC" w:rsidRDefault="006F781C" w:rsidP="006661CC">
            <w:pPr>
              <w:pStyle w:val="TAL"/>
            </w:pPr>
            <w:r w:rsidRPr="006661CC">
              <w:rPr>
                <w:rFonts w:eastAsia="Batang"/>
                <w:rPrChange w:id="33260" w:author="Ericsson" w:date="2023-11-09T14:17:00Z">
                  <w:rPr>
                    <w:rFonts w:eastAsia="Batang"/>
                    <w:u w:val="single"/>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33261"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62"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Change w:id="33263"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34399746" w14:textId="77777777" w:rsidR="006F781C" w:rsidRPr="001F5312" w:rsidRDefault="006F781C" w:rsidP="009B39B5">
            <w:pPr>
              <w:pStyle w:val="TAL"/>
              <w:rPr>
                <w:iCs/>
                <w:lang w:eastAsia="ja-JP"/>
              </w:rPr>
            </w:pPr>
          </w:p>
        </w:tc>
      </w:tr>
      <w:tr w:rsidR="006F781C" w:rsidRPr="001F5312" w14:paraId="74979BE4" w14:textId="77777777" w:rsidTr="004A7C7D">
        <w:tblPrEx>
          <w:tblLook w:val="0000" w:firstRow="0" w:lastRow="0" w:firstColumn="0" w:lastColumn="0" w:noHBand="0" w:noVBand="0"/>
          <w:tblPrExChange w:id="33264" w:author="rapp" w:date="2023-11-09T17:30:00Z">
            <w:tblPrEx>
              <w:tblLook w:val="0000" w:firstRow="0" w:lastRow="0" w:firstColumn="0" w:lastColumn="0" w:noHBand="0" w:noVBand="0"/>
            </w:tblPrEx>
          </w:tblPrExChange>
        </w:tblPrEx>
        <w:trPr>
          <w:trHeight w:val="60"/>
          <w:trPrChange w:id="33265" w:author="rapp" w:date="2023-11-09T17:30:00Z">
            <w:trPr>
              <w:trHeight w:val="60"/>
            </w:trPr>
          </w:trPrChange>
        </w:trPr>
        <w:tc>
          <w:tcPr>
            <w:tcW w:w="2551" w:type="dxa"/>
            <w:tcBorders>
              <w:top w:val="single" w:sz="4" w:space="0" w:color="auto"/>
              <w:left w:val="single" w:sz="4" w:space="0" w:color="auto"/>
              <w:bottom w:val="single" w:sz="4" w:space="0" w:color="auto"/>
              <w:right w:val="single" w:sz="4" w:space="0" w:color="auto"/>
            </w:tcBorders>
            <w:tcPrChange w:id="33266" w:author="rapp" w:date="2023-11-09T17:30:00Z">
              <w:tcPr>
                <w:tcW w:w="2551" w:type="dxa"/>
                <w:tcBorders>
                  <w:top w:val="single" w:sz="4" w:space="0" w:color="auto"/>
                  <w:left w:val="single" w:sz="4" w:space="0" w:color="auto"/>
                  <w:bottom w:val="single" w:sz="4" w:space="0" w:color="auto"/>
                  <w:right w:val="single" w:sz="4" w:space="0" w:color="auto"/>
                </w:tcBorders>
              </w:tcPr>
            </w:tcPrChange>
          </w:tcPr>
          <w:p w14:paraId="17177F49" w14:textId="77777777" w:rsidR="006F781C" w:rsidRPr="001F5312" w:rsidRDefault="006F781C">
            <w:pPr>
              <w:pStyle w:val="TAL"/>
              <w:ind w:leftChars="100" w:left="200"/>
              <w:rPr>
                <w:lang w:eastAsia="ja-JP"/>
              </w:rPr>
              <w:pPrChange w:id="33267" w:author="Ericsson" w:date="2023-11-09T11:43:00Z">
                <w:pPr>
                  <w:pStyle w:val="TAL"/>
                  <w:ind w:left="162" w:firstLineChars="50" w:firstLine="90"/>
                </w:pPr>
              </w:pPrChange>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Change w:id="33268" w:author="rapp" w:date="2023-11-09T17:30:00Z">
              <w:tcPr>
                <w:tcW w:w="1020" w:type="dxa"/>
                <w:tcBorders>
                  <w:top w:val="single" w:sz="4" w:space="0" w:color="auto"/>
                  <w:left w:val="single" w:sz="4" w:space="0" w:color="auto"/>
                  <w:bottom w:val="single" w:sz="4" w:space="0" w:color="auto"/>
                  <w:right w:val="single" w:sz="4" w:space="0" w:color="auto"/>
                </w:tcBorders>
              </w:tcPr>
            </w:tcPrChange>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3269" w:author="rapp" w:date="2023-11-09T17:30:00Z">
              <w:tcPr>
                <w:tcW w:w="1474" w:type="dxa"/>
                <w:tcBorders>
                  <w:top w:val="single" w:sz="4" w:space="0" w:color="auto"/>
                  <w:left w:val="single" w:sz="4" w:space="0" w:color="auto"/>
                  <w:bottom w:val="single" w:sz="4" w:space="0" w:color="auto"/>
                  <w:right w:val="single" w:sz="4" w:space="0" w:color="auto"/>
                </w:tcBorders>
              </w:tcPr>
            </w:tcPrChange>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3270" w:author="rapp" w:date="2023-11-09T17:30:00Z">
              <w:tcPr>
                <w:tcW w:w="1871" w:type="dxa"/>
                <w:tcBorders>
                  <w:top w:val="single" w:sz="4" w:space="0" w:color="auto"/>
                  <w:left w:val="single" w:sz="4" w:space="0" w:color="auto"/>
                  <w:bottom w:val="single" w:sz="4" w:space="0" w:color="auto"/>
                  <w:right w:val="single" w:sz="4" w:space="0" w:color="auto"/>
                </w:tcBorders>
              </w:tcPr>
            </w:tcPrChange>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Change w:id="33271" w:author="rapp" w:date="2023-11-09T17:30:00Z">
              <w:tcPr>
                <w:tcW w:w="2891" w:type="dxa"/>
                <w:tcBorders>
                  <w:top w:val="single" w:sz="4" w:space="0" w:color="auto"/>
                  <w:left w:val="single" w:sz="4" w:space="0" w:color="auto"/>
                  <w:bottom w:val="single" w:sz="4" w:space="0" w:color="auto"/>
                  <w:right w:val="single" w:sz="4" w:space="0" w:color="auto"/>
                </w:tcBorders>
              </w:tcPr>
            </w:tcPrChange>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72" w:author="rapp" w:date="2023-11-09T17:30: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273">
          <w:tblGrid>
            <w:gridCol w:w="3288"/>
            <w:gridCol w:w="6523"/>
          </w:tblGrid>
        </w:tblGridChange>
      </w:tblGrid>
      <w:tr w:rsidR="006F781C" w:rsidRPr="001F5312" w14:paraId="1CBF4E92" w14:textId="77777777" w:rsidTr="004A7C7D">
        <w:tc>
          <w:tcPr>
            <w:tcW w:w="3288" w:type="dxa"/>
            <w:tcPrChange w:id="33274" w:author="rapp" w:date="2023-11-09T17:30:00Z">
              <w:tcPr>
                <w:tcW w:w="3288" w:type="dxa"/>
              </w:tcPr>
            </w:tcPrChange>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Change w:id="33275" w:author="rapp" w:date="2023-11-09T17:30:00Z">
              <w:tcPr>
                <w:tcW w:w="6523" w:type="dxa"/>
              </w:tcPr>
            </w:tcPrChange>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4A7C7D">
        <w:tc>
          <w:tcPr>
            <w:tcW w:w="3288" w:type="dxa"/>
            <w:tcBorders>
              <w:top w:val="single" w:sz="4" w:space="0" w:color="auto"/>
              <w:left w:val="single" w:sz="4" w:space="0" w:color="auto"/>
              <w:bottom w:val="single" w:sz="4" w:space="0" w:color="auto"/>
              <w:right w:val="single" w:sz="4" w:space="0" w:color="auto"/>
            </w:tcBorders>
            <w:tcPrChange w:id="33276" w:author="rapp" w:date="2023-11-09T17:30:00Z">
              <w:tcPr>
                <w:tcW w:w="3288" w:type="dxa"/>
                <w:tcBorders>
                  <w:top w:val="single" w:sz="4" w:space="0" w:color="auto"/>
                  <w:left w:val="single" w:sz="4" w:space="0" w:color="auto"/>
                  <w:bottom w:val="single" w:sz="4" w:space="0" w:color="auto"/>
                  <w:right w:val="single" w:sz="4" w:space="0" w:color="auto"/>
                </w:tcBorders>
              </w:tcPr>
            </w:tcPrChange>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Change w:id="33277" w:author="rapp" w:date="2023-11-09T17:30:00Z">
              <w:tcPr>
                <w:tcW w:w="6523" w:type="dxa"/>
                <w:tcBorders>
                  <w:top w:val="single" w:sz="4" w:space="0" w:color="auto"/>
                  <w:left w:val="single" w:sz="4" w:space="0" w:color="auto"/>
                  <w:bottom w:val="single" w:sz="4" w:space="0" w:color="auto"/>
                  <w:right w:val="single" w:sz="4" w:space="0" w:color="auto"/>
                </w:tcBorders>
              </w:tcPr>
            </w:tcPrChange>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33278" w:name="_Toc99123616"/>
      <w:bookmarkStart w:id="33279" w:name="_Toc99662421"/>
      <w:bookmarkStart w:id="33280" w:name="_Toc105152488"/>
      <w:bookmarkStart w:id="33281" w:name="_Toc105174294"/>
      <w:bookmarkStart w:id="33282" w:name="_Toc106109292"/>
      <w:bookmarkStart w:id="33283" w:name="_Toc107409750"/>
      <w:bookmarkStart w:id="33284" w:name="_Toc112756939"/>
      <w:bookmarkStart w:id="33285" w:name="_Toc146271091"/>
      <w:r w:rsidRPr="001F5312">
        <w:t>9.3.1.</w:t>
      </w:r>
      <w:r>
        <w:t>216</w:t>
      </w:r>
      <w:r w:rsidRPr="001F5312">
        <w:tab/>
        <w:t>Multicast Group Paging Area</w:t>
      </w:r>
      <w:bookmarkEnd w:id="33278"/>
      <w:bookmarkEnd w:id="33279"/>
      <w:bookmarkEnd w:id="33280"/>
      <w:bookmarkEnd w:id="33281"/>
      <w:bookmarkEnd w:id="33282"/>
      <w:bookmarkEnd w:id="33283"/>
      <w:bookmarkEnd w:id="33284"/>
      <w:bookmarkEnd w:id="33285"/>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286"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287">
          <w:tblGrid>
            <w:gridCol w:w="2551"/>
            <w:gridCol w:w="1020"/>
            <w:gridCol w:w="1474"/>
            <w:gridCol w:w="1871"/>
            <w:gridCol w:w="2891"/>
          </w:tblGrid>
        </w:tblGridChange>
      </w:tblGrid>
      <w:tr w:rsidR="006F781C" w:rsidRPr="001F5312" w14:paraId="1A4976E5" w14:textId="77777777" w:rsidTr="004A7C7D">
        <w:tc>
          <w:tcPr>
            <w:tcW w:w="2551" w:type="dxa"/>
            <w:tcPrChange w:id="33288" w:author="rapp" w:date="2023-11-09T17:30:00Z">
              <w:tcPr>
                <w:tcW w:w="2551" w:type="dxa"/>
              </w:tcPr>
            </w:tcPrChange>
          </w:tcPr>
          <w:p w14:paraId="6D4AB501" w14:textId="77777777" w:rsidR="006F781C" w:rsidRPr="001F5312" w:rsidRDefault="006F781C" w:rsidP="009B39B5">
            <w:pPr>
              <w:pStyle w:val="TAH"/>
            </w:pPr>
            <w:r w:rsidRPr="001F5312">
              <w:t>IE/Group Name</w:t>
            </w:r>
          </w:p>
        </w:tc>
        <w:tc>
          <w:tcPr>
            <w:tcW w:w="1020" w:type="dxa"/>
            <w:tcPrChange w:id="33289" w:author="rapp" w:date="2023-11-09T17:30:00Z">
              <w:tcPr>
                <w:tcW w:w="1020" w:type="dxa"/>
              </w:tcPr>
            </w:tcPrChange>
          </w:tcPr>
          <w:p w14:paraId="660ED14F" w14:textId="77777777" w:rsidR="006F781C" w:rsidRPr="001F5312" w:rsidRDefault="006F781C" w:rsidP="009B39B5">
            <w:pPr>
              <w:pStyle w:val="TAH"/>
            </w:pPr>
            <w:r w:rsidRPr="001F5312">
              <w:t>Presence</w:t>
            </w:r>
          </w:p>
        </w:tc>
        <w:tc>
          <w:tcPr>
            <w:tcW w:w="1474" w:type="dxa"/>
            <w:tcPrChange w:id="33290" w:author="rapp" w:date="2023-11-09T17:30:00Z">
              <w:tcPr>
                <w:tcW w:w="1474" w:type="dxa"/>
              </w:tcPr>
            </w:tcPrChange>
          </w:tcPr>
          <w:p w14:paraId="6180BDE8" w14:textId="77777777" w:rsidR="006F781C" w:rsidRPr="001F5312" w:rsidRDefault="006F781C" w:rsidP="009B39B5">
            <w:pPr>
              <w:pStyle w:val="TAH"/>
            </w:pPr>
            <w:r w:rsidRPr="001F5312">
              <w:t>Range</w:t>
            </w:r>
          </w:p>
        </w:tc>
        <w:tc>
          <w:tcPr>
            <w:tcW w:w="1871" w:type="dxa"/>
            <w:tcPrChange w:id="33291" w:author="rapp" w:date="2023-11-09T17:30:00Z">
              <w:tcPr>
                <w:tcW w:w="1871" w:type="dxa"/>
              </w:tcPr>
            </w:tcPrChange>
          </w:tcPr>
          <w:p w14:paraId="230250F0" w14:textId="77777777" w:rsidR="006F781C" w:rsidRPr="001F5312" w:rsidRDefault="006F781C" w:rsidP="009B39B5">
            <w:pPr>
              <w:pStyle w:val="TAH"/>
            </w:pPr>
            <w:r w:rsidRPr="001F5312">
              <w:t>IE type and reference</w:t>
            </w:r>
          </w:p>
        </w:tc>
        <w:tc>
          <w:tcPr>
            <w:tcW w:w="2891" w:type="dxa"/>
            <w:tcPrChange w:id="33292" w:author="rapp" w:date="2023-11-09T17:30:00Z">
              <w:tcPr>
                <w:tcW w:w="2891" w:type="dxa"/>
              </w:tcPr>
            </w:tcPrChange>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4A7C7D">
        <w:tc>
          <w:tcPr>
            <w:tcW w:w="2551" w:type="dxa"/>
            <w:tcPrChange w:id="33293" w:author="rapp" w:date="2023-11-09T17:30:00Z">
              <w:tcPr>
                <w:tcW w:w="2551" w:type="dxa"/>
              </w:tcPr>
            </w:tcPrChange>
          </w:tcPr>
          <w:p w14:paraId="0F62E1C5" w14:textId="77777777" w:rsidR="006F781C" w:rsidRPr="00A2589C" w:rsidRDefault="006F781C" w:rsidP="009B39B5">
            <w:pPr>
              <w:pStyle w:val="TAL"/>
              <w:rPr>
                <w:b/>
                <w:bCs/>
              </w:rPr>
            </w:pPr>
            <w:r w:rsidRPr="00A2589C">
              <w:rPr>
                <w:b/>
                <w:bCs/>
              </w:rPr>
              <w:t>MBS Area TAI List</w:t>
            </w:r>
          </w:p>
        </w:tc>
        <w:tc>
          <w:tcPr>
            <w:tcW w:w="1020" w:type="dxa"/>
            <w:tcPrChange w:id="33294" w:author="rapp" w:date="2023-11-09T17:30:00Z">
              <w:tcPr>
                <w:tcW w:w="1020" w:type="dxa"/>
              </w:tcPr>
            </w:tcPrChange>
          </w:tcPr>
          <w:p w14:paraId="5F7C0D58" w14:textId="77777777" w:rsidR="006F781C" w:rsidRPr="001F5312" w:rsidRDefault="006F781C" w:rsidP="009B39B5">
            <w:pPr>
              <w:pStyle w:val="TAL"/>
            </w:pPr>
          </w:p>
        </w:tc>
        <w:tc>
          <w:tcPr>
            <w:tcW w:w="1474" w:type="dxa"/>
            <w:tcPrChange w:id="33295" w:author="rapp" w:date="2023-11-09T17:30:00Z">
              <w:tcPr>
                <w:tcW w:w="1474" w:type="dxa"/>
              </w:tcPr>
            </w:tcPrChange>
          </w:tcPr>
          <w:p w14:paraId="3518CD73" w14:textId="77777777" w:rsidR="006F781C" w:rsidRPr="001F5312" w:rsidRDefault="006F781C" w:rsidP="009B39B5">
            <w:pPr>
              <w:pStyle w:val="TAL"/>
              <w:rPr>
                <w:i/>
              </w:rPr>
            </w:pPr>
            <w:r w:rsidRPr="001F5312">
              <w:rPr>
                <w:i/>
              </w:rPr>
              <w:t>1..&lt;maxnoofTAIforPaging&gt;</w:t>
            </w:r>
          </w:p>
        </w:tc>
        <w:tc>
          <w:tcPr>
            <w:tcW w:w="1871" w:type="dxa"/>
            <w:tcPrChange w:id="33296" w:author="rapp" w:date="2023-11-09T17:30:00Z">
              <w:tcPr>
                <w:tcW w:w="1871" w:type="dxa"/>
              </w:tcPr>
            </w:tcPrChange>
          </w:tcPr>
          <w:p w14:paraId="138E7E83" w14:textId="77777777" w:rsidR="006F781C" w:rsidRPr="001F5312" w:rsidRDefault="006F781C" w:rsidP="009B39B5">
            <w:pPr>
              <w:pStyle w:val="TAL"/>
            </w:pPr>
          </w:p>
        </w:tc>
        <w:tc>
          <w:tcPr>
            <w:tcW w:w="2891" w:type="dxa"/>
            <w:tcPrChange w:id="33297" w:author="rapp" w:date="2023-11-09T17:30:00Z">
              <w:tcPr>
                <w:tcW w:w="2891" w:type="dxa"/>
              </w:tcPr>
            </w:tcPrChange>
          </w:tcPr>
          <w:p w14:paraId="5C9810E0" w14:textId="77777777" w:rsidR="006F781C" w:rsidRPr="001F5312" w:rsidRDefault="006F781C" w:rsidP="009B39B5">
            <w:pPr>
              <w:pStyle w:val="TAL"/>
            </w:pPr>
          </w:p>
        </w:tc>
      </w:tr>
      <w:tr w:rsidR="006F781C" w:rsidRPr="001F5312" w14:paraId="43F0C742" w14:textId="77777777" w:rsidTr="004A7C7D">
        <w:tc>
          <w:tcPr>
            <w:tcW w:w="2551" w:type="dxa"/>
            <w:tcPrChange w:id="33298" w:author="rapp" w:date="2023-11-09T17:30:00Z">
              <w:tcPr>
                <w:tcW w:w="2551" w:type="dxa"/>
              </w:tcPr>
            </w:tcPrChange>
          </w:tcPr>
          <w:p w14:paraId="46841917" w14:textId="77777777" w:rsidR="006F781C" w:rsidRPr="001F5312" w:rsidRDefault="006F781C">
            <w:pPr>
              <w:pStyle w:val="TAL"/>
              <w:ind w:leftChars="50" w:left="100"/>
              <w:pPrChange w:id="33299" w:author="Ericsson" w:date="2023-11-09T11:44:00Z">
                <w:pPr>
                  <w:pStyle w:val="TAL"/>
                  <w:ind w:left="72"/>
                </w:pPr>
              </w:pPrChange>
            </w:pPr>
            <w:r w:rsidRPr="001F5312">
              <w:rPr>
                <w:i/>
              </w:rPr>
              <w:t>&gt;</w:t>
            </w:r>
            <w:r w:rsidRPr="001F5312">
              <w:t xml:space="preserve">TAI </w:t>
            </w:r>
          </w:p>
        </w:tc>
        <w:tc>
          <w:tcPr>
            <w:tcW w:w="1020" w:type="dxa"/>
            <w:tcPrChange w:id="33300" w:author="rapp" w:date="2023-11-09T17:30:00Z">
              <w:tcPr>
                <w:tcW w:w="1020" w:type="dxa"/>
              </w:tcPr>
            </w:tcPrChange>
          </w:tcPr>
          <w:p w14:paraId="54C36F5B" w14:textId="77777777" w:rsidR="006F781C" w:rsidRPr="001F5312" w:rsidRDefault="006F781C" w:rsidP="009B39B5">
            <w:pPr>
              <w:pStyle w:val="TAL"/>
            </w:pPr>
            <w:r w:rsidRPr="001F5312">
              <w:t>M</w:t>
            </w:r>
          </w:p>
        </w:tc>
        <w:tc>
          <w:tcPr>
            <w:tcW w:w="1474" w:type="dxa"/>
            <w:tcPrChange w:id="33301" w:author="rapp" w:date="2023-11-09T17:30:00Z">
              <w:tcPr>
                <w:tcW w:w="1474" w:type="dxa"/>
              </w:tcPr>
            </w:tcPrChange>
          </w:tcPr>
          <w:p w14:paraId="6893D464" w14:textId="77777777" w:rsidR="006F781C" w:rsidRPr="001F5312" w:rsidRDefault="006F781C" w:rsidP="009B39B5">
            <w:pPr>
              <w:pStyle w:val="TAL"/>
              <w:rPr>
                <w:i/>
              </w:rPr>
            </w:pPr>
          </w:p>
        </w:tc>
        <w:tc>
          <w:tcPr>
            <w:tcW w:w="1871" w:type="dxa"/>
            <w:tcPrChange w:id="33302" w:author="rapp" w:date="2023-11-09T17:30:00Z">
              <w:tcPr>
                <w:tcW w:w="1871" w:type="dxa"/>
              </w:tcPr>
            </w:tcPrChange>
          </w:tcPr>
          <w:p w14:paraId="0A47F478" w14:textId="77777777" w:rsidR="006F781C" w:rsidRPr="001F5312" w:rsidRDefault="006F781C" w:rsidP="009B39B5">
            <w:pPr>
              <w:pStyle w:val="TAL"/>
            </w:pPr>
            <w:r w:rsidRPr="001F5312">
              <w:t xml:space="preserve">9.3.3.11 </w:t>
            </w:r>
          </w:p>
        </w:tc>
        <w:tc>
          <w:tcPr>
            <w:tcW w:w="2891" w:type="dxa"/>
            <w:tcPrChange w:id="33303" w:author="rapp" w:date="2023-11-09T17:30:00Z">
              <w:tcPr>
                <w:tcW w:w="2891" w:type="dxa"/>
              </w:tcPr>
            </w:tcPrChange>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04" w:author="rapp" w:date="2023-11-09T17:30: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305">
          <w:tblGrid>
            <w:gridCol w:w="3288"/>
            <w:gridCol w:w="6523"/>
          </w:tblGrid>
        </w:tblGridChange>
      </w:tblGrid>
      <w:tr w:rsidR="006F781C" w:rsidRPr="001F5312" w14:paraId="6BE4BCA8" w14:textId="77777777" w:rsidTr="004A7C7D">
        <w:tc>
          <w:tcPr>
            <w:tcW w:w="3288" w:type="dxa"/>
            <w:tcPrChange w:id="33306" w:author="rapp" w:date="2023-11-09T17:30:00Z">
              <w:tcPr>
                <w:tcW w:w="3288" w:type="dxa"/>
              </w:tcPr>
            </w:tcPrChange>
          </w:tcPr>
          <w:p w14:paraId="672C0352" w14:textId="77777777" w:rsidR="006F781C" w:rsidRPr="001F5312" w:rsidRDefault="006F781C" w:rsidP="009B39B5">
            <w:pPr>
              <w:pStyle w:val="TAH"/>
            </w:pPr>
            <w:r w:rsidRPr="001F5312">
              <w:t>Range bound</w:t>
            </w:r>
          </w:p>
        </w:tc>
        <w:tc>
          <w:tcPr>
            <w:tcW w:w="6519" w:type="dxa"/>
            <w:tcPrChange w:id="33307" w:author="rapp" w:date="2023-11-09T17:30:00Z">
              <w:tcPr>
                <w:tcW w:w="6523" w:type="dxa"/>
              </w:tcPr>
            </w:tcPrChange>
          </w:tcPr>
          <w:p w14:paraId="1E883EFA" w14:textId="77777777" w:rsidR="006F781C" w:rsidRPr="001F5312" w:rsidRDefault="006F781C" w:rsidP="009B39B5">
            <w:pPr>
              <w:pStyle w:val="TAH"/>
            </w:pPr>
            <w:r w:rsidRPr="001F5312">
              <w:t>Explanation</w:t>
            </w:r>
          </w:p>
        </w:tc>
      </w:tr>
      <w:tr w:rsidR="006F781C" w:rsidRPr="001F5312" w14:paraId="1A369E6A" w14:textId="77777777" w:rsidTr="004A7C7D">
        <w:tc>
          <w:tcPr>
            <w:tcW w:w="3288" w:type="dxa"/>
            <w:tcPrChange w:id="33308" w:author="rapp" w:date="2023-11-09T17:30:00Z">
              <w:tcPr>
                <w:tcW w:w="3288" w:type="dxa"/>
              </w:tcPr>
            </w:tcPrChange>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Change w:id="33309" w:author="rapp" w:date="2023-11-09T17:30:00Z">
              <w:tcPr>
                <w:tcW w:w="6523" w:type="dxa"/>
              </w:tcPr>
            </w:tcPrChange>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33310" w:name="_Toc99123617"/>
      <w:bookmarkStart w:id="33311" w:name="_Toc99662422"/>
      <w:bookmarkStart w:id="33312" w:name="_Toc105152489"/>
      <w:bookmarkStart w:id="33313" w:name="_Toc105174295"/>
      <w:bookmarkStart w:id="33314" w:name="_Toc106109293"/>
      <w:bookmarkStart w:id="33315" w:name="_Toc107409751"/>
      <w:bookmarkStart w:id="33316" w:name="_Toc112756940"/>
      <w:bookmarkStart w:id="33317" w:name="_Toc146271092"/>
      <w:r w:rsidRPr="001F5312">
        <w:t>9.3.1.</w:t>
      </w:r>
      <w:r>
        <w:t>217</w:t>
      </w:r>
      <w:r w:rsidRPr="001F5312">
        <w:tab/>
        <w:t>MBS Session Status</w:t>
      </w:r>
      <w:bookmarkEnd w:id="33310"/>
      <w:bookmarkEnd w:id="33311"/>
      <w:bookmarkEnd w:id="33312"/>
      <w:bookmarkEnd w:id="33313"/>
      <w:bookmarkEnd w:id="33314"/>
      <w:bookmarkEnd w:id="33315"/>
      <w:bookmarkEnd w:id="33316"/>
      <w:bookmarkEnd w:id="33317"/>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18"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319">
          <w:tblGrid>
            <w:gridCol w:w="2551"/>
            <w:gridCol w:w="1020"/>
            <w:gridCol w:w="1474"/>
            <w:gridCol w:w="1871"/>
            <w:gridCol w:w="2891"/>
          </w:tblGrid>
        </w:tblGridChange>
      </w:tblGrid>
      <w:tr w:rsidR="006F781C" w:rsidRPr="001F5312" w14:paraId="24757B15" w14:textId="77777777" w:rsidTr="004A7C7D">
        <w:tc>
          <w:tcPr>
            <w:tcW w:w="2551" w:type="dxa"/>
            <w:tcPrChange w:id="33320" w:author="rapp" w:date="2023-11-09T17:30:00Z">
              <w:tcPr>
                <w:tcW w:w="2551" w:type="dxa"/>
              </w:tcPr>
            </w:tcPrChange>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Change w:id="33321" w:author="rapp" w:date="2023-11-09T17:30:00Z">
              <w:tcPr>
                <w:tcW w:w="1020" w:type="dxa"/>
              </w:tcPr>
            </w:tcPrChange>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Change w:id="33322" w:author="rapp" w:date="2023-11-09T17:30:00Z">
              <w:tcPr>
                <w:tcW w:w="1474" w:type="dxa"/>
              </w:tcPr>
            </w:tcPrChange>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Change w:id="33323" w:author="rapp" w:date="2023-11-09T17:30:00Z">
              <w:tcPr>
                <w:tcW w:w="1871" w:type="dxa"/>
              </w:tcPr>
            </w:tcPrChange>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Change w:id="33324" w:author="rapp" w:date="2023-11-09T17:30:00Z">
              <w:tcPr>
                <w:tcW w:w="2891" w:type="dxa"/>
              </w:tcPr>
            </w:tcPrChange>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4A7C7D">
        <w:tc>
          <w:tcPr>
            <w:tcW w:w="2551" w:type="dxa"/>
            <w:tcPrChange w:id="33325" w:author="rapp" w:date="2023-11-09T17:30:00Z">
              <w:tcPr>
                <w:tcW w:w="2551" w:type="dxa"/>
              </w:tcPr>
            </w:tcPrChange>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Change w:id="33326" w:author="rapp" w:date="2023-11-09T17:30:00Z">
              <w:tcPr>
                <w:tcW w:w="1020" w:type="dxa"/>
              </w:tcPr>
            </w:tcPrChange>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Change w:id="33327" w:author="rapp" w:date="2023-11-09T17:30:00Z">
              <w:tcPr>
                <w:tcW w:w="1474" w:type="dxa"/>
              </w:tcPr>
            </w:tcPrChange>
          </w:tcPr>
          <w:p w14:paraId="0A149DAA" w14:textId="77777777" w:rsidR="006F781C" w:rsidRPr="001F5312" w:rsidRDefault="006F781C" w:rsidP="009B39B5">
            <w:pPr>
              <w:pStyle w:val="TAL"/>
              <w:rPr>
                <w:i/>
                <w:lang w:eastAsia="ja-JP"/>
              </w:rPr>
            </w:pPr>
          </w:p>
        </w:tc>
        <w:tc>
          <w:tcPr>
            <w:tcW w:w="1871" w:type="dxa"/>
            <w:tcPrChange w:id="33328" w:author="rapp" w:date="2023-11-09T17:30:00Z">
              <w:tcPr>
                <w:tcW w:w="1871" w:type="dxa"/>
              </w:tcPr>
            </w:tcPrChange>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Change w:id="33329" w:author="rapp" w:date="2023-11-09T17:30:00Z">
              <w:tcPr>
                <w:tcW w:w="2891" w:type="dxa"/>
              </w:tcPr>
            </w:tcPrChange>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33330" w:name="_Toc99123618"/>
      <w:bookmarkStart w:id="33331" w:name="_Toc99662423"/>
      <w:bookmarkStart w:id="33332" w:name="_Toc105152490"/>
      <w:bookmarkStart w:id="33333" w:name="_Toc105174296"/>
      <w:bookmarkStart w:id="33334" w:name="_Toc106109294"/>
      <w:bookmarkStart w:id="33335" w:name="_Toc107409752"/>
      <w:bookmarkStart w:id="33336" w:name="_Toc112756941"/>
      <w:bookmarkStart w:id="33337" w:name="_Toc146271093"/>
      <w:r w:rsidRPr="001F5312">
        <w:rPr>
          <w:rFonts w:eastAsia="Courier New" w:cs="Arial"/>
        </w:rPr>
        <w:t>9.3.1.</w:t>
      </w:r>
      <w:r>
        <w:rPr>
          <w:rFonts w:eastAsia="Courier New" w:cs="Arial"/>
        </w:rPr>
        <w:t>218</w:t>
      </w:r>
      <w:r w:rsidRPr="001F5312">
        <w:rPr>
          <w:rFonts w:eastAsia="Courier New" w:cs="Arial"/>
        </w:rPr>
        <w:tab/>
        <w:t>MRB ID</w:t>
      </w:r>
      <w:bookmarkEnd w:id="33330"/>
      <w:bookmarkEnd w:id="33331"/>
      <w:bookmarkEnd w:id="33332"/>
      <w:bookmarkEnd w:id="33333"/>
      <w:bookmarkEnd w:id="33334"/>
      <w:bookmarkEnd w:id="33335"/>
      <w:bookmarkEnd w:id="33336"/>
      <w:bookmarkEnd w:id="33337"/>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38"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339">
          <w:tblGrid>
            <w:gridCol w:w="2551"/>
            <w:gridCol w:w="1020"/>
            <w:gridCol w:w="1474"/>
            <w:gridCol w:w="1871"/>
            <w:gridCol w:w="2891"/>
          </w:tblGrid>
        </w:tblGridChange>
      </w:tblGrid>
      <w:tr w:rsidR="006F781C" w:rsidRPr="001F5312" w14:paraId="0419BB54" w14:textId="77777777" w:rsidTr="004A7C7D">
        <w:tc>
          <w:tcPr>
            <w:tcW w:w="2551" w:type="dxa"/>
            <w:tcPrChange w:id="33340" w:author="rapp" w:date="2023-11-09T17:30:00Z">
              <w:tcPr>
                <w:tcW w:w="2551" w:type="dxa"/>
              </w:tcPr>
            </w:tcPrChange>
          </w:tcPr>
          <w:p w14:paraId="1D3C2E0E" w14:textId="77777777" w:rsidR="006F781C" w:rsidRPr="001F5312" w:rsidRDefault="006F781C" w:rsidP="009B39B5">
            <w:pPr>
              <w:pStyle w:val="TAH"/>
              <w:rPr>
                <w:rFonts w:cs="Arial"/>
              </w:rPr>
            </w:pPr>
            <w:r w:rsidRPr="001F5312">
              <w:rPr>
                <w:rFonts w:cs="Arial"/>
              </w:rPr>
              <w:t>IE/Group Name</w:t>
            </w:r>
          </w:p>
        </w:tc>
        <w:tc>
          <w:tcPr>
            <w:tcW w:w="1020" w:type="dxa"/>
            <w:tcPrChange w:id="33341" w:author="rapp" w:date="2023-11-09T17:30:00Z">
              <w:tcPr>
                <w:tcW w:w="1020" w:type="dxa"/>
              </w:tcPr>
            </w:tcPrChange>
          </w:tcPr>
          <w:p w14:paraId="28BF9F69" w14:textId="77777777" w:rsidR="006F781C" w:rsidRPr="001F5312" w:rsidRDefault="006F781C" w:rsidP="009B39B5">
            <w:pPr>
              <w:pStyle w:val="TAH"/>
              <w:rPr>
                <w:rFonts w:cs="Arial"/>
              </w:rPr>
            </w:pPr>
            <w:r w:rsidRPr="001F5312">
              <w:rPr>
                <w:rFonts w:cs="Arial"/>
              </w:rPr>
              <w:t>Presence</w:t>
            </w:r>
          </w:p>
        </w:tc>
        <w:tc>
          <w:tcPr>
            <w:tcW w:w="1474" w:type="dxa"/>
            <w:tcPrChange w:id="33342" w:author="rapp" w:date="2023-11-09T17:30:00Z">
              <w:tcPr>
                <w:tcW w:w="1474" w:type="dxa"/>
              </w:tcPr>
            </w:tcPrChange>
          </w:tcPr>
          <w:p w14:paraId="5A534E31" w14:textId="77777777" w:rsidR="006F781C" w:rsidRPr="001F5312" w:rsidRDefault="006F781C" w:rsidP="009B39B5">
            <w:pPr>
              <w:pStyle w:val="TAH"/>
              <w:rPr>
                <w:rFonts w:cs="Arial"/>
              </w:rPr>
            </w:pPr>
            <w:r w:rsidRPr="001F5312">
              <w:rPr>
                <w:rFonts w:cs="Arial"/>
              </w:rPr>
              <w:t>Range</w:t>
            </w:r>
          </w:p>
        </w:tc>
        <w:tc>
          <w:tcPr>
            <w:tcW w:w="1871" w:type="dxa"/>
            <w:tcPrChange w:id="33343" w:author="rapp" w:date="2023-11-09T17:30:00Z">
              <w:tcPr>
                <w:tcW w:w="1871" w:type="dxa"/>
              </w:tcPr>
            </w:tcPrChange>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Change w:id="33344" w:author="rapp" w:date="2023-11-09T17:30:00Z">
              <w:tcPr>
                <w:tcW w:w="2891" w:type="dxa"/>
              </w:tcPr>
            </w:tcPrChange>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4A7C7D">
        <w:tc>
          <w:tcPr>
            <w:tcW w:w="2551" w:type="dxa"/>
            <w:tcPrChange w:id="33345" w:author="rapp" w:date="2023-11-09T17:30:00Z">
              <w:tcPr>
                <w:tcW w:w="2551" w:type="dxa"/>
              </w:tcPr>
            </w:tcPrChange>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Change w:id="33346" w:author="rapp" w:date="2023-11-09T17:30:00Z">
              <w:tcPr>
                <w:tcW w:w="1020" w:type="dxa"/>
              </w:tcPr>
            </w:tcPrChange>
          </w:tcPr>
          <w:p w14:paraId="6FA0C3C5" w14:textId="77777777" w:rsidR="006F781C" w:rsidRPr="001F5312" w:rsidRDefault="006F781C" w:rsidP="009B39B5">
            <w:pPr>
              <w:pStyle w:val="TAL"/>
              <w:rPr>
                <w:rFonts w:cs="Arial"/>
              </w:rPr>
            </w:pPr>
            <w:r w:rsidRPr="001F5312">
              <w:rPr>
                <w:rFonts w:cs="Arial"/>
              </w:rPr>
              <w:t>M</w:t>
            </w:r>
          </w:p>
        </w:tc>
        <w:tc>
          <w:tcPr>
            <w:tcW w:w="1474" w:type="dxa"/>
            <w:tcPrChange w:id="33347" w:author="rapp" w:date="2023-11-09T17:30:00Z">
              <w:tcPr>
                <w:tcW w:w="1474" w:type="dxa"/>
              </w:tcPr>
            </w:tcPrChange>
          </w:tcPr>
          <w:p w14:paraId="0583629E" w14:textId="77777777" w:rsidR="006F781C" w:rsidRPr="001F5312" w:rsidRDefault="006F781C" w:rsidP="009B39B5">
            <w:pPr>
              <w:pStyle w:val="TAL"/>
              <w:rPr>
                <w:rFonts w:cs="Arial"/>
                <w:i/>
              </w:rPr>
            </w:pPr>
          </w:p>
        </w:tc>
        <w:tc>
          <w:tcPr>
            <w:tcW w:w="1871" w:type="dxa"/>
            <w:tcPrChange w:id="33348" w:author="rapp" w:date="2023-11-09T17:30:00Z">
              <w:tcPr>
                <w:tcW w:w="1871" w:type="dxa"/>
              </w:tcPr>
            </w:tcPrChange>
          </w:tcPr>
          <w:p w14:paraId="1C6AF93A" w14:textId="0275102E" w:rsidR="006F781C" w:rsidRPr="001F5312" w:rsidRDefault="006F781C" w:rsidP="009873D1">
            <w:pPr>
              <w:pStyle w:val="TAL"/>
            </w:pPr>
            <w:r w:rsidRPr="001F5312">
              <w:t>INTEGER (1..</w:t>
            </w:r>
            <w:r w:rsidR="00C86689">
              <w:t>512</w:t>
            </w:r>
            <w:r w:rsidRPr="001F5312">
              <w:t>, ...)</w:t>
            </w:r>
          </w:p>
        </w:tc>
        <w:tc>
          <w:tcPr>
            <w:tcW w:w="2891" w:type="dxa"/>
            <w:tcPrChange w:id="33349" w:author="rapp" w:date="2023-11-09T17:30:00Z">
              <w:tcPr>
                <w:tcW w:w="2891" w:type="dxa"/>
              </w:tcPr>
            </w:tcPrChange>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33350" w:name="_Toc99123619"/>
      <w:bookmarkStart w:id="33351" w:name="_Toc99662424"/>
      <w:bookmarkStart w:id="33352" w:name="_Toc105152491"/>
      <w:bookmarkStart w:id="33353" w:name="_Toc105174297"/>
      <w:bookmarkStart w:id="33354" w:name="_Toc106109295"/>
      <w:bookmarkStart w:id="33355" w:name="_Toc107409753"/>
      <w:bookmarkStart w:id="33356" w:name="_Toc112756942"/>
      <w:bookmarkStart w:id="33357" w:name="_Toc146271094"/>
      <w:r w:rsidRPr="001F5312">
        <w:rPr>
          <w:lang w:eastAsia="en-GB"/>
        </w:rPr>
        <w:t>9.3.1.</w:t>
      </w:r>
      <w:r>
        <w:rPr>
          <w:lang w:eastAsia="en-GB"/>
        </w:rPr>
        <w:t>219</w:t>
      </w:r>
      <w:r>
        <w:rPr>
          <w:lang w:eastAsia="en-GB"/>
        </w:rPr>
        <w:tab/>
      </w:r>
      <w:r w:rsidRPr="001F5312">
        <w:rPr>
          <w:lang w:eastAsia="en-GB"/>
        </w:rPr>
        <w:t>MRB Progress Information</w:t>
      </w:r>
      <w:bookmarkEnd w:id="33350"/>
      <w:bookmarkEnd w:id="33351"/>
      <w:bookmarkEnd w:id="33352"/>
      <w:bookmarkEnd w:id="33353"/>
      <w:bookmarkEnd w:id="33354"/>
      <w:bookmarkEnd w:id="33355"/>
      <w:bookmarkEnd w:id="33356"/>
      <w:bookmarkEnd w:id="33357"/>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358" w:author="rapp" w:date="2023-11-09T17:30: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359">
          <w:tblGrid>
            <w:gridCol w:w="2551"/>
            <w:gridCol w:w="1020"/>
            <w:gridCol w:w="1474"/>
            <w:gridCol w:w="1871"/>
            <w:gridCol w:w="2891"/>
          </w:tblGrid>
        </w:tblGridChange>
      </w:tblGrid>
      <w:tr w:rsidR="006F781C" w:rsidRPr="001F5312" w14:paraId="6838CCAE" w14:textId="77777777" w:rsidTr="004A7C7D">
        <w:tc>
          <w:tcPr>
            <w:tcW w:w="2551" w:type="dxa"/>
            <w:tcPrChange w:id="33360" w:author="rapp" w:date="2023-11-09T17:30:00Z">
              <w:tcPr>
                <w:tcW w:w="2551" w:type="dxa"/>
              </w:tcPr>
            </w:tcPrChange>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Change w:id="33361" w:author="rapp" w:date="2023-11-09T17:30:00Z">
              <w:tcPr>
                <w:tcW w:w="1020" w:type="dxa"/>
              </w:tcPr>
            </w:tcPrChange>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Change w:id="33362" w:author="rapp" w:date="2023-11-09T17:30:00Z">
              <w:tcPr>
                <w:tcW w:w="1474" w:type="dxa"/>
              </w:tcPr>
            </w:tcPrChange>
          </w:tcPr>
          <w:p w14:paraId="54301BF3" w14:textId="77777777" w:rsidR="006F781C" w:rsidRPr="001F5312" w:rsidRDefault="006F781C" w:rsidP="009B39B5">
            <w:pPr>
              <w:pStyle w:val="TAH"/>
              <w:rPr>
                <w:lang w:eastAsia="ja-JP"/>
              </w:rPr>
            </w:pPr>
            <w:r w:rsidRPr="001F5312">
              <w:rPr>
                <w:lang w:eastAsia="ja-JP"/>
              </w:rPr>
              <w:t>Range</w:t>
            </w:r>
          </w:p>
        </w:tc>
        <w:tc>
          <w:tcPr>
            <w:tcW w:w="1871" w:type="dxa"/>
            <w:tcPrChange w:id="33363" w:author="rapp" w:date="2023-11-09T17:30:00Z">
              <w:tcPr>
                <w:tcW w:w="1871" w:type="dxa"/>
              </w:tcPr>
            </w:tcPrChange>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Change w:id="33364" w:author="rapp" w:date="2023-11-09T17:30:00Z">
              <w:tcPr>
                <w:tcW w:w="2891" w:type="dxa"/>
              </w:tcPr>
            </w:tcPrChange>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4A7C7D">
        <w:tc>
          <w:tcPr>
            <w:tcW w:w="2551" w:type="dxa"/>
            <w:tcPrChange w:id="33365" w:author="rapp" w:date="2023-11-09T17:30:00Z">
              <w:tcPr>
                <w:tcW w:w="2551" w:type="dxa"/>
              </w:tcPr>
            </w:tcPrChange>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Change w:id="33366" w:author="rapp" w:date="2023-11-09T17:30:00Z">
              <w:tcPr>
                <w:tcW w:w="1020" w:type="dxa"/>
              </w:tcPr>
            </w:tcPrChange>
          </w:tcPr>
          <w:p w14:paraId="395549B6" w14:textId="77777777" w:rsidR="006F781C" w:rsidRPr="001F5312" w:rsidRDefault="006F781C" w:rsidP="009B39B5">
            <w:pPr>
              <w:pStyle w:val="TAL"/>
              <w:rPr>
                <w:lang w:eastAsia="ja-JP"/>
              </w:rPr>
            </w:pPr>
            <w:r w:rsidRPr="001F5312">
              <w:rPr>
                <w:lang w:eastAsia="ja-JP"/>
              </w:rPr>
              <w:t>M</w:t>
            </w:r>
          </w:p>
        </w:tc>
        <w:tc>
          <w:tcPr>
            <w:tcW w:w="1474" w:type="dxa"/>
            <w:tcPrChange w:id="33367" w:author="rapp" w:date="2023-11-09T17:30:00Z">
              <w:tcPr>
                <w:tcW w:w="1474" w:type="dxa"/>
              </w:tcPr>
            </w:tcPrChange>
          </w:tcPr>
          <w:p w14:paraId="17F9984C" w14:textId="77777777" w:rsidR="006F781C" w:rsidRPr="001F5312" w:rsidRDefault="006F781C" w:rsidP="009B39B5">
            <w:pPr>
              <w:pStyle w:val="TAL"/>
              <w:rPr>
                <w:lang w:eastAsia="ja-JP"/>
              </w:rPr>
            </w:pPr>
          </w:p>
        </w:tc>
        <w:tc>
          <w:tcPr>
            <w:tcW w:w="1871" w:type="dxa"/>
            <w:tcPrChange w:id="33368" w:author="rapp" w:date="2023-11-09T17:30:00Z">
              <w:tcPr>
                <w:tcW w:w="1871" w:type="dxa"/>
              </w:tcPr>
            </w:tcPrChange>
          </w:tcPr>
          <w:p w14:paraId="5D545288" w14:textId="77777777" w:rsidR="006F781C" w:rsidRPr="001F5312" w:rsidRDefault="006F781C" w:rsidP="009B39B5">
            <w:pPr>
              <w:pStyle w:val="TAL"/>
              <w:rPr>
                <w:rFonts w:eastAsia="Courier New"/>
                <w:lang w:eastAsia="ja-JP"/>
              </w:rPr>
            </w:pPr>
          </w:p>
        </w:tc>
        <w:tc>
          <w:tcPr>
            <w:tcW w:w="2891" w:type="dxa"/>
            <w:tcPrChange w:id="33369" w:author="rapp" w:date="2023-11-09T17:30:00Z">
              <w:tcPr>
                <w:tcW w:w="2891" w:type="dxa"/>
              </w:tcPr>
            </w:tcPrChange>
          </w:tcPr>
          <w:p w14:paraId="06EF0AB8" w14:textId="77777777" w:rsidR="006F781C" w:rsidRPr="001F5312" w:rsidRDefault="006F781C" w:rsidP="009B39B5">
            <w:pPr>
              <w:pStyle w:val="TAL"/>
              <w:rPr>
                <w:lang w:eastAsia="ja-JP"/>
              </w:rPr>
            </w:pPr>
          </w:p>
        </w:tc>
      </w:tr>
      <w:tr w:rsidR="006F781C" w:rsidRPr="001F5312" w14:paraId="4C225BF6" w14:textId="77777777" w:rsidTr="004A7C7D">
        <w:tc>
          <w:tcPr>
            <w:tcW w:w="2551" w:type="dxa"/>
            <w:tcPrChange w:id="33370" w:author="rapp" w:date="2023-11-09T17:30:00Z">
              <w:tcPr>
                <w:tcW w:w="2551" w:type="dxa"/>
              </w:tcPr>
            </w:tcPrChange>
          </w:tcPr>
          <w:p w14:paraId="5574605B" w14:textId="77777777" w:rsidR="006F781C" w:rsidRPr="00E67E53" w:rsidRDefault="006F781C">
            <w:pPr>
              <w:pStyle w:val="TAL"/>
              <w:ind w:leftChars="50" w:left="100"/>
              <w:rPr>
                <w:rFonts w:eastAsia="Courier New" w:cs="Arial"/>
                <w:i/>
                <w:iCs/>
                <w:szCs w:val="18"/>
                <w:lang w:eastAsia="ja-JP"/>
              </w:rPr>
              <w:pPrChange w:id="33371" w:author="Ericsson" w:date="2023-11-09T11:44:00Z">
                <w:pPr>
                  <w:pStyle w:val="TAL"/>
                  <w:ind w:left="74"/>
                </w:pPr>
              </w:pPrChange>
            </w:pPr>
            <w:r w:rsidRPr="00E67E53">
              <w:rPr>
                <w:rFonts w:cs="Arial"/>
                <w:i/>
                <w:iCs/>
                <w:szCs w:val="18"/>
                <w:lang w:eastAsia="ja-JP"/>
              </w:rPr>
              <w:t>&gt;12bits</w:t>
            </w:r>
          </w:p>
        </w:tc>
        <w:tc>
          <w:tcPr>
            <w:tcW w:w="1020" w:type="dxa"/>
            <w:tcPrChange w:id="33372" w:author="rapp" w:date="2023-11-09T17:30:00Z">
              <w:tcPr>
                <w:tcW w:w="1020" w:type="dxa"/>
              </w:tcPr>
            </w:tcPrChange>
          </w:tcPr>
          <w:p w14:paraId="6CA16CA1" w14:textId="77777777" w:rsidR="006F781C" w:rsidRPr="001F5312" w:rsidRDefault="006F781C" w:rsidP="009B39B5">
            <w:pPr>
              <w:pStyle w:val="TAL"/>
              <w:rPr>
                <w:lang w:eastAsia="ja-JP"/>
              </w:rPr>
            </w:pPr>
          </w:p>
        </w:tc>
        <w:tc>
          <w:tcPr>
            <w:tcW w:w="1474" w:type="dxa"/>
            <w:tcPrChange w:id="33373" w:author="rapp" w:date="2023-11-09T17:30:00Z">
              <w:tcPr>
                <w:tcW w:w="1474" w:type="dxa"/>
              </w:tcPr>
            </w:tcPrChange>
          </w:tcPr>
          <w:p w14:paraId="07D15A12" w14:textId="77777777" w:rsidR="006F781C" w:rsidRPr="001F5312" w:rsidRDefault="006F781C" w:rsidP="009B39B5">
            <w:pPr>
              <w:pStyle w:val="TAL"/>
              <w:rPr>
                <w:lang w:eastAsia="ja-JP"/>
              </w:rPr>
            </w:pPr>
          </w:p>
        </w:tc>
        <w:tc>
          <w:tcPr>
            <w:tcW w:w="1871" w:type="dxa"/>
            <w:tcPrChange w:id="33374" w:author="rapp" w:date="2023-11-09T17:30:00Z">
              <w:tcPr>
                <w:tcW w:w="1871" w:type="dxa"/>
              </w:tcPr>
            </w:tcPrChange>
          </w:tcPr>
          <w:p w14:paraId="05792881" w14:textId="77777777" w:rsidR="006F781C" w:rsidRPr="001F5312" w:rsidRDefault="006F781C" w:rsidP="009B39B5">
            <w:pPr>
              <w:pStyle w:val="TAL"/>
              <w:rPr>
                <w:rFonts w:eastAsia="Courier New"/>
                <w:lang w:eastAsia="ja-JP"/>
              </w:rPr>
            </w:pPr>
          </w:p>
        </w:tc>
        <w:tc>
          <w:tcPr>
            <w:tcW w:w="2891" w:type="dxa"/>
            <w:tcPrChange w:id="33375" w:author="rapp" w:date="2023-11-09T17:30:00Z">
              <w:tcPr>
                <w:tcW w:w="2891" w:type="dxa"/>
              </w:tcPr>
            </w:tcPrChange>
          </w:tcPr>
          <w:p w14:paraId="141386AD" w14:textId="77777777" w:rsidR="006F781C" w:rsidRPr="001F5312" w:rsidRDefault="006F781C" w:rsidP="009B39B5">
            <w:pPr>
              <w:pStyle w:val="TAL"/>
              <w:rPr>
                <w:lang w:eastAsia="ja-JP"/>
              </w:rPr>
            </w:pPr>
          </w:p>
        </w:tc>
      </w:tr>
      <w:tr w:rsidR="006F781C" w:rsidRPr="001F5312" w14:paraId="50AFBA76" w14:textId="77777777" w:rsidTr="004A7C7D">
        <w:tc>
          <w:tcPr>
            <w:tcW w:w="2551" w:type="dxa"/>
            <w:tcPrChange w:id="33376" w:author="rapp" w:date="2023-11-09T17:30:00Z">
              <w:tcPr>
                <w:tcW w:w="2551" w:type="dxa"/>
              </w:tcPr>
            </w:tcPrChange>
          </w:tcPr>
          <w:p w14:paraId="5D2EC049" w14:textId="77777777" w:rsidR="006F781C" w:rsidRPr="001F5312" w:rsidRDefault="006F781C">
            <w:pPr>
              <w:pStyle w:val="TAL"/>
              <w:ind w:leftChars="100" w:left="200"/>
              <w:rPr>
                <w:rFonts w:eastAsia="Courier New"/>
                <w:lang w:eastAsia="ja-JP"/>
              </w:rPr>
              <w:pPrChange w:id="33377" w:author="Ericsson" w:date="2023-11-09T11:44:00Z">
                <w:pPr>
                  <w:pStyle w:val="TAL"/>
                  <w:ind w:left="164"/>
                </w:pPr>
              </w:pPrChange>
            </w:pPr>
            <w:r w:rsidRPr="001F5312">
              <w:rPr>
                <w:lang w:eastAsia="ja-JP"/>
              </w:rPr>
              <w:t>&gt;&gt;</w:t>
            </w:r>
            <w:r w:rsidRPr="001F5312">
              <w:t>PDCP SN Length 12</w:t>
            </w:r>
          </w:p>
        </w:tc>
        <w:tc>
          <w:tcPr>
            <w:tcW w:w="1020" w:type="dxa"/>
            <w:tcPrChange w:id="33378" w:author="rapp" w:date="2023-11-09T17:30:00Z">
              <w:tcPr>
                <w:tcW w:w="1020" w:type="dxa"/>
              </w:tcPr>
            </w:tcPrChange>
          </w:tcPr>
          <w:p w14:paraId="65939B24" w14:textId="77777777" w:rsidR="006F781C" w:rsidRPr="001F5312" w:rsidRDefault="006F781C" w:rsidP="009B39B5">
            <w:pPr>
              <w:pStyle w:val="TAL"/>
              <w:rPr>
                <w:lang w:eastAsia="ja-JP"/>
              </w:rPr>
            </w:pPr>
            <w:r w:rsidRPr="001F5312">
              <w:rPr>
                <w:lang w:eastAsia="ja-JP"/>
              </w:rPr>
              <w:t>M</w:t>
            </w:r>
          </w:p>
        </w:tc>
        <w:tc>
          <w:tcPr>
            <w:tcW w:w="1474" w:type="dxa"/>
            <w:tcPrChange w:id="33379" w:author="rapp" w:date="2023-11-09T17:30:00Z">
              <w:tcPr>
                <w:tcW w:w="1474" w:type="dxa"/>
              </w:tcPr>
            </w:tcPrChange>
          </w:tcPr>
          <w:p w14:paraId="6AB3A01F" w14:textId="77777777" w:rsidR="006F781C" w:rsidRPr="001F5312" w:rsidRDefault="006F781C" w:rsidP="009B39B5">
            <w:pPr>
              <w:pStyle w:val="TAL"/>
              <w:rPr>
                <w:lang w:eastAsia="ja-JP"/>
              </w:rPr>
            </w:pPr>
          </w:p>
        </w:tc>
        <w:tc>
          <w:tcPr>
            <w:tcW w:w="1871" w:type="dxa"/>
            <w:tcPrChange w:id="33380" w:author="rapp" w:date="2023-11-09T17:30:00Z">
              <w:tcPr>
                <w:tcW w:w="1871" w:type="dxa"/>
              </w:tcPr>
            </w:tcPrChange>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Change w:id="33381" w:author="rapp" w:date="2023-11-09T17:30:00Z">
              <w:tcPr>
                <w:tcW w:w="2891" w:type="dxa"/>
              </w:tcPr>
            </w:tcPrChange>
          </w:tcPr>
          <w:p w14:paraId="52C0FCD1" w14:textId="77777777" w:rsidR="006F781C" w:rsidRPr="001F5312" w:rsidRDefault="006F781C" w:rsidP="009B39B5">
            <w:pPr>
              <w:pStyle w:val="TAL"/>
              <w:rPr>
                <w:lang w:eastAsia="ja-JP"/>
              </w:rPr>
            </w:pPr>
          </w:p>
        </w:tc>
      </w:tr>
      <w:tr w:rsidR="006F781C" w:rsidRPr="001F5312" w14:paraId="321F8938" w14:textId="77777777" w:rsidTr="004A7C7D">
        <w:tc>
          <w:tcPr>
            <w:tcW w:w="2551" w:type="dxa"/>
            <w:tcPrChange w:id="33382" w:author="rapp" w:date="2023-11-09T17:30:00Z">
              <w:tcPr>
                <w:tcW w:w="2551" w:type="dxa"/>
              </w:tcPr>
            </w:tcPrChange>
          </w:tcPr>
          <w:p w14:paraId="00912739" w14:textId="77777777" w:rsidR="006F781C" w:rsidRPr="00E67E53" w:rsidRDefault="006F781C">
            <w:pPr>
              <w:pStyle w:val="TAL"/>
              <w:ind w:leftChars="50" w:left="100"/>
              <w:rPr>
                <w:rFonts w:eastAsia="Courier New" w:cs="Arial"/>
                <w:i/>
                <w:iCs/>
                <w:szCs w:val="18"/>
                <w:lang w:eastAsia="ja-JP"/>
              </w:rPr>
              <w:pPrChange w:id="33383" w:author="Ericsson" w:date="2023-11-09T11:44:00Z">
                <w:pPr>
                  <w:pStyle w:val="TAL"/>
                  <w:ind w:left="74"/>
                </w:pPr>
              </w:pPrChange>
            </w:pPr>
            <w:r w:rsidRPr="00E67E53">
              <w:rPr>
                <w:rFonts w:cs="Arial"/>
                <w:i/>
                <w:iCs/>
                <w:szCs w:val="18"/>
                <w:lang w:eastAsia="ja-JP"/>
              </w:rPr>
              <w:t>&gt;18bits</w:t>
            </w:r>
          </w:p>
        </w:tc>
        <w:tc>
          <w:tcPr>
            <w:tcW w:w="1020" w:type="dxa"/>
            <w:tcPrChange w:id="33384" w:author="rapp" w:date="2023-11-09T17:30:00Z">
              <w:tcPr>
                <w:tcW w:w="1020" w:type="dxa"/>
              </w:tcPr>
            </w:tcPrChange>
          </w:tcPr>
          <w:p w14:paraId="5B9A6DD4" w14:textId="77777777" w:rsidR="006F781C" w:rsidRPr="001F5312" w:rsidRDefault="006F781C" w:rsidP="009B39B5">
            <w:pPr>
              <w:pStyle w:val="TAL"/>
              <w:rPr>
                <w:lang w:eastAsia="ja-JP"/>
              </w:rPr>
            </w:pPr>
          </w:p>
        </w:tc>
        <w:tc>
          <w:tcPr>
            <w:tcW w:w="1474" w:type="dxa"/>
            <w:tcPrChange w:id="33385" w:author="rapp" w:date="2023-11-09T17:30:00Z">
              <w:tcPr>
                <w:tcW w:w="1474" w:type="dxa"/>
              </w:tcPr>
            </w:tcPrChange>
          </w:tcPr>
          <w:p w14:paraId="4E7439BA" w14:textId="77777777" w:rsidR="006F781C" w:rsidRPr="001F5312" w:rsidRDefault="006F781C" w:rsidP="009B39B5">
            <w:pPr>
              <w:pStyle w:val="TAL"/>
              <w:rPr>
                <w:lang w:eastAsia="ja-JP"/>
              </w:rPr>
            </w:pPr>
          </w:p>
        </w:tc>
        <w:tc>
          <w:tcPr>
            <w:tcW w:w="1871" w:type="dxa"/>
            <w:tcPrChange w:id="33386" w:author="rapp" w:date="2023-11-09T17:30:00Z">
              <w:tcPr>
                <w:tcW w:w="1871" w:type="dxa"/>
              </w:tcPr>
            </w:tcPrChange>
          </w:tcPr>
          <w:p w14:paraId="5BD78676" w14:textId="77777777" w:rsidR="006F781C" w:rsidRPr="001F5312" w:rsidRDefault="006F781C" w:rsidP="009B39B5">
            <w:pPr>
              <w:pStyle w:val="TAL"/>
              <w:rPr>
                <w:rFonts w:eastAsia="Courier New"/>
                <w:lang w:eastAsia="ja-JP"/>
              </w:rPr>
            </w:pPr>
          </w:p>
        </w:tc>
        <w:tc>
          <w:tcPr>
            <w:tcW w:w="2891" w:type="dxa"/>
            <w:tcPrChange w:id="33387" w:author="rapp" w:date="2023-11-09T17:30:00Z">
              <w:tcPr>
                <w:tcW w:w="2891" w:type="dxa"/>
              </w:tcPr>
            </w:tcPrChange>
          </w:tcPr>
          <w:p w14:paraId="764E3A4D" w14:textId="77777777" w:rsidR="006F781C" w:rsidRPr="001F5312" w:rsidRDefault="006F781C" w:rsidP="009B39B5">
            <w:pPr>
              <w:pStyle w:val="TAL"/>
              <w:rPr>
                <w:lang w:eastAsia="ja-JP"/>
              </w:rPr>
            </w:pPr>
          </w:p>
        </w:tc>
      </w:tr>
      <w:tr w:rsidR="006F781C" w:rsidRPr="001F5312" w14:paraId="215B618B" w14:textId="77777777" w:rsidTr="004A7C7D">
        <w:tc>
          <w:tcPr>
            <w:tcW w:w="2551" w:type="dxa"/>
            <w:tcPrChange w:id="33388" w:author="rapp" w:date="2023-11-09T17:30:00Z">
              <w:tcPr>
                <w:tcW w:w="2551" w:type="dxa"/>
              </w:tcPr>
            </w:tcPrChange>
          </w:tcPr>
          <w:p w14:paraId="7EDFFCE3" w14:textId="77777777" w:rsidR="006F781C" w:rsidRPr="001F5312" w:rsidRDefault="006F781C">
            <w:pPr>
              <w:pStyle w:val="TAL"/>
              <w:ind w:leftChars="100" w:left="200"/>
              <w:rPr>
                <w:rFonts w:eastAsia="Courier New"/>
                <w:lang w:eastAsia="ja-JP"/>
              </w:rPr>
              <w:pPrChange w:id="33389" w:author="Ericsson" w:date="2023-11-09T11:44:00Z">
                <w:pPr>
                  <w:pStyle w:val="TAL"/>
                  <w:ind w:left="164"/>
                </w:pPr>
              </w:pPrChange>
            </w:pPr>
            <w:r w:rsidRPr="001F5312">
              <w:t>&gt;&gt;PDCP SN Length 18</w:t>
            </w:r>
          </w:p>
        </w:tc>
        <w:tc>
          <w:tcPr>
            <w:tcW w:w="1020" w:type="dxa"/>
            <w:tcPrChange w:id="33390" w:author="rapp" w:date="2023-11-09T17:30:00Z">
              <w:tcPr>
                <w:tcW w:w="1020" w:type="dxa"/>
              </w:tcPr>
            </w:tcPrChange>
          </w:tcPr>
          <w:p w14:paraId="71F57E9B" w14:textId="77777777" w:rsidR="006F781C" w:rsidRPr="001F5312" w:rsidRDefault="006F781C" w:rsidP="009B39B5">
            <w:pPr>
              <w:pStyle w:val="TAL"/>
              <w:rPr>
                <w:lang w:eastAsia="ja-JP"/>
              </w:rPr>
            </w:pPr>
            <w:r w:rsidRPr="001F5312">
              <w:rPr>
                <w:lang w:eastAsia="ja-JP"/>
              </w:rPr>
              <w:t>M</w:t>
            </w:r>
          </w:p>
        </w:tc>
        <w:tc>
          <w:tcPr>
            <w:tcW w:w="1474" w:type="dxa"/>
            <w:tcPrChange w:id="33391" w:author="rapp" w:date="2023-11-09T17:30:00Z">
              <w:tcPr>
                <w:tcW w:w="1474" w:type="dxa"/>
              </w:tcPr>
            </w:tcPrChange>
          </w:tcPr>
          <w:p w14:paraId="7207011C" w14:textId="77777777" w:rsidR="006F781C" w:rsidRPr="001F5312" w:rsidRDefault="006F781C" w:rsidP="009B39B5">
            <w:pPr>
              <w:pStyle w:val="TAL"/>
              <w:rPr>
                <w:lang w:eastAsia="ja-JP"/>
              </w:rPr>
            </w:pPr>
          </w:p>
        </w:tc>
        <w:tc>
          <w:tcPr>
            <w:tcW w:w="1871" w:type="dxa"/>
            <w:tcPrChange w:id="33392" w:author="rapp" w:date="2023-11-09T17:30:00Z">
              <w:tcPr>
                <w:tcW w:w="1871" w:type="dxa"/>
              </w:tcPr>
            </w:tcPrChange>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Change w:id="33393" w:author="rapp" w:date="2023-11-09T17:30:00Z">
              <w:tcPr>
                <w:tcW w:w="2891" w:type="dxa"/>
              </w:tcPr>
            </w:tcPrChange>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33394" w:name="_Toc99123620"/>
      <w:bookmarkStart w:id="33395" w:name="_Toc99662425"/>
      <w:bookmarkStart w:id="33396" w:name="_Toc105152492"/>
      <w:bookmarkStart w:id="33397" w:name="_Toc105174298"/>
      <w:bookmarkStart w:id="33398" w:name="_Toc106109296"/>
      <w:bookmarkStart w:id="33399" w:name="_Toc107409754"/>
      <w:bookmarkStart w:id="33400" w:name="_Toc112756943"/>
      <w:bookmarkStart w:id="33401" w:name="_Toc146271095"/>
      <w:r w:rsidRPr="0057284B">
        <w:t>9.3.1.</w:t>
      </w:r>
      <w:r>
        <w:rPr>
          <w:lang w:eastAsia="zh-CN"/>
        </w:rPr>
        <w:t>220</w:t>
      </w:r>
      <w:r w:rsidRPr="0057284B">
        <w:tab/>
        <w:t>Time Synchronisation Assistance Information</w:t>
      </w:r>
      <w:bookmarkEnd w:id="33394"/>
      <w:bookmarkEnd w:id="33395"/>
      <w:bookmarkEnd w:id="33396"/>
      <w:bookmarkEnd w:id="33397"/>
      <w:bookmarkEnd w:id="33398"/>
      <w:bookmarkEnd w:id="33399"/>
      <w:bookmarkEnd w:id="33400"/>
      <w:bookmarkEnd w:id="33401"/>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402" w:author="rapp" w:date="2023-11-09T17:30: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3403">
          <w:tblGrid>
            <w:gridCol w:w="2551"/>
            <w:gridCol w:w="1020"/>
            <w:gridCol w:w="1474"/>
            <w:gridCol w:w="1872"/>
            <w:gridCol w:w="2891"/>
          </w:tblGrid>
        </w:tblGridChange>
      </w:tblGrid>
      <w:tr w:rsidR="00A61A68" w:rsidRPr="0057284B" w14:paraId="298AD4A3" w14:textId="77777777" w:rsidTr="004A7C7D">
        <w:tc>
          <w:tcPr>
            <w:tcW w:w="2551" w:type="dxa"/>
            <w:tcPrChange w:id="33404" w:author="rapp" w:date="2023-11-09T17:30:00Z">
              <w:tcPr>
                <w:tcW w:w="2551" w:type="dxa"/>
              </w:tcPr>
            </w:tcPrChange>
          </w:tcPr>
          <w:p w14:paraId="3CBCB014" w14:textId="77777777" w:rsidR="00A61A68" w:rsidRPr="0057284B" w:rsidRDefault="00A61A68" w:rsidP="009873D1">
            <w:pPr>
              <w:pStyle w:val="TAH"/>
              <w:rPr>
                <w:lang w:eastAsia="ja-JP"/>
              </w:rPr>
            </w:pPr>
            <w:r w:rsidRPr="0057284B">
              <w:rPr>
                <w:lang w:eastAsia="ja-JP"/>
              </w:rPr>
              <w:t>IE/Group Name</w:t>
            </w:r>
          </w:p>
        </w:tc>
        <w:tc>
          <w:tcPr>
            <w:tcW w:w="1020" w:type="dxa"/>
            <w:tcPrChange w:id="33405" w:author="rapp" w:date="2023-11-09T17:30:00Z">
              <w:tcPr>
                <w:tcW w:w="1020" w:type="dxa"/>
              </w:tcPr>
            </w:tcPrChange>
          </w:tcPr>
          <w:p w14:paraId="2DBBC8E2" w14:textId="77777777" w:rsidR="00A61A68" w:rsidRPr="0057284B" w:rsidRDefault="00A61A68" w:rsidP="009873D1">
            <w:pPr>
              <w:pStyle w:val="TAH"/>
              <w:rPr>
                <w:lang w:eastAsia="ja-JP"/>
              </w:rPr>
            </w:pPr>
            <w:r w:rsidRPr="0057284B">
              <w:rPr>
                <w:lang w:eastAsia="ja-JP"/>
              </w:rPr>
              <w:t>Presence</w:t>
            </w:r>
          </w:p>
        </w:tc>
        <w:tc>
          <w:tcPr>
            <w:tcW w:w="1474" w:type="dxa"/>
            <w:tcPrChange w:id="33406" w:author="rapp" w:date="2023-11-09T17:30:00Z">
              <w:tcPr>
                <w:tcW w:w="1474" w:type="dxa"/>
              </w:tcPr>
            </w:tcPrChange>
          </w:tcPr>
          <w:p w14:paraId="181642DF" w14:textId="77777777" w:rsidR="00A61A68" w:rsidRPr="0057284B" w:rsidRDefault="00A61A68" w:rsidP="009873D1">
            <w:pPr>
              <w:pStyle w:val="TAH"/>
              <w:rPr>
                <w:lang w:eastAsia="ja-JP"/>
              </w:rPr>
            </w:pPr>
            <w:r w:rsidRPr="0057284B">
              <w:rPr>
                <w:lang w:eastAsia="ja-JP"/>
              </w:rPr>
              <w:t>Range</w:t>
            </w:r>
          </w:p>
        </w:tc>
        <w:tc>
          <w:tcPr>
            <w:tcW w:w="1872" w:type="dxa"/>
            <w:tcPrChange w:id="33407" w:author="rapp" w:date="2023-11-09T17:30:00Z">
              <w:tcPr>
                <w:tcW w:w="1872" w:type="dxa"/>
              </w:tcPr>
            </w:tcPrChange>
          </w:tcPr>
          <w:p w14:paraId="29102467" w14:textId="77777777" w:rsidR="00A61A68" w:rsidRPr="0057284B" w:rsidRDefault="00A61A68" w:rsidP="009873D1">
            <w:pPr>
              <w:pStyle w:val="TAH"/>
              <w:rPr>
                <w:lang w:eastAsia="ja-JP"/>
              </w:rPr>
            </w:pPr>
            <w:r w:rsidRPr="0057284B">
              <w:rPr>
                <w:lang w:eastAsia="ja-JP"/>
              </w:rPr>
              <w:t>IE type and reference</w:t>
            </w:r>
          </w:p>
        </w:tc>
        <w:tc>
          <w:tcPr>
            <w:tcW w:w="2891" w:type="dxa"/>
            <w:tcPrChange w:id="33408" w:author="rapp" w:date="2023-11-09T17:30:00Z">
              <w:tcPr>
                <w:tcW w:w="2891" w:type="dxa"/>
              </w:tcPr>
            </w:tcPrChange>
          </w:tcPr>
          <w:p w14:paraId="6B515084" w14:textId="77777777" w:rsidR="00A61A68" w:rsidRPr="0057284B" w:rsidRDefault="00A61A68" w:rsidP="009873D1">
            <w:pPr>
              <w:pStyle w:val="TAH"/>
              <w:rPr>
                <w:lang w:eastAsia="ja-JP"/>
              </w:rPr>
            </w:pPr>
            <w:r w:rsidRPr="0057284B">
              <w:rPr>
                <w:lang w:eastAsia="ja-JP"/>
              </w:rPr>
              <w:t>Semantics description</w:t>
            </w:r>
          </w:p>
        </w:tc>
      </w:tr>
      <w:tr w:rsidR="00A61A68" w:rsidRPr="0057284B" w14:paraId="1DFB5CE5" w14:textId="77777777" w:rsidTr="004A7C7D">
        <w:tc>
          <w:tcPr>
            <w:tcW w:w="2551" w:type="dxa"/>
            <w:tcPrChange w:id="33409" w:author="rapp" w:date="2023-11-09T17:30:00Z">
              <w:tcPr>
                <w:tcW w:w="2551" w:type="dxa"/>
              </w:tcPr>
            </w:tcPrChange>
          </w:tcPr>
          <w:p w14:paraId="4E0C2E48" w14:textId="77777777" w:rsidR="00A61A68" w:rsidRPr="0057284B" w:rsidRDefault="00A61A68" w:rsidP="009873D1">
            <w:pPr>
              <w:pStyle w:val="TAL"/>
              <w:rPr>
                <w:lang w:eastAsia="zh-CN"/>
              </w:rPr>
            </w:pPr>
            <w:r w:rsidRPr="0057284B">
              <w:rPr>
                <w:lang w:eastAsia="zh-CN"/>
              </w:rPr>
              <w:t>Time Distribution Indication</w:t>
            </w:r>
          </w:p>
        </w:tc>
        <w:tc>
          <w:tcPr>
            <w:tcW w:w="1020" w:type="dxa"/>
            <w:tcPrChange w:id="33410" w:author="rapp" w:date="2023-11-09T17:30:00Z">
              <w:tcPr>
                <w:tcW w:w="1020" w:type="dxa"/>
              </w:tcPr>
            </w:tcPrChange>
          </w:tcPr>
          <w:p w14:paraId="44585B6B" w14:textId="77777777" w:rsidR="00A61A68" w:rsidRPr="0057284B" w:rsidRDefault="00A61A68" w:rsidP="009873D1">
            <w:pPr>
              <w:pStyle w:val="TAL"/>
              <w:rPr>
                <w:lang w:eastAsia="zh-CN"/>
              </w:rPr>
            </w:pPr>
            <w:r w:rsidRPr="0057284B">
              <w:rPr>
                <w:lang w:eastAsia="zh-CN"/>
              </w:rPr>
              <w:t>M</w:t>
            </w:r>
          </w:p>
        </w:tc>
        <w:tc>
          <w:tcPr>
            <w:tcW w:w="1474" w:type="dxa"/>
            <w:tcPrChange w:id="33411" w:author="rapp" w:date="2023-11-09T17:30:00Z">
              <w:tcPr>
                <w:tcW w:w="1474" w:type="dxa"/>
              </w:tcPr>
            </w:tcPrChange>
          </w:tcPr>
          <w:p w14:paraId="0CB7FADB" w14:textId="77777777" w:rsidR="00A61A68" w:rsidRPr="0057284B" w:rsidRDefault="00A61A68" w:rsidP="009873D1">
            <w:pPr>
              <w:pStyle w:val="TAL"/>
              <w:rPr>
                <w:i/>
                <w:lang w:eastAsia="ja-JP"/>
              </w:rPr>
            </w:pPr>
          </w:p>
        </w:tc>
        <w:tc>
          <w:tcPr>
            <w:tcW w:w="1872" w:type="dxa"/>
            <w:tcPrChange w:id="33412" w:author="rapp" w:date="2023-11-09T17:30:00Z">
              <w:tcPr>
                <w:tcW w:w="1872" w:type="dxa"/>
              </w:tcPr>
            </w:tcPrChange>
          </w:tcPr>
          <w:p w14:paraId="091F5504" w14:textId="77777777" w:rsidR="00A61A68" w:rsidRPr="0057284B" w:rsidRDefault="00A61A68" w:rsidP="009E0230">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2891" w:type="dxa"/>
            <w:tcPrChange w:id="33413" w:author="rapp" w:date="2023-11-09T17:30:00Z">
              <w:tcPr>
                <w:tcW w:w="2891" w:type="dxa"/>
              </w:tcPr>
            </w:tcPrChange>
          </w:tcPr>
          <w:p w14:paraId="120D2970" w14:textId="77777777" w:rsidR="00A61A68" w:rsidRPr="0057284B" w:rsidRDefault="00A61A68" w:rsidP="001638AF">
            <w:pPr>
              <w:pStyle w:val="TAL"/>
              <w:rPr>
                <w:lang w:eastAsia="zh-CN"/>
              </w:rPr>
            </w:pPr>
          </w:p>
        </w:tc>
      </w:tr>
      <w:tr w:rsidR="00A61A68" w:rsidRPr="0057284B" w14:paraId="6384DC9E" w14:textId="77777777" w:rsidTr="004A7C7D">
        <w:tc>
          <w:tcPr>
            <w:tcW w:w="2551" w:type="dxa"/>
            <w:tcPrChange w:id="33414" w:author="rapp" w:date="2023-11-09T17:30:00Z">
              <w:tcPr>
                <w:tcW w:w="2551" w:type="dxa"/>
              </w:tcPr>
            </w:tcPrChange>
          </w:tcPr>
          <w:p w14:paraId="4F27814D" w14:textId="77777777" w:rsidR="00A61A68" w:rsidRPr="0057284B" w:rsidRDefault="00A61A68" w:rsidP="009873D1">
            <w:pPr>
              <w:pStyle w:val="TAL"/>
              <w:rPr>
                <w:lang w:eastAsia="zh-CN"/>
              </w:rPr>
            </w:pPr>
            <w:r w:rsidRPr="0057284B">
              <w:rPr>
                <w:lang w:eastAsia="zh-CN"/>
              </w:rPr>
              <w:t xml:space="preserve">Uu Time Synchronisation Error Budget </w:t>
            </w:r>
          </w:p>
        </w:tc>
        <w:tc>
          <w:tcPr>
            <w:tcW w:w="1020" w:type="dxa"/>
            <w:tcPrChange w:id="33415" w:author="rapp" w:date="2023-11-09T17:30:00Z">
              <w:tcPr>
                <w:tcW w:w="1020" w:type="dxa"/>
              </w:tcPr>
            </w:tcPrChange>
          </w:tcPr>
          <w:p w14:paraId="39984515" w14:textId="77777777" w:rsidR="00A61A68" w:rsidRPr="0057284B" w:rsidRDefault="00A61A68" w:rsidP="009873D1">
            <w:pPr>
              <w:pStyle w:val="TAL"/>
              <w:rPr>
                <w:lang w:eastAsia="zh-CN"/>
              </w:rPr>
            </w:pPr>
            <w:r w:rsidRPr="0057284B">
              <w:rPr>
                <w:lang w:eastAsia="zh-CN"/>
              </w:rPr>
              <w:t>C-if</w:t>
            </w:r>
            <w:r>
              <w:rPr>
                <w:lang w:eastAsia="zh-CN"/>
              </w:rPr>
              <w:t>Enabled</w:t>
            </w:r>
          </w:p>
        </w:tc>
        <w:tc>
          <w:tcPr>
            <w:tcW w:w="1474" w:type="dxa"/>
            <w:tcPrChange w:id="33416" w:author="rapp" w:date="2023-11-09T17:30:00Z">
              <w:tcPr>
                <w:tcW w:w="1474" w:type="dxa"/>
              </w:tcPr>
            </w:tcPrChange>
          </w:tcPr>
          <w:p w14:paraId="219F15DD" w14:textId="77777777" w:rsidR="00A61A68" w:rsidRPr="0057284B" w:rsidRDefault="00A61A68" w:rsidP="009873D1">
            <w:pPr>
              <w:pStyle w:val="TAL"/>
              <w:rPr>
                <w:i/>
                <w:lang w:eastAsia="ja-JP"/>
              </w:rPr>
            </w:pPr>
          </w:p>
        </w:tc>
        <w:tc>
          <w:tcPr>
            <w:tcW w:w="1872" w:type="dxa"/>
            <w:tcPrChange w:id="33417" w:author="rapp" w:date="2023-11-09T17:30:00Z">
              <w:tcPr>
                <w:tcW w:w="1872" w:type="dxa"/>
              </w:tcPr>
            </w:tcPrChange>
          </w:tcPr>
          <w:p w14:paraId="6F1693F4" w14:textId="77777777" w:rsidR="00A61A68" w:rsidRPr="0057284B" w:rsidRDefault="00A61A68" w:rsidP="009E0230">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2891" w:type="dxa"/>
            <w:tcPrChange w:id="33418" w:author="rapp" w:date="2023-11-09T17:30:00Z">
              <w:tcPr>
                <w:tcW w:w="2891" w:type="dxa"/>
              </w:tcPr>
            </w:tcPrChange>
          </w:tcPr>
          <w:p w14:paraId="5036DB38" w14:textId="77777777" w:rsidR="00A61A68" w:rsidRPr="0057284B" w:rsidRDefault="00A61A68" w:rsidP="001638AF">
            <w:pPr>
              <w:pStyle w:val="TAL"/>
              <w:rPr>
                <w:lang w:eastAsia="ja-JP"/>
              </w:rPr>
            </w:pPr>
            <w:r w:rsidRPr="0057284B">
              <w:rPr>
                <w:lang w:eastAsia="ja-JP"/>
              </w:rPr>
              <w:t xml:space="preserve">Expressed in units of </w:t>
            </w:r>
            <w:r>
              <w:rPr>
                <w:lang w:eastAsia="ja-JP"/>
              </w:rPr>
              <w:t>1</w:t>
            </w:r>
            <w:r w:rsidRPr="0057284B">
              <w:rPr>
                <w:lang w:eastAsia="ja-JP"/>
              </w:rPr>
              <w:t>ns.</w:t>
            </w:r>
          </w:p>
        </w:tc>
      </w:tr>
    </w:tbl>
    <w:p w14:paraId="7B107B1A" w14:textId="77777777" w:rsidR="00A61A68" w:rsidRPr="0057284B"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419" w:author="rapp" w:date="2023-11-09T17:30: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420">
          <w:tblGrid>
            <w:gridCol w:w="3572"/>
            <w:gridCol w:w="6236"/>
          </w:tblGrid>
        </w:tblGridChange>
      </w:tblGrid>
      <w:tr w:rsidR="00A61A68" w:rsidRPr="0057284B" w14:paraId="491DE8F4" w14:textId="77777777" w:rsidTr="004A7C7D">
        <w:tc>
          <w:tcPr>
            <w:tcW w:w="3288" w:type="dxa"/>
            <w:tcBorders>
              <w:top w:val="single" w:sz="4" w:space="0" w:color="auto"/>
              <w:left w:val="single" w:sz="4" w:space="0" w:color="auto"/>
              <w:bottom w:val="single" w:sz="4" w:space="0" w:color="auto"/>
              <w:right w:val="single" w:sz="4" w:space="0" w:color="auto"/>
            </w:tcBorders>
            <w:tcPrChange w:id="33421" w:author="rapp" w:date="2023-11-09T17:30:00Z">
              <w:tcPr>
                <w:tcW w:w="3572" w:type="dxa"/>
                <w:tcBorders>
                  <w:top w:val="single" w:sz="4" w:space="0" w:color="auto"/>
                  <w:left w:val="single" w:sz="4" w:space="0" w:color="auto"/>
                  <w:bottom w:val="single" w:sz="4" w:space="0" w:color="auto"/>
                  <w:right w:val="single" w:sz="4" w:space="0" w:color="auto"/>
                </w:tcBorders>
              </w:tcPr>
            </w:tcPrChange>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Change w:id="33422" w:author="rapp" w:date="2023-11-09T17:30:00Z">
              <w:tcPr>
                <w:tcW w:w="6236" w:type="dxa"/>
                <w:tcBorders>
                  <w:top w:val="single" w:sz="4" w:space="0" w:color="auto"/>
                  <w:left w:val="single" w:sz="4" w:space="0" w:color="auto"/>
                  <w:bottom w:val="single" w:sz="4" w:space="0" w:color="auto"/>
                  <w:right w:val="single" w:sz="4" w:space="0" w:color="auto"/>
                </w:tcBorders>
              </w:tcPr>
            </w:tcPrChange>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4A7C7D">
        <w:tc>
          <w:tcPr>
            <w:tcW w:w="3288" w:type="dxa"/>
            <w:tcBorders>
              <w:top w:val="single" w:sz="4" w:space="0" w:color="auto"/>
              <w:left w:val="single" w:sz="4" w:space="0" w:color="auto"/>
              <w:bottom w:val="single" w:sz="4" w:space="0" w:color="auto"/>
              <w:right w:val="single" w:sz="4" w:space="0" w:color="auto"/>
            </w:tcBorders>
            <w:tcPrChange w:id="33423" w:author="rapp" w:date="2023-11-09T17:30:00Z">
              <w:tcPr>
                <w:tcW w:w="3572" w:type="dxa"/>
                <w:tcBorders>
                  <w:top w:val="single" w:sz="4" w:space="0" w:color="auto"/>
                  <w:left w:val="single" w:sz="4" w:space="0" w:color="auto"/>
                  <w:bottom w:val="single" w:sz="4" w:space="0" w:color="auto"/>
                  <w:right w:val="single" w:sz="4" w:space="0" w:color="auto"/>
                </w:tcBorders>
              </w:tcPr>
            </w:tcPrChange>
          </w:tcPr>
          <w:p w14:paraId="1B7EAE23" w14:textId="77777777" w:rsidR="00A61A68" w:rsidRPr="0057284B" w:rsidRDefault="00A61A68" w:rsidP="0085204B">
            <w:pPr>
              <w:pStyle w:val="TAL"/>
              <w:rPr>
                <w:rFonts w:cs="Arial"/>
              </w:rPr>
            </w:pPr>
            <w:del w:id="33424" w:author="Ericsson" w:date="2023-11-09T11:45:00Z">
              <w:r w:rsidRPr="0057284B" w:rsidDel="00E67E53">
                <w:rPr>
                  <w:rFonts w:cs="Arial"/>
                  <w:lang w:eastAsia="zh-CN"/>
                </w:rPr>
                <w:delText>C-</w:delText>
              </w:r>
            </w:del>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Change w:id="33425" w:author="rapp" w:date="2023-11-09T17:30:00Z">
              <w:tcPr>
                <w:tcW w:w="6236" w:type="dxa"/>
                <w:tcBorders>
                  <w:top w:val="single" w:sz="4" w:space="0" w:color="auto"/>
                  <w:left w:val="single" w:sz="4" w:space="0" w:color="auto"/>
                  <w:bottom w:val="single" w:sz="4" w:space="0" w:color="auto"/>
                  <w:right w:val="single" w:sz="4" w:space="0" w:color="auto"/>
                </w:tcBorders>
              </w:tcPr>
            </w:tcPrChange>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33426" w:name="_Toc99123621"/>
      <w:bookmarkStart w:id="33427" w:name="_Toc99662426"/>
      <w:bookmarkStart w:id="33428" w:name="_Toc105152493"/>
      <w:bookmarkStart w:id="33429" w:name="_Toc105174299"/>
      <w:bookmarkStart w:id="33430" w:name="_Toc106109297"/>
      <w:bookmarkStart w:id="33431" w:name="_Toc107409755"/>
      <w:bookmarkStart w:id="33432" w:name="_Toc112756944"/>
      <w:bookmarkStart w:id="33433" w:name="_Toc146271096"/>
      <w:r>
        <w:t>9.3.1.</w:t>
      </w:r>
      <w:r>
        <w:rPr>
          <w:lang w:eastAsia="zh-CN"/>
        </w:rPr>
        <w:t>221</w:t>
      </w:r>
      <w:r w:rsidRPr="00216712">
        <w:tab/>
      </w:r>
      <w:r>
        <w:rPr>
          <w:rFonts w:hint="eastAsia"/>
          <w:lang w:eastAsia="zh-CN"/>
        </w:rPr>
        <w:t>Survival</w:t>
      </w:r>
      <w:r w:rsidRPr="00216712">
        <w:t xml:space="preserve"> Time</w:t>
      </w:r>
      <w:bookmarkEnd w:id="33426"/>
      <w:bookmarkEnd w:id="33427"/>
      <w:bookmarkEnd w:id="33428"/>
      <w:bookmarkEnd w:id="33429"/>
      <w:bookmarkEnd w:id="33430"/>
      <w:bookmarkEnd w:id="33431"/>
      <w:bookmarkEnd w:id="33432"/>
      <w:bookmarkEnd w:id="33433"/>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434" w:author="rapp" w:date="2023-11-09T17:30: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435">
          <w:tblGrid>
            <w:gridCol w:w="2551"/>
            <w:gridCol w:w="1020"/>
            <w:gridCol w:w="1474"/>
            <w:gridCol w:w="1871"/>
            <w:gridCol w:w="2891"/>
          </w:tblGrid>
        </w:tblGridChange>
      </w:tblGrid>
      <w:tr w:rsidR="00A61A68" w:rsidRPr="00216712" w14:paraId="7731A5DE" w14:textId="77777777" w:rsidTr="004A7C7D">
        <w:tc>
          <w:tcPr>
            <w:tcW w:w="2551" w:type="dxa"/>
            <w:tcPrChange w:id="33436" w:author="rapp" w:date="2023-11-09T17:30:00Z">
              <w:tcPr>
                <w:tcW w:w="2551" w:type="dxa"/>
              </w:tcPr>
            </w:tcPrChange>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Change w:id="33437" w:author="rapp" w:date="2023-11-09T17:30:00Z">
              <w:tcPr>
                <w:tcW w:w="1020" w:type="dxa"/>
              </w:tcPr>
            </w:tcPrChange>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Change w:id="33438" w:author="rapp" w:date="2023-11-09T17:30:00Z">
              <w:tcPr>
                <w:tcW w:w="1474" w:type="dxa"/>
              </w:tcPr>
            </w:tcPrChange>
          </w:tcPr>
          <w:p w14:paraId="686614D0" w14:textId="77777777" w:rsidR="00A61A68" w:rsidRPr="00216712" w:rsidRDefault="00A61A68" w:rsidP="009873D1">
            <w:pPr>
              <w:pStyle w:val="TAH"/>
              <w:rPr>
                <w:lang w:eastAsia="ja-JP"/>
              </w:rPr>
            </w:pPr>
            <w:r w:rsidRPr="00216712">
              <w:rPr>
                <w:lang w:eastAsia="ja-JP"/>
              </w:rPr>
              <w:t>Range</w:t>
            </w:r>
          </w:p>
        </w:tc>
        <w:tc>
          <w:tcPr>
            <w:tcW w:w="1871" w:type="dxa"/>
            <w:tcPrChange w:id="33439" w:author="rapp" w:date="2023-11-09T17:30:00Z">
              <w:tcPr>
                <w:tcW w:w="1871" w:type="dxa"/>
              </w:tcPr>
            </w:tcPrChange>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Change w:id="33440" w:author="rapp" w:date="2023-11-09T17:30:00Z">
              <w:tcPr>
                <w:tcW w:w="2891" w:type="dxa"/>
              </w:tcPr>
            </w:tcPrChange>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4A7C7D">
        <w:tc>
          <w:tcPr>
            <w:tcW w:w="2551" w:type="dxa"/>
            <w:tcPrChange w:id="33441" w:author="rapp" w:date="2023-11-09T17:30:00Z">
              <w:tcPr>
                <w:tcW w:w="2551" w:type="dxa"/>
              </w:tcPr>
            </w:tcPrChange>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Change w:id="33442" w:author="rapp" w:date="2023-11-09T17:30:00Z">
              <w:tcPr>
                <w:tcW w:w="1020" w:type="dxa"/>
              </w:tcPr>
            </w:tcPrChange>
          </w:tcPr>
          <w:p w14:paraId="2DA3E330" w14:textId="77777777" w:rsidR="00A61A68" w:rsidRPr="00216712" w:rsidRDefault="00A61A68" w:rsidP="009873D1">
            <w:pPr>
              <w:pStyle w:val="TAL"/>
              <w:rPr>
                <w:lang w:eastAsia="zh-CN"/>
              </w:rPr>
            </w:pPr>
            <w:r>
              <w:rPr>
                <w:rFonts w:hint="eastAsia"/>
                <w:lang w:eastAsia="zh-CN"/>
              </w:rPr>
              <w:t>M</w:t>
            </w:r>
          </w:p>
        </w:tc>
        <w:tc>
          <w:tcPr>
            <w:tcW w:w="1474" w:type="dxa"/>
            <w:tcPrChange w:id="33443" w:author="rapp" w:date="2023-11-09T17:30:00Z">
              <w:tcPr>
                <w:tcW w:w="1474" w:type="dxa"/>
              </w:tcPr>
            </w:tcPrChange>
          </w:tcPr>
          <w:p w14:paraId="034F8667" w14:textId="77777777" w:rsidR="00A61A68" w:rsidRPr="00216712" w:rsidRDefault="00A61A68" w:rsidP="009873D1">
            <w:pPr>
              <w:pStyle w:val="TAL"/>
              <w:rPr>
                <w:i/>
                <w:lang w:eastAsia="ja-JP"/>
              </w:rPr>
            </w:pPr>
          </w:p>
        </w:tc>
        <w:tc>
          <w:tcPr>
            <w:tcW w:w="1871" w:type="dxa"/>
            <w:tcPrChange w:id="33444" w:author="rapp" w:date="2023-11-09T17:30:00Z">
              <w:tcPr>
                <w:tcW w:w="1871" w:type="dxa"/>
              </w:tcPr>
            </w:tcPrChange>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Change w:id="33445" w:author="rapp" w:date="2023-11-09T17:30:00Z">
              <w:tcPr>
                <w:tcW w:w="2891" w:type="dxa"/>
              </w:tcPr>
            </w:tcPrChange>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33446" w:name="_Toc99123622"/>
      <w:bookmarkStart w:id="33447" w:name="_Toc99662427"/>
      <w:bookmarkStart w:id="33448" w:name="_Toc105152494"/>
      <w:bookmarkStart w:id="33449" w:name="_Toc105174300"/>
      <w:bookmarkStart w:id="33450" w:name="_Toc106109298"/>
      <w:bookmarkStart w:id="33451" w:name="_Toc107409756"/>
      <w:bookmarkStart w:id="33452" w:name="_Toc112756945"/>
      <w:bookmarkStart w:id="33453" w:name="_Toc146271097"/>
      <w:r>
        <w:rPr>
          <w:rFonts w:eastAsia="Batang"/>
          <w:lang w:eastAsia="en-GB"/>
        </w:rPr>
        <w:t>9.3.1.222</w:t>
      </w:r>
      <w:r>
        <w:rPr>
          <w:rFonts w:eastAsia="Batang"/>
          <w:lang w:eastAsia="en-GB"/>
        </w:rPr>
        <w:tab/>
        <w:t>QMC Deactivation</w:t>
      </w:r>
      <w:bookmarkEnd w:id="33446"/>
      <w:bookmarkEnd w:id="33447"/>
      <w:bookmarkEnd w:id="33448"/>
      <w:bookmarkEnd w:id="33449"/>
      <w:bookmarkEnd w:id="33450"/>
      <w:bookmarkEnd w:id="33451"/>
      <w:bookmarkEnd w:id="33452"/>
      <w:bookmarkEnd w:id="33453"/>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454"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455">
          <w:tblGrid>
            <w:gridCol w:w="2551"/>
            <w:gridCol w:w="1020"/>
            <w:gridCol w:w="1474"/>
            <w:gridCol w:w="1871"/>
            <w:gridCol w:w="2891"/>
          </w:tblGrid>
        </w:tblGridChange>
      </w:tblGrid>
      <w:tr w:rsidR="009E0230" w14:paraId="460FE027" w14:textId="77777777" w:rsidTr="004A7C7D">
        <w:tc>
          <w:tcPr>
            <w:tcW w:w="2551" w:type="dxa"/>
            <w:tcBorders>
              <w:top w:val="single" w:sz="4" w:space="0" w:color="auto"/>
              <w:left w:val="single" w:sz="4" w:space="0" w:color="auto"/>
              <w:bottom w:val="single" w:sz="4" w:space="0" w:color="auto"/>
              <w:right w:val="single" w:sz="4" w:space="0" w:color="auto"/>
            </w:tcBorders>
            <w:tcPrChange w:id="33456"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457"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458"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459"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460"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4A7C7D">
        <w:tc>
          <w:tcPr>
            <w:tcW w:w="2551" w:type="dxa"/>
            <w:tcBorders>
              <w:top w:val="single" w:sz="4" w:space="0" w:color="auto"/>
              <w:left w:val="single" w:sz="4" w:space="0" w:color="auto"/>
              <w:bottom w:val="single" w:sz="4" w:space="0" w:color="auto"/>
              <w:right w:val="single" w:sz="4" w:space="0" w:color="auto"/>
            </w:tcBorders>
            <w:tcPrChange w:id="33461"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A1720FE" w14:textId="77777777" w:rsidR="009E0230" w:rsidRPr="009873D1" w:rsidRDefault="009E0230" w:rsidP="009873D1">
            <w:pPr>
              <w:pStyle w:val="TAL"/>
              <w:rPr>
                <w:rFonts w:eastAsia="SimSun"/>
                <w:b/>
                <w:bCs/>
                <w:lang w:eastAsia="zh-CN"/>
              </w:rPr>
            </w:pPr>
            <w:bookmarkStart w:id="33462"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Change w:id="33463"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464"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Change w:id="33465"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466"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4511222" w14:textId="77777777" w:rsidR="009E0230" w:rsidRDefault="009E0230" w:rsidP="009873D1">
            <w:pPr>
              <w:pStyle w:val="TAL"/>
              <w:rPr>
                <w:rFonts w:eastAsia="SimSun"/>
                <w:lang w:eastAsia="ja-JP"/>
              </w:rPr>
            </w:pPr>
          </w:p>
        </w:tc>
      </w:tr>
      <w:bookmarkEnd w:id="33462"/>
      <w:tr w:rsidR="009E0230" w14:paraId="7398BB65" w14:textId="77777777" w:rsidTr="004A7C7D">
        <w:tc>
          <w:tcPr>
            <w:tcW w:w="2551" w:type="dxa"/>
            <w:tcBorders>
              <w:top w:val="single" w:sz="4" w:space="0" w:color="auto"/>
              <w:left w:val="single" w:sz="4" w:space="0" w:color="auto"/>
              <w:bottom w:val="single" w:sz="4" w:space="0" w:color="auto"/>
              <w:right w:val="single" w:sz="4" w:space="0" w:color="auto"/>
            </w:tcBorders>
            <w:tcPrChange w:id="33467"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1F86934" w14:textId="77777777" w:rsidR="009E0230" w:rsidRDefault="009E0230">
            <w:pPr>
              <w:pStyle w:val="TAL"/>
              <w:ind w:leftChars="50" w:left="100"/>
              <w:rPr>
                <w:rFonts w:eastAsia="SimSun"/>
                <w:lang w:eastAsia="zh-CN"/>
              </w:rPr>
              <w:pPrChange w:id="33468" w:author="Ericsson" w:date="2023-11-09T11:46:00Z">
                <w:pPr>
                  <w:pStyle w:val="TAL"/>
                  <w:ind w:left="74"/>
                </w:pPr>
              </w:pPrChange>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Change w:id="33469"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470"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3471"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Change w:id="33472"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473" w:author="rapp" w:date="2023-11-09T17:3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3474">
          <w:tblGrid>
            <w:gridCol w:w="3571"/>
            <w:gridCol w:w="6235"/>
          </w:tblGrid>
        </w:tblGridChange>
      </w:tblGrid>
      <w:tr w:rsidR="009E0230" w14:paraId="347D2DFF" w14:textId="77777777" w:rsidTr="004A7C7D">
        <w:tc>
          <w:tcPr>
            <w:tcW w:w="3288" w:type="dxa"/>
            <w:tcPrChange w:id="33475" w:author="rapp" w:date="2023-11-09T17:31:00Z">
              <w:tcPr>
                <w:tcW w:w="3571" w:type="dxa"/>
              </w:tcPr>
            </w:tcPrChange>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Change w:id="33476" w:author="rapp" w:date="2023-11-09T17:31:00Z">
              <w:tcPr>
                <w:tcW w:w="6235" w:type="dxa"/>
              </w:tcPr>
            </w:tcPrChange>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4A7C7D">
        <w:tc>
          <w:tcPr>
            <w:tcW w:w="3288" w:type="dxa"/>
            <w:tcPrChange w:id="33477" w:author="rapp" w:date="2023-11-09T17:31:00Z">
              <w:tcPr>
                <w:tcW w:w="3571" w:type="dxa"/>
              </w:tcPr>
            </w:tcPrChange>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Change w:id="33478" w:author="rapp" w:date="2023-11-09T17:31:00Z">
              <w:tcPr>
                <w:tcW w:w="6235" w:type="dxa"/>
              </w:tcPr>
            </w:tcPrChange>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33479" w:name="_Toc56521741"/>
      <w:bookmarkStart w:id="33480" w:name="_Toc36551751"/>
      <w:bookmarkStart w:id="33481" w:name="_Toc45831973"/>
      <w:bookmarkStart w:id="33482" w:name="_Toc20953836"/>
      <w:bookmarkStart w:id="33483" w:name="_Toc29391014"/>
      <w:bookmarkStart w:id="33484" w:name="_Toc51762926"/>
    </w:p>
    <w:p w14:paraId="3AC61C18" w14:textId="77777777" w:rsidR="009E0230" w:rsidRDefault="009E0230" w:rsidP="009873D1">
      <w:pPr>
        <w:pStyle w:val="Heading4"/>
        <w:rPr>
          <w:rFonts w:eastAsia="SimSun"/>
          <w:lang w:eastAsia="zh-CN"/>
        </w:rPr>
      </w:pPr>
      <w:bookmarkStart w:id="33485" w:name="_Toc99123623"/>
      <w:bookmarkStart w:id="33486" w:name="_Toc99662428"/>
      <w:bookmarkStart w:id="33487" w:name="_Toc105152495"/>
      <w:bookmarkStart w:id="33488" w:name="_Toc105174301"/>
      <w:bookmarkStart w:id="33489" w:name="_Toc106109299"/>
      <w:bookmarkStart w:id="33490" w:name="_Toc107409757"/>
      <w:bookmarkStart w:id="33491" w:name="_Toc112756946"/>
      <w:bookmarkStart w:id="33492" w:name="_Toc146271098"/>
      <w:r>
        <w:rPr>
          <w:rFonts w:eastAsia="Batang"/>
          <w:lang w:eastAsia="en-GB"/>
        </w:rPr>
        <w:t>9.3.1.223</w:t>
      </w:r>
      <w:r>
        <w:rPr>
          <w:rFonts w:eastAsia="Batang"/>
          <w:lang w:eastAsia="en-GB"/>
        </w:rPr>
        <w:tab/>
      </w:r>
      <w:bookmarkEnd w:id="33479"/>
      <w:bookmarkEnd w:id="33480"/>
      <w:bookmarkEnd w:id="33481"/>
      <w:bookmarkEnd w:id="33482"/>
      <w:bookmarkEnd w:id="33483"/>
      <w:bookmarkEnd w:id="33484"/>
      <w:r w:rsidRPr="00D11FEF">
        <w:rPr>
          <w:rFonts w:eastAsia="Batang"/>
          <w:lang w:eastAsia="en-GB"/>
        </w:rPr>
        <w:t>QMC Configuration Information</w:t>
      </w:r>
      <w:bookmarkEnd w:id="33485"/>
      <w:bookmarkEnd w:id="33486"/>
      <w:bookmarkEnd w:id="33487"/>
      <w:bookmarkEnd w:id="33488"/>
      <w:bookmarkEnd w:id="33489"/>
      <w:bookmarkEnd w:id="33490"/>
      <w:bookmarkEnd w:id="33491"/>
      <w:bookmarkEnd w:id="33492"/>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493"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494">
          <w:tblGrid>
            <w:gridCol w:w="2551"/>
            <w:gridCol w:w="1020"/>
            <w:gridCol w:w="1474"/>
            <w:gridCol w:w="1871"/>
            <w:gridCol w:w="2891"/>
          </w:tblGrid>
        </w:tblGridChange>
      </w:tblGrid>
      <w:tr w:rsidR="009E0230" w14:paraId="23936FA2" w14:textId="77777777" w:rsidTr="004A7C7D">
        <w:tc>
          <w:tcPr>
            <w:tcW w:w="2551" w:type="dxa"/>
            <w:tcBorders>
              <w:top w:val="single" w:sz="4" w:space="0" w:color="auto"/>
              <w:left w:val="single" w:sz="4" w:space="0" w:color="auto"/>
              <w:bottom w:val="single" w:sz="4" w:space="0" w:color="auto"/>
              <w:right w:val="single" w:sz="4" w:space="0" w:color="auto"/>
            </w:tcBorders>
            <w:tcPrChange w:id="33495"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496"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497"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498"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499"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4A7C7D">
        <w:tc>
          <w:tcPr>
            <w:tcW w:w="2551" w:type="dxa"/>
            <w:tcBorders>
              <w:top w:val="single" w:sz="4" w:space="0" w:color="auto"/>
              <w:left w:val="single" w:sz="4" w:space="0" w:color="auto"/>
              <w:bottom w:val="single" w:sz="4" w:space="0" w:color="auto"/>
              <w:right w:val="single" w:sz="4" w:space="0" w:color="auto"/>
            </w:tcBorders>
            <w:tcPrChange w:id="33500"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Change w:id="33501"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502"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Change w:id="33503"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504"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19E344D" w14:textId="77777777" w:rsidR="009E0230" w:rsidRDefault="009E0230" w:rsidP="009873D1">
            <w:pPr>
              <w:pStyle w:val="TAL"/>
              <w:rPr>
                <w:rFonts w:eastAsia="SimSun"/>
                <w:lang w:eastAsia="ja-JP"/>
              </w:rPr>
            </w:pPr>
          </w:p>
        </w:tc>
      </w:tr>
      <w:tr w:rsidR="009E0230" w14:paraId="685F8E8C" w14:textId="77777777" w:rsidTr="004A7C7D">
        <w:tc>
          <w:tcPr>
            <w:tcW w:w="2551" w:type="dxa"/>
            <w:tcBorders>
              <w:top w:val="single" w:sz="4" w:space="0" w:color="auto"/>
              <w:left w:val="single" w:sz="4" w:space="0" w:color="auto"/>
              <w:bottom w:val="single" w:sz="4" w:space="0" w:color="auto"/>
              <w:right w:val="single" w:sz="4" w:space="0" w:color="auto"/>
            </w:tcBorders>
            <w:tcPrChange w:id="33505"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AE55B52" w14:textId="77777777" w:rsidR="009E0230" w:rsidRPr="00E67E53" w:rsidRDefault="009E0230">
            <w:pPr>
              <w:pStyle w:val="TAL"/>
              <w:ind w:leftChars="50" w:left="100"/>
              <w:rPr>
                <w:rFonts w:eastAsia="SimSun"/>
                <w:b/>
                <w:bCs/>
                <w:lang w:eastAsia="ja-JP"/>
              </w:rPr>
              <w:pPrChange w:id="33506" w:author="Ericsson" w:date="2023-11-09T11:46:00Z">
                <w:pPr>
                  <w:pStyle w:val="TAL"/>
                  <w:ind w:left="74"/>
                </w:pPr>
              </w:pPrChange>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Change w:id="33507"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508"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Change w:id="33509"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10"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486F486" w14:textId="77777777" w:rsidR="009E0230" w:rsidRDefault="009E0230" w:rsidP="009873D1">
            <w:pPr>
              <w:pStyle w:val="TAL"/>
              <w:rPr>
                <w:rFonts w:eastAsia="SimSun"/>
                <w:lang w:eastAsia="ja-JP"/>
              </w:rPr>
            </w:pPr>
          </w:p>
        </w:tc>
      </w:tr>
      <w:tr w:rsidR="009E0230" w14:paraId="12480917" w14:textId="77777777" w:rsidTr="004A7C7D">
        <w:tc>
          <w:tcPr>
            <w:tcW w:w="2551" w:type="dxa"/>
            <w:tcBorders>
              <w:top w:val="single" w:sz="4" w:space="0" w:color="auto"/>
              <w:left w:val="single" w:sz="4" w:space="0" w:color="auto"/>
              <w:bottom w:val="single" w:sz="4" w:space="0" w:color="auto"/>
              <w:right w:val="single" w:sz="4" w:space="0" w:color="auto"/>
            </w:tcBorders>
            <w:tcPrChange w:id="33511"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34EC70D8" w14:textId="77777777" w:rsidR="009E0230" w:rsidRDefault="009E0230">
            <w:pPr>
              <w:pStyle w:val="TAL"/>
              <w:ind w:leftChars="100" w:left="200"/>
              <w:rPr>
                <w:rFonts w:eastAsia="SimSun"/>
                <w:lang w:eastAsia="zh-CN"/>
              </w:rPr>
              <w:pPrChange w:id="33512" w:author="Ericsson" w:date="2023-11-09T11:46:00Z">
                <w:pPr>
                  <w:pStyle w:val="TAL"/>
                  <w:ind w:left="173"/>
                </w:pPr>
              </w:pPrChange>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Change w:id="33513"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514"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515"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Change w:id="33516"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517" w:author="rapp" w:date="2023-11-09T17:3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3518">
          <w:tblGrid>
            <w:gridCol w:w="3571"/>
            <w:gridCol w:w="6235"/>
          </w:tblGrid>
        </w:tblGridChange>
      </w:tblGrid>
      <w:tr w:rsidR="009E0230" w14:paraId="609A83D3" w14:textId="77777777" w:rsidTr="004A7C7D">
        <w:tc>
          <w:tcPr>
            <w:tcW w:w="3288" w:type="dxa"/>
            <w:tcPrChange w:id="33519" w:author="rapp" w:date="2023-11-09T17:31:00Z">
              <w:tcPr>
                <w:tcW w:w="3571" w:type="dxa"/>
              </w:tcPr>
            </w:tcPrChange>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Change w:id="33520" w:author="rapp" w:date="2023-11-09T17:31:00Z">
              <w:tcPr>
                <w:tcW w:w="6235" w:type="dxa"/>
              </w:tcPr>
            </w:tcPrChange>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4A7C7D">
        <w:tc>
          <w:tcPr>
            <w:tcW w:w="3288" w:type="dxa"/>
            <w:tcPrChange w:id="33521" w:author="rapp" w:date="2023-11-09T17:31:00Z">
              <w:tcPr>
                <w:tcW w:w="3571" w:type="dxa"/>
              </w:tcPr>
            </w:tcPrChange>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Change w:id="33522" w:author="rapp" w:date="2023-11-09T17:31:00Z">
              <w:tcPr>
                <w:tcW w:w="6235" w:type="dxa"/>
              </w:tcPr>
            </w:tcPrChange>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33523" w:name="_Toc99123624"/>
      <w:bookmarkStart w:id="33524" w:name="_Toc99662429"/>
      <w:bookmarkStart w:id="33525" w:name="_Toc105152496"/>
      <w:bookmarkStart w:id="33526" w:name="_Toc105174302"/>
      <w:bookmarkStart w:id="33527" w:name="_Toc106109300"/>
      <w:bookmarkStart w:id="33528" w:name="_Toc107409758"/>
      <w:bookmarkStart w:id="33529" w:name="_Toc112756947"/>
      <w:bookmarkStart w:id="33530" w:name="_Toc146271099"/>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33523"/>
      <w:bookmarkEnd w:id="33524"/>
      <w:bookmarkEnd w:id="33525"/>
      <w:bookmarkEnd w:id="33526"/>
      <w:bookmarkEnd w:id="33527"/>
      <w:bookmarkEnd w:id="33528"/>
      <w:bookmarkEnd w:id="33529"/>
      <w:bookmarkEnd w:id="33530"/>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531"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532">
          <w:tblGrid>
            <w:gridCol w:w="2551"/>
            <w:gridCol w:w="1020"/>
            <w:gridCol w:w="1474"/>
            <w:gridCol w:w="1871"/>
            <w:gridCol w:w="2891"/>
          </w:tblGrid>
        </w:tblGridChange>
      </w:tblGrid>
      <w:tr w:rsidR="009E0230" w14:paraId="19BC840F" w14:textId="77777777" w:rsidTr="004A7C7D">
        <w:tc>
          <w:tcPr>
            <w:tcW w:w="2551" w:type="dxa"/>
            <w:tcBorders>
              <w:top w:val="single" w:sz="4" w:space="0" w:color="auto"/>
              <w:left w:val="single" w:sz="4" w:space="0" w:color="auto"/>
              <w:bottom w:val="single" w:sz="4" w:space="0" w:color="auto"/>
              <w:right w:val="single" w:sz="4" w:space="0" w:color="auto"/>
            </w:tcBorders>
            <w:tcPrChange w:id="33533"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D18D9A1"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534"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D61E38F"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535"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3F63B845"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536"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FA1084E"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537"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FC87EFE" w14:textId="77777777" w:rsidR="009E0230" w:rsidRDefault="009E0230" w:rsidP="009873D1">
            <w:pPr>
              <w:pStyle w:val="TAH"/>
              <w:rPr>
                <w:rFonts w:eastAsia="SimSun"/>
                <w:lang w:eastAsia="ja-JP"/>
              </w:rPr>
            </w:pPr>
            <w:r>
              <w:rPr>
                <w:rFonts w:eastAsia="SimSun"/>
                <w:lang w:eastAsia="ja-JP"/>
              </w:rPr>
              <w:t>Semantics description</w:t>
            </w:r>
          </w:p>
        </w:tc>
      </w:tr>
      <w:tr w:rsidR="009E0230" w14:paraId="690BC075" w14:textId="77777777" w:rsidTr="004A7C7D">
        <w:tc>
          <w:tcPr>
            <w:tcW w:w="2551" w:type="dxa"/>
            <w:tcBorders>
              <w:top w:val="single" w:sz="4" w:space="0" w:color="auto"/>
              <w:left w:val="single" w:sz="4" w:space="0" w:color="auto"/>
              <w:bottom w:val="single" w:sz="4" w:space="0" w:color="auto"/>
              <w:right w:val="single" w:sz="4" w:space="0" w:color="auto"/>
            </w:tcBorders>
            <w:tcPrChange w:id="33538"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7022E63F" w14:textId="77777777" w:rsidR="009E0230" w:rsidRDefault="009E0230" w:rsidP="009873D1">
            <w:pPr>
              <w:pStyle w:val="TAL"/>
              <w:rPr>
                <w:rFonts w:eastAsia="SimSun"/>
                <w:lang w:eastAsia="zh-CN"/>
              </w:rPr>
            </w:pPr>
            <w:r w:rsidRPr="008C7874">
              <w:rPr>
                <w:rFonts w:eastAsia="SimSun"/>
                <w:lang w:eastAsia="zh-CN"/>
              </w:rPr>
              <w:t>QoE Reference</w:t>
            </w:r>
            <w:del w:id="33539" w:author="Ericsson" w:date="2023-11-09T11:47:00Z">
              <w:r w:rsidRPr="003A1EF4" w:rsidDel="00E67E53">
                <w:rPr>
                  <w:rFonts w:eastAsia="SimSun"/>
                  <w:lang w:eastAsia="zh-CN"/>
                </w:rPr>
                <w:delText xml:space="preserve"> </w:delText>
              </w:r>
            </w:del>
          </w:p>
        </w:tc>
        <w:tc>
          <w:tcPr>
            <w:tcW w:w="1020" w:type="dxa"/>
            <w:tcBorders>
              <w:top w:val="single" w:sz="4" w:space="0" w:color="auto"/>
              <w:left w:val="single" w:sz="4" w:space="0" w:color="auto"/>
              <w:bottom w:val="single" w:sz="4" w:space="0" w:color="auto"/>
              <w:right w:val="single" w:sz="4" w:space="0" w:color="auto"/>
            </w:tcBorders>
            <w:tcPrChange w:id="33540"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5E804F0" w14:textId="77777777" w:rsidR="009E0230" w:rsidRDefault="009E0230" w:rsidP="00E67E53">
            <w:pPr>
              <w:pStyle w:val="TAL"/>
              <w:rPr>
                <w:rFonts w:eastAsia="SimSun"/>
                <w:lang w:eastAsia="zh-CN"/>
              </w:rPr>
            </w:pPr>
            <w:r w:rsidRPr="008C787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541"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31121D04"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3542"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EEFF447" w14:textId="77777777" w:rsidR="009E0230" w:rsidRDefault="009E0230" w:rsidP="00E67E53">
            <w:pPr>
              <w:pStyle w:val="TAL"/>
              <w:rPr>
                <w:rFonts w:eastAsia="SimSun"/>
                <w:lang w:eastAsia="zh-CN"/>
              </w:rPr>
            </w:pPr>
            <w:r w:rsidRPr="008C7874">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Change w:id="33543"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67B08C1" w14:textId="77777777" w:rsidR="009E0230" w:rsidRDefault="009E0230" w:rsidP="00E67E53">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r w:rsidR="009E0230" w14:paraId="776144FC" w14:textId="77777777" w:rsidTr="004A7C7D">
        <w:tc>
          <w:tcPr>
            <w:tcW w:w="2551" w:type="dxa"/>
            <w:tcBorders>
              <w:top w:val="single" w:sz="4" w:space="0" w:color="auto"/>
              <w:left w:val="single" w:sz="4" w:space="0" w:color="auto"/>
              <w:bottom w:val="single" w:sz="4" w:space="0" w:color="auto"/>
              <w:right w:val="single" w:sz="4" w:space="0" w:color="auto"/>
            </w:tcBorders>
            <w:tcPrChange w:id="33544"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2E33B86" w14:textId="77777777" w:rsidR="009E0230" w:rsidRDefault="009E0230" w:rsidP="009873D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Change w:id="33545"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626F302F" w14:textId="77777777" w:rsidR="009E0230" w:rsidRDefault="009E0230" w:rsidP="00E67E53">
            <w:pPr>
              <w:pStyle w:val="TAL"/>
              <w:rPr>
                <w:rFonts w:eastAsia="SimSun"/>
                <w:lang w:eastAsia="zh-CN"/>
              </w:rPr>
            </w:pPr>
            <w:r w:rsidRPr="003A1EF4">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546"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E98773B" w14:textId="77777777" w:rsidR="009E0230" w:rsidRDefault="009E0230"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3547"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A230274" w14:textId="77777777" w:rsidR="009E0230" w:rsidRPr="000D5C47" w:rsidRDefault="009E0230" w:rsidP="00E67E53">
            <w:pPr>
              <w:pStyle w:val="TAL"/>
              <w:rPr>
                <w:rFonts w:eastAsia="SimSun"/>
                <w:lang w:eastAsia="zh-CN"/>
              </w:rPr>
            </w:pPr>
            <w:r w:rsidRPr="000D5C47">
              <w:rPr>
                <w:rFonts w:eastAsia="SimSun"/>
                <w:lang w:eastAsia="zh-CN"/>
              </w:rPr>
              <w:t>ENUMERATED</w:t>
            </w:r>
          </w:p>
          <w:p w14:paraId="4C21E4D2" w14:textId="77777777" w:rsidR="009E0230" w:rsidRDefault="009E0230" w:rsidP="00E67E53">
            <w:pPr>
              <w:pStyle w:val="TAL"/>
              <w:rPr>
                <w:rFonts w:eastAsia="SimSun"/>
                <w:lang w:eastAsia="zh-CN"/>
              </w:rPr>
            </w:pPr>
            <w:r w:rsidRPr="000D5C47">
              <w:rPr>
                <w:rFonts w:eastAsia="SimSun"/>
                <w:lang w:eastAsia="zh-CN"/>
              </w:rPr>
              <w:t>(QMC for DASH streaming, QMC for MTSI, QMC for VR, ...)</w:t>
            </w:r>
          </w:p>
        </w:tc>
        <w:tc>
          <w:tcPr>
            <w:tcW w:w="2891" w:type="dxa"/>
            <w:tcBorders>
              <w:top w:val="single" w:sz="4" w:space="0" w:color="auto"/>
              <w:left w:val="single" w:sz="4" w:space="0" w:color="auto"/>
              <w:bottom w:val="single" w:sz="4" w:space="0" w:color="auto"/>
              <w:right w:val="single" w:sz="4" w:space="0" w:color="auto"/>
            </w:tcBorders>
            <w:tcPrChange w:id="33548"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B542D78" w14:textId="77777777" w:rsidR="009E0230" w:rsidRDefault="009E0230" w:rsidP="00E67E53">
            <w:pPr>
              <w:pStyle w:val="TAL"/>
              <w:rPr>
                <w:rFonts w:eastAsia="SimSun"/>
                <w:lang w:eastAsia="ja-JP"/>
              </w:rPr>
            </w:pPr>
            <w:r w:rsidRPr="000D5C47">
              <w:rPr>
                <w:rFonts w:eastAsia="SimSun"/>
                <w:lang w:eastAsia="ja-JP"/>
              </w:rPr>
              <w:t>This IE indicates the service type of QoE measurements.</w:t>
            </w:r>
          </w:p>
        </w:tc>
      </w:tr>
      <w:tr w:rsidR="00801C91" w14:paraId="1BBF66D2" w14:textId="77777777" w:rsidTr="004A7C7D">
        <w:tc>
          <w:tcPr>
            <w:tcW w:w="2551" w:type="dxa"/>
            <w:tcBorders>
              <w:top w:val="single" w:sz="4" w:space="0" w:color="auto"/>
              <w:left w:val="single" w:sz="4" w:space="0" w:color="auto"/>
              <w:bottom w:val="single" w:sz="4" w:space="0" w:color="auto"/>
              <w:right w:val="single" w:sz="4" w:space="0" w:color="auto"/>
            </w:tcBorders>
            <w:tcPrChange w:id="33549"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9A06311" w14:textId="78234EFB" w:rsidR="00801C91" w:rsidRDefault="00801C91" w:rsidP="00801C9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Change w:id="33550"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9057631" w14:textId="22725FDE" w:rsidR="00801C91" w:rsidRDefault="00801C91" w:rsidP="00E67E53">
            <w:pPr>
              <w:pStyle w:val="TAL"/>
              <w:rPr>
                <w:rFonts w:eastAsia="SimSun"/>
                <w:lang w:eastAsia="ja-JP"/>
              </w:rPr>
            </w:pPr>
            <w:r>
              <w:rPr>
                <w:lang w:val="en-US" w:eastAsia="zh-CN"/>
              </w:rPr>
              <w:t>O</w:t>
            </w:r>
          </w:p>
        </w:tc>
        <w:tc>
          <w:tcPr>
            <w:tcW w:w="1474" w:type="dxa"/>
            <w:tcBorders>
              <w:top w:val="single" w:sz="4" w:space="0" w:color="auto"/>
              <w:left w:val="single" w:sz="4" w:space="0" w:color="auto"/>
              <w:bottom w:val="single" w:sz="4" w:space="0" w:color="auto"/>
              <w:right w:val="single" w:sz="4" w:space="0" w:color="auto"/>
            </w:tcBorders>
            <w:tcPrChange w:id="33551"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19408AB" w14:textId="77777777" w:rsidR="00801C91" w:rsidRDefault="00801C91" w:rsidP="00E67E53">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Change w:id="33552"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71D844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53"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26870E3" w14:textId="77777777" w:rsidR="00801C91" w:rsidRDefault="00801C91" w:rsidP="00E67E53">
            <w:pPr>
              <w:pStyle w:val="TAL"/>
              <w:rPr>
                <w:rFonts w:eastAsia="SimSun"/>
                <w:lang w:eastAsia="ja-JP"/>
              </w:rPr>
            </w:pPr>
          </w:p>
        </w:tc>
      </w:tr>
      <w:tr w:rsidR="00801C91" w14:paraId="3BF5BC8A" w14:textId="77777777" w:rsidTr="004A7C7D">
        <w:tc>
          <w:tcPr>
            <w:tcW w:w="2551" w:type="dxa"/>
            <w:tcBorders>
              <w:top w:val="single" w:sz="4" w:space="0" w:color="auto"/>
              <w:left w:val="single" w:sz="4" w:space="0" w:color="auto"/>
              <w:bottom w:val="single" w:sz="4" w:space="0" w:color="auto"/>
              <w:right w:val="single" w:sz="4" w:space="0" w:color="auto"/>
            </w:tcBorders>
            <w:tcPrChange w:id="33554"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18D83C2A" w14:textId="77777777" w:rsidR="00801C91" w:rsidRPr="00E67E53" w:rsidRDefault="00801C91">
            <w:pPr>
              <w:pStyle w:val="TAL"/>
              <w:ind w:leftChars="50" w:left="100"/>
              <w:rPr>
                <w:rFonts w:eastAsia="SimSun"/>
                <w:i/>
                <w:iCs/>
                <w:lang w:eastAsia="zh-CN"/>
                <w:rPrChange w:id="33555" w:author="Ericsson" w:date="2023-11-09T11:47:00Z">
                  <w:rPr>
                    <w:rFonts w:eastAsia="SimSun"/>
                    <w:lang w:eastAsia="zh-CN"/>
                  </w:rPr>
                </w:rPrChange>
              </w:rPr>
              <w:pPrChange w:id="33556" w:author="Ericsson" w:date="2023-11-09T11:47:00Z">
                <w:pPr>
                  <w:pStyle w:val="TAL"/>
                  <w:ind w:left="74"/>
                </w:pPr>
              </w:pPrChange>
            </w:pPr>
            <w:r w:rsidRPr="00E67E53">
              <w:rPr>
                <w:rFonts w:eastAsia="SimSun"/>
                <w:i/>
                <w:iCs/>
                <w:lang w:eastAsia="zh-CN"/>
                <w:rPrChange w:id="33557" w:author="Ericsson" w:date="2023-11-09T11:47:00Z">
                  <w:rPr>
                    <w:rFonts w:eastAsia="SimSun"/>
                    <w:lang w:eastAsia="zh-CN"/>
                  </w:rPr>
                </w:rPrChange>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Change w:id="33558"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3A88E1B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559"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3048D844"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560"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59D82EA"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61"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36B43F86" w14:textId="77777777" w:rsidR="00801C91" w:rsidRDefault="00801C91" w:rsidP="00E67E53">
            <w:pPr>
              <w:pStyle w:val="TAL"/>
              <w:rPr>
                <w:rFonts w:eastAsia="SimSun"/>
                <w:bCs/>
                <w:lang w:eastAsia="zh-CN"/>
              </w:rPr>
            </w:pPr>
          </w:p>
        </w:tc>
      </w:tr>
      <w:tr w:rsidR="00801C91" w14:paraId="787762FC" w14:textId="77777777" w:rsidTr="004A7C7D">
        <w:tc>
          <w:tcPr>
            <w:tcW w:w="2551" w:type="dxa"/>
            <w:tcBorders>
              <w:top w:val="single" w:sz="4" w:space="0" w:color="auto"/>
              <w:left w:val="single" w:sz="4" w:space="0" w:color="auto"/>
              <w:bottom w:val="single" w:sz="4" w:space="0" w:color="auto"/>
              <w:right w:val="single" w:sz="4" w:space="0" w:color="auto"/>
            </w:tcBorders>
            <w:tcPrChange w:id="33562"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5D4ED133" w14:textId="77777777" w:rsidR="00801C91" w:rsidRPr="00E67E53" w:rsidRDefault="00801C91">
            <w:pPr>
              <w:pStyle w:val="TAL"/>
              <w:ind w:leftChars="100" w:left="200"/>
              <w:rPr>
                <w:rFonts w:eastAsia="SimSun"/>
                <w:b/>
                <w:bCs/>
                <w:lang w:eastAsia="zh-CN"/>
              </w:rPr>
              <w:pPrChange w:id="33563" w:author="Ericsson" w:date="2023-11-09T11:47:00Z">
                <w:pPr>
                  <w:pStyle w:val="TAL"/>
                  <w:ind w:left="164"/>
                </w:pPr>
              </w:pPrChange>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Change w:id="33564"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33BC6D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565"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ED1826C" w14:textId="77777777" w:rsidR="00801C91" w:rsidRDefault="00801C91" w:rsidP="00E67E53">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3566"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6854FF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67"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63596B54" w14:textId="77777777" w:rsidR="00801C91" w:rsidRDefault="00801C91" w:rsidP="00E67E53">
            <w:pPr>
              <w:pStyle w:val="TAL"/>
              <w:rPr>
                <w:rFonts w:eastAsia="SimSun"/>
                <w:bCs/>
                <w:lang w:eastAsia="zh-CN"/>
              </w:rPr>
            </w:pPr>
          </w:p>
        </w:tc>
      </w:tr>
      <w:tr w:rsidR="00801C91" w14:paraId="157A4079" w14:textId="77777777" w:rsidTr="004A7C7D">
        <w:tc>
          <w:tcPr>
            <w:tcW w:w="2551" w:type="dxa"/>
            <w:tcBorders>
              <w:top w:val="single" w:sz="4" w:space="0" w:color="auto"/>
              <w:left w:val="single" w:sz="4" w:space="0" w:color="auto"/>
              <w:bottom w:val="single" w:sz="4" w:space="0" w:color="auto"/>
              <w:right w:val="single" w:sz="4" w:space="0" w:color="auto"/>
            </w:tcBorders>
            <w:tcPrChange w:id="33568"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171D45DA" w14:textId="77777777" w:rsidR="00801C91" w:rsidRDefault="00801C91">
            <w:pPr>
              <w:pStyle w:val="TAL"/>
              <w:ind w:leftChars="150" w:left="300"/>
              <w:rPr>
                <w:rFonts w:eastAsia="SimSun"/>
                <w:lang w:eastAsia="ja-JP"/>
              </w:rPr>
              <w:pPrChange w:id="33569" w:author="Ericsson" w:date="2023-11-09T11:47:00Z">
                <w:pPr>
                  <w:pStyle w:val="TAL"/>
                  <w:ind w:left="255"/>
                </w:pPr>
              </w:pPrChange>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Change w:id="33570"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90D69AD"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3571"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29BF580"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572"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4261FAA" w14:textId="77777777" w:rsidR="00801C91" w:rsidRDefault="00801C91" w:rsidP="00E67E53">
            <w:pPr>
              <w:pStyle w:val="TAL"/>
              <w:rPr>
                <w:rFonts w:eastAsia="SimSun"/>
                <w:lang w:eastAsia="ja-JP"/>
              </w:rPr>
            </w:pPr>
            <w:r>
              <w:rPr>
                <w:rFonts w:eastAsia="SimSun"/>
                <w:lang w:eastAsia="ja-JP"/>
              </w:rPr>
              <w:t>9.3.1.73</w:t>
            </w:r>
          </w:p>
        </w:tc>
        <w:tc>
          <w:tcPr>
            <w:tcW w:w="2891" w:type="dxa"/>
            <w:tcBorders>
              <w:top w:val="single" w:sz="4" w:space="0" w:color="auto"/>
              <w:left w:val="single" w:sz="4" w:space="0" w:color="auto"/>
              <w:bottom w:val="single" w:sz="4" w:space="0" w:color="auto"/>
              <w:right w:val="single" w:sz="4" w:space="0" w:color="auto"/>
            </w:tcBorders>
            <w:tcPrChange w:id="33573"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599B9D1" w14:textId="77777777" w:rsidR="00801C91" w:rsidRDefault="00801C91" w:rsidP="00E67E53">
            <w:pPr>
              <w:pStyle w:val="TAL"/>
              <w:rPr>
                <w:rFonts w:eastAsia="SimSun"/>
                <w:bCs/>
                <w:lang w:eastAsia="zh-CN"/>
              </w:rPr>
            </w:pPr>
            <w:r>
              <w:rPr>
                <w:rFonts w:eastAsia="SimSun" w:cs="Arial"/>
                <w:bCs/>
                <w:lang w:eastAsia="zh-CN"/>
              </w:rPr>
              <w:t>This IE can only indicate the NR CGI.</w:t>
            </w:r>
          </w:p>
        </w:tc>
      </w:tr>
      <w:tr w:rsidR="00801C91" w14:paraId="714A38D0" w14:textId="77777777" w:rsidTr="004A7C7D">
        <w:tc>
          <w:tcPr>
            <w:tcW w:w="2551" w:type="dxa"/>
            <w:tcBorders>
              <w:top w:val="single" w:sz="4" w:space="0" w:color="auto"/>
              <w:left w:val="single" w:sz="4" w:space="0" w:color="auto"/>
              <w:bottom w:val="single" w:sz="4" w:space="0" w:color="auto"/>
              <w:right w:val="single" w:sz="4" w:space="0" w:color="auto"/>
            </w:tcBorders>
            <w:tcPrChange w:id="33574"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E08289E" w14:textId="77777777" w:rsidR="00801C91" w:rsidRPr="00E67E53" w:rsidRDefault="00801C91">
            <w:pPr>
              <w:pStyle w:val="TAL"/>
              <w:ind w:leftChars="50" w:left="100"/>
              <w:rPr>
                <w:rFonts w:eastAsia="SimSun"/>
                <w:i/>
                <w:iCs/>
                <w:lang w:eastAsia="zh-CN"/>
                <w:rPrChange w:id="33575" w:author="Ericsson" w:date="2023-11-09T11:47:00Z">
                  <w:rPr>
                    <w:rFonts w:eastAsia="SimSun"/>
                    <w:lang w:eastAsia="zh-CN"/>
                  </w:rPr>
                </w:rPrChange>
              </w:rPr>
              <w:pPrChange w:id="33576" w:author="Ericsson" w:date="2023-11-09T11:47:00Z">
                <w:pPr>
                  <w:pStyle w:val="TAL"/>
                  <w:ind w:left="74"/>
                </w:pPr>
              </w:pPrChange>
            </w:pPr>
            <w:r w:rsidRPr="00E67E53">
              <w:rPr>
                <w:rFonts w:eastAsia="SimSun"/>
                <w:i/>
                <w:iCs/>
                <w:lang w:eastAsia="zh-CN"/>
                <w:rPrChange w:id="33577" w:author="Ericsson" w:date="2023-11-09T11:47:00Z">
                  <w:rPr>
                    <w:rFonts w:eastAsia="SimSun"/>
                    <w:lang w:eastAsia="zh-CN"/>
                  </w:rPr>
                </w:rPrChange>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Change w:id="33578"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6A0AF3E3"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579"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13B3809"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580"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7E192AE"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81"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3C4D5C8" w14:textId="77777777" w:rsidR="00801C91" w:rsidRDefault="00801C91" w:rsidP="00E67E53">
            <w:pPr>
              <w:pStyle w:val="TAL"/>
              <w:rPr>
                <w:rFonts w:eastAsia="SimSun"/>
                <w:bCs/>
                <w:lang w:eastAsia="zh-CN"/>
              </w:rPr>
            </w:pPr>
          </w:p>
        </w:tc>
      </w:tr>
      <w:tr w:rsidR="00801C91" w14:paraId="244661FC" w14:textId="77777777" w:rsidTr="004A7C7D">
        <w:tc>
          <w:tcPr>
            <w:tcW w:w="2551" w:type="dxa"/>
            <w:tcBorders>
              <w:top w:val="single" w:sz="4" w:space="0" w:color="auto"/>
              <w:left w:val="single" w:sz="4" w:space="0" w:color="auto"/>
              <w:bottom w:val="single" w:sz="4" w:space="0" w:color="auto"/>
              <w:right w:val="single" w:sz="4" w:space="0" w:color="auto"/>
            </w:tcBorders>
            <w:tcPrChange w:id="33582"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77277A0" w14:textId="77777777" w:rsidR="00801C91" w:rsidRPr="00E67E53" w:rsidRDefault="00801C91">
            <w:pPr>
              <w:pStyle w:val="TAL"/>
              <w:ind w:leftChars="100" w:left="200"/>
              <w:rPr>
                <w:rFonts w:eastAsia="SimSun"/>
                <w:b/>
                <w:bCs/>
                <w:lang w:eastAsia="zh-CN"/>
              </w:rPr>
              <w:pPrChange w:id="33583" w:author="Ericsson" w:date="2023-11-09T11:47:00Z">
                <w:pPr>
                  <w:pStyle w:val="TAL"/>
                  <w:ind w:left="164"/>
                </w:pPr>
              </w:pPrChange>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Change w:id="33584"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D641CE7"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585"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4B59359"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3586"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4E29778"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587"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13D9C424" w14:textId="77777777" w:rsidR="00801C91" w:rsidRDefault="00801C91" w:rsidP="00E67E53">
            <w:pPr>
              <w:pStyle w:val="TAL"/>
              <w:rPr>
                <w:rFonts w:eastAsia="SimSun"/>
                <w:bCs/>
                <w:lang w:eastAsia="zh-CN"/>
              </w:rPr>
            </w:pPr>
          </w:p>
        </w:tc>
      </w:tr>
      <w:tr w:rsidR="00801C91" w14:paraId="43D88E4A" w14:textId="77777777" w:rsidTr="004A7C7D">
        <w:tc>
          <w:tcPr>
            <w:tcW w:w="2551" w:type="dxa"/>
            <w:tcBorders>
              <w:top w:val="single" w:sz="4" w:space="0" w:color="auto"/>
              <w:left w:val="single" w:sz="4" w:space="0" w:color="auto"/>
              <w:bottom w:val="single" w:sz="4" w:space="0" w:color="auto"/>
              <w:right w:val="single" w:sz="4" w:space="0" w:color="auto"/>
            </w:tcBorders>
            <w:tcPrChange w:id="33588"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3B29D045" w14:textId="77777777" w:rsidR="00801C91" w:rsidRDefault="00801C91">
            <w:pPr>
              <w:pStyle w:val="TAL"/>
              <w:ind w:leftChars="150" w:left="300"/>
              <w:rPr>
                <w:rFonts w:eastAsia="SimSun"/>
                <w:lang w:eastAsia="ja-JP"/>
              </w:rPr>
              <w:pPrChange w:id="33589" w:author="Ericsson" w:date="2023-11-09T11:47:00Z">
                <w:pPr>
                  <w:pStyle w:val="TAL"/>
                  <w:ind w:left="255"/>
                </w:pPr>
              </w:pPrChange>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Change w:id="33590"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E27CB18"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3591"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7A7445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592"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6F68C2A" w14:textId="77777777" w:rsidR="00801C91" w:rsidRDefault="00801C91" w:rsidP="00E67E53">
            <w:pPr>
              <w:pStyle w:val="TAL"/>
              <w:rPr>
                <w:rFonts w:eastAsia="SimSun"/>
                <w:lang w:eastAsia="ja-JP"/>
              </w:rPr>
            </w:pPr>
            <w:r>
              <w:rPr>
                <w:rFonts w:eastAsia="SimSun"/>
                <w:lang w:eastAsia="ja-JP"/>
              </w:rPr>
              <w:t>9.3.3.10</w:t>
            </w:r>
          </w:p>
        </w:tc>
        <w:tc>
          <w:tcPr>
            <w:tcW w:w="2891" w:type="dxa"/>
            <w:tcBorders>
              <w:top w:val="single" w:sz="4" w:space="0" w:color="auto"/>
              <w:left w:val="single" w:sz="4" w:space="0" w:color="auto"/>
              <w:bottom w:val="single" w:sz="4" w:space="0" w:color="auto"/>
              <w:right w:val="single" w:sz="4" w:space="0" w:color="auto"/>
            </w:tcBorders>
            <w:tcPrChange w:id="33593"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B6BDBB6" w14:textId="77777777" w:rsidR="00801C91" w:rsidRDefault="00801C91" w:rsidP="00E67E53">
            <w:pPr>
              <w:pStyle w:val="TAL"/>
              <w:rPr>
                <w:rFonts w:eastAsia="SimSun"/>
                <w:bCs/>
                <w:lang w:eastAsia="zh-CN"/>
              </w:rPr>
            </w:pPr>
            <w:r>
              <w:rPr>
                <w:rFonts w:eastAsia="SimSun"/>
                <w:bCs/>
                <w:lang w:eastAsia="zh-CN"/>
              </w:rPr>
              <w:t>The TAI is derived using the current serving PLMN.</w:t>
            </w:r>
          </w:p>
        </w:tc>
      </w:tr>
      <w:tr w:rsidR="00801C91" w14:paraId="5C14EAD4" w14:textId="77777777" w:rsidTr="004A7C7D">
        <w:tc>
          <w:tcPr>
            <w:tcW w:w="2551" w:type="dxa"/>
            <w:tcBorders>
              <w:top w:val="single" w:sz="4" w:space="0" w:color="auto"/>
              <w:left w:val="single" w:sz="4" w:space="0" w:color="auto"/>
              <w:bottom w:val="single" w:sz="4" w:space="0" w:color="auto"/>
              <w:right w:val="single" w:sz="4" w:space="0" w:color="auto"/>
            </w:tcBorders>
            <w:tcPrChange w:id="33594"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65D7770F" w14:textId="77777777" w:rsidR="00801C91" w:rsidRPr="00E67E53" w:rsidRDefault="00801C91">
            <w:pPr>
              <w:pStyle w:val="TAL"/>
              <w:ind w:leftChars="50" w:left="100"/>
              <w:rPr>
                <w:rFonts w:eastAsia="SimSun"/>
                <w:i/>
                <w:iCs/>
                <w:lang w:eastAsia="ja-JP"/>
                <w:rPrChange w:id="33595" w:author="Ericsson" w:date="2023-11-09T11:47:00Z">
                  <w:rPr>
                    <w:rFonts w:eastAsia="SimSun"/>
                    <w:lang w:eastAsia="ja-JP"/>
                  </w:rPr>
                </w:rPrChange>
              </w:rPr>
              <w:pPrChange w:id="33596" w:author="Ericsson" w:date="2023-11-09T11:47:00Z">
                <w:pPr>
                  <w:pStyle w:val="TAL"/>
                  <w:ind w:left="74"/>
                </w:pPr>
              </w:pPrChange>
            </w:pPr>
            <w:r w:rsidRPr="00E67E53">
              <w:rPr>
                <w:rFonts w:eastAsia="SimSun"/>
                <w:i/>
                <w:iCs/>
                <w:lang w:eastAsia="ja-JP"/>
                <w:rPrChange w:id="33597" w:author="Ericsson" w:date="2023-11-09T11:47:00Z">
                  <w:rPr>
                    <w:rFonts w:eastAsia="SimSun"/>
                    <w:lang w:eastAsia="ja-JP"/>
                  </w:rPr>
                </w:rPrChange>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Change w:id="33598"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5FF73E9"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599"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040E75FC"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00"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39D0EAD6"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01"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1ECDE69D" w14:textId="77777777" w:rsidR="00801C91" w:rsidRDefault="00801C91" w:rsidP="00E67E53">
            <w:pPr>
              <w:pStyle w:val="TAL"/>
              <w:rPr>
                <w:rFonts w:eastAsia="SimSun"/>
                <w:bCs/>
                <w:lang w:eastAsia="zh-CN"/>
              </w:rPr>
            </w:pPr>
          </w:p>
        </w:tc>
      </w:tr>
      <w:tr w:rsidR="00801C91" w14:paraId="2C80A790" w14:textId="77777777" w:rsidTr="004A7C7D">
        <w:tc>
          <w:tcPr>
            <w:tcW w:w="2551" w:type="dxa"/>
            <w:tcBorders>
              <w:top w:val="single" w:sz="4" w:space="0" w:color="auto"/>
              <w:left w:val="single" w:sz="4" w:space="0" w:color="auto"/>
              <w:bottom w:val="single" w:sz="4" w:space="0" w:color="auto"/>
              <w:right w:val="single" w:sz="4" w:space="0" w:color="auto"/>
            </w:tcBorders>
            <w:tcPrChange w:id="33602"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981A008" w14:textId="77777777" w:rsidR="00801C91" w:rsidRPr="00E67E53" w:rsidRDefault="00801C91">
            <w:pPr>
              <w:pStyle w:val="TAL"/>
              <w:ind w:leftChars="100" w:left="200"/>
              <w:rPr>
                <w:rFonts w:eastAsia="SimSun"/>
                <w:b/>
                <w:bCs/>
                <w:lang w:eastAsia="ja-JP"/>
              </w:rPr>
              <w:pPrChange w:id="33603" w:author="Ericsson" w:date="2023-11-09T11:48:00Z">
                <w:pPr>
                  <w:pStyle w:val="TAL"/>
                  <w:ind w:left="164"/>
                </w:pPr>
              </w:pPrChange>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Change w:id="33604"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6CE524A7"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605"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2DBBFB0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3606"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F9A05CD"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07"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2DD3D2C" w14:textId="77777777" w:rsidR="00801C91" w:rsidRDefault="00801C91" w:rsidP="00E67E53">
            <w:pPr>
              <w:pStyle w:val="TAL"/>
              <w:rPr>
                <w:rFonts w:eastAsia="SimSun"/>
                <w:bCs/>
                <w:lang w:eastAsia="zh-CN"/>
              </w:rPr>
            </w:pPr>
          </w:p>
        </w:tc>
      </w:tr>
      <w:tr w:rsidR="00801C91" w14:paraId="19FA7405" w14:textId="77777777" w:rsidTr="004A7C7D">
        <w:tc>
          <w:tcPr>
            <w:tcW w:w="2551" w:type="dxa"/>
            <w:tcBorders>
              <w:top w:val="single" w:sz="4" w:space="0" w:color="auto"/>
              <w:left w:val="single" w:sz="4" w:space="0" w:color="auto"/>
              <w:bottom w:val="single" w:sz="4" w:space="0" w:color="auto"/>
              <w:right w:val="single" w:sz="4" w:space="0" w:color="auto"/>
            </w:tcBorders>
            <w:tcPrChange w:id="33608"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5EA90C6A" w14:textId="77777777" w:rsidR="00801C91" w:rsidRDefault="00801C91">
            <w:pPr>
              <w:pStyle w:val="TAL"/>
              <w:ind w:leftChars="150" w:left="300"/>
              <w:rPr>
                <w:rFonts w:eastAsia="SimSun"/>
                <w:lang w:eastAsia="ja-JP"/>
              </w:rPr>
              <w:pPrChange w:id="33609" w:author="Ericsson" w:date="2023-11-09T11:48:00Z">
                <w:pPr>
                  <w:pStyle w:val="TAL"/>
                  <w:ind w:left="255"/>
                </w:pPr>
              </w:pPrChange>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Change w:id="33610"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164E14D4"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611"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C81C615"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12"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998EEE5" w14:textId="77777777" w:rsidR="00801C91" w:rsidRDefault="00801C91" w:rsidP="00E67E53">
            <w:pPr>
              <w:pStyle w:val="TAL"/>
              <w:rPr>
                <w:rFonts w:eastAsia="SimSun"/>
                <w:lang w:eastAsia="zh-CN"/>
              </w:rPr>
            </w:pPr>
            <w:r>
              <w:rPr>
                <w:rFonts w:eastAsia="SimSun"/>
                <w:lang w:eastAsia="zh-CN"/>
              </w:rPr>
              <w:t>9.3.3.11</w:t>
            </w:r>
          </w:p>
        </w:tc>
        <w:tc>
          <w:tcPr>
            <w:tcW w:w="2891" w:type="dxa"/>
            <w:tcBorders>
              <w:top w:val="single" w:sz="4" w:space="0" w:color="auto"/>
              <w:left w:val="single" w:sz="4" w:space="0" w:color="auto"/>
              <w:bottom w:val="single" w:sz="4" w:space="0" w:color="auto"/>
              <w:right w:val="single" w:sz="4" w:space="0" w:color="auto"/>
            </w:tcBorders>
            <w:tcPrChange w:id="33613"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6B1183CE" w14:textId="77777777" w:rsidR="00801C91" w:rsidRDefault="00801C91" w:rsidP="00E67E53">
            <w:pPr>
              <w:pStyle w:val="TAL"/>
              <w:rPr>
                <w:rFonts w:eastAsia="SimSun"/>
                <w:bCs/>
                <w:lang w:eastAsia="zh-CN"/>
              </w:rPr>
            </w:pPr>
          </w:p>
        </w:tc>
      </w:tr>
      <w:tr w:rsidR="00801C91" w14:paraId="05326B0E" w14:textId="77777777" w:rsidTr="004A7C7D">
        <w:tc>
          <w:tcPr>
            <w:tcW w:w="2551" w:type="dxa"/>
            <w:tcBorders>
              <w:top w:val="single" w:sz="4" w:space="0" w:color="auto"/>
              <w:left w:val="single" w:sz="4" w:space="0" w:color="auto"/>
              <w:bottom w:val="single" w:sz="4" w:space="0" w:color="auto"/>
              <w:right w:val="single" w:sz="4" w:space="0" w:color="auto"/>
            </w:tcBorders>
            <w:tcPrChange w:id="33614"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384192CC" w14:textId="77777777" w:rsidR="00801C91" w:rsidRPr="00E67E53" w:rsidRDefault="00801C91">
            <w:pPr>
              <w:pStyle w:val="TAL"/>
              <w:ind w:leftChars="50" w:left="100"/>
              <w:rPr>
                <w:rFonts w:eastAsia="SimSun"/>
                <w:i/>
                <w:iCs/>
                <w:lang w:eastAsia="zh-CN"/>
                <w:rPrChange w:id="33615" w:author="Ericsson" w:date="2023-11-09T11:48:00Z">
                  <w:rPr>
                    <w:rFonts w:eastAsia="SimSun"/>
                    <w:lang w:eastAsia="zh-CN"/>
                  </w:rPr>
                </w:rPrChange>
              </w:rPr>
              <w:pPrChange w:id="33616" w:author="Ericsson" w:date="2023-11-09T11:48:00Z">
                <w:pPr>
                  <w:pStyle w:val="TAL"/>
                  <w:ind w:left="74"/>
                </w:pPr>
              </w:pPrChange>
            </w:pPr>
            <w:r w:rsidRPr="00E67E53">
              <w:rPr>
                <w:rFonts w:eastAsia="SimSun"/>
                <w:i/>
                <w:iCs/>
                <w:lang w:eastAsia="zh-CN"/>
                <w:rPrChange w:id="33617" w:author="Ericsson" w:date="2023-11-09T11:48:00Z">
                  <w:rPr>
                    <w:rFonts w:eastAsia="SimSun"/>
                    <w:lang w:eastAsia="zh-CN"/>
                  </w:rPr>
                </w:rPrChange>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Change w:id="33618"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6A971AD"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619"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D7AE45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20"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E95FBE7"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621"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AED85C9" w14:textId="77777777" w:rsidR="00801C91" w:rsidRDefault="00801C91" w:rsidP="00E67E53">
            <w:pPr>
              <w:pStyle w:val="TAL"/>
              <w:rPr>
                <w:rFonts w:eastAsia="SimSun"/>
                <w:bCs/>
                <w:lang w:eastAsia="zh-CN"/>
              </w:rPr>
            </w:pPr>
          </w:p>
        </w:tc>
      </w:tr>
      <w:tr w:rsidR="00801C91" w14:paraId="4D5E691D" w14:textId="77777777" w:rsidTr="004A7C7D">
        <w:tc>
          <w:tcPr>
            <w:tcW w:w="2551" w:type="dxa"/>
            <w:tcBorders>
              <w:top w:val="single" w:sz="4" w:space="0" w:color="auto"/>
              <w:left w:val="single" w:sz="4" w:space="0" w:color="auto"/>
              <w:bottom w:val="single" w:sz="4" w:space="0" w:color="auto"/>
              <w:right w:val="single" w:sz="4" w:space="0" w:color="auto"/>
            </w:tcBorders>
            <w:tcPrChange w:id="33622"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7A41B573" w14:textId="77777777" w:rsidR="00801C91" w:rsidRPr="00E67E53" w:rsidRDefault="00801C91">
            <w:pPr>
              <w:pStyle w:val="TAL"/>
              <w:ind w:leftChars="100" w:left="200"/>
              <w:rPr>
                <w:rFonts w:eastAsia="SimSun"/>
                <w:b/>
                <w:bCs/>
                <w:iCs/>
                <w:lang w:eastAsia="zh-CN"/>
                <w:rPrChange w:id="33623" w:author="Ericsson" w:date="2023-11-09T11:48:00Z">
                  <w:rPr>
                    <w:rFonts w:eastAsia="SimSun"/>
                    <w:iCs/>
                    <w:lang w:eastAsia="zh-CN"/>
                  </w:rPr>
                </w:rPrChange>
              </w:rPr>
              <w:pPrChange w:id="33624" w:author="Ericsson" w:date="2023-11-09T11:48:00Z">
                <w:pPr>
                  <w:pStyle w:val="TAL"/>
                  <w:ind w:left="164"/>
                </w:pPr>
              </w:pPrChange>
            </w:pPr>
            <w:r w:rsidRPr="00E67E53">
              <w:rPr>
                <w:rFonts w:eastAsia="SimSun"/>
                <w:b/>
                <w:bCs/>
                <w:iCs/>
                <w:lang w:eastAsia="ja-JP"/>
                <w:rPrChange w:id="33625" w:author="Ericsson" w:date="2023-11-09T11:48:00Z">
                  <w:rPr>
                    <w:rFonts w:eastAsia="SimSun"/>
                    <w:iCs/>
                    <w:lang w:eastAsia="ja-JP"/>
                  </w:rPr>
                </w:rPrChange>
              </w:rPr>
              <w:t>&gt;</w:t>
            </w:r>
            <w:r w:rsidRPr="00E67E53">
              <w:rPr>
                <w:rFonts w:eastAsia="SimSun"/>
                <w:b/>
                <w:bCs/>
                <w:iCs/>
                <w:lang w:eastAsia="zh-CN"/>
                <w:rPrChange w:id="33626" w:author="Ericsson" w:date="2023-11-09T11:48:00Z">
                  <w:rPr>
                    <w:rFonts w:eastAsia="SimSun"/>
                    <w:iCs/>
                    <w:lang w:eastAsia="zh-CN"/>
                  </w:rPr>
                </w:rPrChange>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Change w:id="33627"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5DAF3EA" w14:textId="77777777" w:rsidR="00801C91" w:rsidRDefault="00801C91" w:rsidP="00E67E53">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3628"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BCC2AA7" w14:textId="77777777" w:rsidR="00801C91" w:rsidRDefault="00801C91" w:rsidP="00E67E53">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3629"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28D2FEB" w14:textId="77777777" w:rsidR="00801C91" w:rsidRDefault="00801C91" w:rsidP="00E67E53">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3630"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5D742FE6" w14:textId="77777777" w:rsidR="00801C91" w:rsidRDefault="00801C91" w:rsidP="00E67E53">
            <w:pPr>
              <w:pStyle w:val="TAL"/>
              <w:rPr>
                <w:rFonts w:eastAsia="SimSun"/>
                <w:bCs/>
                <w:lang w:eastAsia="zh-CN"/>
              </w:rPr>
            </w:pPr>
          </w:p>
        </w:tc>
      </w:tr>
      <w:tr w:rsidR="00801C91" w14:paraId="5A312FD7" w14:textId="77777777" w:rsidTr="004A7C7D">
        <w:tc>
          <w:tcPr>
            <w:tcW w:w="2551" w:type="dxa"/>
            <w:tcBorders>
              <w:top w:val="single" w:sz="4" w:space="0" w:color="auto"/>
              <w:left w:val="single" w:sz="4" w:space="0" w:color="auto"/>
              <w:bottom w:val="single" w:sz="4" w:space="0" w:color="auto"/>
              <w:right w:val="single" w:sz="4" w:space="0" w:color="auto"/>
            </w:tcBorders>
            <w:tcPrChange w:id="33631"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39F36037" w14:textId="77777777" w:rsidR="00801C91" w:rsidRDefault="00801C91">
            <w:pPr>
              <w:pStyle w:val="TAL"/>
              <w:ind w:leftChars="150" w:left="300"/>
              <w:rPr>
                <w:rFonts w:eastAsia="SimSun"/>
                <w:lang w:eastAsia="ja-JP"/>
              </w:rPr>
              <w:pPrChange w:id="33632" w:author="Ericsson" w:date="2023-11-09T11:48:00Z">
                <w:pPr>
                  <w:pStyle w:val="TAL"/>
                  <w:ind w:left="255"/>
                </w:pPr>
              </w:pPrChange>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Change w:id="33633"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48BF0049" w14:textId="77777777" w:rsidR="00801C91" w:rsidRDefault="00801C91" w:rsidP="00E67E53">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3634"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27AD658"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35"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D7DE867" w14:textId="77777777" w:rsidR="00801C91" w:rsidRDefault="00801C91" w:rsidP="00E67E53">
            <w:pPr>
              <w:pStyle w:val="TAL"/>
              <w:rPr>
                <w:rFonts w:eastAsia="SimSun"/>
                <w:lang w:eastAsia="ja-JP"/>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Change w:id="33636"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249899E" w14:textId="77777777" w:rsidR="00801C91" w:rsidRDefault="00801C91" w:rsidP="00E67E53">
            <w:pPr>
              <w:pStyle w:val="TAL"/>
              <w:rPr>
                <w:rFonts w:eastAsia="SimSun"/>
                <w:bCs/>
                <w:lang w:eastAsia="zh-CN"/>
              </w:rPr>
            </w:pPr>
          </w:p>
        </w:tc>
      </w:tr>
      <w:tr w:rsidR="00801C91" w14:paraId="7AB5E5B8" w14:textId="77777777" w:rsidTr="004A7C7D">
        <w:tc>
          <w:tcPr>
            <w:tcW w:w="2551" w:type="dxa"/>
            <w:tcBorders>
              <w:top w:val="single" w:sz="4" w:space="0" w:color="auto"/>
              <w:left w:val="single" w:sz="4" w:space="0" w:color="auto"/>
              <w:bottom w:val="single" w:sz="4" w:space="0" w:color="auto"/>
              <w:right w:val="single" w:sz="4" w:space="0" w:color="auto"/>
            </w:tcBorders>
            <w:tcPrChange w:id="33637"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C0522DA" w14:textId="77777777" w:rsidR="00801C91" w:rsidRPr="00E67E53" w:rsidRDefault="00801C91" w:rsidP="00801C91">
            <w:pPr>
              <w:pStyle w:val="TAL"/>
              <w:rPr>
                <w:rFonts w:eastAsia="SimSun"/>
                <w:lang w:eastAsia="ja-JP"/>
                <w:rPrChange w:id="33638" w:author="Ericsson" w:date="2023-11-09T11:48:00Z">
                  <w:rPr>
                    <w:rFonts w:eastAsia="SimSun"/>
                    <w:b/>
                    <w:lang w:eastAsia="ja-JP"/>
                  </w:rPr>
                </w:rPrChange>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Change w:id="33639"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C16C435" w14:textId="77777777" w:rsidR="00801C91" w:rsidRDefault="00801C91" w:rsidP="00E67E53">
            <w:pPr>
              <w:pStyle w:val="TAL"/>
              <w:rPr>
                <w:rFonts w:eastAsia="SimSun"/>
                <w:lang w:eastAsia="zh-CN"/>
              </w:rPr>
            </w:pPr>
            <w:r w:rsidRPr="0006261D">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Change w:id="33640"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0721C3D"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41"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4B23B15" w14:textId="77777777" w:rsidR="00801C91" w:rsidRPr="0006261D" w:rsidRDefault="00801C91" w:rsidP="00E67E53">
            <w:pPr>
              <w:pStyle w:val="TAL"/>
              <w:rPr>
                <w:rFonts w:eastAsia="SimSun"/>
                <w:lang w:eastAsia="zh-CN"/>
              </w:rPr>
            </w:pPr>
            <w:r w:rsidRPr="0006261D">
              <w:rPr>
                <w:rFonts w:eastAsia="SimSun"/>
                <w:lang w:eastAsia="zh-CN"/>
              </w:rPr>
              <w:t>Transport Layer Address</w:t>
            </w:r>
          </w:p>
          <w:p w14:paraId="24917643" w14:textId="77777777" w:rsidR="00801C91" w:rsidRDefault="00801C91" w:rsidP="00E67E53">
            <w:pPr>
              <w:pStyle w:val="TAL"/>
              <w:rPr>
                <w:rFonts w:eastAsia="SimSun"/>
                <w:lang w:eastAsia="zh-CN"/>
              </w:rPr>
            </w:pPr>
            <w:r w:rsidRPr="0006261D">
              <w:rPr>
                <w:rFonts w:eastAsia="SimSun"/>
                <w:lang w:eastAsia="zh-CN"/>
              </w:rPr>
              <w:t>9.3.2.4</w:t>
            </w:r>
          </w:p>
        </w:tc>
        <w:tc>
          <w:tcPr>
            <w:tcW w:w="2891" w:type="dxa"/>
            <w:tcBorders>
              <w:top w:val="single" w:sz="4" w:space="0" w:color="auto"/>
              <w:left w:val="single" w:sz="4" w:space="0" w:color="auto"/>
              <w:bottom w:val="single" w:sz="4" w:space="0" w:color="auto"/>
              <w:right w:val="single" w:sz="4" w:space="0" w:color="auto"/>
            </w:tcBorders>
            <w:tcPrChange w:id="33642"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B72B5D0" w14:textId="77777777" w:rsidR="00801C91" w:rsidRDefault="00801C91" w:rsidP="00E67E53">
            <w:pPr>
              <w:pStyle w:val="TAL"/>
              <w:rPr>
                <w:rFonts w:eastAsia="SimSun"/>
                <w:lang w:eastAsia="zh-CN"/>
              </w:rPr>
            </w:pPr>
            <w:r w:rsidRPr="00F07BE9">
              <w:rPr>
                <w:rFonts w:eastAsia="SimSun"/>
                <w:lang w:eastAsia="zh-CN"/>
              </w:rPr>
              <w:t>The IP address of the entity receiving the QoE measurement report.</w:t>
            </w:r>
          </w:p>
        </w:tc>
      </w:tr>
      <w:tr w:rsidR="00801C91" w14:paraId="08A699C7" w14:textId="77777777" w:rsidTr="004A7C7D">
        <w:tc>
          <w:tcPr>
            <w:tcW w:w="2551" w:type="dxa"/>
            <w:tcBorders>
              <w:top w:val="single" w:sz="4" w:space="0" w:color="auto"/>
              <w:left w:val="single" w:sz="4" w:space="0" w:color="auto"/>
              <w:bottom w:val="single" w:sz="4" w:space="0" w:color="auto"/>
              <w:right w:val="single" w:sz="4" w:space="0" w:color="auto"/>
            </w:tcBorders>
            <w:tcPrChange w:id="33643"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F3AB91C" w14:textId="77777777" w:rsidR="00801C91" w:rsidRDefault="00801C91" w:rsidP="00801C9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Change w:id="33644"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7ADC24FC" w14:textId="77777777" w:rsidR="00801C91" w:rsidRDefault="00801C91" w:rsidP="00E67E53">
            <w:pPr>
              <w:pStyle w:val="TAL"/>
              <w:rPr>
                <w:rFonts w:eastAsia="SimSun"/>
                <w:lang w:eastAsia="zh-CN"/>
              </w:rPr>
            </w:pPr>
            <w:r w:rsidRPr="00AC5B7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645"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A83D221"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46"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E211C1F" w14:textId="77777777" w:rsidR="00801C91" w:rsidRPr="009873D1" w:rsidRDefault="00801C91" w:rsidP="00E67E53">
            <w:pPr>
              <w:pStyle w:val="TAL"/>
              <w:rPr>
                <w:rFonts w:eastAsia="SimSun"/>
              </w:rPr>
            </w:pPr>
            <w:r w:rsidRPr="009873D1">
              <w:rPr>
                <w:rFonts w:eastAsia="SimSun"/>
              </w:rPr>
              <w:t>ENUMERATED</w:t>
            </w:r>
          </w:p>
          <w:p w14:paraId="3740ACD3" w14:textId="77777777" w:rsidR="00801C91" w:rsidRDefault="00801C91" w:rsidP="00E67E53">
            <w:pPr>
              <w:pStyle w:val="TAL"/>
              <w:rPr>
                <w:rFonts w:eastAsia="SimSun"/>
                <w:lang w:eastAsia="zh-CN"/>
              </w:rPr>
            </w:pPr>
            <w:r w:rsidRPr="009873D1">
              <w:rPr>
                <w:rFonts w:eastAsia="SimSun"/>
              </w:rPr>
              <w:t>(ongoing, …)</w:t>
            </w:r>
          </w:p>
        </w:tc>
        <w:tc>
          <w:tcPr>
            <w:tcW w:w="2891" w:type="dxa"/>
            <w:tcBorders>
              <w:top w:val="single" w:sz="4" w:space="0" w:color="auto"/>
              <w:left w:val="single" w:sz="4" w:space="0" w:color="auto"/>
              <w:bottom w:val="single" w:sz="4" w:space="0" w:color="auto"/>
              <w:right w:val="single" w:sz="4" w:space="0" w:color="auto"/>
            </w:tcBorders>
            <w:tcPrChange w:id="33647"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732F324" w14:textId="77777777" w:rsidR="00801C91" w:rsidRPr="003A1EF4" w:rsidRDefault="00801C91" w:rsidP="00E67E53">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r>
      <w:tr w:rsidR="00801C91" w14:paraId="170F9589" w14:textId="77777777" w:rsidTr="004A7C7D">
        <w:tc>
          <w:tcPr>
            <w:tcW w:w="2551" w:type="dxa"/>
            <w:tcBorders>
              <w:top w:val="single" w:sz="4" w:space="0" w:color="auto"/>
              <w:left w:val="single" w:sz="4" w:space="0" w:color="auto"/>
              <w:bottom w:val="single" w:sz="4" w:space="0" w:color="auto"/>
              <w:right w:val="single" w:sz="4" w:space="0" w:color="auto"/>
            </w:tcBorders>
            <w:tcPrChange w:id="33648"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7A6617C5" w14:textId="77777777" w:rsidR="00801C91" w:rsidRPr="00AC5B7E" w:rsidRDefault="00801C91" w:rsidP="00801C91">
            <w:pPr>
              <w:pStyle w:val="TAL"/>
              <w:rPr>
                <w:rFonts w:eastAsia="SimSun"/>
                <w:lang w:eastAsia="ja-JP"/>
              </w:rPr>
            </w:pPr>
            <w:bookmarkStart w:id="33649"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Change w:id="33650"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39AACE69" w14:textId="77777777" w:rsidR="00801C91" w:rsidRDefault="00801C91" w:rsidP="00E67E53">
            <w:pPr>
              <w:pStyle w:val="TAL"/>
              <w:rPr>
                <w:rFonts w:eastAsia="SimSun"/>
                <w:lang w:eastAsia="zh-CN"/>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651"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8BD7712"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52"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478DE114" w14:textId="77777777" w:rsidR="00801C91" w:rsidRDefault="00801C91" w:rsidP="00E67E53">
            <w:pPr>
              <w:pStyle w:val="TAL"/>
              <w:rPr>
                <w:rFonts w:eastAsia="SimSun"/>
                <w:lang w:eastAsia="zh-CN"/>
              </w:rPr>
            </w:pPr>
            <w:r>
              <w:rPr>
                <w:rFonts w:eastAsia="SimSun"/>
                <w:lang w:eastAsia="zh-CN"/>
              </w:rPr>
              <w:t>OCTET STRING (SIZE(1.. 8000))</w:t>
            </w:r>
          </w:p>
        </w:tc>
        <w:tc>
          <w:tcPr>
            <w:tcW w:w="2891" w:type="dxa"/>
            <w:tcBorders>
              <w:top w:val="single" w:sz="4" w:space="0" w:color="auto"/>
              <w:left w:val="single" w:sz="4" w:space="0" w:color="auto"/>
              <w:bottom w:val="single" w:sz="4" w:space="0" w:color="auto"/>
              <w:right w:val="single" w:sz="4" w:space="0" w:color="auto"/>
            </w:tcBorders>
            <w:tcPrChange w:id="33653"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900998E" w14:textId="77777777" w:rsidR="00801C91" w:rsidRDefault="00801C91" w:rsidP="00E67E53">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r>
      <w:bookmarkEnd w:id="33649"/>
      <w:tr w:rsidR="00801C91" w14:paraId="0B243E1C" w14:textId="77777777" w:rsidTr="004A7C7D">
        <w:tc>
          <w:tcPr>
            <w:tcW w:w="2551" w:type="dxa"/>
            <w:tcBorders>
              <w:top w:val="single" w:sz="4" w:space="0" w:color="auto"/>
              <w:left w:val="single" w:sz="4" w:space="0" w:color="auto"/>
              <w:bottom w:val="single" w:sz="4" w:space="0" w:color="auto"/>
              <w:right w:val="single" w:sz="4" w:space="0" w:color="auto"/>
            </w:tcBorders>
            <w:tcPrChange w:id="33654"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BE85E0B" w14:textId="77777777" w:rsidR="00801C91" w:rsidRPr="00AC5B7E" w:rsidRDefault="00801C91" w:rsidP="00801C9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Change w:id="33655"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2C6CAB75" w14:textId="77777777" w:rsidR="00801C91" w:rsidRDefault="00801C91" w:rsidP="00E67E53">
            <w:pPr>
              <w:pStyle w:val="TAL"/>
              <w:rPr>
                <w:rFonts w:eastAsia="SimSun"/>
                <w:lang w:eastAsia="zh-CN"/>
              </w:rPr>
            </w:pPr>
            <w:r w:rsidRPr="008C729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656"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5FFA6AB7"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57"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4DCC5B3" w14:textId="77777777" w:rsidR="00801C91" w:rsidRDefault="00801C91" w:rsidP="00E67E53">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2891" w:type="dxa"/>
            <w:tcBorders>
              <w:top w:val="single" w:sz="4" w:space="0" w:color="auto"/>
              <w:left w:val="single" w:sz="4" w:space="0" w:color="auto"/>
              <w:bottom w:val="single" w:sz="4" w:space="0" w:color="auto"/>
              <w:right w:val="single" w:sz="4" w:space="0" w:color="auto"/>
            </w:tcBorders>
            <w:tcPrChange w:id="33658"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449927FD" w14:textId="77777777" w:rsidR="00801C91" w:rsidRPr="00F07BE9" w:rsidRDefault="00801C91" w:rsidP="00E67E53">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801C91" w:rsidRDefault="00801C91" w:rsidP="00E67E53">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r>
      <w:tr w:rsidR="00801C91" w14:paraId="78D5E013" w14:textId="77777777" w:rsidTr="004A7C7D">
        <w:tc>
          <w:tcPr>
            <w:tcW w:w="2551" w:type="dxa"/>
            <w:tcBorders>
              <w:top w:val="single" w:sz="4" w:space="0" w:color="auto"/>
              <w:left w:val="single" w:sz="4" w:space="0" w:color="auto"/>
              <w:bottom w:val="single" w:sz="4" w:space="0" w:color="auto"/>
              <w:right w:val="single" w:sz="4" w:space="0" w:color="auto"/>
            </w:tcBorders>
            <w:tcPrChange w:id="33659"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86F65BB" w14:textId="77777777" w:rsidR="00801C91" w:rsidRPr="009873D1" w:rsidRDefault="00801C91" w:rsidP="00801C9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Change w:id="33660"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349E7B32"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661"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3EE8F2D9" w14:textId="77777777" w:rsidR="00801C91" w:rsidRDefault="00801C91" w:rsidP="00E67E53">
            <w:pPr>
              <w:pStyle w:val="TAL"/>
              <w:rPr>
                <w:rFonts w:eastAsia="SimSun"/>
                <w:i/>
                <w:lang w:eastAsia="zh-CN"/>
              </w:rPr>
            </w:pPr>
            <w:r>
              <w:rPr>
                <w:rFonts w:eastAsia="SimSun" w:hint="eastAsia"/>
                <w:i/>
                <w:lang w:eastAsia="zh-CN"/>
              </w:rPr>
              <w:t>0</w:t>
            </w: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Change w:id="33662"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09B945D4"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63"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23B88513" w14:textId="77777777" w:rsidR="00801C91" w:rsidRDefault="00801C91" w:rsidP="00E67E53">
            <w:pPr>
              <w:pStyle w:val="TAL"/>
              <w:rPr>
                <w:rFonts w:eastAsia="SimSun"/>
                <w:lang w:eastAsia="zh-CN"/>
              </w:rPr>
            </w:pPr>
          </w:p>
        </w:tc>
      </w:tr>
      <w:tr w:rsidR="00801C91" w14:paraId="68262B04" w14:textId="77777777" w:rsidTr="004A7C7D">
        <w:tc>
          <w:tcPr>
            <w:tcW w:w="2551" w:type="dxa"/>
            <w:tcBorders>
              <w:top w:val="single" w:sz="4" w:space="0" w:color="auto"/>
              <w:left w:val="single" w:sz="4" w:space="0" w:color="auto"/>
              <w:bottom w:val="single" w:sz="4" w:space="0" w:color="auto"/>
              <w:right w:val="single" w:sz="4" w:space="0" w:color="auto"/>
            </w:tcBorders>
            <w:tcPrChange w:id="33664"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0021F41" w14:textId="77777777" w:rsidR="00801C91" w:rsidRPr="00E67E53" w:rsidRDefault="00801C91">
            <w:pPr>
              <w:pStyle w:val="TAL"/>
              <w:ind w:leftChars="50" w:left="100"/>
              <w:rPr>
                <w:rFonts w:eastAsia="SimSun"/>
                <w:b/>
                <w:bCs/>
                <w:lang w:eastAsia="zh-CN"/>
              </w:rPr>
              <w:pPrChange w:id="33665" w:author="Ericsson" w:date="2023-11-09T11:48:00Z">
                <w:pPr>
                  <w:pStyle w:val="TAL"/>
                  <w:ind w:left="74"/>
                </w:pPr>
              </w:pPrChange>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Change w:id="33666"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2C75DF40" w14:textId="77777777" w:rsidR="00801C91"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667"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1025D89" w14:textId="77777777" w:rsidR="00801C91" w:rsidRDefault="00801C91" w:rsidP="00E67E53">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Change w:id="33668"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2CB2EF5" w14:textId="77777777" w:rsidR="00801C91"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69"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17D52CD8" w14:textId="77777777" w:rsidR="00801C91" w:rsidRDefault="00801C91" w:rsidP="00E67E53">
            <w:pPr>
              <w:pStyle w:val="TAL"/>
              <w:rPr>
                <w:rFonts w:eastAsia="SimSun"/>
                <w:lang w:eastAsia="zh-CN"/>
              </w:rPr>
            </w:pPr>
          </w:p>
        </w:tc>
      </w:tr>
      <w:tr w:rsidR="00801C91" w14:paraId="650F20AD" w14:textId="77777777" w:rsidTr="004A7C7D">
        <w:tc>
          <w:tcPr>
            <w:tcW w:w="2551" w:type="dxa"/>
            <w:tcBorders>
              <w:top w:val="single" w:sz="4" w:space="0" w:color="auto"/>
              <w:left w:val="single" w:sz="4" w:space="0" w:color="auto"/>
              <w:bottom w:val="single" w:sz="4" w:space="0" w:color="auto"/>
              <w:right w:val="single" w:sz="4" w:space="0" w:color="auto"/>
            </w:tcBorders>
            <w:tcPrChange w:id="33670"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1B4D1C69" w14:textId="77777777" w:rsidR="00801C91" w:rsidRDefault="00801C91">
            <w:pPr>
              <w:pStyle w:val="TAL"/>
              <w:ind w:leftChars="100" w:left="200"/>
              <w:rPr>
                <w:rFonts w:eastAsia="SimSun"/>
                <w:lang w:eastAsia="ja-JP"/>
              </w:rPr>
              <w:pPrChange w:id="33671" w:author="Ericsson" w:date="2023-11-09T11:48:00Z">
                <w:pPr>
                  <w:pStyle w:val="TAL"/>
                  <w:ind w:left="164"/>
                </w:pPr>
              </w:pPrChange>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Change w:id="33672"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7847A775" w14:textId="77777777" w:rsidR="00801C91" w:rsidRDefault="00801C91" w:rsidP="00E67E5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673"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FF01FFF" w14:textId="77777777" w:rsidR="00801C91"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74"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A087A70" w14:textId="77777777" w:rsidR="00801C91" w:rsidRDefault="00801C91" w:rsidP="00E67E53">
            <w:pPr>
              <w:pStyle w:val="TAL"/>
              <w:rPr>
                <w:rFonts w:eastAsia="SimSun"/>
                <w:lang w:eastAsia="zh-CN"/>
              </w:rPr>
            </w:pPr>
            <w:r>
              <w:rPr>
                <w:rFonts w:eastAsia="SimSun"/>
                <w:lang w:eastAsia="zh-CN"/>
              </w:rPr>
              <w:t>9.3.1.24</w:t>
            </w:r>
          </w:p>
        </w:tc>
        <w:tc>
          <w:tcPr>
            <w:tcW w:w="2891" w:type="dxa"/>
            <w:tcBorders>
              <w:top w:val="single" w:sz="4" w:space="0" w:color="auto"/>
              <w:left w:val="single" w:sz="4" w:space="0" w:color="auto"/>
              <w:bottom w:val="single" w:sz="4" w:space="0" w:color="auto"/>
              <w:right w:val="single" w:sz="4" w:space="0" w:color="auto"/>
            </w:tcBorders>
            <w:tcPrChange w:id="33675"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624DFDD1" w14:textId="77777777" w:rsidR="00801C91" w:rsidRDefault="00801C91" w:rsidP="00E67E53">
            <w:pPr>
              <w:pStyle w:val="TAL"/>
              <w:rPr>
                <w:rFonts w:eastAsia="SimSun"/>
                <w:lang w:eastAsia="zh-CN"/>
              </w:rPr>
            </w:pPr>
          </w:p>
        </w:tc>
      </w:tr>
      <w:tr w:rsidR="00801C91" w:rsidRPr="004E3D73" w14:paraId="36E867B0" w14:textId="77777777" w:rsidTr="004A7C7D">
        <w:tblPrEx>
          <w:tblLook w:val="0000" w:firstRow="0" w:lastRow="0" w:firstColumn="0" w:lastColumn="0" w:noHBand="0" w:noVBand="0"/>
          <w:tblPrExChange w:id="33676" w:author="rapp" w:date="2023-11-09T17:31:00Z">
            <w:tblPrEx>
              <w:tblLook w:val="0000" w:firstRow="0" w:lastRow="0" w:firstColumn="0" w:lastColumn="0" w:noHBand="0" w:noVBand="0"/>
            </w:tblPrEx>
          </w:tblPrExChange>
        </w:tblPrEx>
        <w:tc>
          <w:tcPr>
            <w:tcW w:w="2551" w:type="dxa"/>
            <w:tcBorders>
              <w:top w:val="single" w:sz="4" w:space="0" w:color="auto"/>
              <w:left w:val="single" w:sz="4" w:space="0" w:color="auto"/>
              <w:bottom w:val="single" w:sz="4" w:space="0" w:color="auto"/>
              <w:right w:val="single" w:sz="4" w:space="0" w:color="auto"/>
            </w:tcBorders>
            <w:tcPrChange w:id="33677"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10658051" w14:textId="77777777" w:rsidR="00801C91" w:rsidRPr="00F07BE9" w:rsidRDefault="00801C91" w:rsidP="00801C9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Change w:id="33678"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20F85362" w14:textId="77777777" w:rsidR="00801C91" w:rsidRPr="00CC66EB" w:rsidRDefault="00801C91" w:rsidP="00E67E53">
            <w:pPr>
              <w:pStyle w:val="TAL"/>
              <w:rPr>
                <w:rFonts w:eastAsia="SimSun"/>
                <w:lang w:eastAsia="zh-CN"/>
              </w:rPr>
            </w:pPr>
            <w:r w:rsidRPr="00EF3396">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679"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71A393AA"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80"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2B64E26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81"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584DACBB" w14:textId="77777777" w:rsidR="00801C91" w:rsidRPr="00CC66EB" w:rsidRDefault="00801C91" w:rsidP="00E67E53">
            <w:pPr>
              <w:pStyle w:val="TAL"/>
              <w:rPr>
                <w:rFonts w:eastAsia="SimSun"/>
                <w:lang w:eastAsia="zh-CN"/>
              </w:rPr>
            </w:pPr>
            <w:r w:rsidRPr="00F07BE9">
              <w:rPr>
                <w:rFonts w:eastAsia="SimSun"/>
                <w:lang w:eastAsia="zh-CN"/>
              </w:rPr>
              <w:t>Indicates the MDT measurements with which alignment is required.</w:t>
            </w:r>
          </w:p>
        </w:tc>
      </w:tr>
      <w:tr w:rsidR="00801C91" w:rsidRPr="004E3D73" w14:paraId="3AD63737" w14:textId="77777777" w:rsidTr="004A7C7D">
        <w:tblPrEx>
          <w:tblLook w:val="0000" w:firstRow="0" w:lastRow="0" w:firstColumn="0" w:lastColumn="0" w:noHBand="0" w:noVBand="0"/>
          <w:tblPrExChange w:id="33682" w:author="rapp" w:date="2023-11-09T17:31:00Z">
            <w:tblPrEx>
              <w:tblLook w:val="0000" w:firstRow="0" w:lastRow="0" w:firstColumn="0" w:lastColumn="0" w:noHBand="0" w:noVBand="0"/>
            </w:tblPrEx>
          </w:tblPrExChange>
        </w:tblPrEx>
        <w:tc>
          <w:tcPr>
            <w:tcW w:w="2551" w:type="dxa"/>
            <w:tcBorders>
              <w:top w:val="single" w:sz="4" w:space="0" w:color="auto"/>
              <w:left w:val="single" w:sz="4" w:space="0" w:color="auto"/>
              <w:bottom w:val="single" w:sz="4" w:space="0" w:color="auto"/>
              <w:right w:val="single" w:sz="4" w:space="0" w:color="auto"/>
            </w:tcBorders>
            <w:tcPrChange w:id="33683"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0CDE980B" w14:textId="77777777" w:rsidR="00801C91" w:rsidRPr="00E67E53" w:rsidRDefault="00801C91">
            <w:pPr>
              <w:pStyle w:val="TAL"/>
              <w:ind w:leftChars="50" w:left="100"/>
              <w:rPr>
                <w:rFonts w:eastAsia="SimSun"/>
                <w:i/>
                <w:iCs/>
                <w:lang w:eastAsia="zh-CN"/>
                <w:rPrChange w:id="33684" w:author="Ericsson" w:date="2023-11-09T11:48:00Z">
                  <w:rPr>
                    <w:rFonts w:eastAsia="SimSun"/>
                    <w:lang w:eastAsia="zh-CN"/>
                  </w:rPr>
                </w:rPrChange>
              </w:rPr>
              <w:pPrChange w:id="33685" w:author="Ericsson" w:date="2023-11-09T11:48:00Z">
                <w:pPr>
                  <w:pStyle w:val="TAL"/>
                  <w:ind w:left="74"/>
                </w:pPr>
              </w:pPrChange>
            </w:pPr>
            <w:r w:rsidRPr="00E67E53">
              <w:rPr>
                <w:rFonts w:eastAsia="SimSun"/>
                <w:i/>
                <w:iCs/>
                <w:lang w:eastAsia="zh-CN"/>
                <w:rPrChange w:id="33686" w:author="Ericsson" w:date="2023-11-09T11:48:00Z">
                  <w:rPr>
                    <w:rFonts w:eastAsia="SimSun"/>
                    <w:lang w:eastAsia="zh-CN"/>
                  </w:rPr>
                </w:rPrChange>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Change w:id="33687"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27B8DF3" w14:textId="77777777" w:rsidR="00801C91" w:rsidRPr="00CC66EB" w:rsidRDefault="00801C91" w:rsidP="00E67E5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Change w:id="33688"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90186B4"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89"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A99A903" w14:textId="77777777" w:rsidR="00801C91" w:rsidRPr="004E3D73" w:rsidRDefault="00801C91" w:rsidP="00E67E53">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3690"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3F5E16E" w14:textId="77777777" w:rsidR="00801C91" w:rsidRPr="00CC66EB" w:rsidRDefault="00801C91" w:rsidP="00E67E53">
            <w:pPr>
              <w:pStyle w:val="TAL"/>
              <w:rPr>
                <w:rFonts w:eastAsia="SimSun"/>
                <w:lang w:eastAsia="zh-CN"/>
              </w:rPr>
            </w:pPr>
          </w:p>
        </w:tc>
      </w:tr>
      <w:tr w:rsidR="00801C91" w:rsidRPr="004E3D73" w14:paraId="5A93E621" w14:textId="77777777" w:rsidTr="004A7C7D">
        <w:tblPrEx>
          <w:tblLook w:val="0000" w:firstRow="0" w:lastRow="0" w:firstColumn="0" w:lastColumn="0" w:noHBand="0" w:noVBand="0"/>
          <w:tblPrExChange w:id="33691" w:author="rapp" w:date="2023-11-09T17:31:00Z">
            <w:tblPrEx>
              <w:tblLook w:val="0000" w:firstRow="0" w:lastRow="0" w:firstColumn="0" w:lastColumn="0" w:noHBand="0" w:noVBand="0"/>
            </w:tblPrEx>
          </w:tblPrExChange>
        </w:tblPrEx>
        <w:tc>
          <w:tcPr>
            <w:tcW w:w="2551" w:type="dxa"/>
            <w:tcBorders>
              <w:top w:val="single" w:sz="4" w:space="0" w:color="auto"/>
              <w:left w:val="single" w:sz="4" w:space="0" w:color="auto"/>
              <w:bottom w:val="single" w:sz="4" w:space="0" w:color="auto"/>
              <w:right w:val="single" w:sz="4" w:space="0" w:color="auto"/>
            </w:tcBorders>
            <w:tcPrChange w:id="33692"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4711155E" w14:textId="77777777" w:rsidR="00801C91" w:rsidRDefault="00801C91">
            <w:pPr>
              <w:pStyle w:val="TAL"/>
              <w:ind w:leftChars="100" w:left="200"/>
              <w:rPr>
                <w:rFonts w:eastAsia="SimSun"/>
                <w:lang w:eastAsia="ja-JP"/>
              </w:rPr>
              <w:pPrChange w:id="33693" w:author="Ericsson" w:date="2023-11-09T11:48:00Z">
                <w:pPr>
                  <w:pStyle w:val="TAL"/>
                  <w:ind w:left="164"/>
                </w:pPr>
              </w:pPrChange>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Change w:id="33694"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756D8F90" w14:textId="77777777" w:rsidR="00801C91" w:rsidRPr="00CC66EB" w:rsidRDefault="00801C91" w:rsidP="00E67E53">
            <w:pPr>
              <w:pStyle w:val="TAL"/>
              <w:rPr>
                <w:rFonts w:eastAsia="SimSun"/>
                <w:lang w:eastAsia="zh-CN"/>
              </w:rPr>
            </w:pPr>
            <w:r w:rsidRPr="00EF3396">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Change w:id="33695"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07296E0B" w14:textId="77777777" w:rsidR="00801C91" w:rsidRPr="00CC66EB"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696"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5B6F50AB" w14:textId="77777777" w:rsidR="00801C91" w:rsidRPr="004E3D73" w:rsidRDefault="00801C91" w:rsidP="00E67E53">
            <w:pPr>
              <w:pStyle w:val="TAL"/>
              <w:rPr>
                <w:rFonts w:eastAsia="SimSun"/>
                <w:lang w:eastAsia="zh-CN"/>
              </w:rPr>
            </w:pPr>
            <w:r w:rsidRPr="00F07BE9">
              <w:rPr>
                <w:rFonts w:eastAsia="SimSun"/>
                <w:lang w:eastAsia="zh-CN"/>
              </w:rPr>
              <w:t>OCTET STRING (SIZE(8))</w:t>
            </w:r>
          </w:p>
        </w:tc>
        <w:tc>
          <w:tcPr>
            <w:tcW w:w="2891" w:type="dxa"/>
            <w:tcBorders>
              <w:top w:val="single" w:sz="4" w:space="0" w:color="auto"/>
              <w:left w:val="single" w:sz="4" w:space="0" w:color="auto"/>
              <w:bottom w:val="single" w:sz="4" w:space="0" w:color="auto"/>
              <w:right w:val="single" w:sz="4" w:space="0" w:color="auto"/>
            </w:tcBorders>
            <w:tcPrChange w:id="33697"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5876A48F" w14:textId="77777777" w:rsidR="00801C91" w:rsidRPr="00CC66EB" w:rsidRDefault="00801C91" w:rsidP="00E67E53">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r>
      <w:tr w:rsidR="00801C91" w:rsidRPr="0006261D" w14:paraId="198BEE88" w14:textId="77777777" w:rsidTr="004A7C7D">
        <w:tc>
          <w:tcPr>
            <w:tcW w:w="2551" w:type="dxa"/>
            <w:tcBorders>
              <w:top w:val="single" w:sz="4" w:space="0" w:color="auto"/>
              <w:left w:val="single" w:sz="4" w:space="0" w:color="auto"/>
              <w:bottom w:val="single" w:sz="4" w:space="0" w:color="auto"/>
              <w:right w:val="single" w:sz="4" w:space="0" w:color="auto"/>
            </w:tcBorders>
            <w:tcPrChange w:id="33698"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76F05434" w14:textId="77777777" w:rsidR="00801C91" w:rsidRPr="00402ED9" w:rsidRDefault="00801C91" w:rsidP="00801C9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Change w:id="33699"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7CDB5562" w14:textId="77777777" w:rsidR="00801C91" w:rsidRPr="0006261D" w:rsidRDefault="00801C91" w:rsidP="00E67E53">
            <w:pPr>
              <w:pStyle w:val="TAL"/>
              <w:rPr>
                <w:rFonts w:eastAsia="SimSun"/>
                <w:lang w:eastAsia="zh-CN"/>
              </w:rPr>
            </w:pPr>
            <w:r w:rsidRPr="00CC66EB">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700"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0567929B" w14:textId="77777777" w:rsidR="00801C91" w:rsidRPr="0006261D" w:rsidRDefault="00801C91" w:rsidP="00E67E5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701"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716FFD7A" w14:textId="77777777" w:rsidR="00801C91" w:rsidRPr="0006261D" w:rsidRDefault="00801C91" w:rsidP="00E67E53">
            <w:pPr>
              <w:pStyle w:val="TAL"/>
              <w:rPr>
                <w:rFonts w:eastAsia="SimSun"/>
                <w:lang w:eastAsia="zh-CN"/>
              </w:rPr>
            </w:pPr>
            <w:r w:rsidRPr="00473D4E">
              <w:rPr>
                <w:rFonts w:eastAsia="SimSun"/>
                <w:lang w:eastAsia="zh-CN"/>
              </w:rPr>
              <w:t>9.3.1.225</w:t>
            </w:r>
          </w:p>
        </w:tc>
        <w:tc>
          <w:tcPr>
            <w:tcW w:w="2891" w:type="dxa"/>
            <w:tcBorders>
              <w:top w:val="single" w:sz="4" w:space="0" w:color="auto"/>
              <w:left w:val="single" w:sz="4" w:space="0" w:color="auto"/>
              <w:bottom w:val="single" w:sz="4" w:space="0" w:color="auto"/>
              <w:right w:val="single" w:sz="4" w:space="0" w:color="auto"/>
            </w:tcBorders>
            <w:tcPrChange w:id="33702"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705C21DC" w14:textId="77777777" w:rsidR="00801C91" w:rsidRPr="0006261D" w:rsidRDefault="00801C91" w:rsidP="00E67E53">
            <w:pPr>
              <w:pStyle w:val="TAL"/>
              <w:rPr>
                <w:rFonts w:eastAsia="SimSun"/>
                <w:lang w:eastAsia="zh-CN"/>
              </w:rPr>
            </w:pPr>
            <w:r>
              <w:rPr>
                <w:rFonts w:eastAsia="SimSun"/>
                <w:lang w:eastAsia="ja-JP"/>
              </w:rPr>
              <w:t>Present in case of initial QoE configuration and in case of NG-based handover for signalling-based QoE measurement.</w:t>
            </w:r>
          </w:p>
        </w:tc>
      </w:tr>
    </w:tbl>
    <w:p w14:paraId="284AA9C1" w14:textId="77777777" w:rsidR="009E0230" w:rsidRPr="009873D1" w:rsidRDefault="009E0230"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703" w:author="rapp" w:date="2023-11-09T17:31:00Z">
          <w:tblPr>
            <w:tblW w:w="9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3704">
          <w:tblGrid>
            <w:gridCol w:w="3571"/>
            <w:gridCol w:w="6235"/>
          </w:tblGrid>
        </w:tblGridChange>
      </w:tblGrid>
      <w:tr w:rsidR="009E0230" w14:paraId="3B39958E" w14:textId="77777777" w:rsidTr="004A7C7D">
        <w:tc>
          <w:tcPr>
            <w:tcW w:w="3288" w:type="dxa"/>
            <w:tcPrChange w:id="33705" w:author="rapp" w:date="2023-11-09T17:31:00Z">
              <w:tcPr>
                <w:tcW w:w="3571" w:type="dxa"/>
              </w:tcPr>
            </w:tcPrChange>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Change w:id="33706" w:author="rapp" w:date="2023-11-09T17:31:00Z">
              <w:tcPr>
                <w:tcW w:w="6235" w:type="dxa"/>
              </w:tcPr>
            </w:tcPrChange>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4A7C7D">
        <w:tc>
          <w:tcPr>
            <w:tcW w:w="3288" w:type="dxa"/>
            <w:tcPrChange w:id="33707" w:author="rapp" w:date="2023-11-09T17:31:00Z">
              <w:tcPr>
                <w:tcW w:w="3571" w:type="dxa"/>
              </w:tcPr>
            </w:tcPrChange>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Change w:id="33708" w:author="rapp" w:date="2023-11-09T17:31:00Z">
              <w:tcPr>
                <w:tcW w:w="6235" w:type="dxa"/>
              </w:tcPr>
            </w:tcPrChange>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4A7C7D">
        <w:tc>
          <w:tcPr>
            <w:tcW w:w="3288" w:type="dxa"/>
            <w:tcPrChange w:id="33709" w:author="rapp" w:date="2023-11-09T17:31:00Z">
              <w:tcPr>
                <w:tcW w:w="3571" w:type="dxa"/>
              </w:tcPr>
            </w:tcPrChange>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Change w:id="33710" w:author="rapp" w:date="2023-11-09T17:31:00Z">
              <w:tcPr>
                <w:tcW w:w="6235" w:type="dxa"/>
              </w:tcPr>
            </w:tcPrChange>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4A7C7D">
        <w:tc>
          <w:tcPr>
            <w:tcW w:w="3288" w:type="dxa"/>
            <w:tcPrChange w:id="33711" w:author="rapp" w:date="2023-11-09T17:31:00Z">
              <w:tcPr>
                <w:tcW w:w="3571" w:type="dxa"/>
              </w:tcPr>
            </w:tcPrChange>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Change w:id="33712" w:author="rapp" w:date="2023-11-09T17:31:00Z">
              <w:tcPr>
                <w:tcW w:w="6235" w:type="dxa"/>
              </w:tcPr>
            </w:tcPrChange>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4A7C7D">
        <w:tc>
          <w:tcPr>
            <w:tcW w:w="3288" w:type="dxa"/>
            <w:tcPrChange w:id="33713" w:author="rapp" w:date="2023-11-09T17:31:00Z">
              <w:tcPr>
                <w:tcW w:w="3571" w:type="dxa"/>
              </w:tcPr>
            </w:tcPrChange>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Change w:id="33714" w:author="rapp" w:date="2023-11-09T17:31:00Z">
              <w:tcPr>
                <w:tcW w:w="6235" w:type="dxa"/>
              </w:tcPr>
            </w:tcPrChange>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33715" w:name="_Toc99123625"/>
      <w:bookmarkStart w:id="33716" w:name="_Toc99662430"/>
      <w:bookmarkStart w:id="33717" w:name="_Toc105152497"/>
      <w:bookmarkStart w:id="33718" w:name="_Toc105174303"/>
      <w:bookmarkStart w:id="33719" w:name="_Toc106109301"/>
      <w:bookmarkStart w:id="33720" w:name="_Toc107409759"/>
      <w:bookmarkStart w:id="33721" w:name="_Toc112756948"/>
      <w:bookmarkStart w:id="33722" w:name="_Toc146271100"/>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33715"/>
      <w:bookmarkEnd w:id="33716"/>
      <w:bookmarkEnd w:id="33717"/>
      <w:bookmarkEnd w:id="33718"/>
      <w:bookmarkEnd w:id="33719"/>
      <w:bookmarkEnd w:id="33720"/>
      <w:bookmarkEnd w:id="33721"/>
      <w:bookmarkEnd w:id="33722"/>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723"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724">
          <w:tblGrid>
            <w:gridCol w:w="2551"/>
            <w:gridCol w:w="1020"/>
            <w:gridCol w:w="1474"/>
            <w:gridCol w:w="1871"/>
            <w:gridCol w:w="2891"/>
          </w:tblGrid>
        </w:tblGridChange>
      </w:tblGrid>
      <w:tr w:rsidR="009E0230" w:rsidRPr="004E3D73" w14:paraId="3443FB2C" w14:textId="77777777" w:rsidTr="004A7C7D">
        <w:tc>
          <w:tcPr>
            <w:tcW w:w="2551" w:type="dxa"/>
            <w:tcBorders>
              <w:top w:val="single" w:sz="4" w:space="0" w:color="auto"/>
              <w:left w:val="single" w:sz="4" w:space="0" w:color="auto"/>
              <w:bottom w:val="single" w:sz="4" w:space="0" w:color="auto"/>
              <w:right w:val="single" w:sz="4" w:space="0" w:color="auto"/>
            </w:tcBorders>
            <w:tcPrChange w:id="33725"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3726"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3727"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3728"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3729"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4A7C7D">
        <w:tc>
          <w:tcPr>
            <w:tcW w:w="2551" w:type="dxa"/>
            <w:tcBorders>
              <w:top w:val="single" w:sz="4" w:space="0" w:color="auto"/>
              <w:left w:val="single" w:sz="4" w:space="0" w:color="auto"/>
              <w:bottom w:val="single" w:sz="4" w:space="0" w:color="auto"/>
              <w:right w:val="single" w:sz="4" w:space="0" w:color="auto"/>
            </w:tcBorders>
            <w:tcPrChange w:id="33730"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2F079390" w14:textId="77777777" w:rsidR="009E0230" w:rsidRPr="004E3D73" w:rsidRDefault="00156E3C" w:rsidP="009873D1">
            <w:pPr>
              <w:pStyle w:val="TAL"/>
              <w:rPr>
                <w:rFonts w:eastAsia="SimSun"/>
                <w:lang w:eastAsia="ja-JP"/>
              </w:rPr>
            </w:pPr>
            <w:bookmarkStart w:id="33731" w:name="_Hlk103183668"/>
            <w:r w:rsidRPr="00D1729B">
              <w:t>Application Layer</w:t>
            </w:r>
            <w:bookmarkEnd w:id="33731"/>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3732"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Change w:id="33733"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734"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Change w:id="33735"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4A7C7D">
        <w:tc>
          <w:tcPr>
            <w:tcW w:w="2551" w:type="dxa"/>
            <w:tcBorders>
              <w:top w:val="single" w:sz="4" w:space="0" w:color="auto"/>
              <w:left w:val="single" w:sz="4" w:space="0" w:color="auto"/>
              <w:bottom w:val="single" w:sz="4" w:space="0" w:color="auto"/>
              <w:right w:val="single" w:sz="4" w:space="0" w:color="auto"/>
            </w:tcBorders>
            <w:tcPrChange w:id="33736" w:author="rapp" w:date="2023-11-09T17:31:00Z">
              <w:tcPr>
                <w:tcW w:w="2551" w:type="dxa"/>
                <w:tcBorders>
                  <w:top w:val="single" w:sz="4" w:space="0" w:color="auto"/>
                  <w:left w:val="single" w:sz="4" w:space="0" w:color="auto"/>
                  <w:bottom w:val="single" w:sz="4" w:space="0" w:color="auto"/>
                  <w:right w:val="single" w:sz="4" w:space="0" w:color="auto"/>
                </w:tcBorders>
              </w:tcPr>
            </w:tcPrChange>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Change w:id="33737" w:author="rapp" w:date="2023-11-09T17:31:00Z">
              <w:tcPr>
                <w:tcW w:w="1020" w:type="dxa"/>
                <w:tcBorders>
                  <w:top w:val="single" w:sz="4" w:space="0" w:color="auto"/>
                  <w:left w:val="single" w:sz="4" w:space="0" w:color="auto"/>
                  <w:bottom w:val="single" w:sz="4" w:space="0" w:color="auto"/>
                  <w:right w:val="single" w:sz="4" w:space="0" w:color="auto"/>
                </w:tcBorders>
              </w:tcPr>
            </w:tcPrChange>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Change w:id="33738" w:author="rapp" w:date="2023-11-09T17:31:00Z">
              <w:tcPr>
                <w:tcW w:w="1474" w:type="dxa"/>
                <w:tcBorders>
                  <w:top w:val="single" w:sz="4" w:space="0" w:color="auto"/>
                  <w:left w:val="single" w:sz="4" w:space="0" w:color="auto"/>
                  <w:bottom w:val="single" w:sz="4" w:space="0" w:color="auto"/>
                  <w:right w:val="single" w:sz="4" w:space="0" w:color="auto"/>
                </w:tcBorders>
              </w:tcPr>
            </w:tcPrChange>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Change w:id="33739" w:author="rapp" w:date="2023-11-09T17:31:00Z">
              <w:tcPr>
                <w:tcW w:w="1871" w:type="dxa"/>
                <w:tcBorders>
                  <w:top w:val="single" w:sz="4" w:space="0" w:color="auto"/>
                  <w:left w:val="single" w:sz="4" w:space="0" w:color="auto"/>
                  <w:bottom w:val="single" w:sz="4" w:space="0" w:color="auto"/>
                  <w:right w:val="single" w:sz="4" w:space="0" w:color="auto"/>
                </w:tcBorders>
              </w:tcPr>
            </w:tcPrChange>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Change w:id="33740" w:author="rapp" w:date="2023-11-09T17:31:00Z">
              <w:tcPr>
                <w:tcW w:w="2891" w:type="dxa"/>
                <w:tcBorders>
                  <w:top w:val="single" w:sz="4" w:space="0" w:color="auto"/>
                  <w:left w:val="single" w:sz="4" w:space="0" w:color="auto"/>
                  <w:bottom w:val="single" w:sz="4" w:space="0" w:color="auto"/>
                  <w:right w:val="single" w:sz="4" w:space="0" w:color="auto"/>
                </w:tcBorders>
              </w:tcPr>
            </w:tcPrChange>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33741" w:name="_Toc99123626"/>
      <w:bookmarkStart w:id="33742" w:name="_Toc99662431"/>
      <w:bookmarkStart w:id="33743" w:name="_Toc105152498"/>
      <w:bookmarkStart w:id="33744" w:name="_Toc105174304"/>
      <w:bookmarkStart w:id="33745" w:name="_Toc106109302"/>
      <w:bookmarkStart w:id="33746" w:name="_Toc107409760"/>
      <w:bookmarkStart w:id="33747" w:name="_Toc112756949"/>
      <w:bookmarkStart w:id="33748" w:name="_Toc146271101"/>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33741"/>
      <w:bookmarkEnd w:id="33742"/>
      <w:bookmarkEnd w:id="33743"/>
      <w:bookmarkEnd w:id="33744"/>
      <w:bookmarkEnd w:id="33745"/>
      <w:bookmarkEnd w:id="33746"/>
      <w:bookmarkEnd w:id="33747"/>
      <w:bookmarkEnd w:id="33748"/>
    </w:p>
    <w:p w14:paraId="0EE2AB1D" w14:textId="77777777" w:rsidR="001638AF" w:rsidRDefault="001638AF" w:rsidP="009873D1">
      <w:pPr>
        <w:pStyle w:val="Heading4"/>
        <w:rPr>
          <w:rFonts w:eastAsia="Batang"/>
        </w:rPr>
      </w:pPr>
      <w:bookmarkStart w:id="33749" w:name="_Toc99123627"/>
      <w:bookmarkStart w:id="33750" w:name="_Toc99662432"/>
      <w:bookmarkStart w:id="33751" w:name="_Toc105152499"/>
      <w:bookmarkStart w:id="33752" w:name="_Toc105174305"/>
      <w:bookmarkStart w:id="33753" w:name="_Toc106109303"/>
      <w:bookmarkStart w:id="33754" w:name="_Toc107409761"/>
      <w:bookmarkStart w:id="33755" w:name="_Toc112756950"/>
      <w:bookmarkStart w:id="33756" w:name="_Toc146271102"/>
      <w:r>
        <w:rPr>
          <w:rFonts w:eastAsia="Batang"/>
        </w:rPr>
        <w:t>9.3.1.227</w:t>
      </w:r>
      <w:r>
        <w:rPr>
          <w:rFonts w:eastAsia="Batang"/>
        </w:rPr>
        <w:tab/>
        <w:t>NR Paging eDRX Information</w:t>
      </w:r>
      <w:bookmarkEnd w:id="33749"/>
      <w:bookmarkEnd w:id="33750"/>
      <w:bookmarkEnd w:id="33751"/>
      <w:bookmarkEnd w:id="33752"/>
      <w:bookmarkEnd w:id="33753"/>
      <w:bookmarkEnd w:id="33754"/>
      <w:bookmarkEnd w:id="33755"/>
      <w:bookmarkEnd w:id="33756"/>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757" w:author="rapp" w:date="2023-11-09T17:3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758">
          <w:tblGrid>
            <w:gridCol w:w="2551"/>
            <w:gridCol w:w="1020"/>
            <w:gridCol w:w="1474"/>
            <w:gridCol w:w="1871"/>
            <w:gridCol w:w="2891"/>
          </w:tblGrid>
        </w:tblGridChange>
      </w:tblGrid>
      <w:tr w:rsidR="001638AF" w14:paraId="3B641148" w14:textId="77777777" w:rsidTr="004A7C7D">
        <w:tc>
          <w:tcPr>
            <w:tcW w:w="2551" w:type="dxa"/>
            <w:tcPrChange w:id="33759" w:author="rapp" w:date="2023-11-09T17:31:00Z">
              <w:tcPr>
                <w:tcW w:w="2551" w:type="dxa"/>
              </w:tcPr>
            </w:tcPrChange>
          </w:tcPr>
          <w:p w14:paraId="135539C0" w14:textId="77777777" w:rsidR="001638AF" w:rsidRDefault="001638AF" w:rsidP="009873D1">
            <w:pPr>
              <w:pStyle w:val="TAH"/>
              <w:rPr>
                <w:lang w:eastAsia="ja-JP"/>
              </w:rPr>
            </w:pPr>
            <w:r>
              <w:rPr>
                <w:lang w:eastAsia="ja-JP"/>
              </w:rPr>
              <w:t>IE/Group Name</w:t>
            </w:r>
          </w:p>
        </w:tc>
        <w:tc>
          <w:tcPr>
            <w:tcW w:w="1020" w:type="dxa"/>
            <w:tcPrChange w:id="33760" w:author="rapp" w:date="2023-11-09T17:31:00Z">
              <w:tcPr>
                <w:tcW w:w="1020" w:type="dxa"/>
              </w:tcPr>
            </w:tcPrChange>
          </w:tcPr>
          <w:p w14:paraId="479537D1" w14:textId="77777777" w:rsidR="001638AF" w:rsidRDefault="001638AF" w:rsidP="009873D1">
            <w:pPr>
              <w:pStyle w:val="TAH"/>
              <w:rPr>
                <w:lang w:eastAsia="ja-JP"/>
              </w:rPr>
            </w:pPr>
            <w:r>
              <w:rPr>
                <w:lang w:eastAsia="ja-JP"/>
              </w:rPr>
              <w:t>Presence</w:t>
            </w:r>
          </w:p>
        </w:tc>
        <w:tc>
          <w:tcPr>
            <w:tcW w:w="1474" w:type="dxa"/>
            <w:tcPrChange w:id="33761" w:author="rapp" w:date="2023-11-09T17:31:00Z">
              <w:tcPr>
                <w:tcW w:w="1474" w:type="dxa"/>
              </w:tcPr>
            </w:tcPrChange>
          </w:tcPr>
          <w:p w14:paraId="428B2830" w14:textId="77777777" w:rsidR="001638AF" w:rsidRDefault="001638AF" w:rsidP="009873D1">
            <w:pPr>
              <w:pStyle w:val="TAH"/>
              <w:rPr>
                <w:lang w:eastAsia="ja-JP"/>
              </w:rPr>
            </w:pPr>
            <w:r>
              <w:rPr>
                <w:lang w:eastAsia="ja-JP"/>
              </w:rPr>
              <w:t>Range</w:t>
            </w:r>
          </w:p>
        </w:tc>
        <w:tc>
          <w:tcPr>
            <w:tcW w:w="1871" w:type="dxa"/>
            <w:tcPrChange w:id="33762" w:author="rapp" w:date="2023-11-09T17:31:00Z">
              <w:tcPr>
                <w:tcW w:w="1871" w:type="dxa"/>
              </w:tcPr>
            </w:tcPrChange>
          </w:tcPr>
          <w:p w14:paraId="6F919C6A" w14:textId="77777777" w:rsidR="001638AF" w:rsidRDefault="001638AF" w:rsidP="009873D1">
            <w:pPr>
              <w:pStyle w:val="TAH"/>
              <w:rPr>
                <w:lang w:eastAsia="ja-JP"/>
              </w:rPr>
            </w:pPr>
            <w:r>
              <w:rPr>
                <w:lang w:eastAsia="ja-JP"/>
              </w:rPr>
              <w:t>IE type and reference</w:t>
            </w:r>
          </w:p>
        </w:tc>
        <w:tc>
          <w:tcPr>
            <w:tcW w:w="2891" w:type="dxa"/>
            <w:tcPrChange w:id="33763" w:author="rapp" w:date="2023-11-09T17:31:00Z">
              <w:tcPr>
                <w:tcW w:w="2891" w:type="dxa"/>
              </w:tcPr>
            </w:tcPrChange>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4A7C7D">
        <w:trPr>
          <w:trHeight w:val="704"/>
          <w:trPrChange w:id="33764" w:author="rapp" w:date="2023-11-09T17:31:00Z">
            <w:trPr>
              <w:trHeight w:val="704"/>
            </w:trPr>
          </w:trPrChange>
        </w:trPr>
        <w:tc>
          <w:tcPr>
            <w:tcW w:w="2551" w:type="dxa"/>
            <w:tcPrChange w:id="33765" w:author="rapp" w:date="2023-11-09T17:31:00Z">
              <w:tcPr>
                <w:tcW w:w="2551" w:type="dxa"/>
              </w:tcPr>
            </w:tcPrChange>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Change w:id="33766" w:author="rapp" w:date="2023-11-09T17:31:00Z">
              <w:tcPr>
                <w:tcW w:w="1020" w:type="dxa"/>
              </w:tcPr>
            </w:tcPrChange>
          </w:tcPr>
          <w:p w14:paraId="2575BFAF" w14:textId="77777777" w:rsidR="001638AF" w:rsidRDefault="001638AF" w:rsidP="009873D1">
            <w:pPr>
              <w:pStyle w:val="TAL"/>
              <w:rPr>
                <w:lang w:eastAsia="ja-JP"/>
              </w:rPr>
            </w:pPr>
            <w:r>
              <w:rPr>
                <w:lang w:eastAsia="ja-JP"/>
              </w:rPr>
              <w:t>M</w:t>
            </w:r>
          </w:p>
        </w:tc>
        <w:tc>
          <w:tcPr>
            <w:tcW w:w="1474" w:type="dxa"/>
            <w:tcPrChange w:id="33767" w:author="rapp" w:date="2023-11-09T17:31:00Z">
              <w:tcPr>
                <w:tcW w:w="1474" w:type="dxa"/>
              </w:tcPr>
            </w:tcPrChange>
          </w:tcPr>
          <w:p w14:paraId="31475452" w14:textId="77777777" w:rsidR="001638AF" w:rsidRDefault="001638AF" w:rsidP="009873D1">
            <w:pPr>
              <w:pStyle w:val="TAL"/>
              <w:rPr>
                <w:lang w:eastAsia="ja-JP"/>
              </w:rPr>
            </w:pPr>
          </w:p>
        </w:tc>
        <w:tc>
          <w:tcPr>
            <w:tcW w:w="1871" w:type="dxa"/>
            <w:tcPrChange w:id="33768" w:author="rapp" w:date="2023-11-09T17:31:00Z">
              <w:tcPr>
                <w:tcW w:w="1871" w:type="dxa"/>
              </w:tcPr>
            </w:tcPrChange>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Change w:id="33769" w:author="rapp" w:date="2023-11-09T17:31:00Z">
              <w:tcPr>
                <w:tcW w:w="2891" w:type="dxa"/>
              </w:tcPr>
            </w:tcPrChange>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4A7C7D">
        <w:tc>
          <w:tcPr>
            <w:tcW w:w="2551" w:type="dxa"/>
            <w:tcPrChange w:id="33770" w:author="rapp" w:date="2023-11-09T17:31:00Z">
              <w:tcPr>
                <w:tcW w:w="2551" w:type="dxa"/>
              </w:tcPr>
            </w:tcPrChange>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Change w:id="33771" w:author="rapp" w:date="2023-11-09T17:31:00Z">
              <w:tcPr>
                <w:tcW w:w="1020" w:type="dxa"/>
              </w:tcPr>
            </w:tcPrChange>
          </w:tcPr>
          <w:p w14:paraId="2FC582B5" w14:textId="77777777" w:rsidR="001638AF" w:rsidRDefault="001638AF" w:rsidP="009873D1">
            <w:pPr>
              <w:pStyle w:val="TAL"/>
              <w:rPr>
                <w:lang w:eastAsia="ja-JP"/>
              </w:rPr>
            </w:pPr>
            <w:r>
              <w:rPr>
                <w:lang w:eastAsia="ja-JP"/>
              </w:rPr>
              <w:t>O</w:t>
            </w:r>
          </w:p>
        </w:tc>
        <w:tc>
          <w:tcPr>
            <w:tcW w:w="1474" w:type="dxa"/>
            <w:tcPrChange w:id="33772" w:author="rapp" w:date="2023-11-09T17:31:00Z">
              <w:tcPr>
                <w:tcW w:w="1474" w:type="dxa"/>
              </w:tcPr>
            </w:tcPrChange>
          </w:tcPr>
          <w:p w14:paraId="47343252" w14:textId="77777777" w:rsidR="001638AF" w:rsidRDefault="001638AF" w:rsidP="009873D1">
            <w:pPr>
              <w:pStyle w:val="TAL"/>
              <w:rPr>
                <w:lang w:eastAsia="ja-JP"/>
              </w:rPr>
            </w:pPr>
          </w:p>
        </w:tc>
        <w:tc>
          <w:tcPr>
            <w:tcW w:w="1871" w:type="dxa"/>
            <w:tcPrChange w:id="33773" w:author="rapp" w:date="2023-11-09T17:31:00Z">
              <w:tcPr>
                <w:tcW w:w="1871" w:type="dxa"/>
              </w:tcPr>
            </w:tcPrChange>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Change w:id="33774" w:author="rapp" w:date="2023-11-09T17:31:00Z">
              <w:tcPr>
                <w:tcW w:w="2891" w:type="dxa"/>
              </w:tcPr>
            </w:tcPrChange>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33775" w:name="_Toc99123628"/>
      <w:bookmarkStart w:id="33776" w:name="_Toc99662433"/>
      <w:bookmarkStart w:id="33777" w:name="_Toc105152500"/>
      <w:bookmarkStart w:id="33778" w:name="_Toc105174306"/>
      <w:bookmarkStart w:id="33779" w:name="_Toc106109304"/>
      <w:bookmarkStart w:id="33780" w:name="_Toc107409762"/>
      <w:bookmarkStart w:id="33781" w:name="_Toc112756951"/>
      <w:bookmarkStart w:id="33782" w:name="_Toc146271103"/>
      <w:r w:rsidRPr="00A029A7">
        <w:rPr>
          <w:rFonts w:eastAsia="SimSun"/>
        </w:rPr>
        <w:t>9.3.1.</w:t>
      </w:r>
      <w:r>
        <w:rPr>
          <w:rFonts w:eastAsia="SimSun"/>
        </w:rPr>
        <w:t>228</w:t>
      </w:r>
      <w:r w:rsidRPr="00A029A7">
        <w:rPr>
          <w:rFonts w:eastAsia="SimSun"/>
        </w:rPr>
        <w:tab/>
        <w:t>RedCap Indication</w:t>
      </w:r>
      <w:bookmarkEnd w:id="33775"/>
      <w:bookmarkEnd w:id="33776"/>
      <w:bookmarkEnd w:id="33777"/>
      <w:bookmarkEnd w:id="33778"/>
      <w:bookmarkEnd w:id="33779"/>
      <w:bookmarkEnd w:id="33780"/>
      <w:bookmarkEnd w:id="33781"/>
      <w:bookmarkEnd w:id="33782"/>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783" w:author="rapp" w:date="2023-11-09T17:3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784">
          <w:tblGrid>
            <w:gridCol w:w="2551"/>
            <w:gridCol w:w="1020"/>
            <w:gridCol w:w="1474"/>
            <w:gridCol w:w="1871"/>
            <w:gridCol w:w="2891"/>
          </w:tblGrid>
        </w:tblGridChange>
      </w:tblGrid>
      <w:tr w:rsidR="001638AF" w:rsidRPr="00A029A7" w14:paraId="6ED3D42B" w14:textId="77777777" w:rsidTr="004A7C7D">
        <w:tc>
          <w:tcPr>
            <w:tcW w:w="2551" w:type="dxa"/>
            <w:tcPrChange w:id="33785" w:author="rapp" w:date="2023-11-09T17:31:00Z">
              <w:tcPr>
                <w:tcW w:w="2551" w:type="dxa"/>
              </w:tcPr>
            </w:tcPrChange>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Change w:id="33786" w:author="rapp" w:date="2023-11-09T17:31:00Z">
              <w:tcPr>
                <w:tcW w:w="1020" w:type="dxa"/>
              </w:tcPr>
            </w:tcPrChange>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Change w:id="33787" w:author="rapp" w:date="2023-11-09T17:31:00Z">
              <w:tcPr>
                <w:tcW w:w="1474" w:type="dxa"/>
              </w:tcPr>
            </w:tcPrChange>
          </w:tcPr>
          <w:p w14:paraId="17F0768C" w14:textId="77777777" w:rsidR="001638AF" w:rsidRPr="00A029A7" w:rsidRDefault="001638AF" w:rsidP="009873D1">
            <w:pPr>
              <w:pStyle w:val="TAH"/>
              <w:rPr>
                <w:lang w:eastAsia="ja-JP"/>
              </w:rPr>
            </w:pPr>
            <w:r w:rsidRPr="00A029A7">
              <w:rPr>
                <w:lang w:eastAsia="ja-JP"/>
              </w:rPr>
              <w:t>Range</w:t>
            </w:r>
          </w:p>
        </w:tc>
        <w:tc>
          <w:tcPr>
            <w:tcW w:w="1871" w:type="dxa"/>
            <w:tcPrChange w:id="33788" w:author="rapp" w:date="2023-11-09T17:31:00Z">
              <w:tcPr>
                <w:tcW w:w="1871" w:type="dxa"/>
              </w:tcPr>
            </w:tcPrChange>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Change w:id="33789" w:author="rapp" w:date="2023-11-09T17:31:00Z">
              <w:tcPr>
                <w:tcW w:w="2891" w:type="dxa"/>
              </w:tcPr>
            </w:tcPrChange>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4A7C7D">
        <w:tc>
          <w:tcPr>
            <w:tcW w:w="2551" w:type="dxa"/>
            <w:tcPrChange w:id="33790" w:author="rapp" w:date="2023-11-09T17:31:00Z">
              <w:tcPr>
                <w:tcW w:w="2551" w:type="dxa"/>
              </w:tcPr>
            </w:tcPrChange>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Change w:id="33791" w:author="rapp" w:date="2023-11-09T17:31:00Z">
              <w:tcPr>
                <w:tcW w:w="1020" w:type="dxa"/>
              </w:tcPr>
            </w:tcPrChange>
          </w:tcPr>
          <w:p w14:paraId="6340465E" w14:textId="77777777" w:rsidR="001638AF" w:rsidRPr="00A029A7" w:rsidRDefault="001638AF" w:rsidP="009873D1">
            <w:pPr>
              <w:pStyle w:val="TAL"/>
              <w:rPr>
                <w:lang w:eastAsia="ja-JP"/>
              </w:rPr>
            </w:pPr>
            <w:r w:rsidRPr="00A029A7">
              <w:rPr>
                <w:lang w:eastAsia="ja-JP"/>
              </w:rPr>
              <w:t>M</w:t>
            </w:r>
          </w:p>
        </w:tc>
        <w:tc>
          <w:tcPr>
            <w:tcW w:w="1474" w:type="dxa"/>
            <w:tcPrChange w:id="33792" w:author="rapp" w:date="2023-11-09T17:31:00Z">
              <w:tcPr>
                <w:tcW w:w="1474" w:type="dxa"/>
              </w:tcPr>
            </w:tcPrChange>
          </w:tcPr>
          <w:p w14:paraId="33D86901" w14:textId="77777777" w:rsidR="001638AF" w:rsidRPr="00A029A7" w:rsidRDefault="001638AF" w:rsidP="009873D1">
            <w:pPr>
              <w:pStyle w:val="TAL"/>
              <w:rPr>
                <w:lang w:eastAsia="ja-JP"/>
              </w:rPr>
            </w:pPr>
          </w:p>
        </w:tc>
        <w:tc>
          <w:tcPr>
            <w:tcW w:w="1871" w:type="dxa"/>
            <w:tcPrChange w:id="33793" w:author="rapp" w:date="2023-11-09T17:31:00Z">
              <w:tcPr>
                <w:tcW w:w="1871" w:type="dxa"/>
              </w:tcPr>
            </w:tcPrChange>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Change w:id="33794" w:author="rapp" w:date="2023-11-09T17:31:00Z">
              <w:tcPr>
                <w:tcW w:w="2891" w:type="dxa"/>
              </w:tcPr>
            </w:tcPrChange>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33795" w:name="_Toc99123629"/>
      <w:bookmarkStart w:id="33796" w:name="_Toc99662434"/>
      <w:bookmarkStart w:id="33797" w:name="_Toc105152501"/>
      <w:bookmarkStart w:id="33798" w:name="_Toc105174307"/>
      <w:bookmarkStart w:id="33799" w:name="_Toc106109305"/>
      <w:bookmarkStart w:id="33800" w:name="_Toc107409763"/>
      <w:bookmarkStart w:id="33801" w:name="_Toc112756952"/>
      <w:bookmarkStart w:id="33802" w:name="_Toc146271104"/>
      <w:bookmarkStart w:id="33803" w:name="_Toc20953850"/>
      <w:bookmarkStart w:id="33804" w:name="_Toc29391028"/>
      <w:r w:rsidRPr="001D2E49">
        <w:t>9.3.1.</w:t>
      </w:r>
      <w:r>
        <w:t>229</w:t>
      </w:r>
      <w:r w:rsidRPr="001D2E49">
        <w:tab/>
      </w:r>
      <w:r>
        <w:t>Target</w:t>
      </w:r>
      <w:r w:rsidRPr="001D2E49">
        <w:t xml:space="preserve"> NSSAI</w:t>
      </w:r>
      <w:r>
        <w:t xml:space="preserve"> Information</w:t>
      </w:r>
      <w:bookmarkEnd w:id="33795"/>
      <w:bookmarkEnd w:id="33796"/>
      <w:bookmarkEnd w:id="33797"/>
      <w:bookmarkEnd w:id="33798"/>
      <w:bookmarkEnd w:id="33799"/>
      <w:bookmarkEnd w:id="33800"/>
      <w:bookmarkEnd w:id="33801"/>
      <w:bookmarkEnd w:id="33802"/>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805" w:author="rapp" w:date="2023-11-09T17:31: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806">
          <w:tblGrid>
            <w:gridCol w:w="2551"/>
            <w:gridCol w:w="1020"/>
            <w:gridCol w:w="1474"/>
            <w:gridCol w:w="1871"/>
            <w:gridCol w:w="2891"/>
          </w:tblGrid>
        </w:tblGridChange>
      </w:tblGrid>
      <w:tr w:rsidR="0015377A" w:rsidRPr="001D2E49" w14:paraId="2E52B726" w14:textId="77777777" w:rsidTr="004A7C7D">
        <w:tc>
          <w:tcPr>
            <w:tcW w:w="2551" w:type="dxa"/>
            <w:tcPrChange w:id="33807" w:author="rapp" w:date="2023-11-09T17:31:00Z">
              <w:tcPr>
                <w:tcW w:w="2551" w:type="dxa"/>
              </w:tcPr>
            </w:tcPrChange>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Change w:id="33808" w:author="rapp" w:date="2023-11-09T17:31:00Z">
              <w:tcPr>
                <w:tcW w:w="1020" w:type="dxa"/>
              </w:tcPr>
            </w:tcPrChange>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Change w:id="33809" w:author="rapp" w:date="2023-11-09T17:31:00Z">
              <w:tcPr>
                <w:tcW w:w="1474" w:type="dxa"/>
              </w:tcPr>
            </w:tcPrChange>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Change w:id="33810" w:author="rapp" w:date="2023-11-09T17:31:00Z">
              <w:tcPr>
                <w:tcW w:w="1871" w:type="dxa"/>
              </w:tcPr>
            </w:tcPrChange>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Change w:id="33811" w:author="rapp" w:date="2023-11-09T17:31:00Z">
              <w:tcPr>
                <w:tcW w:w="2891" w:type="dxa"/>
              </w:tcPr>
            </w:tcPrChange>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4A7C7D">
        <w:tc>
          <w:tcPr>
            <w:tcW w:w="2551" w:type="dxa"/>
            <w:tcPrChange w:id="33812" w:author="rapp" w:date="2023-11-09T17:31:00Z">
              <w:tcPr>
                <w:tcW w:w="2551" w:type="dxa"/>
              </w:tcPr>
            </w:tcPrChange>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Change w:id="33813" w:author="rapp" w:date="2023-11-09T17:31:00Z">
              <w:tcPr>
                <w:tcW w:w="1020" w:type="dxa"/>
              </w:tcPr>
            </w:tcPrChange>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Change w:id="33814" w:author="rapp" w:date="2023-11-09T17:31:00Z">
              <w:tcPr>
                <w:tcW w:w="1474" w:type="dxa"/>
              </w:tcPr>
            </w:tcPrChange>
          </w:tcPr>
          <w:p w14:paraId="5C2BF28B" w14:textId="77777777" w:rsidR="0015377A" w:rsidRPr="001D2E49" w:rsidRDefault="0015377A" w:rsidP="0085204B">
            <w:pPr>
              <w:pStyle w:val="TAL"/>
              <w:rPr>
                <w:i/>
                <w:lang w:eastAsia="ja-JP"/>
              </w:rPr>
            </w:pPr>
          </w:p>
        </w:tc>
        <w:tc>
          <w:tcPr>
            <w:tcW w:w="1871" w:type="dxa"/>
            <w:tcPrChange w:id="33815" w:author="rapp" w:date="2023-11-09T17:31:00Z">
              <w:tcPr>
                <w:tcW w:w="1871" w:type="dxa"/>
              </w:tcPr>
            </w:tcPrChange>
          </w:tcPr>
          <w:p w14:paraId="1D04AC7E" w14:textId="77777777" w:rsidR="0015377A" w:rsidRPr="001D2E49" w:rsidRDefault="0015377A" w:rsidP="0085204B">
            <w:pPr>
              <w:pStyle w:val="TAL"/>
              <w:rPr>
                <w:lang w:eastAsia="zh-CN"/>
              </w:rPr>
            </w:pPr>
            <w:r w:rsidRPr="0015377A">
              <w:rPr>
                <w:lang w:eastAsia="zh-CN"/>
              </w:rPr>
              <w:t>9.3.1.230</w:t>
            </w:r>
          </w:p>
        </w:tc>
        <w:tc>
          <w:tcPr>
            <w:tcW w:w="2891" w:type="dxa"/>
            <w:tcPrChange w:id="33816" w:author="rapp" w:date="2023-11-09T17:31:00Z">
              <w:tcPr>
                <w:tcW w:w="2891" w:type="dxa"/>
              </w:tcPr>
            </w:tcPrChange>
          </w:tcPr>
          <w:p w14:paraId="575A2A20" w14:textId="77777777" w:rsidR="0015377A" w:rsidRPr="001D2E49" w:rsidRDefault="0015377A" w:rsidP="0085204B">
            <w:pPr>
              <w:pStyle w:val="TAL"/>
              <w:rPr>
                <w:lang w:eastAsia="ja-JP"/>
              </w:rPr>
            </w:pPr>
          </w:p>
        </w:tc>
      </w:tr>
      <w:tr w:rsidR="0015377A" w:rsidRPr="001D2E49" w14:paraId="07FA9A21" w14:textId="77777777" w:rsidTr="004A7C7D">
        <w:tc>
          <w:tcPr>
            <w:tcW w:w="2551" w:type="dxa"/>
            <w:tcPrChange w:id="33817" w:author="rapp" w:date="2023-11-09T17:31:00Z">
              <w:tcPr>
                <w:tcW w:w="2551" w:type="dxa"/>
              </w:tcPr>
            </w:tcPrChange>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Change w:id="33818" w:author="rapp" w:date="2023-11-09T17:31:00Z">
              <w:tcPr>
                <w:tcW w:w="1020" w:type="dxa"/>
              </w:tcPr>
            </w:tcPrChange>
          </w:tcPr>
          <w:p w14:paraId="6721952B" w14:textId="77777777" w:rsidR="0015377A" w:rsidRDefault="0015377A" w:rsidP="0085204B">
            <w:pPr>
              <w:pStyle w:val="TAL"/>
              <w:rPr>
                <w:rFonts w:cs="Arial"/>
                <w:lang w:eastAsia="zh-CN"/>
              </w:rPr>
            </w:pPr>
            <w:r>
              <w:rPr>
                <w:rFonts w:cs="Arial"/>
                <w:lang w:eastAsia="ja-JP"/>
              </w:rPr>
              <w:t>M</w:t>
            </w:r>
          </w:p>
        </w:tc>
        <w:tc>
          <w:tcPr>
            <w:tcW w:w="1474" w:type="dxa"/>
            <w:tcPrChange w:id="33819" w:author="rapp" w:date="2023-11-09T17:31:00Z">
              <w:tcPr>
                <w:tcW w:w="1474" w:type="dxa"/>
              </w:tcPr>
            </w:tcPrChange>
          </w:tcPr>
          <w:p w14:paraId="0E647275" w14:textId="77777777" w:rsidR="0015377A" w:rsidRPr="001D2E49" w:rsidRDefault="0015377A" w:rsidP="0085204B">
            <w:pPr>
              <w:pStyle w:val="TAL"/>
              <w:rPr>
                <w:i/>
                <w:lang w:eastAsia="ja-JP"/>
              </w:rPr>
            </w:pPr>
          </w:p>
        </w:tc>
        <w:tc>
          <w:tcPr>
            <w:tcW w:w="1871" w:type="dxa"/>
            <w:tcPrChange w:id="33820" w:author="rapp" w:date="2023-11-09T17:31:00Z">
              <w:tcPr>
                <w:tcW w:w="1871" w:type="dxa"/>
              </w:tcPr>
            </w:tcPrChange>
          </w:tcPr>
          <w:p w14:paraId="3E87B232" w14:textId="77777777" w:rsidR="0015377A" w:rsidRDefault="0015377A" w:rsidP="0085204B">
            <w:pPr>
              <w:pStyle w:val="TAL"/>
              <w:rPr>
                <w:lang w:eastAsia="zh-CN"/>
              </w:rPr>
            </w:pPr>
            <w:r w:rsidRPr="00375D00">
              <w:rPr>
                <w:lang w:eastAsia="ja-JP"/>
              </w:rPr>
              <w:t>9.3.1.61</w:t>
            </w:r>
          </w:p>
        </w:tc>
        <w:tc>
          <w:tcPr>
            <w:tcW w:w="2891" w:type="dxa"/>
            <w:tcPrChange w:id="33821" w:author="rapp" w:date="2023-11-09T17:31:00Z">
              <w:tcPr>
                <w:tcW w:w="2891" w:type="dxa"/>
              </w:tcPr>
            </w:tcPrChange>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33822" w:name="_Toc99123630"/>
      <w:bookmarkStart w:id="33823" w:name="_Toc99662435"/>
      <w:bookmarkStart w:id="33824" w:name="_Toc105152502"/>
      <w:bookmarkStart w:id="33825" w:name="_Toc105174308"/>
      <w:bookmarkStart w:id="33826" w:name="_Toc106109306"/>
      <w:bookmarkStart w:id="33827" w:name="_Toc107409764"/>
      <w:bookmarkStart w:id="33828" w:name="_Toc112756953"/>
      <w:bookmarkStart w:id="33829" w:name="_Toc146271105"/>
      <w:bookmarkEnd w:id="33803"/>
      <w:bookmarkEnd w:id="33804"/>
      <w:r w:rsidRPr="001D2E49">
        <w:t>9.3.1.</w:t>
      </w:r>
      <w:r>
        <w:t>230</w:t>
      </w:r>
      <w:r w:rsidRPr="001D2E49">
        <w:tab/>
      </w:r>
      <w:r>
        <w:t>Target</w:t>
      </w:r>
      <w:r w:rsidRPr="001D2E49">
        <w:t xml:space="preserve"> NSSAI</w:t>
      </w:r>
      <w:bookmarkEnd w:id="33822"/>
      <w:bookmarkEnd w:id="33823"/>
      <w:bookmarkEnd w:id="33824"/>
      <w:bookmarkEnd w:id="33825"/>
      <w:bookmarkEnd w:id="33826"/>
      <w:bookmarkEnd w:id="33827"/>
      <w:bookmarkEnd w:id="33828"/>
      <w:bookmarkEnd w:id="33829"/>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830" w:author="rapp" w:date="2023-11-09T17:31: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831">
          <w:tblGrid>
            <w:gridCol w:w="2551"/>
            <w:gridCol w:w="1020"/>
            <w:gridCol w:w="1474"/>
            <w:gridCol w:w="1871"/>
            <w:gridCol w:w="2891"/>
          </w:tblGrid>
        </w:tblGridChange>
      </w:tblGrid>
      <w:tr w:rsidR="0015377A" w:rsidRPr="001D2E49" w14:paraId="2BA14858" w14:textId="77777777" w:rsidTr="004A7C7D">
        <w:tc>
          <w:tcPr>
            <w:tcW w:w="2551" w:type="dxa"/>
            <w:tcPrChange w:id="33832" w:author="rapp" w:date="2023-11-09T17:31:00Z">
              <w:tcPr>
                <w:tcW w:w="2551" w:type="dxa"/>
              </w:tcPr>
            </w:tcPrChange>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Change w:id="33833" w:author="rapp" w:date="2023-11-09T17:31:00Z">
              <w:tcPr>
                <w:tcW w:w="1020" w:type="dxa"/>
              </w:tcPr>
            </w:tcPrChange>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Change w:id="33834" w:author="rapp" w:date="2023-11-09T17:31:00Z">
              <w:tcPr>
                <w:tcW w:w="1474" w:type="dxa"/>
              </w:tcPr>
            </w:tcPrChange>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Change w:id="33835" w:author="rapp" w:date="2023-11-09T17:31:00Z">
              <w:tcPr>
                <w:tcW w:w="1871" w:type="dxa"/>
              </w:tcPr>
            </w:tcPrChange>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Change w:id="33836" w:author="rapp" w:date="2023-11-09T17:31:00Z">
              <w:tcPr>
                <w:tcW w:w="2891" w:type="dxa"/>
              </w:tcPr>
            </w:tcPrChange>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4A7C7D">
        <w:tc>
          <w:tcPr>
            <w:tcW w:w="2551" w:type="dxa"/>
            <w:tcPrChange w:id="33837" w:author="rapp" w:date="2023-11-09T17:31:00Z">
              <w:tcPr>
                <w:tcW w:w="2551" w:type="dxa"/>
              </w:tcPr>
            </w:tcPrChange>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Change w:id="33838" w:author="rapp" w:date="2023-11-09T17:31:00Z">
              <w:tcPr>
                <w:tcW w:w="1020" w:type="dxa"/>
              </w:tcPr>
            </w:tcPrChange>
          </w:tcPr>
          <w:p w14:paraId="5B4DD48E" w14:textId="77777777" w:rsidR="0015377A" w:rsidRPr="001D2E49" w:rsidRDefault="0015377A" w:rsidP="0085204B">
            <w:pPr>
              <w:pStyle w:val="TAL"/>
              <w:rPr>
                <w:rFonts w:cs="Arial"/>
                <w:lang w:eastAsia="ja-JP"/>
              </w:rPr>
            </w:pPr>
          </w:p>
        </w:tc>
        <w:tc>
          <w:tcPr>
            <w:tcW w:w="1474" w:type="dxa"/>
            <w:tcPrChange w:id="33839" w:author="rapp" w:date="2023-11-09T17:31:00Z">
              <w:tcPr>
                <w:tcW w:w="1474" w:type="dxa"/>
              </w:tcPr>
            </w:tcPrChange>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Change w:id="33840" w:author="rapp" w:date="2023-11-09T17:31:00Z">
              <w:tcPr>
                <w:tcW w:w="1871" w:type="dxa"/>
              </w:tcPr>
            </w:tcPrChange>
          </w:tcPr>
          <w:p w14:paraId="5825827C" w14:textId="77777777" w:rsidR="0015377A" w:rsidRPr="001D2E49" w:rsidRDefault="0015377A" w:rsidP="0085204B">
            <w:pPr>
              <w:pStyle w:val="TAL"/>
              <w:rPr>
                <w:lang w:eastAsia="ja-JP"/>
              </w:rPr>
            </w:pPr>
          </w:p>
        </w:tc>
        <w:tc>
          <w:tcPr>
            <w:tcW w:w="2891" w:type="dxa"/>
            <w:tcPrChange w:id="33841" w:author="rapp" w:date="2023-11-09T17:31:00Z">
              <w:tcPr>
                <w:tcW w:w="2891" w:type="dxa"/>
              </w:tcPr>
            </w:tcPrChange>
          </w:tcPr>
          <w:p w14:paraId="320BBB18" w14:textId="77777777" w:rsidR="0015377A" w:rsidRPr="001D2E49" w:rsidRDefault="0015377A" w:rsidP="0085204B">
            <w:pPr>
              <w:pStyle w:val="TAL"/>
              <w:rPr>
                <w:lang w:eastAsia="ja-JP"/>
              </w:rPr>
            </w:pPr>
          </w:p>
        </w:tc>
      </w:tr>
      <w:tr w:rsidR="0015377A" w:rsidRPr="001D2E49" w14:paraId="1A643958" w14:textId="77777777" w:rsidTr="004A7C7D">
        <w:tc>
          <w:tcPr>
            <w:tcW w:w="2551" w:type="dxa"/>
            <w:tcPrChange w:id="33842" w:author="rapp" w:date="2023-11-09T17:31:00Z">
              <w:tcPr>
                <w:tcW w:w="2551" w:type="dxa"/>
              </w:tcPr>
            </w:tcPrChange>
          </w:tcPr>
          <w:p w14:paraId="59DF4189" w14:textId="77777777" w:rsidR="0015377A" w:rsidRPr="00E67E53" w:rsidRDefault="0015377A">
            <w:pPr>
              <w:pStyle w:val="TAL"/>
              <w:ind w:leftChars="50" w:left="100"/>
              <w:rPr>
                <w:rFonts w:cs="Arial"/>
                <w:b/>
                <w:bCs/>
                <w:lang w:eastAsia="ja-JP"/>
                <w:rPrChange w:id="33843" w:author="Ericsson" w:date="2023-11-09T11:50:00Z">
                  <w:rPr>
                    <w:rFonts w:cs="Arial"/>
                    <w:lang w:eastAsia="ja-JP"/>
                  </w:rPr>
                </w:rPrChange>
              </w:rPr>
              <w:pPrChange w:id="33844" w:author="Ericsson" w:date="2023-11-09T11:50:00Z">
                <w:pPr>
                  <w:pStyle w:val="TAL"/>
                  <w:ind w:left="75"/>
                </w:pPr>
              </w:pPrChange>
            </w:pPr>
            <w:r w:rsidRPr="00E67E53">
              <w:rPr>
                <w:rFonts w:eastAsia="Batang" w:cs="Arial"/>
                <w:b/>
                <w:bCs/>
              </w:rPr>
              <w:t>&gt;Target S-NSSAI Item</w:t>
            </w:r>
          </w:p>
        </w:tc>
        <w:tc>
          <w:tcPr>
            <w:tcW w:w="1020" w:type="dxa"/>
            <w:tcPrChange w:id="33845" w:author="rapp" w:date="2023-11-09T17:31:00Z">
              <w:tcPr>
                <w:tcW w:w="1020" w:type="dxa"/>
              </w:tcPr>
            </w:tcPrChange>
          </w:tcPr>
          <w:p w14:paraId="64E2014E" w14:textId="77777777" w:rsidR="0015377A" w:rsidRPr="001D2E49" w:rsidRDefault="0015377A" w:rsidP="0085204B">
            <w:pPr>
              <w:pStyle w:val="TAL"/>
              <w:rPr>
                <w:rFonts w:cs="Arial"/>
                <w:lang w:eastAsia="ja-JP"/>
              </w:rPr>
            </w:pPr>
          </w:p>
        </w:tc>
        <w:tc>
          <w:tcPr>
            <w:tcW w:w="1474" w:type="dxa"/>
            <w:tcPrChange w:id="33846" w:author="rapp" w:date="2023-11-09T17:31:00Z">
              <w:tcPr>
                <w:tcW w:w="1474" w:type="dxa"/>
              </w:tcPr>
            </w:tcPrChange>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Change w:id="33847" w:author="rapp" w:date="2023-11-09T17:31:00Z">
              <w:tcPr>
                <w:tcW w:w="1871" w:type="dxa"/>
              </w:tcPr>
            </w:tcPrChange>
          </w:tcPr>
          <w:p w14:paraId="6889856C" w14:textId="77777777" w:rsidR="0015377A" w:rsidRPr="001D2E49" w:rsidRDefault="0015377A" w:rsidP="0085204B">
            <w:pPr>
              <w:pStyle w:val="TAL"/>
              <w:rPr>
                <w:rFonts w:cs="Arial"/>
                <w:lang w:eastAsia="ja-JP"/>
              </w:rPr>
            </w:pPr>
          </w:p>
        </w:tc>
        <w:tc>
          <w:tcPr>
            <w:tcW w:w="2891" w:type="dxa"/>
            <w:tcPrChange w:id="33848" w:author="rapp" w:date="2023-11-09T17:31:00Z">
              <w:tcPr>
                <w:tcW w:w="2891" w:type="dxa"/>
              </w:tcPr>
            </w:tcPrChange>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4A7C7D">
        <w:tc>
          <w:tcPr>
            <w:tcW w:w="2551" w:type="dxa"/>
            <w:tcPrChange w:id="33849" w:author="rapp" w:date="2023-11-09T17:31:00Z">
              <w:tcPr>
                <w:tcW w:w="2551" w:type="dxa"/>
              </w:tcPr>
            </w:tcPrChange>
          </w:tcPr>
          <w:p w14:paraId="11F8A423" w14:textId="77777777" w:rsidR="0015377A" w:rsidRPr="001D2E49" w:rsidRDefault="0015377A">
            <w:pPr>
              <w:pStyle w:val="TAL"/>
              <w:ind w:leftChars="100" w:left="200"/>
              <w:rPr>
                <w:rFonts w:cs="Arial"/>
                <w:lang w:eastAsia="ja-JP"/>
              </w:rPr>
              <w:pPrChange w:id="33850" w:author="Ericsson" w:date="2023-11-09T11:50:00Z">
                <w:pPr>
                  <w:pStyle w:val="TAL"/>
                  <w:ind w:left="173"/>
                </w:pPr>
              </w:pPrChange>
            </w:pPr>
            <w:r w:rsidRPr="001D2E49">
              <w:rPr>
                <w:rFonts w:cs="Arial"/>
                <w:szCs w:val="18"/>
                <w:lang w:eastAsia="ja-JP"/>
              </w:rPr>
              <w:t>&gt;&gt;S-NSSAI</w:t>
            </w:r>
          </w:p>
        </w:tc>
        <w:tc>
          <w:tcPr>
            <w:tcW w:w="1020" w:type="dxa"/>
            <w:tcPrChange w:id="33851" w:author="rapp" w:date="2023-11-09T17:31:00Z">
              <w:tcPr>
                <w:tcW w:w="1020" w:type="dxa"/>
              </w:tcPr>
            </w:tcPrChange>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Change w:id="33852" w:author="rapp" w:date="2023-11-09T17:31:00Z">
              <w:tcPr>
                <w:tcW w:w="1474" w:type="dxa"/>
              </w:tcPr>
            </w:tcPrChange>
          </w:tcPr>
          <w:p w14:paraId="2486EF54" w14:textId="77777777" w:rsidR="0015377A" w:rsidRPr="001D2E49" w:rsidRDefault="0015377A" w:rsidP="0085204B">
            <w:pPr>
              <w:pStyle w:val="TAL"/>
              <w:rPr>
                <w:i/>
                <w:lang w:eastAsia="ja-JP"/>
              </w:rPr>
            </w:pPr>
          </w:p>
        </w:tc>
        <w:tc>
          <w:tcPr>
            <w:tcW w:w="1871" w:type="dxa"/>
            <w:tcPrChange w:id="33853" w:author="rapp" w:date="2023-11-09T17:31:00Z">
              <w:tcPr>
                <w:tcW w:w="1871" w:type="dxa"/>
              </w:tcPr>
            </w:tcPrChange>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Change w:id="33854" w:author="rapp" w:date="2023-11-09T17:31:00Z">
              <w:tcPr>
                <w:tcW w:w="2891" w:type="dxa"/>
              </w:tcPr>
            </w:tcPrChange>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855" w:author="rapp" w:date="2023-11-09T17:31:00Z">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3856">
          <w:tblGrid>
            <w:gridCol w:w="3571"/>
            <w:gridCol w:w="6192"/>
          </w:tblGrid>
        </w:tblGridChange>
      </w:tblGrid>
      <w:tr w:rsidR="0015377A" w:rsidRPr="001D2E49" w14:paraId="2D5B0E81" w14:textId="77777777" w:rsidTr="004A7C7D">
        <w:tc>
          <w:tcPr>
            <w:tcW w:w="3288" w:type="dxa"/>
            <w:tcPrChange w:id="33857" w:author="rapp" w:date="2023-11-09T17:31:00Z">
              <w:tcPr>
                <w:tcW w:w="3571" w:type="dxa"/>
              </w:tcPr>
            </w:tcPrChange>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Change w:id="33858" w:author="rapp" w:date="2023-11-09T17:31:00Z">
              <w:tcPr>
                <w:tcW w:w="6192" w:type="dxa"/>
              </w:tcPr>
            </w:tcPrChange>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4A7C7D">
        <w:tc>
          <w:tcPr>
            <w:tcW w:w="3288" w:type="dxa"/>
            <w:tcPrChange w:id="33859" w:author="rapp" w:date="2023-11-09T17:31:00Z">
              <w:tcPr>
                <w:tcW w:w="3571" w:type="dxa"/>
              </w:tcPr>
            </w:tcPrChange>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Change w:id="33860" w:author="rapp" w:date="2023-11-09T17:31:00Z">
              <w:tcPr>
                <w:tcW w:w="6192" w:type="dxa"/>
              </w:tcPr>
            </w:tcPrChange>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33861" w:name="_Toc99123631"/>
      <w:bookmarkStart w:id="33862" w:name="_Toc99662436"/>
      <w:bookmarkStart w:id="33863" w:name="_Toc105152503"/>
      <w:bookmarkStart w:id="33864" w:name="_Toc105174309"/>
      <w:bookmarkStart w:id="33865" w:name="_Toc106109307"/>
      <w:bookmarkStart w:id="33866" w:name="_Toc107409765"/>
      <w:bookmarkStart w:id="33867" w:name="_Toc112756954"/>
      <w:bookmarkStart w:id="33868" w:name="_Toc146271106"/>
      <w:r>
        <w:rPr>
          <w:rFonts w:eastAsia="Batang"/>
        </w:rPr>
        <w:t>9.3.1.231</w:t>
      </w:r>
      <w:r>
        <w:rPr>
          <w:rFonts w:eastAsia="Batang"/>
        </w:rPr>
        <w:tab/>
      </w:r>
      <w:r>
        <w:t>UE Slice Maximum Bit Rate List</w:t>
      </w:r>
      <w:bookmarkEnd w:id="33861"/>
      <w:bookmarkEnd w:id="33862"/>
      <w:bookmarkEnd w:id="33863"/>
      <w:bookmarkEnd w:id="33864"/>
      <w:bookmarkEnd w:id="33865"/>
      <w:bookmarkEnd w:id="33866"/>
      <w:bookmarkEnd w:id="33867"/>
      <w:bookmarkEnd w:id="33868"/>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869" w:author="rapp" w:date="2023-11-09T17:32: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3870">
          <w:tblGrid>
            <w:gridCol w:w="2551"/>
            <w:gridCol w:w="1020"/>
            <w:gridCol w:w="1474"/>
            <w:gridCol w:w="1871"/>
            <w:gridCol w:w="2891"/>
          </w:tblGrid>
        </w:tblGridChange>
      </w:tblGrid>
      <w:tr w:rsidR="0015377A" w14:paraId="59471494" w14:textId="77777777" w:rsidTr="004A7C7D">
        <w:tc>
          <w:tcPr>
            <w:tcW w:w="2551" w:type="dxa"/>
            <w:tcPrChange w:id="33871" w:author="rapp" w:date="2023-11-09T17:32:00Z">
              <w:tcPr>
                <w:tcW w:w="2551" w:type="dxa"/>
              </w:tcPr>
            </w:tcPrChange>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Change w:id="33872" w:author="rapp" w:date="2023-11-09T17:32:00Z">
              <w:tcPr>
                <w:tcW w:w="1020" w:type="dxa"/>
              </w:tcPr>
            </w:tcPrChange>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Change w:id="33873" w:author="rapp" w:date="2023-11-09T17:32:00Z">
              <w:tcPr>
                <w:tcW w:w="1474" w:type="dxa"/>
              </w:tcPr>
            </w:tcPrChange>
          </w:tcPr>
          <w:p w14:paraId="5991BCC5" w14:textId="77777777" w:rsidR="0015377A" w:rsidRDefault="0015377A" w:rsidP="0085204B">
            <w:pPr>
              <w:pStyle w:val="TAH"/>
              <w:rPr>
                <w:rFonts w:cs="Arial"/>
                <w:lang w:eastAsia="ja-JP"/>
              </w:rPr>
            </w:pPr>
            <w:r>
              <w:rPr>
                <w:rFonts w:cs="Arial"/>
                <w:lang w:eastAsia="ja-JP"/>
              </w:rPr>
              <w:t>Range</w:t>
            </w:r>
          </w:p>
        </w:tc>
        <w:tc>
          <w:tcPr>
            <w:tcW w:w="1871" w:type="dxa"/>
            <w:tcPrChange w:id="33874" w:author="rapp" w:date="2023-11-09T17:32:00Z">
              <w:tcPr>
                <w:tcW w:w="1871" w:type="dxa"/>
              </w:tcPr>
            </w:tcPrChange>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Change w:id="33875" w:author="rapp" w:date="2023-11-09T17:32:00Z">
              <w:tcPr>
                <w:tcW w:w="2891" w:type="dxa"/>
              </w:tcPr>
            </w:tcPrChange>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4A7C7D">
        <w:tc>
          <w:tcPr>
            <w:tcW w:w="2551" w:type="dxa"/>
            <w:tcPrChange w:id="33876" w:author="rapp" w:date="2023-11-09T17:32:00Z">
              <w:tcPr>
                <w:tcW w:w="2551" w:type="dxa"/>
              </w:tcPr>
            </w:tcPrChange>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Change w:id="33877" w:author="rapp" w:date="2023-11-09T17:32:00Z">
              <w:tcPr>
                <w:tcW w:w="1020" w:type="dxa"/>
              </w:tcPr>
            </w:tcPrChange>
          </w:tcPr>
          <w:p w14:paraId="2840CD92" w14:textId="77777777" w:rsidR="0015377A" w:rsidRDefault="0015377A" w:rsidP="0085204B">
            <w:pPr>
              <w:pStyle w:val="TAL"/>
              <w:rPr>
                <w:rFonts w:cs="Arial"/>
                <w:lang w:eastAsia="ja-JP"/>
              </w:rPr>
            </w:pPr>
          </w:p>
        </w:tc>
        <w:tc>
          <w:tcPr>
            <w:tcW w:w="1474" w:type="dxa"/>
            <w:tcPrChange w:id="33878" w:author="rapp" w:date="2023-11-09T17:32:00Z">
              <w:tcPr>
                <w:tcW w:w="1474" w:type="dxa"/>
              </w:tcPr>
            </w:tcPrChange>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Change w:id="33879" w:author="rapp" w:date="2023-11-09T17:32:00Z">
              <w:tcPr>
                <w:tcW w:w="1871" w:type="dxa"/>
              </w:tcPr>
            </w:tcPrChange>
          </w:tcPr>
          <w:p w14:paraId="7EAB8992" w14:textId="77777777" w:rsidR="0015377A" w:rsidRDefault="0015377A" w:rsidP="0085204B">
            <w:pPr>
              <w:pStyle w:val="TAL"/>
              <w:rPr>
                <w:lang w:eastAsia="ja-JP"/>
              </w:rPr>
            </w:pPr>
          </w:p>
        </w:tc>
        <w:tc>
          <w:tcPr>
            <w:tcW w:w="2891" w:type="dxa"/>
            <w:tcPrChange w:id="33880" w:author="rapp" w:date="2023-11-09T17:32:00Z">
              <w:tcPr>
                <w:tcW w:w="2891" w:type="dxa"/>
              </w:tcPr>
            </w:tcPrChange>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4A7C7D">
        <w:tc>
          <w:tcPr>
            <w:tcW w:w="2551" w:type="dxa"/>
            <w:tcPrChange w:id="33881" w:author="rapp" w:date="2023-11-09T17:32:00Z">
              <w:tcPr>
                <w:tcW w:w="2551" w:type="dxa"/>
              </w:tcPr>
            </w:tcPrChange>
          </w:tcPr>
          <w:p w14:paraId="64583729" w14:textId="77777777" w:rsidR="0015377A" w:rsidRDefault="0015377A">
            <w:pPr>
              <w:pStyle w:val="TAL"/>
              <w:ind w:leftChars="50" w:left="100"/>
              <w:rPr>
                <w:rFonts w:eastAsia="SimSun"/>
                <w:lang w:eastAsia="zh-CN"/>
              </w:rPr>
              <w:pPrChange w:id="33882" w:author="Ericsson" w:date="2023-11-09T11:50:00Z">
                <w:pPr>
                  <w:pStyle w:val="TAL"/>
                  <w:ind w:left="72"/>
                </w:pPr>
              </w:pPrChange>
            </w:pPr>
            <w:r>
              <w:rPr>
                <w:rFonts w:eastAsia="SimSun"/>
                <w:lang w:eastAsia="zh-CN"/>
              </w:rPr>
              <w:t>&gt;S-NSSAI</w:t>
            </w:r>
          </w:p>
        </w:tc>
        <w:tc>
          <w:tcPr>
            <w:tcW w:w="1020" w:type="dxa"/>
            <w:tcPrChange w:id="33883" w:author="rapp" w:date="2023-11-09T17:32:00Z">
              <w:tcPr>
                <w:tcW w:w="1020" w:type="dxa"/>
              </w:tcPr>
            </w:tcPrChange>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Change w:id="33884" w:author="rapp" w:date="2023-11-09T17:32:00Z">
              <w:tcPr>
                <w:tcW w:w="1474" w:type="dxa"/>
              </w:tcPr>
            </w:tcPrChange>
          </w:tcPr>
          <w:p w14:paraId="3B0534E5" w14:textId="77777777" w:rsidR="0015377A" w:rsidRDefault="0015377A" w:rsidP="0085204B">
            <w:pPr>
              <w:pStyle w:val="TAL"/>
              <w:rPr>
                <w:i/>
                <w:lang w:eastAsia="ja-JP"/>
              </w:rPr>
            </w:pPr>
          </w:p>
        </w:tc>
        <w:tc>
          <w:tcPr>
            <w:tcW w:w="1871" w:type="dxa"/>
            <w:tcPrChange w:id="33885" w:author="rapp" w:date="2023-11-09T17:32:00Z">
              <w:tcPr>
                <w:tcW w:w="1871" w:type="dxa"/>
              </w:tcPr>
            </w:tcPrChange>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Change w:id="33886" w:author="rapp" w:date="2023-11-09T17:32:00Z">
              <w:tcPr>
                <w:tcW w:w="2891" w:type="dxa"/>
              </w:tcPr>
            </w:tcPrChange>
          </w:tcPr>
          <w:p w14:paraId="72BF5D99" w14:textId="77777777" w:rsidR="0015377A" w:rsidRDefault="0015377A" w:rsidP="0085204B">
            <w:pPr>
              <w:pStyle w:val="TAL"/>
              <w:rPr>
                <w:rFonts w:cs="Arial"/>
                <w:lang w:eastAsia="ja-JP"/>
              </w:rPr>
            </w:pPr>
          </w:p>
        </w:tc>
      </w:tr>
      <w:tr w:rsidR="0015377A" w14:paraId="2F3437D6" w14:textId="77777777" w:rsidTr="004A7C7D">
        <w:tc>
          <w:tcPr>
            <w:tcW w:w="2551" w:type="dxa"/>
            <w:tcPrChange w:id="33887" w:author="rapp" w:date="2023-11-09T17:32:00Z">
              <w:tcPr>
                <w:tcW w:w="2551" w:type="dxa"/>
              </w:tcPr>
            </w:tcPrChange>
          </w:tcPr>
          <w:p w14:paraId="0CD6AB39" w14:textId="77777777" w:rsidR="0015377A" w:rsidRDefault="0015377A">
            <w:pPr>
              <w:pStyle w:val="TAL"/>
              <w:ind w:leftChars="50" w:left="100"/>
              <w:rPr>
                <w:rFonts w:eastAsia="SimSun"/>
                <w:lang w:eastAsia="zh-CN"/>
              </w:rPr>
              <w:pPrChange w:id="33888" w:author="Ericsson" w:date="2023-11-09T11:50:00Z">
                <w:pPr>
                  <w:pStyle w:val="TAL"/>
                  <w:ind w:left="72"/>
                </w:pPr>
              </w:pPrChange>
            </w:pPr>
            <w:r>
              <w:rPr>
                <w:rFonts w:eastAsia="SimSun"/>
                <w:lang w:eastAsia="zh-CN"/>
              </w:rPr>
              <w:t>&gt;UE Slice Maximum Bit Rate Downlink</w:t>
            </w:r>
          </w:p>
        </w:tc>
        <w:tc>
          <w:tcPr>
            <w:tcW w:w="1020" w:type="dxa"/>
            <w:tcPrChange w:id="33889" w:author="rapp" w:date="2023-11-09T17:32:00Z">
              <w:tcPr>
                <w:tcW w:w="1020" w:type="dxa"/>
              </w:tcPr>
            </w:tcPrChange>
          </w:tcPr>
          <w:p w14:paraId="2273559E" w14:textId="77777777" w:rsidR="0015377A" w:rsidRDefault="0015377A" w:rsidP="0085204B">
            <w:pPr>
              <w:pStyle w:val="TAL"/>
              <w:rPr>
                <w:rFonts w:cs="Arial"/>
                <w:lang w:eastAsia="ja-JP"/>
              </w:rPr>
            </w:pPr>
            <w:r>
              <w:rPr>
                <w:rFonts w:cs="Arial"/>
                <w:lang w:eastAsia="ja-JP"/>
              </w:rPr>
              <w:t>M</w:t>
            </w:r>
          </w:p>
        </w:tc>
        <w:tc>
          <w:tcPr>
            <w:tcW w:w="1474" w:type="dxa"/>
            <w:tcPrChange w:id="33890" w:author="rapp" w:date="2023-11-09T17:32:00Z">
              <w:tcPr>
                <w:tcW w:w="1474" w:type="dxa"/>
              </w:tcPr>
            </w:tcPrChange>
          </w:tcPr>
          <w:p w14:paraId="3DA852CF" w14:textId="77777777" w:rsidR="0015377A" w:rsidRDefault="0015377A" w:rsidP="0085204B">
            <w:pPr>
              <w:pStyle w:val="TAL"/>
              <w:rPr>
                <w:i/>
                <w:lang w:eastAsia="ja-JP"/>
              </w:rPr>
            </w:pPr>
          </w:p>
        </w:tc>
        <w:tc>
          <w:tcPr>
            <w:tcW w:w="1871" w:type="dxa"/>
            <w:tcPrChange w:id="33891" w:author="rapp" w:date="2023-11-09T17:32:00Z">
              <w:tcPr>
                <w:tcW w:w="1871" w:type="dxa"/>
              </w:tcPr>
            </w:tcPrChange>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Change w:id="33892" w:author="rapp" w:date="2023-11-09T17:32:00Z">
              <w:tcPr>
                <w:tcW w:w="2891" w:type="dxa"/>
              </w:tcPr>
            </w:tcPrChange>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4A7C7D">
        <w:tc>
          <w:tcPr>
            <w:tcW w:w="2551" w:type="dxa"/>
            <w:tcPrChange w:id="33893" w:author="rapp" w:date="2023-11-09T17:32:00Z">
              <w:tcPr>
                <w:tcW w:w="2551" w:type="dxa"/>
              </w:tcPr>
            </w:tcPrChange>
          </w:tcPr>
          <w:p w14:paraId="014EEC21" w14:textId="77777777" w:rsidR="0015377A" w:rsidRDefault="0015377A">
            <w:pPr>
              <w:pStyle w:val="TAL"/>
              <w:ind w:leftChars="50" w:left="100"/>
              <w:rPr>
                <w:rFonts w:eastAsia="SimSun"/>
                <w:lang w:eastAsia="zh-CN"/>
              </w:rPr>
              <w:pPrChange w:id="33894" w:author="Ericsson" w:date="2023-11-09T11:50:00Z">
                <w:pPr>
                  <w:pStyle w:val="TAL"/>
                  <w:ind w:left="72"/>
                </w:pPr>
              </w:pPrChange>
            </w:pPr>
            <w:r>
              <w:rPr>
                <w:rFonts w:eastAsia="SimSun"/>
                <w:lang w:eastAsia="zh-CN"/>
              </w:rPr>
              <w:t>&gt;UE Slice Maximum Bit Rate Uplink</w:t>
            </w:r>
          </w:p>
        </w:tc>
        <w:tc>
          <w:tcPr>
            <w:tcW w:w="1020" w:type="dxa"/>
            <w:tcPrChange w:id="33895" w:author="rapp" w:date="2023-11-09T17:32:00Z">
              <w:tcPr>
                <w:tcW w:w="1020" w:type="dxa"/>
              </w:tcPr>
            </w:tcPrChange>
          </w:tcPr>
          <w:p w14:paraId="4BC56A3B" w14:textId="77777777" w:rsidR="0015377A" w:rsidRDefault="0015377A" w:rsidP="0085204B">
            <w:pPr>
              <w:pStyle w:val="TAL"/>
              <w:rPr>
                <w:rFonts w:cs="Arial"/>
                <w:lang w:eastAsia="ja-JP"/>
              </w:rPr>
            </w:pPr>
            <w:r>
              <w:rPr>
                <w:rFonts w:cs="Arial"/>
                <w:lang w:eastAsia="ja-JP"/>
              </w:rPr>
              <w:t>M</w:t>
            </w:r>
          </w:p>
        </w:tc>
        <w:tc>
          <w:tcPr>
            <w:tcW w:w="1474" w:type="dxa"/>
            <w:tcPrChange w:id="33896" w:author="rapp" w:date="2023-11-09T17:32:00Z">
              <w:tcPr>
                <w:tcW w:w="1474" w:type="dxa"/>
              </w:tcPr>
            </w:tcPrChange>
          </w:tcPr>
          <w:p w14:paraId="6F8934C5" w14:textId="77777777" w:rsidR="0015377A" w:rsidRDefault="0015377A" w:rsidP="0085204B">
            <w:pPr>
              <w:pStyle w:val="TAL"/>
              <w:rPr>
                <w:i/>
                <w:lang w:eastAsia="ja-JP"/>
              </w:rPr>
            </w:pPr>
          </w:p>
        </w:tc>
        <w:tc>
          <w:tcPr>
            <w:tcW w:w="1871" w:type="dxa"/>
            <w:tcPrChange w:id="33897" w:author="rapp" w:date="2023-11-09T17:32:00Z">
              <w:tcPr>
                <w:tcW w:w="1871" w:type="dxa"/>
              </w:tcPr>
            </w:tcPrChange>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Change w:id="33898" w:author="rapp" w:date="2023-11-09T17:32:00Z">
              <w:tcPr>
                <w:tcW w:w="2891" w:type="dxa"/>
              </w:tcPr>
            </w:tcPrChange>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3899" w:author="rapp" w:date="2023-11-09T17:32:00Z">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3900">
          <w:tblGrid>
            <w:gridCol w:w="3571"/>
            <w:gridCol w:w="6192"/>
          </w:tblGrid>
        </w:tblGridChange>
      </w:tblGrid>
      <w:tr w:rsidR="0015377A" w14:paraId="31A93B12" w14:textId="77777777" w:rsidTr="004A7C7D">
        <w:tc>
          <w:tcPr>
            <w:tcW w:w="3288" w:type="dxa"/>
            <w:tcPrChange w:id="33901" w:author="rapp" w:date="2023-11-09T17:32:00Z">
              <w:tcPr>
                <w:tcW w:w="3571" w:type="dxa"/>
              </w:tcPr>
            </w:tcPrChange>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Change w:id="33902" w:author="rapp" w:date="2023-11-09T17:32:00Z">
              <w:tcPr>
                <w:tcW w:w="6192" w:type="dxa"/>
              </w:tcPr>
            </w:tcPrChange>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4A7C7D">
        <w:tc>
          <w:tcPr>
            <w:tcW w:w="3288" w:type="dxa"/>
            <w:tcPrChange w:id="33903" w:author="rapp" w:date="2023-11-09T17:32:00Z">
              <w:tcPr>
                <w:tcW w:w="3571" w:type="dxa"/>
              </w:tcPr>
            </w:tcPrChange>
          </w:tcPr>
          <w:p w14:paraId="444BEE7E" w14:textId="77777777" w:rsidR="0015377A" w:rsidRDefault="0015377A" w:rsidP="0085204B">
            <w:pPr>
              <w:pStyle w:val="TAL"/>
              <w:rPr>
                <w:lang w:eastAsia="ja-JP"/>
              </w:rPr>
            </w:pPr>
            <w:r>
              <w:t>maxnoofAllowedS-NSSAIs</w:t>
            </w:r>
          </w:p>
        </w:tc>
        <w:tc>
          <w:tcPr>
            <w:tcW w:w="6519" w:type="dxa"/>
            <w:tcPrChange w:id="33904" w:author="rapp" w:date="2023-11-09T17:32:00Z">
              <w:tcPr>
                <w:tcW w:w="6192" w:type="dxa"/>
              </w:tcPr>
            </w:tcPrChange>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33905" w:name="_Toc99123632"/>
      <w:bookmarkStart w:id="33906" w:name="_Toc99662437"/>
      <w:bookmarkStart w:id="33907" w:name="_Toc105152504"/>
      <w:bookmarkStart w:id="33908" w:name="_Toc105174310"/>
      <w:bookmarkStart w:id="33909" w:name="_Toc106109308"/>
      <w:bookmarkStart w:id="33910" w:name="_Toc107409766"/>
      <w:bookmarkStart w:id="33911" w:name="_Toc112756955"/>
      <w:bookmarkStart w:id="33912" w:name="_Toc146271107"/>
      <w:r w:rsidRPr="00ED1CFA">
        <w:rPr>
          <w:rFonts w:eastAsia="SimSun"/>
          <w:lang w:val="fr-FR"/>
        </w:rPr>
        <w:t>9.3.1.</w:t>
      </w:r>
      <w:r>
        <w:rPr>
          <w:rFonts w:eastAsia="SimSun"/>
          <w:lang w:val="fr-FR"/>
        </w:rPr>
        <w:t>232</w:t>
      </w:r>
      <w:r w:rsidRPr="00ED1CFA">
        <w:rPr>
          <w:rFonts w:eastAsia="SimSun"/>
          <w:lang w:val="fr-FR"/>
        </w:rPr>
        <w:tab/>
        <w:t>PEIPS Assistance Information</w:t>
      </w:r>
      <w:bookmarkEnd w:id="33905"/>
      <w:bookmarkEnd w:id="33906"/>
      <w:bookmarkEnd w:id="33907"/>
      <w:bookmarkEnd w:id="33908"/>
      <w:bookmarkEnd w:id="33909"/>
      <w:bookmarkEnd w:id="33910"/>
      <w:bookmarkEnd w:id="33911"/>
      <w:bookmarkEnd w:id="33912"/>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913" w:author="rapp" w:date="2023-11-09T17:32: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914">
          <w:tblGrid>
            <w:gridCol w:w="2551"/>
            <w:gridCol w:w="1020"/>
            <w:gridCol w:w="1474"/>
            <w:gridCol w:w="1871"/>
            <w:gridCol w:w="2891"/>
          </w:tblGrid>
        </w:tblGridChange>
      </w:tblGrid>
      <w:tr w:rsidR="002D4CD2" w:rsidRPr="002B6F65" w14:paraId="4CFCA8E0" w14:textId="77777777" w:rsidTr="004A7C7D">
        <w:tc>
          <w:tcPr>
            <w:tcW w:w="2551" w:type="dxa"/>
            <w:tcPrChange w:id="33915" w:author="rapp" w:date="2023-11-09T17:32:00Z">
              <w:tcPr>
                <w:tcW w:w="2551" w:type="dxa"/>
              </w:tcPr>
            </w:tcPrChange>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Change w:id="33916" w:author="rapp" w:date="2023-11-09T17:32:00Z">
              <w:tcPr>
                <w:tcW w:w="1020" w:type="dxa"/>
              </w:tcPr>
            </w:tcPrChange>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Change w:id="33917" w:author="rapp" w:date="2023-11-09T17:32:00Z">
              <w:tcPr>
                <w:tcW w:w="1474" w:type="dxa"/>
              </w:tcPr>
            </w:tcPrChange>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Change w:id="33918" w:author="rapp" w:date="2023-11-09T17:32:00Z">
              <w:tcPr>
                <w:tcW w:w="1871" w:type="dxa"/>
              </w:tcPr>
            </w:tcPrChange>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Change w:id="33919" w:author="rapp" w:date="2023-11-09T17:32:00Z">
              <w:tcPr>
                <w:tcW w:w="2891" w:type="dxa"/>
              </w:tcPr>
            </w:tcPrChange>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4A7C7D">
        <w:tc>
          <w:tcPr>
            <w:tcW w:w="2551" w:type="dxa"/>
            <w:tcPrChange w:id="33920" w:author="rapp" w:date="2023-11-09T17:32:00Z">
              <w:tcPr>
                <w:tcW w:w="2551" w:type="dxa"/>
              </w:tcPr>
            </w:tcPrChange>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Change w:id="33921" w:author="rapp" w:date="2023-11-09T17:32:00Z">
              <w:tcPr>
                <w:tcW w:w="1020" w:type="dxa"/>
              </w:tcPr>
            </w:tcPrChange>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Change w:id="33922" w:author="rapp" w:date="2023-11-09T17:32:00Z">
              <w:tcPr>
                <w:tcW w:w="1474" w:type="dxa"/>
              </w:tcPr>
            </w:tcPrChange>
          </w:tcPr>
          <w:p w14:paraId="14D36063" w14:textId="77777777" w:rsidR="002D4CD2" w:rsidRPr="002B6F65" w:rsidRDefault="002D4CD2" w:rsidP="009873D1">
            <w:pPr>
              <w:pStyle w:val="TAL"/>
              <w:rPr>
                <w:rFonts w:eastAsia="SimSun"/>
                <w:i/>
                <w:lang w:eastAsia="ja-JP"/>
              </w:rPr>
            </w:pPr>
          </w:p>
        </w:tc>
        <w:tc>
          <w:tcPr>
            <w:tcW w:w="1871" w:type="dxa"/>
            <w:tcPrChange w:id="33923" w:author="rapp" w:date="2023-11-09T17:32:00Z">
              <w:tcPr>
                <w:tcW w:w="1871" w:type="dxa"/>
              </w:tcPr>
            </w:tcPrChange>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Change w:id="33924" w:author="rapp" w:date="2023-11-09T17:32:00Z">
              <w:tcPr>
                <w:tcW w:w="2891" w:type="dxa"/>
              </w:tcPr>
            </w:tcPrChange>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33925" w:name="_Toc99123633"/>
      <w:bookmarkStart w:id="33926" w:name="_Toc99662438"/>
      <w:bookmarkStart w:id="33927" w:name="_Toc105152505"/>
      <w:bookmarkStart w:id="33928" w:name="_Toc105174311"/>
      <w:bookmarkStart w:id="33929" w:name="_Toc106109309"/>
      <w:bookmarkStart w:id="33930" w:name="_Toc107409767"/>
      <w:bookmarkStart w:id="33931" w:name="_Toc112756956"/>
      <w:bookmarkStart w:id="33932" w:name="_Toc146271108"/>
      <w:r w:rsidRPr="00A763FE">
        <w:rPr>
          <w:rFonts w:hint="eastAsia"/>
        </w:rPr>
        <w:t>9.3.1.</w:t>
      </w:r>
      <w:r>
        <w:t>233</w:t>
      </w:r>
      <w:r>
        <w:tab/>
      </w:r>
      <w:r>
        <w:rPr>
          <w:rFonts w:hint="eastAsia"/>
        </w:rPr>
        <w:t>5G ProSe Authorized</w:t>
      </w:r>
      <w:bookmarkEnd w:id="33925"/>
      <w:bookmarkEnd w:id="33926"/>
      <w:bookmarkEnd w:id="33927"/>
      <w:bookmarkEnd w:id="33928"/>
      <w:bookmarkEnd w:id="33929"/>
      <w:bookmarkEnd w:id="33930"/>
      <w:bookmarkEnd w:id="33931"/>
      <w:bookmarkEnd w:id="33932"/>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933" w:author="rapp" w:date="2023-11-09T17:3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934">
          <w:tblGrid>
            <w:gridCol w:w="2551"/>
            <w:gridCol w:w="1020"/>
            <w:gridCol w:w="1474"/>
            <w:gridCol w:w="1871"/>
            <w:gridCol w:w="2891"/>
          </w:tblGrid>
        </w:tblGridChange>
      </w:tblGrid>
      <w:tr w:rsidR="00485037" w:rsidRPr="00C311B6" w14:paraId="5622829F" w14:textId="77777777" w:rsidTr="004A7C7D">
        <w:tc>
          <w:tcPr>
            <w:tcW w:w="2551" w:type="dxa"/>
            <w:tcPrChange w:id="33935" w:author="rapp" w:date="2023-11-09T17:32:00Z">
              <w:tcPr>
                <w:tcW w:w="2551" w:type="dxa"/>
              </w:tcPr>
            </w:tcPrChange>
          </w:tcPr>
          <w:p w14:paraId="0293D91C" w14:textId="77777777" w:rsidR="00485037" w:rsidRPr="00C311B6" w:rsidRDefault="00485037" w:rsidP="009873D1">
            <w:pPr>
              <w:pStyle w:val="TAH"/>
              <w:rPr>
                <w:rFonts w:eastAsia="DengXian"/>
              </w:rPr>
            </w:pPr>
            <w:r w:rsidRPr="00C311B6">
              <w:rPr>
                <w:rFonts w:eastAsia="DengXian"/>
              </w:rPr>
              <w:t>IE/Group Name</w:t>
            </w:r>
          </w:p>
        </w:tc>
        <w:tc>
          <w:tcPr>
            <w:tcW w:w="1020" w:type="dxa"/>
            <w:tcPrChange w:id="33936" w:author="rapp" w:date="2023-11-09T17:32:00Z">
              <w:tcPr>
                <w:tcW w:w="1020" w:type="dxa"/>
              </w:tcPr>
            </w:tcPrChange>
          </w:tcPr>
          <w:p w14:paraId="7CFCB660" w14:textId="77777777" w:rsidR="00485037" w:rsidRPr="00C311B6" w:rsidRDefault="00485037" w:rsidP="009873D1">
            <w:pPr>
              <w:pStyle w:val="TAH"/>
              <w:rPr>
                <w:rFonts w:eastAsia="DengXian"/>
              </w:rPr>
            </w:pPr>
            <w:r w:rsidRPr="00C311B6">
              <w:rPr>
                <w:rFonts w:eastAsia="DengXian"/>
              </w:rPr>
              <w:t>Presence</w:t>
            </w:r>
          </w:p>
        </w:tc>
        <w:tc>
          <w:tcPr>
            <w:tcW w:w="1474" w:type="dxa"/>
            <w:tcPrChange w:id="33937" w:author="rapp" w:date="2023-11-09T17:32:00Z">
              <w:tcPr>
                <w:tcW w:w="1474" w:type="dxa"/>
              </w:tcPr>
            </w:tcPrChange>
          </w:tcPr>
          <w:p w14:paraId="05ED6B5B" w14:textId="77777777" w:rsidR="00485037" w:rsidRPr="00C311B6" w:rsidRDefault="00485037" w:rsidP="009873D1">
            <w:pPr>
              <w:pStyle w:val="TAH"/>
              <w:rPr>
                <w:rFonts w:eastAsia="DengXian"/>
              </w:rPr>
            </w:pPr>
            <w:r w:rsidRPr="00C311B6">
              <w:rPr>
                <w:rFonts w:eastAsia="DengXian"/>
              </w:rPr>
              <w:t>Range</w:t>
            </w:r>
          </w:p>
        </w:tc>
        <w:tc>
          <w:tcPr>
            <w:tcW w:w="1871" w:type="dxa"/>
            <w:tcPrChange w:id="33938" w:author="rapp" w:date="2023-11-09T17:32:00Z">
              <w:tcPr>
                <w:tcW w:w="1871" w:type="dxa"/>
              </w:tcPr>
            </w:tcPrChange>
          </w:tcPr>
          <w:p w14:paraId="003C2A73" w14:textId="77777777" w:rsidR="00485037" w:rsidRPr="00C311B6" w:rsidRDefault="00485037" w:rsidP="009873D1">
            <w:pPr>
              <w:pStyle w:val="TAH"/>
              <w:rPr>
                <w:rFonts w:eastAsia="DengXian"/>
              </w:rPr>
            </w:pPr>
            <w:r w:rsidRPr="00C311B6">
              <w:rPr>
                <w:rFonts w:eastAsia="DengXian"/>
              </w:rPr>
              <w:t>IE type and reference</w:t>
            </w:r>
          </w:p>
        </w:tc>
        <w:tc>
          <w:tcPr>
            <w:tcW w:w="2891" w:type="dxa"/>
            <w:tcPrChange w:id="33939" w:author="rapp" w:date="2023-11-09T17:32:00Z">
              <w:tcPr>
                <w:tcW w:w="2891" w:type="dxa"/>
              </w:tcPr>
            </w:tcPrChange>
          </w:tcPr>
          <w:p w14:paraId="1F352D95" w14:textId="77777777" w:rsidR="00485037" w:rsidRPr="00C311B6" w:rsidRDefault="00485037" w:rsidP="009873D1">
            <w:pPr>
              <w:pStyle w:val="TAH"/>
              <w:rPr>
                <w:rFonts w:eastAsia="DengXian"/>
              </w:rPr>
            </w:pPr>
            <w:r w:rsidRPr="00C311B6">
              <w:rPr>
                <w:rFonts w:eastAsia="DengXian"/>
              </w:rPr>
              <w:t>Semantics description</w:t>
            </w:r>
          </w:p>
        </w:tc>
      </w:tr>
      <w:tr w:rsidR="00485037" w:rsidRPr="00C311B6" w14:paraId="4BB25B8B" w14:textId="77777777" w:rsidTr="004A7C7D">
        <w:tc>
          <w:tcPr>
            <w:tcW w:w="2551" w:type="dxa"/>
            <w:tcPrChange w:id="33940" w:author="rapp" w:date="2023-11-09T17:32:00Z">
              <w:tcPr>
                <w:tcW w:w="2551" w:type="dxa"/>
              </w:tcPr>
            </w:tcPrChange>
          </w:tcPr>
          <w:p w14:paraId="04F9FFA8" w14:textId="77777777" w:rsidR="00485037" w:rsidRPr="00C311B6" w:rsidRDefault="00485037" w:rsidP="009873D1">
            <w:pPr>
              <w:pStyle w:val="TAL"/>
              <w:rPr>
                <w:rFonts w:eastAsia="DengXian"/>
              </w:rPr>
            </w:pPr>
            <w:bookmarkStart w:id="33941"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Change w:id="33942" w:author="rapp" w:date="2023-11-09T17:32:00Z">
              <w:tcPr>
                <w:tcW w:w="1020" w:type="dxa"/>
              </w:tcPr>
            </w:tcPrChange>
          </w:tcPr>
          <w:p w14:paraId="05D1871C" w14:textId="77777777" w:rsidR="00485037" w:rsidRPr="00C311B6" w:rsidRDefault="00485037" w:rsidP="009873D1">
            <w:pPr>
              <w:pStyle w:val="TAL"/>
              <w:rPr>
                <w:rFonts w:eastAsia="DengXian"/>
              </w:rPr>
            </w:pPr>
            <w:r w:rsidRPr="00C311B6">
              <w:rPr>
                <w:rFonts w:eastAsia="DengXian"/>
              </w:rPr>
              <w:t>O</w:t>
            </w:r>
          </w:p>
        </w:tc>
        <w:tc>
          <w:tcPr>
            <w:tcW w:w="1474" w:type="dxa"/>
            <w:tcPrChange w:id="33943" w:author="rapp" w:date="2023-11-09T17:32:00Z">
              <w:tcPr>
                <w:tcW w:w="1474" w:type="dxa"/>
              </w:tcPr>
            </w:tcPrChange>
          </w:tcPr>
          <w:p w14:paraId="5238DDB1" w14:textId="77777777" w:rsidR="00485037" w:rsidRPr="00C311B6" w:rsidRDefault="00485037" w:rsidP="009873D1">
            <w:pPr>
              <w:pStyle w:val="TAL"/>
              <w:rPr>
                <w:rFonts w:eastAsia="DengXian"/>
              </w:rPr>
            </w:pPr>
          </w:p>
        </w:tc>
        <w:tc>
          <w:tcPr>
            <w:tcW w:w="1871" w:type="dxa"/>
            <w:tcPrChange w:id="33944" w:author="rapp" w:date="2023-11-09T17:32:00Z">
              <w:tcPr>
                <w:tcW w:w="1871" w:type="dxa"/>
              </w:tcPr>
            </w:tcPrChange>
          </w:tcPr>
          <w:p w14:paraId="6A9DA2B2" w14:textId="77777777" w:rsidR="00485037" w:rsidRPr="00C311B6" w:rsidRDefault="00485037" w:rsidP="009873D1">
            <w:pPr>
              <w:pStyle w:val="TAL"/>
              <w:rPr>
                <w:rFonts w:eastAsia="DengXian"/>
              </w:rPr>
            </w:pPr>
            <w:r w:rsidRPr="00C311B6">
              <w:rPr>
                <w:rFonts w:eastAsia="DengXian"/>
                <w:snapToGrid w:val="0"/>
              </w:rPr>
              <w:t>ENUMERATED (authorized, not authorized, ...)</w:t>
            </w:r>
          </w:p>
        </w:tc>
        <w:tc>
          <w:tcPr>
            <w:tcW w:w="2891" w:type="dxa"/>
            <w:tcPrChange w:id="33945" w:author="rapp" w:date="2023-11-09T17:32:00Z">
              <w:tcPr>
                <w:tcW w:w="2891" w:type="dxa"/>
              </w:tcPr>
            </w:tcPrChange>
          </w:tcPr>
          <w:p w14:paraId="3C7766DF"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r>
      <w:tr w:rsidR="00485037" w:rsidRPr="00C311B6" w14:paraId="7C375173" w14:textId="77777777" w:rsidTr="004A7C7D">
        <w:tc>
          <w:tcPr>
            <w:tcW w:w="2551" w:type="dxa"/>
            <w:tcPrChange w:id="33946" w:author="rapp" w:date="2023-11-09T17:32:00Z">
              <w:tcPr>
                <w:tcW w:w="2551" w:type="dxa"/>
              </w:tcPr>
            </w:tcPrChange>
          </w:tcPr>
          <w:p w14:paraId="146EB7DE" w14:textId="77777777" w:rsidR="00485037" w:rsidRPr="00C311B6" w:rsidRDefault="00485037" w:rsidP="009873D1">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Change w:id="33947" w:author="rapp" w:date="2023-11-09T17:32:00Z">
              <w:tcPr>
                <w:tcW w:w="1020" w:type="dxa"/>
              </w:tcPr>
            </w:tcPrChange>
          </w:tcPr>
          <w:p w14:paraId="7690875A" w14:textId="77777777" w:rsidR="00485037" w:rsidRPr="00C311B6" w:rsidRDefault="00485037" w:rsidP="009873D1">
            <w:pPr>
              <w:pStyle w:val="TAL"/>
              <w:rPr>
                <w:rFonts w:eastAsia="DengXian"/>
              </w:rPr>
            </w:pPr>
            <w:r w:rsidRPr="00C311B6">
              <w:rPr>
                <w:rFonts w:eastAsia="DengXian"/>
              </w:rPr>
              <w:t>O</w:t>
            </w:r>
          </w:p>
        </w:tc>
        <w:tc>
          <w:tcPr>
            <w:tcW w:w="1474" w:type="dxa"/>
            <w:tcPrChange w:id="33948" w:author="rapp" w:date="2023-11-09T17:32:00Z">
              <w:tcPr>
                <w:tcW w:w="1474" w:type="dxa"/>
              </w:tcPr>
            </w:tcPrChange>
          </w:tcPr>
          <w:p w14:paraId="21A58162" w14:textId="77777777" w:rsidR="00485037" w:rsidRPr="00C311B6" w:rsidRDefault="00485037" w:rsidP="009873D1">
            <w:pPr>
              <w:pStyle w:val="TAL"/>
              <w:rPr>
                <w:rFonts w:eastAsia="DengXian"/>
              </w:rPr>
            </w:pPr>
          </w:p>
        </w:tc>
        <w:tc>
          <w:tcPr>
            <w:tcW w:w="1871" w:type="dxa"/>
            <w:tcPrChange w:id="33949" w:author="rapp" w:date="2023-11-09T17:32:00Z">
              <w:tcPr>
                <w:tcW w:w="1871" w:type="dxa"/>
              </w:tcPr>
            </w:tcPrChange>
          </w:tcPr>
          <w:p w14:paraId="65613F7A"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Change w:id="33950" w:author="rapp" w:date="2023-11-09T17:32:00Z">
              <w:tcPr>
                <w:tcW w:w="2891" w:type="dxa"/>
              </w:tcPr>
            </w:tcPrChange>
          </w:tcPr>
          <w:p w14:paraId="5ECD11F8" w14:textId="77777777" w:rsidR="00485037" w:rsidRPr="00C311B6"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485037" w:rsidRPr="00C311B6" w14:paraId="319E29D4" w14:textId="77777777" w:rsidTr="004A7C7D">
        <w:tc>
          <w:tcPr>
            <w:tcW w:w="2551" w:type="dxa"/>
            <w:tcPrChange w:id="33951" w:author="rapp" w:date="2023-11-09T17:32:00Z">
              <w:tcPr>
                <w:tcW w:w="2551" w:type="dxa"/>
              </w:tcPr>
            </w:tcPrChange>
          </w:tcPr>
          <w:p w14:paraId="713C9A5E"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Change w:id="33952" w:author="rapp" w:date="2023-11-09T17:32:00Z">
              <w:tcPr>
                <w:tcW w:w="1020" w:type="dxa"/>
              </w:tcPr>
            </w:tcPrChange>
          </w:tcPr>
          <w:p w14:paraId="3CFAF013" w14:textId="77777777" w:rsidR="00485037" w:rsidRPr="00C311B6" w:rsidRDefault="00485037" w:rsidP="009873D1">
            <w:pPr>
              <w:pStyle w:val="TAL"/>
              <w:rPr>
                <w:rFonts w:eastAsia="DengXian"/>
              </w:rPr>
            </w:pPr>
            <w:r w:rsidRPr="00C311B6">
              <w:rPr>
                <w:rFonts w:eastAsia="DengXian"/>
              </w:rPr>
              <w:t>O</w:t>
            </w:r>
          </w:p>
        </w:tc>
        <w:tc>
          <w:tcPr>
            <w:tcW w:w="1474" w:type="dxa"/>
            <w:tcPrChange w:id="33953" w:author="rapp" w:date="2023-11-09T17:32:00Z">
              <w:tcPr>
                <w:tcW w:w="1474" w:type="dxa"/>
              </w:tcPr>
            </w:tcPrChange>
          </w:tcPr>
          <w:p w14:paraId="01D8E059" w14:textId="77777777" w:rsidR="00485037" w:rsidRPr="00C311B6" w:rsidRDefault="00485037" w:rsidP="009873D1">
            <w:pPr>
              <w:pStyle w:val="TAL"/>
              <w:rPr>
                <w:rFonts w:eastAsia="DengXian"/>
              </w:rPr>
            </w:pPr>
          </w:p>
        </w:tc>
        <w:tc>
          <w:tcPr>
            <w:tcW w:w="1871" w:type="dxa"/>
            <w:tcPrChange w:id="33954" w:author="rapp" w:date="2023-11-09T17:32:00Z">
              <w:tcPr>
                <w:tcW w:w="1871" w:type="dxa"/>
              </w:tcPr>
            </w:tcPrChange>
          </w:tcPr>
          <w:p w14:paraId="782368D5"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Change w:id="33955" w:author="rapp" w:date="2023-11-09T17:32:00Z">
              <w:tcPr>
                <w:tcW w:w="2891" w:type="dxa"/>
              </w:tcPr>
            </w:tcPrChange>
          </w:tcPr>
          <w:p w14:paraId="01799D8F"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r>
      <w:tr w:rsidR="00485037" w:rsidRPr="00C311B6" w14:paraId="5706A9EC" w14:textId="77777777" w:rsidTr="004A7C7D">
        <w:tc>
          <w:tcPr>
            <w:tcW w:w="2551" w:type="dxa"/>
            <w:tcPrChange w:id="33956" w:author="rapp" w:date="2023-11-09T17:32:00Z">
              <w:tcPr>
                <w:tcW w:w="2551" w:type="dxa"/>
              </w:tcPr>
            </w:tcPrChange>
          </w:tcPr>
          <w:p w14:paraId="1BB76A4F"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Change w:id="33957" w:author="rapp" w:date="2023-11-09T17:32:00Z">
              <w:tcPr>
                <w:tcW w:w="1020" w:type="dxa"/>
              </w:tcPr>
            </w:tcPrChange>
          </w:tcPr>
          <w:p w14:paraId="667611D4" w14:textId="77777777" w:rsidR="00485037" w:rsidRPr="00C311B6" w:rsidRDefault="00485037" w:rsidP="009873D1">
            <w:pPr>
              <w:pStyle w:val="TAL"/>
              <w:rPr>
                <w:rFonts w:eastAsia="DengXian"/>
              </w:rPr>
            </w:pPr>
            <w:r w:rsidRPr="00C311B6">
              <w:rPr>
                <w:rFonts w:eastAsia="DengXian"/>
              </w:rPr>
              <w:t>O</w:t>
            </w:r>
          </w:p>
        </w:tc>
        <w:tc>
          <w:tcPr>
            <w:tcW w:w="1474" w:type="dxa"/>
            <w:tcPrChange w:id="33958" w:author="rapp" w:date="2023-11-09T17:32:00Z">
              <w:tcPr>
                <w:tcW w:w="1474" w:type="dxa"/>
              </w:tcPr>
            </w:tcPrChange>
          </w:tcPr>
          <w:p w14:paraId="5A96F241" w14:textId="77777777" w:rsidR="00485037" w:rsidRPr="00C311B6" w:rsidRDefault="00485037" w:rsidP="009873D1">
            <w:pPr>
              <w:pStyle w:val="TAL"/>
              <w:rPr>
                <w:rFonts w:eastAsia="DengXian"/>
              </w:rPr>
            </w:pPr>
          </w:p>
        </w:tc>
        <w:tc>
          <w:tcPr>
            <w:tcW w:w="1871" w:type="dxa"/>
            <w:tcPrChange w:id="33959" w:author="rapp" w:date="2023-11-09T17:32:00Z">
              <w:tcPr>
                <w:tcW w:w="1871" w:type="dxa"/>
              </w:tcPr>
            </w:tcPrChange>
          </w:tcPr>
          <w:p w14:paraId="6BD88FE9"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Change w:id="33960" w:author="rapp" w:date="2023-11-09T17:32:00Z">
              <w:tcPr>
                <w:tcW w:w="2891" w:type="dxa"/>
              </w:tcPr>
            </w:tcPrChange>
          </w:tcPr>
          <w:p w14:paraId="6E15D7D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r>
      <w:tr w:rsidR="00485037" w:rsidRPr="00AA72E5" w14:paraId="0B8CBA50" w14:textId="77777777" w:rsidTr="004A7C7D">
        <w:tc>
          <w:tcPr>
            <w:tcW w:w="2551" w:type="dxa"/>
            <w:tcPrChange w:id="33961" w:author="rapp" w:date="2023-11-09T17:32:00Z">
              <w:tcPr>
                <w:tcW w:w="2551" w:type="dxa"/>
              </w:tcPr>
            </w:tcPrChange>
          </w:tcPr>
          <w:p w14:paraId="35B1B9F2" w14:textId="77777777" w:rsidR="00485037" w:rsidRDefault="00485037" w:rsidP="009873D1">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Change w:id="33962" w:author="rapp" w:date="2023-11-09T17:32:00Z">
              <w:tcPr>
                <w:tcW w:w="1020" w:type="dxa"/>
              </w:tcPr>
            </w:tcPrChange>
          </w:tcPr>
          <w:p w14:paraId="7E375260" w14:textId="77777777" w:rsidR="00485037" w:rsidRPr="00C311B6" w:rsidRDefault="00485037" w:rsidP="009873D1">
            <w:pPr>
              <w:pStyle w:val="TAL"/>
              <w:rPr>
                <w:rFonts w:eastAsia="DengXian"/>
              </w:rPr>
            </w:pPr>
            <w:r w:rsidRPr="00C311B6">
              <w:rPr>
                <w:rFonts w:eastAsia="DengXian"/>
              </w:rPr>
              <w:t>O</w:t>
            </w:r>
          </w:p>
        </w:tc>
        <w:tc>
          <w:tcPr>
            <w:tcW w:w="1474" w:type="dxa"/>
            <w:tcPrChange w:id="33963" w:author="rapp" w:date="2023-11-09T17:32:00Z">
              <w:tcPr>
                <w:tcW w:w="1474" w:type="dxa"/>
              </w:tcPr>
            </w:tcPrChange>
          </w:tcPr>
          <w:p w14:paraId="2B60286F" w14:textId="77777777" w:rsidR="00485037" w:rsidRPr="00C311B6" w:rsidRDefault="00485037" w:rsidP="009873D1">
            <w:pPr>
              <w:pStyle w:val="TAL"/>
              <w:rPr>
                <w:rFonts w:eastAsia="DengXian"/>
              </w:rPr>
            </w:pPr>
          </w:p>
        </w:tc>
        <w:tc>
          <w:tcPr>
            <w:tcW w:w="1871" w:type="dxa"/>
            <w:tcPrChange w:id="33964" w:author="rapp" w:date="2023-11-09T17:32:00Z">
              <w:tcPr>
                <w:tcW w:w="1871" w:type="dxa"/>
              </w:tcPr>
            </w:tcPrChange>
          </w:tcPr>
          <w:p w14:paraId="22FBF208" w14:textId="77777777" w:rsidR="00485037" w:rsidRPr="00C311B6" w:rsidRDefault="00485037" w:rsidP="009873D1">
            <w:pPr>
              <w:pStyle w:val="TAL"/>
              <w:rPr>
                <w:rFonts w:eastAsia="DengXian"/>
                <w:snapToGrid w:val="0"/>
              </w:rPr>
            </w:pPr>
            <w:r w:rsidRPr="00C311B6">
              <w:rPr>
                <w:rFonts w:eastAsia="DengXian"/>
                <w:snapToGrid w:val="0"/>
              </w:rPr>
              <w:t>ENUMERATED (authorized, not authorized, ...)</w:t>
            </w:r>
          </w:p>
        </w:tc>
        <w:tc>
          <w:tcPr>
            <w:tcW w:w="2891" w:type="dxa"/>
            <w:tcPrChange w:id="33965" w:author="rapp" w:date="2023-11-09T17:32:00Z">
              <w:tcPr>
                <w:tcW w:w="2891" w:type="dxa"/>
              </w:tcPr>
            </w:tcPrChange>
          </w:tcPr>
          <w:p w14:paraId="3680F03A" w14:textId="77777777" w:rsidR="00485037" w:rsidRPr="001D2A9F" w:rsidRDefault="00485037" w:rsidP="009873D1">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r>
      <w:bookmarkEnd w:id="33941"/>
    </w:tbl>
    <w:p w14:paraId="30D44F5A" w14:textId="77777777" w:rsidR="00485037" w:rsidRPr="00D1729B" w:rsidRDefault="00485037" w:rsidP="00485037"/>
    <w:p w14:paraId="5BF503B0" w14:textId="77777777" w:rsidR="00485037" w:rsidRDefault="00485037" w:rsidP="009873D1">
      <w:pPr>
        <w:pStyle w:val="Heading4"/>
      </w:pPr>
      <w:bookmarkStart w:id="33966" w:name="_Toc99123634"/>
      <w:bookmarkStart w:id="33967" w:name="_Toc99662439"/>
      <w:bookmarkStart w:id="33968" w:name="_Toc105152506"/>
      <w:bookmarkStart w:id="33969" w:name="_Toc105174312"/>
      <w:bookmarkStart w:id="33970" w:name="_Toc106109310"/>
      <w:bookmarkStart w:id="33971" w:name="_Toc107409768"/>
      <w:bookmarkStart w:id="33972" w:name="_Toc112756957"/>
      <w:bookmarkStart w:id="33973" w:name="_Toc146271109"/>
      <w:r w:rsidRPr="00A763FE">
        <w:rPr>
          <w:rFonts w:hint="eastAsia"/>
        </w:rPr>
        <w:t>9.3.1.</w:t>
      </w:r>
      <w:r>
        <w:t>234</w:t>
      </w:r>
      <w:r>
        <w:tab/>
      </w:r>
      <w:r w:rsidRPr="000E3DB6">
        <w:rPr>
          <w:rFonts w:hint="eastAsia"/>
        </w:rPr>
        <w:t>5G ProSe</w:t>
      </w:r>
      <w:r w:rsidRPr="000E3DB6">
        <w:t xml:space="preserve"> PC5 QoS Parameters</w:t>
      </w:r>
      <w:bookmarkEnd w:id="33966"/>
      <w:bookmarkEnd w:id="33967"/>
      <w:bookmarkEnd w:id="33968"/>
      <w:bookmarkEnd w:id="33969"/>
      <w:bookmarkEnd w:id="33970"/>
      <w:bookmarkEnd w:id="33971"/>
      <w:bookmarkEnd w:id="33972"/>
      <w:bookmarkEnd w:id="33973"/>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3974" w:author="rapp" w:date="2023-11-09T17:32: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3975">
          <w:tblGrid>
            <w:gridCol w:w="2551"/>
            <w:gridCol w:w="1020"/>
            <w:gridCol w:w="1474"/>
            <w:gridCol w:w="1871"/>
            <w:gridCol w:w="2891"/>
          </w:tblGrid>
        </w:tblGridChange>
      </w:tblGrid>
      <w:tr w:rsidR="00485037" w:rsidRPr="00DE2228" w14:paraId="59B48CA4" w14:textId="77777777" w:rsidTr="004A7C7D">
        <w:tc>
          <w:tcPr>
            <w:tcW w:w="2551" w:type="dxa"/>
            <w:tcPrChange w:id="33976" w:author="rapp" w:date="2023-11-09T17:32:00Z">
              <w:tcPr>
                <w:tcW w:w="2551" w:type="dxa"/>
              </w:tcPr>
            </w:tcPrChange>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Change w:id="33977" w:author="rapp" w:date="2023-11-09T17:32:00Z">
              <w:tcPr>
                <w:tcW w:w="1020" w:type="dxa"/>
              </w:tcPr>
            </w:tcPrChange>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Change w:id="33978" w:author="rapp" w:date="2023-11-09T17:32:00Z">
              <w:tcPr>
                <w:tcW w:w="1474" w:type="dxa"/>
              </w:tcPr>
            </w:tcPrChange>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Change w:id="33979" w:author="rapp" w:date="2023-11-09T17:32:00Z">
              <w:tcPr>
                <w:tcW w:w="1871" w:type="dxa"/>
              </w:tcPr>
            </w:tcPrChange>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Change w:id="33980" w:author="rapp" w:date="2023-11-09T17:32:00Z">
              <w:tcPr>
                <w:tcW w:w="2891" w:type="dxa"/>
              </w:tcPr>
            </w:tcPrChange>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4A7C7D">
        <w:tc>
          <w:tcPr>
            <w:tcW w:w="2551" w:type="dxa"/>
            <w:tcPrChange w:id="33981" w:author="rapp" w:date="2023-11-09T17:32:00Z">
              <w:tcPr>
                <w:tcW w:w="2551" w:type="dxa"/>
              </w:tcPr>
            </w:tcPrChange>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Change w:id="33982" w:author="rapp" w:date="2023-11-09T17:32:00Z">
              <w:tcPr>
                <w:tcW w:w="1020" w:type="dxa"/>
              </w:tcPr>
            </w:tcPrChange>
          </w:tcPr>
          <w:p w14:paraId="3618077D" w14:textId="77777777" w:rsidR="00485037" w:rsidRPr="00AB57CE" w:rsidRDefault="00485037" w:rsidP="0085204B">
            <w:pPr>
              <w:pStyle w:val="TAL"/>
              <w:rPr>
                <w:rFonts w:cs="Arial"/>
                <w:szCs w:val="18"/>
                <w:lang w:eastAsia="zh-CN"/>
              </w:rPr>
            </w:pPr>
          </w:p>
        </w:tc>
        <w:tc>
          <w:tcPr>
            <w:tcW w:w="1474" w:type="dxa"/>
            <w:tcPrChange w:id="33983" w:author="rapp" w:date="2023-11-09T17:32:00Z">
              <w:tcPr>
                <w:tcW w:w="1474" w:type="dxa"/>
              </w:tcPr>
            </w:tcPrChange>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Change w:id="33984" w:author="rapp" w:date="2023-11-09T17:32:00Z">
              <w:tcPr>
                <w:tcW w:w="1871" w:type="dxa"/>
              </w:tcPr>
            </w:tcPrChange>
          </w:tcPr>
          <w:p w14:paraId="14C18868" w14:textId="77777777" w:rsidR="00485037" w:rsidRPr="008921C9" w:rsidRDefault="00485037" w:rsidP="0085204B">
            <w:pPr>
              <w:pStyle w:val="TAL"/>
              <w:rPr>
                <w:rFonts w:cs="Arial"/>
                <w:szCs w:val="18"/>
              </w:rPr>
            </w:pPr>
          </w:p>
        </w:tc>
        <w:tc>
          <w:tcPr>
            <w:tcW w:w="2891" w:type="dxa"/>
            <w:tcPrChange w:id="33985" w:author="rapp" w:date="2023-11-09T17:32:00Z">
              <w:tcPr>
                <w:tcW w:w="2891" w:type="dxa"/>
              </w:tcPr>
            </w:tcPrChange>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4A7C7D">
        <w:tc>
          <w:tcPr>
            <w:tcW w:w="2551" w:type="dxa"/>
            <w:tcPrChange w:id="33986" w:author="rapp" w:date="2023-11-09T17:32:00Z">
              <w:tcPr>
                <w:tcW w:w="2551" w:type="dxa"/>
              </w:tcPr>
            </w:tcPrChange>
          </w:tcPr>
          <w:p w14:paraId="580FC06C" w14:textId="77777777" w:rsidR="00485037" w:rsidRPr="00202DDC" w:rsidRDefault="00485037">
            <w:pPr>
              <w:pStyle w:val="TAL"/>
              <w:ind w:leftChars="50" w:left="100"/>
              <w:rPr>
                <w:rFonts w:eastAsia="Batang" w:cs="Arial"/>
                <w:b/>
                <w:bCs/>
                <w:szCs w:val="18"/>
                <w:lang w:eastAsia="ja-JP"/>
              </w:rPr>
              <w:pPrChange w:id="33987" w:author="Ericsson" w:date="2023-11-09T11:51:00Z">
                <w:pPr>
                  <w:pStyle w:val="TAL"/>
                  <w:ind w:left="74"/>
                </w:pPr>
              </w:pPrChange>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Change w:id="33988" w:author="rapp" w:date="2023-11-09T17:32:00Z">
              <w:tcPr>
                <w:tcW w:w="1020" w:type="dxa"/>
              </w:tcPr>
            </w:tcPrChange>
          </w:tcPr>
          <w:p w14:paraId="6F55DBE1" w14:textId="77777777" w:rsidR="00485037" w:rsidRPr="00AB57CE" w:rsidRDefault="00485037" w:rsidP="0085204B">
            <w:pPr>
              <w:pStyle w:val="TAL"/>
              <w:rPr>
                <w:rFonts w:cs="Arial"/>
                <w:szCs w:val="18"/>
                <w:lang w:eastAsia="zh-CN"/>
              </w:rPr>
            </w:pPr>
          </w:p>
        </w:tc>
        <w:tc>
          <w:tcPr>
            <w:tcW w:w="1474" w:type="dxa"/>
            <w:tcPrChange w:id="33989" w:author="rapp" w:date="2023-11-09T17:32:00Z">
              <w:tcPr>
                <w:tcW w:w="1474" w:type="dxa"/>
              </w:tcPr>
            </w:tcPrChange>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Change w:id="33990" w:author="rapp" w:date="2023-11-09T17:32:00Z">
              <w:tcPr>
                <w:tcW w:w="1871" w:type="dxa"/>
              </w:tcPr>
            </w:tcPrChange>
          </w:tcPr>
          <w:p w14:paraId="18D9466D" w14:textId="77777777" w:rsidR="00485037" w:rsidRPr="008921C9" w:rsidRDefault="00485037" w:rsidP="0085204B">
            <w:pPr>
              <w:pStyle w:val="TAL"/>
              <w:rPr>
                <w:rFonts w:cs="Arial"/>
                <w:szCs w:val="18"/>
              </w:rPr>
            </w:pPr>
          </w:p>
        </w:tc>
        <w:tc>
          <w:tcPr>
            <w:tcW w:w="2891" w:type="dxa"/>
            <w:tcPrChange w:id="33991" w:author="rapp" w:date="2023-11-09T17:32:00Z">
              <w:tcPr>
                <w:tcW w:w="2891" w:type="dxa"/>
              </w:tcPr>
            </w:tcPrChange>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4A7C7D">
        <w:tc>
          <w:tcPr>
            <w:tcW w:w="2551" w:type="dxa"/>
            <w:tcPrChange w:id="33992" w:author="rapp" w:date="2023-11-09T17:32:00Z">
              <w:tcPr>
                <w:tcW w:w="2551" w:type="dxa"/>
              </w:tcPr>
            </w:tcPrChange>
          </w:tcPr>
          <w:p w14:paraId="6CEAF950" w14:textId="77777777" w:rsidR="00485037" w:rsidRPr="00DE2228" w:rsidRDefault="00485037">
            <w:pPr>
              <w:pStyle w:val="TAL"/>
              <w:ind w:leftChars="100" w:left="200"/>
              <w:rPr>
                <w:rFonts w:eastAsia="Batang" w:cs="Arial"/>
                <w:szCs w:val="18"/>
                <w:lang w:eastAsia="ja-JP"/>
              </w:rPr>
              <w:pPrChange w:id="33993" w:author="Ericsson" w:date="2023-11-09T11:51:00Z">
                <w:pPr>
                  <w:pStyle w:val="TAL"/>
                  <w:ind w:left="164"/>
                </w:pPr>
              </w:pPrChange>
            </w:pPr>
            <w:r w:rsidRPr="00DE2228">
              <w:rPr>
                <w:rFonts w:eastAsia="Batang" w:cs="Arial"/>
                <w:szCs w:val="18"/>
                <w:lang w:eastAsia="ja-JP"/>
              </w:rPr>
              <w:t>&gt;&gt;PQI</w:t>
            </w:r>
          </w:p>
        </w:tc>
        <w:tc>
          <w:tcPr>
            <w:tcW w:w="1020" w:type="dxa"/>
            <w:tcPrChange w:id="33994" w:author="rapp" w:date="2023-11-09T17:32:00Z">
              <w:tcPr>
                <w:tcW w:w="1020" w:type="dxa"/>
              </w:tcPr>
            </w:tcPrChange>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Change w:id="33995" w:author="rapp" w:date="2023-11-09T17:32:00Z">
              <w:tcPr>
                <w:tcW w:w="1474" w:type="dxa"/>
              </w:tcPr>
            </w:tcPrChange>
          </w:tcPr>
          <w:p w14:paraId="6A511762" w14:textId="77777777" w:rsidR="00485037" w:rsidRPr="000B1CB3" w:rsidRDefault="00485037" w:rsidP="0085204B">
            <w:pPr>
              <w:pStyle w:val="TAL"/>
              <w:rPr>
                <w:rFonts w:cs="Arial"/>
                <w:bCs/>
                <w:i/>
                <w:szCs w:val="18"/>
                <w:lang w:eastAsia="ja-JP"/>
              </w:rPr>
            </w:pPr>
          </w:p>
        </w:tc>
        <w:tc>
          <w:tcPr>
            <w:tcW w:w="1871" w:type="dxa"/>
            <w:tcPrChange w:id="33996" w:author="rapp" w:date="2023-11-09T17:32:00Z">
              <w:tcPr>
                <w:tcW w:w="1871" w:type="dxa"/>
              </w:tcPr>
            </w:tcPrChange>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Change w:id="33997" w:author="rapp" w:date="2023-11-09T17:32:00Z">
              <w:tcPr>
                <w:tcW w:w="2891" w:type="dxa"/>
              </w:tcPr>
            </w:tcPrChange>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4A7C7D">
        <w:tc>
          <w:tcPr>
            <w:tcW w:w="2551" w:type="dxa"/>
            <w:tcPrChange w:id="33998" w:author="rapp" w:date="2023-11-09T17:32:00Z">
              <w:tcPr>
                <w:tcW w:w="2551" w:type="dxa"/>
              </w:tcPr>
            </w:tcPrChange>
          </w:tcPr>
          <w:p w14:paraId="41F8C063" w14:textId="77777777" w:rsidR="00485037" w:rsidRPr="00202DDC" w:rsidRDefault="00485037">
            <w:pPr>
              <w:pStyle w:val="TAL"/>
              <w:ind w:leftChars="100" w:left="200"/>
              <w:rPr>
                <w:rFonts w:eastAsia="Batang" w:cs="Arial"/>
                <w:b/>
                <w:bCs/>
                <w:szCs w:val="18"/>
                <w:lang w:eastAsia="ja-JP"/>
              </w:rPr>
              <w:pPrChange w:id="33999" w:author="Ericsson" w:date="2023-11-09T11:51:00Z">
                <w:pPr>
                  <w:pStyle w:val="TAL"/>
                  <w:ind w:left="164"/>
                </w:pPr>
              </w:pPrChange>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Change w:id="34000" w:author="rapp" w:date="2023-11-09T17:32:00Z">
              <w:tcPr>
                <w:tcW w:w="1020" w:type="dxa"/>
              </w:tcPr>
            </w:tcPrChange>
          </w:tcPr>
          <w:p w14:paraId="7EF98082" w14:textId="77777777" w:rsidR="00485037" w:rsidRPr="00AB57CE" w:rsidRDefault="00485037" w:rsidP="0085204B">
            <w:pPr>
              <w:pStyle w:val="TAL"/>
              <w:rPr>
                <w:rFonts w:cs="Arial"/>
                <w:szCs w:val="18"/>
                <w:lang w:eastAsia="zh-CN"/>
              </w:rPr>
            </w:pPr>
          </w:p>
        </w:tc>
        <w:tc>
          <w:tcPr>
            <w:tcW w:w="1474" w:type="dxa"/>
            <w:tcPrChange w:id="34001" w:author="rapp" w:date="2023-11-09T17:32:00Z">
              <w:tcPr>
                <w:tcW w:w="1474" w:type="dxa"/>
              </w:tcPr>
            </w:tcPrChange>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Change w:id="34002" w:author="rapp" w:date="2023-11-09T17:32:00Z">
              <w:tcPr>
                <w:tcW w:w="1871" w:type="dxa"/>
              </w:tcPr>
            </w:tcPrChange>
          </w:tcPr>
          <w:p w14:paraId="2F40A94F" w14:textId="77777777" w:rsidR="00485037" w:rsidRPr="00AB57CE" w:rsidRDefault="00485037" w:rsidP="0085204B">
            <w:pPr>
              <w:pStyle w:val="TAL"/>
              <w:rPr>
                <w:rFonts w:cs="Arial"/>
                <w:szCs w:val="18"/>
              </w:rPr>
            </w:pPr>
          </w:p>
        </w:tc>
        <w:tc>
          <w:tcPr>
            <w:tcW w:w="2891" w:type="dxa"/>
            <w:tcPrChange w:id="34003" w:author="rapp" w:date="2023-11-09T17:32:00Z">
              <w:tcPr>
                <w:tcW w:w="2891" w:type="dxa"/>
              </w:tcPr>
            </w:tcPrChange>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4A7C7D">
        <w:tc>
          <w:tcPr>
            <w:tcW w:w="2551" w:type="dxa"/>
            <w:tcPrChange w:id="34004" w:author="rapp" w:date="2023-11-09T17:32:00Z">
              <w:tcPr>
                <w:tcW w:w="2551" w:type="dxa"/>
              </w:tcPr>
            </w:tcPrChange>
          </w:tcPr>
          <w:p w14:paraId="78C8570D" w14:textId="77777777" w:rsidR="00485037" w:rsidRPr="00AB57CE" w:rsidRDefault="00485037">
            <w:pPr>
              <w:pStyle w:val="TAL"/>
              <w:ind w:leftChars="150" w:left="300"/>
              <w:rPr>
                <w:rFonts w:eastAsia="Batang" w:cs="Arial"/>
                <w:szCs w:val="18"/>
                <w:lang w:eastAsia="ja-JP"/>
              </w:rPr>
              <w:pPrChange w:id="34005" w:author="Ericsson" w:date="2023-11-09T11:51:00Z">
                <w:pPr>
                  <w:pStyle w:val="TAL"/>
                  <w:ind w:left="261"/>
                </w:pPr>
              </w:pPrChange>
            </w:pPr>
            <w:r w:rsidRPr="00DE2228">
              <w:rPr>
                <w:rFonts w:eastAsia="Batang" w:cs="Arial"/>
                <w:szCs w:val="18"/>
                <w:lang w:eastAsia="ja-JP"/>
              </w:rPr>
              <w:t>&gt;&gt;&gt;Guaranteed Flow Bit Rate</w:t>
            </w:r>
          </w:p>
        </w:tc>
        <w:tc>
          <w:tcPr>
            <w:tcW w:w="1020" w:type="dxa"/>
            <w:tcPrChange w:id="34006" w:author="rapp" w:date="2023-11-09T17:32:00Z">
              <w:tcPr>
                <w:tcW w:w="1020" w:type="dxa"/>
              </w:tcPr>
            </w:tcPrChange>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Change w:id="34007" w:author="rapp" w:date="2023-11-09T17:32:00Z">
              <w:tcPr>
                <w:tcW w:w="1474" w:type="dxa"/>
              </w:tcPr>
            </w:tcPrChange>
          </w:tcPr>
          <w:p w14:paraId="4DF4D023" w14:textId="77777777" w:rsidR="00485037" w:rsidRPr="003D2F48" w:rsidRDefault="00485037" w:rsidP="0085204B">
            <w:pPr>
              <w:pStyle w:val="TAL"/>
              <w:rPr>
                <w:rFonts w:cs="Arial"/>
                <w:bCs/>
                <w:i/>
                <w:szCs w:val="18"/>
                <w:lang w:eastAsia="ja-JP"/>
              </w:rPr>
            </w:pPr>
          </w:p>
        </w:tc>
        <w:tc>
          <w:tcPr>
            <w:tcW w:w="1871" w:type="dxa"/>
            <w:tcPrChange w:id="34008" w:author="rapp" w:date="2023-11-09T17:32:00Z">
              <w:tcPr>
                <w:tcW w:w="1871" w:type="dxa"/>
              </w:tcPr>
            </w:tcPrChange>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Change w:id="34009" w:author="rapp" w:date="2023-11-09T17:32:00Z">
              <w:tcPr>
                <w:tcW w:w="2891" w:type="dxa"/>
              </w:tcPr>
            </w:tcPrChange>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4A7C7D">
        <w:tc>
          <w:tcPr>
            <w:tcW w:w="2551" w:type="dxa"/>
            <w:tcPrChange w:id="34010" w:author="rapp" w:date="2023-11-09T17:32:00Z">
              <w:tcPr>
                <w:tcW w:w="2551" w:type="dxa"/>
              </w:tcPr>
            </w:tcPrChange>
          </w:tcPr>
          <w:p w14:paraId="3BA935C1" w14:textId="77777777" w:rsidR="00485037" w:rsidRPr="00367E0D" w:rsidRDefault="00485037">
            <w:pPr>
              <w:pStyle w:val="TAL"/>
              <w:ind w:leftChars="150" w:left="300"/>
              <w:rPr>
                <w:rFonts w:eastAsia="Batang" w:cs="Arial"/>
                <w:szCs w:val="18"/>
                <w:lang w:eastAsia="ja-JP"/>
              </w:rPr>
              <w:pPrChange w:id="34011" w:author="Ericsson" w:date="2023-11-09T11:51:00Z">
                <w:pPr>
                  <w:pStyle w:val="TAL"/>
                  <w:ind w:left="261"/>
                </w:pPr>
              </w:pPrChange>
            </w:pPr>
            <w:r w:rsidRPr="00367E0D">
              <w:rPr>
                <w:rFonts w:eastAsia="Batang" w:cs="Arial"/>
                <w:szCs w:val="18"/>
                <w:lang w:eastAsia="ja-JP"/>
              </w:rPr>
              <w:t>&gt;&gt;&gt;Maximum Flow Bit Rate</w:t>
            </w:r>
          </w:p>
        </w:tc>
        <w:tc>
          <w:tcPr>
            <w:tcW w:w="1020" w:type="dxa"/>
            <w:tcPrChange w:id="34012" w:author="rapp" w:date="2023-11-09T17:32:00Z">
              <w:tcPr>
                <w:tcW w:w="1020" w:type="dxa"/>
              </w:tcPr>
            </w:tcPrChange>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Change w:id="34013" w:author="rapp" w:date="2023-11-09T17:32:00Z">
              <w:tcPr>
                <w:tcW w:w="1474" w:type="dxa"/>
              </w:tcPr>
            </w:tcPrChange>
          </w:tcPr>
          <w:p w14:paraId="78B7B16B" w14:textId="77777777" w:rsidR="00485037" w:rsidRPr="003D2F48" w:rsidRDefault="00485037" w:rsidP="0085204B">
            <w:pPr>
              <w:pStyle w:val="TAL"/>
              <w:rPr>
                <w:rFonts w:cs="Arial"/>
                <w:bCs/>
                <w:i/>
                <w:szCs w:val="18"/>
                <w:lang w:eastAsia="ja-JP"/>
              </w:rPr>
            </w:pPr>
          </w:p>
        </w:tc>
        <w:tc>
          <w:tcPr>
            <w:tcW w:w="1871" w:type="dxa"/>
            <w:tcPrChange w:id="34014" w:author="rapp" w:date="2023-11-09T17:32:00Z">
              <w:tcPr>
                <w:tcW w:w="1871" w:type="dxa"/>
              </w:tcPr>
            </w:tcPrChange>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Change w:id="34015" w:author="rapp" w:date="2023-11-09T17:32:00Z">
              <w:tcPr>
                <w:tcW w:w="2891" w:type="dxa"/>
              </w:tcPr>
            </w:tcPrChange>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4A7C7D">
        <w:tc>
          <w:tcPr>
            <w:tcW w:w="2551" w:type="dxa"/>
            <w:tcPrChange w:id="34016" w:author="rapp" w:date="2023-11-09T17:32:00Z">
              <w:tcPr>
                <w:tcW w:w="2551" w:type="dxa"/>
              </w:tcPr>
            </w:tcPrChange>
          </w:tcPr>
          <w:p w14:paraId="164A1EBD" w14:textId="77777777" w:rsidR="00485037" w:rsidRPr="00DE2228" w:rsidRDefault="00485037">
            <w:pPr>
              <w:pStyle w:val="TAL"/>
              <w:ind w:leftChars="100" w:left="200"/>
              <w:rPr>
                <w:rFonts w:cs="Arial"/>
                <w:szCs w:val="18"/>
                <w:lang w:eastAsia="zh-CN"/>
              </w:rPr>
              <w:pPrChange w:id="34017" w:author="Ericsson" w:date="2023-11-09T11:51:00Z">
                <w:pPr>
                  <w:pStyle w:val="TAL"/>
                  <w:ind w:left="164"/>
                </w:pPr>
              </w:pPrChange>
            </w:pPr>
            <w:r w:rsidRPr="00367E0D">
              <w:rPr>
                <w:rFonts w:eastAsia="Batang" w:cs="Arial"/>
                <w:szCs w:val="18"/>
                <w:lang w:eastAsia="ja-JP"/>
              </w:rPr>
              <w:t>&gt;&gt;Range</w:t>
            </w:r>
          </w:p>
        </w:tc>
        <w:tc>
          <w:tcPr>
            <w:tcW w:w="1020" w:type="dxa"/>
            <w:tcPrChange w:id="34018" w:author="rapp" w:date="2023-11-09T17:32:00Z">
              <w:tcPr>
                <w:tcW w:w="1020" w:type="dxa"/>
              </w:tcPr>
            </w:tcPrChange>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Change w:id="34019" w:author="rapp" w:date="2023-11-09T17:32:00Z">
              <w:tcPr>
                <w:tcW w:w="1474" w:type="dxa"/>
              </w:tcPr>
            </w:tcPrChange>
          </w:tcPr>
          <w:p w14:paraId="2BC17A8B" w14:textId="77777777" w:rsidR="00485037" w:rsidRPr="000B1CB3" w:rsidRDefault="00485037" w:rsidP="0085204B">
            <w:pPr>
              <w:pStyle w:val="TAL"/>
              <w:rPr>
                <w:rFonts w:cs="Arial"/>
                <w:bCs/>
                <w:i/>
                <w:szCs w:val="18"/>
                <w:lang w:eastAsia="ja-JP"/>
              </w:rPr>
            </w:pPr>
          </w:p>
        </w:tc>
        <w:tc>
          <w:tcPr>
            <w:tcW w:w="1871" w:type="dxa"/>
            <w:tcPrChange w:id="34020" w:author="rapp" w:date="2023-11-09T17:32:00Z">
              <w:tcPr>
                <w:tcW w:w="1871" w:type="dxa"/>
              </w:tcPr>
            </w:tcPrChange>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Change w:id="34021" w:author="rapp" w:date="2023-11-09T17:32:00Z">
              <w:tcPr>
                <w:tcW w:w="2891" w:type="dxa"/>
              </w:tcPr>
            </w:tcPrChange>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4A7C7D">
        <w:tc>
          <w:tcPr>
            <w:tcW w:w="2551" w:type="dxa"/>
            <w:tcPrChange w:id="34022" w:author="rapp" w:date="2023-11-09T17:32:00Z">
              <w:tcPr>
                <w:tcW w:w="2551" w:type="dxa"/>
              </w:tcPr>
            </w:tcPrChange>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Change w:id="34023" w:author="rapp" w:date="2023-11-09T17:32:00Z">
              <w:tcPr>
                <w:tcW w:w="1020" w:type="dxa"/>
              </w:tcPr>
            </w:tcPrChange>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Change w:id="34024" w:author="rapp" w:date="2023-11-09T17:32:00Z">
              <w:tcPr>
                <w:tcW w:w="1474" w:type="dxa"/>
              </w:tcPr>
            </w:tcPrChange>
          </w:tcPr>
          <w:p w14:paraId="5C1290AA" w14:textId="77777777" w:rsidR="00485037" w:rsidRPr="003C7C4E" w:rsidRDefault="00485037" w:rsidP="0085204B">
            <w:pPr>
              <w:pStyle w:val="TAL"/>
              <w:rPr>
                <w:rFonts w:cs="Arial"/>
                <w:bCs/>
                <w:i/>
                <w:szCs w:val="18"/>
                <w:lang w:eastAsia="ja-JP"/>
              </w:rPr>
            </w:pPr>
          </w:p>
        </w:tc>
        <w:tc>
          <w:tcPr>
            <w:tcW w:w="1871" w:type="dxa"/>
            <w:tcPrChange w:id="34025" w:author="rapp" w:date="2023-11-09T17:32:00Z">
              <w:tcPr>
                <w:tcW w:w="1871" w:type="dxa"/>
              </w:tcPr>
            </w:tcPrChange>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Change w:id="34026" w:author="rapp" w:date="2023-11-09T17:32:00Z">
              <w:tcPr>
                <w:tcW w:w="2891" w:type="dxa"/>
              </w:tcPr>
            </w:tcPrChange>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027" w:author="rapp" w:date="2023-11-09T17:32:00Z">
          <w:tblPr>
            <w:tblW w:w="9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028">
          <w:tblGrid>
            <w:gridCol w:w="3572"/>
            <w:gridCol w:w="6192"/>
          </w:tblGrid>
        </w:tblGridChange>
      </w:tblGrid>
      <w:tr w:rsidR="00485037" w:rsidRPr="00FA22D3" w14:paraId="257E6ECE" w14:textId="77777777" w:rsidTr="004A7C7D">
        <w:tc>
          <w:tcPr>
            <w:tcW w:w="3288" w:type="dxa"/>
            <w:tcPrChange w:id="34029" w:author="rapp" w:date="2023-11-09T17:32:00Z">
              <w:tcPr>
                <w:tcW w:w="3572" w:type="dxa"/>
              </w:tcPr>
            </w:tcPrChange>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Change w:id="34030" w:author="rapp" w:date="2023-11-09T17:32:00Z">
              <w:tcPr>
                <w:tcW w:w="6192" w:type="dxa"/>
              </w:tcPr>
            </w:tcPrChange>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4A7C7D">
        <w:tc>
          <w:tcPr>
            <w:tcW w:w="3288" w:type="dxa"/>
            <w:tcPrChange w:id="34031" w:author="rapp" w:date="2023-11-09T17:32:00Z">
              <w:tcPr>
                <w:tcW w:w="3572" w:type="dxa"/>
              </w:tcPr>
            </w:tcPrChange>
          </w:tcPr>
          <w:p w14:paraId="7E6DADFF" w14:textId="77777777" w:rsidR="00485037" w:rsidRPr="00202DDC" w:rsidRDefault="00485037" w:rsidP="0085204B">
            <w:pPr>
              <w:pStyle w:val="TAL"/>
              <w:rPr>
                <w:rFonts w:cs="Arial"/>
                <w:iCs/>
                <w:lang w:eastAsia="ja-JP"/>
              </w:rPr>
            </w:pPr>
            <w:r w:rsidRPr="00202DDC">
              <w:rPr>
                <w:bCs/>
                <w:iCs/>
                <w:szCs w:val="18"/>
                <w:lang w:eastAsia="ja-JP"/>
                <w:rPrChange w:id="34032" w:author="Ericsson" w:date="2023-11-09T11:51:00Z">
                  <w:rPr>
                    <w:bCs/>
                    <w:i/>
                    <w:szCs w:val="18"/>
                    <w:lang w:eastAsia="ja-JP"/>
                  </w:rPr>
                </w:rPrChange>
              </w:rPr>
              <w:t>maxnoof</w:t>
            </w:r>
            <w:r w:rsidRPr="00202DDC">
              <w:rPr>
                <w:bCs/>
                <w:iCs/>
                <w:szCs w:val="18"/>
                <w:lang w:eastAsia="zh-CN"/>
                <w:rPrChange w:id="34033" w:author="Ericsson" w:date="2023-11-09T11:51:00Z">
                  <w:rPr>
                    <w:bCs/>
                    <w:i/>
                    <w:szCs w:val="18"/>
                    <w:lang w:eastAsia="zh-CN"/>
                  </w:rPr>
                </w:rPrChange>
              </w:rPr>
              <w:t>PC5QoSFlow</w:t>
            </w:r>
            <w:r w:rsidRPr="00202DDC">
              <w:rPr>
                <w:bCs/>
                <w:iCs/>
                <w:szCs w:val="18"/>
                <w:lang w:eastAsia="ja-JP"/>
                <w:rPrChange w:id="34034" w:author="Ericsson" w:date="2023-11-09T11:51:00Z">
                  <w:rPr>
                    <w:bCs/>
                    <w:i/>
                    <w:szCs w:val="18"/>
                    <w:lang w:eastAsia="ja-JP"/>
                  </w:rPr>
                </w:rPrChange>
              </w:rPr>
              <w:t>s</w:t>
            </w:r>
          </w:p>
        </w:tc>
        <w:tc>
          <w:tcPr>
            <w:tcW w:w="6519" w:type="dxa"/>
            <w:tcPrChange w:id="34035" w:author="rapp" w:date="2023-11-09T17:32:00Z">
              <w:tcPr>
                <w:tcW w:w="6192" w:type="dxa"/>
              </w:tcPr>
            </w:tcPrChange>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34036" w:name="_Toc99662440"/>
      <w:bookmarkStart w:id="34037" w:name="_Toc105152507"/>
      <w:bookmarkStart w:id="34038" w:name="_Toc105174313"/>
      <w:bookmarkStart w:id="34039" w:name="_Toc106109311"/>
      <w:bookmarkStart w:id="34040" w:name="_Toc107409769"/>
      <w:bookmarkStart w:id="34041" w:name="_Toc112756958"/>
      <w:bookmarkStart w:id="34042" w:name="_Toc146271110"/>
      <w:r>
        <w:rPr>
          <w:lang w:eastAsia="zh-CN"/>
        </w:rPr>
        <w:t>9.3.1.235</w:t>
      </w:r>
      <w:r>
        <w:rPr>
          <w:lang w:eastAsia="zh-CN"/>
        </w:rPr>
        <w:tab/>
        <w:t>Last Visited PSCell Information</w:t>
      </w:r>
      <w:bookmarkEnd w:id="34036"/>
      <w:bookmarkEnd w:id="34037"/>
      <w:bookmarkEnd w:id="34038"/>
      <w:bookmarkEnd w:id="34039"/>
      <w:bookmarkEnd w:id="34040"/>
      <w:bookmarkEnd w:id="34041"/>
      <w:bookmarkEnd w:id="34042"/>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043" w:author="rapp" w:date="2023-11-09T17:32:00Z">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4044">
          <w:tblGrid>
            <w:gridCol w:w="2551"/>
            <w:gridCol w:w="1020"/>
            <w:gridCol w:w="1474"/>
            <w:gridCol w:w="1871"/>
            <w:gridCol w:w="2891"/>
          </w:tblGrid>
        </w:tblGridChange>
      </w:tblGrid>
      <w:tr w:rsidR="00282513" w14:paraId="4F1DDA55" w14:textId="77777777" w:rsidTr="004A7C7D">
        <w:tc>
          <w:tcPr>
            <w:tcW w:w="2551" w:type="dxa"/>
            <w:tcPrChange w:id="34045" w:author="rapp" w:date="2023-11-09T17:32:00Z">
              <w:tcPr>
                <w:tcW w:w="2551" w:type="dxa"/>
              </w:tcPr>
            </w:tcPrChange>
          </w:tcPr>
          <w:p w14:paraId="713F9CFD" w14:textId="77777777" w:rsidR="00282513" w:rsidRDefault="00282513" w:rsidP="001F4CFC">
            <w:pPr>
              <w:pStyle w:val="TAH"/>
              <w:rPr>
                <w:lang w:eastAsia="ja-JP"/>
              </w:rPr>
            </w:pPr>
            <w:r>
              <w:rPr>
                <w:lang w:eastAsia="ja-JP"/>
              </w:rPr>
              <w:t>IE/Group Name</w:t>
            </w:r>
          </w:p>
        </w:tc>
        <w:tc>
          <w:tcPr>
            <w:tcW w:w="1020" w:type="dxa"/>
            <w:tcPrChange w:id="34046" w:author="rapp" w:date="2023-11-09T17:32:00Z">
              <w:tcPr>
                <w:tcW w:w="1020" w:type="dxa"/>
              </w:tcPr>
            </w:tcPrChange>
          </w:tcPr>
          <w:p w14:paraId="30767D16" w14:textId="77777777" w:rsidR="00282513" w:rsidRDefault="00282513" w:rsidP="001F4CFC">
            <w:pPr>
              <w:pStyle w:val="TAH"/>
              <w:rPr>
                <w:lang w:eastAsia="ja-JP"/>
              </w:rPr>
            </w:pPr>
            <w:r>
              <w:rPr>
                <w:lang w:eastAsia="ja-JP"/>
              </w:rPr>
              <w:t>Presence</w:t>
            </w:r>
          </w:p>
        </w:tc>
        <w:tc>
          <w:tcPr>
            <w:tcW w:w="1474" w:type="dxa"/>
            <w:tcPrChange w:id="34047" w:author="rapp" w:date="2023-11-09T17:32:00Z">
              <w:tcPr>
                <w:tcW w:w="1474" w:type="dxa"/>
              </w:tcPr>
            </w:tcPrChange>
          </w:tcPr>
          <w:p w14:paraId="4CA9937A" w14:textId="77777777" w:rsidR="00282513" w:rsidRDefault="00282513" w:rsidP="001F4CFC">
            <w:pPr>
              <w:pStyle w:val="TAH"/>
              <w:rPr>
                <w:lang w:eastAsia="ja-JP"/>
              </w:rPr>
            </w:pPr>
            <w:r>
              <w:rPr>
                <w:lang w:eastAsia="ja-JP"/>
              </w:rPr>
              <w:t>Range</w:t>
            </w:r>
          </w:p>
        </w:tc>
        <w:tc>
          <w:tcPr>
            <w:tcW w:w="1871" w:type="dxa"/>
            <w:tcPrChange w:id="34048" w:author="rapp" w:date="2023-11-09T17:32:00Z">
              <w:tcPr>
                <w:tcW w:w="1871" w:type="dxa"/>
              </w:tcPr>
            </w:tcPrChange>
          </w:tcPr>
          <w:p w14:paraId="208B8B09" w14:textId="77777777" w:rsidR="00282513" w:rsidRDefault="00282513" w:rsidP="001F4CFC">
            <w:pPr>
              <w:pStyle w:val="TAH"/>
              <w:rPr>
                <w:lang w:eastAsia="ja-JP"/>
              </w:rPr>
            </w:pPr>
            <w:r>
              <w:rPr>
                <w:lang w:eastAsia="ja-JP"/>
              </w:rPr>
              <w:t>IE type and reference</w:t>
            </w:r>
          </w:p>
        </w:tc>
        <w:tc>
          <w:tcPr>
            <w:tcW w:w="2891" w:type="dxa"/>
            <w:tcPrChange w:id="34049" w:author="rapp" w:date="2023-11-09T17:32:00Z">
              <w:tcPr>
                <w:tcW w:w="2891" w:type="dxa"/>
              </w:tcPr>
            </w:tcPrChange>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4A7C7D">
        <w:tc>
          <w:tcPr>
            <w:tcW w:w="2551" w:type="dxa"/>
            <w:tcPrChange w:id="34050" w:author="rapp" w:date="2023-11-09T17:32:00Z">
              <w:tcPr>
                <w:tcW w:w="2551" w:type="dxa"/>
              </w:tcPr>
            </w:tcPrChange>
          </w:tcPr>
          <w:p w14:paraId="474DC678" w14:textId="77777777" w:rsidR="00282513" w:rsidRDefault="00282513" w:rsidP="001F4CFC">
            <w:pPr>
              <w:pStyle w:val="TAL"/>
              <w:rPr>
                <w:szCs w:val="24"/>
                <w:lang w:eastAsia="ja-JP"/>
              </w:rPr>
            </w:pPr>
            <w:r>
              <w:t>PSCell ID</w:t>
            </w:r>
          </w:p>
        </w:tc>
        <w:tc>
          <w:tcPr>
            <w:tcW w:w="1020" w:type="dxa"/>
            <w:tcPrChange w:id="34051" w:author="rapp" w:date="2023-11-09T17:32:00Z">
              <w:tcPr>
                <w:tcW w:w="1020" w:type="dxa"/>
              </w:tcPr>
            </w:tcPrChange>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Change w:id="34052" w:author="rapp" w:date="2023-11-09T17:32:00Z">
              <w:tcPr>
                <w:tcW w:w="1474" w:type="dxa"/>
              </w:tcPr>
            </w:tcPrChange>
          </w:tcPr>
          <w:p w14:paraId="2C1E94A0" w14:textId="77777777" w:rsidR="00282513" w:rsidRDefault="00282513" w:rsidP="001F4CFC">
            <w:pPr>
              <w:pStyle w:val="TAL"/>
              <w:rPr>
                <w:lang w:eastAsia="ja-JP"/>
              </w:rPr>
            </w:pPr>
          </w:p>
        </w:tc>
        <w:tc>
          <w:tcPr>
            <w:tcW w:w="1871" w:type="dxa"/>
            <w:tcPrChange w:id="34053" w:author="rapp" w:date="2023-11-09T17:32:00Z">
              <w:tcPr>
                <w:tcW w:w="1871" w:type="dxa"/>
              </w:tcPr>
            </w:tcPrChange>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Change w:id="34054" w:author="rapp" w:date="2023-11-09T17:32:00Z">
              <w:tcPr>
                <w:tcW w:w="2891" w:type="dxa"/>
              </w:tcPr>
            </w:tcPrChange>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4A7C7D">
        <w:tc>
          <w:tcPr>
            <w:tcW w:w="2551" w:type="dxa"/>
            <w:tcPrChange w:id="34055" w:author="rapp" w:date="2023-11-09T17:32:00Z">
              <w:tcPr>
                <w:tcW w:w="2551" w:type="dxa"/>
              </w:tcPr>
            </w:tcPrChange>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Change w:id="34056" w:author="rapp" w:date="2023-11-09T17:32:00Z">
              <w:tcPr>
                <w:tcW w:w="1020" w:type="dxa"/>
              </w:tcPr>
            </w:tcPrChange>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Change w:id="34057" w:author="rapp" w:date="2023-11-09T17:32:00Z">
              <w:tcPr>
                <w:tcW w:w="1474" w:type="dxa"/>
              </w:tcPr>
            </w:tcPrChange>
          </w:tcPr>
          <w:p w14:paraId="1C6CA042" w14:textId="77777777" w:rsidR="00282513" w:rsidRDefault="00282513" w:rsidP="001F4CFC">
            <w:pPr>
              <w:pStyle w:val="TAL"/>
              <w:rPr>
                <w:lang w:eastAsia="ja-JP"/>
              </w:rPr>
            </w:pPr>
          </w:p>
        </w:tc>
        <w:tc>
          <w:tcPr>
            <w:tcW w:w="1871" w:type="dxa"/>
            <w:tcPrChange w:id="34058" w:author="rapp" w:date="2023-11-09T17:32:00Z">
              <w:tcPr>
                <w:tcW w:w="1871" w:type="dxa"/>
              </w:tcPr>
            </w:tcPrChange>
          </w:tcPr>
          <w:p w14:paraId="0E4CD820" w14:textId="77777777" w:rsidR="00282513" w:rsidRDefault="00282513" w:rsidP="001F4CFC">
            <w:pPr>
              <w:pStyle w:val="TAL"/>
              <w:rPr>
                <w:lang w:eastAsia="ja-JP"/>
              </w:rPr>
            </w:pPr>
            <w:r>
              <w:rPr>
                <w:rFonts w:hint="eastAsia"/>
                <w:lang w:eastAsia="ja-JP"/>
              </w:rPr>
              <w:t>INTEGER (0..40950)</w:t>
            </w:r>
          </w:p>
        </w:tc>
        <w:tc>
          <w:tcPr>
            <w:tcW w:w="2891" w:type="dxa"/>
            <w:tcPrChange w:id="34059" w:author="rapp" w:date="2023-11-09T17:32:00Z">
              <w:tcPr>
                <w:tcW w:w="2891" w:type="dxa"/>
              </w:tcPr>
            </w:tcPrChange>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34060" w:name="_Toc105152508"/>
      <w:bookmarkStart w:id="34061" w:name="_Toc105174314"/>
      <w:bookmarkStart w:id="34062" w:name="_Toc106109312"/>
      <w:bookmarkStart w:id="34063" w:name="_Toc107409770"/>
      <w:bookmarkStart w:id="34064" w:name="_Toc112756959"/>
      <w:bookmarkStart w:id="34065" w:name="_Toc146271111"/>
      <w:bookmarkStart w:id="34066" w:name="_Toc99123635"/>
      <w:bookmarkStart w:id="34067" w:name="_Toc99662441"/>
      <w:r w:rsidRPr="001F5312">
        <w:t>9.3.1.</w:t>
      </w:r>
      <w:r>
        <w:t>236</w:t>
      </w:r>
      <w:r w:rsidRPr="001F5312">
        <w:tab/>
      </w:r>
      <w:r w:rsidRPr="001F5312">
        <w:rPr>
          <w:lang w:eastAsia="en-GB"/>
        </w:rPr>
        <w:t xml:space="preserve">MBS </w:t>
      </w:r>
      <w:r>
        <w:rPr>
          <w:lang w:eastAsia="en-GB"/>
        </w:rPr>
        <w:t>QoS Flows To Be Setup List</w:t>
      </w:r>
      <w:bookmarkEnd w:id="34060"/>
      <w:bookmarkEnd w:id="34061"/>
      <w:bookmarkEnd w:id="34062"/>
      <w:bookmarkEnd w:id="34063"/>
      <w:bookmarkEnd w:id="34064"/>
      <w:bookmarkEnd w:id="34065"/>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068" w:author="rapp" w:date="2023-11-09T17:32: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34069">
          <w:tblGrid>
            <w:gridCol w:w="2551"/>
            <w:gridCol w:w="1020"/>
            <w:gridCol w:w="1474"/>
            <w:gridCol w:w="1871"/>
            <w:gridCol w:w="2891"/>
          </w:tblGrid>
        </w:tblGridChange>
      </w:tblGrid>
      <w:tr w:rsidR="00837CB9" w:rsidRPr="001F5312" w14:paraId="2C8E3C90" w14:textId="77777777" w:rsidTr="004A7C7D">
        <w:trPr>
          <w:trHeight w:val="405"/>
          <w:trPrChange w:id="34070" w:author="rapp" w:date="2023-11-09T17:32: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4071"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Change w:id="34072"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Change w:id="34073"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Change w:id="34074"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Change w:id="34075"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4A7C7D">
        <w:trPr>
          <w:trHeight w:val="405"/>
          <w:trPrChange w:id="34076" w:author="rapp" w:date="2023-11-09T17:32:00Z">
            <w:trPr>
              <w:trHeight w:val="405"/>
            </w:trPr>
          </w:trPrChange>
        </w:trPr>
        <w:tc>
          <w:tcPr>
            <w:tcW w:w="2551" w:type="dxa"/>
            <w:tcBorders>
              <w:top w:val="single" w:sz="4" w:space="0" w:color="auto"/>
              <w:left w:val="single" w:sz="4" w:space="0" w:color="auto"/>
              <w:bottom w:val="single" w:sz="4" w:space="0" w:color="auto"/>
              <w:right w:val="single" w:sz="4" w:space="0" w:color="auto"/>
            </w:tcBorders>
            <w:tcPrChange w:id="34077"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Change w:id="34078"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Change w:id="34079"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Change w:id="34080"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081"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6867F32F" w14:textId="77777777" w:rsidR="00837CB9" w:rsidRPr="001F5312" w:rsidRDefault="00837CB9" w:rsidP="001D38DC">
            <w:pPr>
              <w:pStyle w:val="TAL"/>
              <w:rPr>
                <w:rFonts w:cs="Arial"/>
                <w:szCs w:val="18"/>
              </w:rPr>
            </w:pPr>
          </w:p>
        </w:tc>
      </w:tr>
      <w:tr w:rsidR="00837CB9" w:rsidRPr="001F5312" w14:paraId="7F668BCD" w14:textId="77777777" w:rsidTr="004A7C7D">
        <w:trPr>
          <w:trHeight w:val="196"/>
          <w:trPrChange w:id="34082" w:author="rapp" w:date="2023-11-09T17:32: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4083"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6AC7DBDC" w14:textId="77777777" w:rsidR="00837CB9" w:rsidRPr="000E7834" w:rsidRDefault="00837CB9">
            <w:pPr>
              <w:pStyle w:val="TAL"/>
              <w:ind w:leftChars="50" w:left="100"/>
              <w:rPr>
                <w:lang w:eastAsia="ja-JP"/>
              </w:rPr>
              <w:pPrChange w:id="34084" w:author="Ericsson" w:date="2023-11-09T11:52:00Z">
                <w:pPr>
                  <w:pStyle w:val="TAL"/>
                  <w:ind w:left="74"/>
                </w:pPr>
              </w:pPrChange>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Change w:id="34085"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4086"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087"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Change w:id="34088"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316B609F" w14:textId="77777777" w:rsidR="00837CB9" w:rsidRPr="001F5312" w:rsidRDefault="00837CB9" w:rsidP="001D38DC">
            <w:pPr>
              <w:pStyle w:val="TAL"/>
              <w:rPr>
                <w:rFonts w:cs="Arial"/>
                <w:szCs w:val="18"/>
              </w:rPr>
            </w:pPr>
          </w:p>
        </w:tc>
      </w:tr>
      <w:tr w:rsidR="00837CB9" w:rsidRPr="001F5312" w14:paraId="7160A0B2" w14:textId="77777777" w:rsidTr="004A7C7D">
        <w:trPr>
          <w:trHeight w:val="196"/>
          <w:trPrChange w:id="34089" w:author="rapp" w:date="2023-11-09T17:32:00Z">
            <w:trPr>
              <w:trHeight w:val="196"/>
            </w:trPr>
          </w:trPrChange>
        </w:trPr>
        <w:tc>
          <w:tcPr>
            <w:tcW w:w="2551" w:type="dxa"/>
            <w:tcBorders>
              <w:top w:val="single" w:sz="4" w:space="0" w:color="auto"/>
              <w:left w:val="single" w:sz="4" w:space="0" w:color="auto"/>
              <w:bottom w:val="single" w:sz="4" w:space="0" w:color="auto"/>
              <w:right w:val="single" w:sz="4" w:space="0" w:color="auto"/>
            </w:tcBorders>
            <w:tcPrChange w:id="34090"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1C0E21B9" w14:textId="77777777" w:rsidR="00837CB9" w:rsidRPr="001F5312" w:rsidRDefault="00837CB9">
            <w:pPr>
              <w:pStyle w:val="TAL"/>
              <w:ind w:leftChars="50" w:left="100"/>
              <w:rPr>
                <w:lang w:eastAsia="ja-JP"/>
              </w:rPr>
              <w:pPrChange w:id="34091" w:author="Ericsson" w:date="2023-11-09T11:52:00Z">
                <w:pPr>
                  <w:pStyle w:val="TAL"/>
                  <w:ind w:left="72"/>
                </w:pPr>
              </w:pPrChange>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Change w:id="34092"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4093"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094"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Change w:id="34095"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096" w:author="rapp" w:date="2023-11-09T17:32:00Z">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097">
          <w:tblGrid>
            <w:gridCol w:w="3288"/>
            <w:gridCol w:w="6523"/>
          </w:tblGrid>
        </w:tblGridChange>
      </w:tblGrid>
      <w:tr w:rsidR="00837CB9" w:rsidRPr="001F5312" w14:paraId="6F427BD5" w14:textId="77777777" w:rsidTr="004A7C7D">
        <w:tc>
          <w:tcPr>
            <w:tcW w:w="3288" w:type="dxa"/>
            <w:tcPrChange w:id="34098" w:author="rapp" w:date="2023-11-09T17:32:00Z">
              <w:tcPr>
                <w:tcW w:w="3288" w:type="dxa"/>
              </w:tcPr>
            </w:tcPrChange>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Change w:id="34099" w:author="rapp" w:date="2023-11-09T17:32:00Z">
              <w:tcPr>
                <w:tcW w:w="6523" w:type="dxa"/>
              </w:tcPr>
            </w:tcPrChange>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4A7C7D">
        <w:tc>
          <w:tcPr>
            <w:tcW w:w="3288" w:type="dxa"/>
            <w:tcBorders>
              <w:top w:val="single" w:sz="4" w:space="0" w:color="auto"/>
              <w:left w:val="single" w:sz="4" w:space="0" w:color="auto"/>
              <w:bottom w:val="single" w:sz="4" w:space="0" w:color="auto"/>
              <w:right w:val="single" w:sz="4" w:space="0" w:color="auto"/>
            </w:tcBorders>
            <w:tcPrChange w:id="34100" w:author="rapp" w:date="2023-11-09T17:32:00Z">
              <w:tcPr>
                <w:tcW w:w="3288" w:type="dxa"/>
                <w:tcBorders>
                  <w:top w:val="single" w:sz="4" w:space="0" w:color="auto"/>
                  <w:left w:val="single" w:sz="4" w:space="0" w:color="auto"/>
                  <w:bottom w:val="single" w:sz="4" w:space="0" w:color="auto"/>
                  <w:right w:val="single" w:sz="4" w:space="0" w:color="auto"/>
                </w:tcBorders>
              </w:tcPr>
            </w:tcPrChange>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Change w:id="34101" w:author="rapp" w:date="2023-11-09T17:32:00Z">
              <w:tcPr>
                <w:tcW w:w="6523" w:type="dxa"/>
                <w:tcBorders>
                  <w:top w:val="single" w:sz="4" w:space="0" w:color="auto"/>
                  <w:left w:val="single" w:sz="4" w:space="0" w:color="auto"/>
                  <w:bottom w:val="single" w:sz="4" w:space="0" w:color="auto"/>
                  <w:right w:val="single" w:sz="4" w:space="0" w:color="auto"/>
                </w:tcBorders>
              </w:tcPr>
            </w:tcPrChange>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34102" w:name="_Toc105152509"/>
      <w:bookmarkStart w:id="34103" w:name="_Toc105174315"/>
      <w:bookmarkStart w:id="34104" w:name="_Toc106109313"/>
      <w:bookmarkStart w:id="34105" w:name="_Toc107409771"/>
      <w:bookmarkStart w:id="34106" w:name="_Toc112756960"/>
      <w:bookmarkStart w:id="34107" w:name="_Toc146271112"/>
      <w:r w:rsidRPr="00CD504F">
        <w:t>9.3.</w:t>
      </w:r>
      <w:r>
        <w:t>1</w:t>
      </w:r>
      <w:r w:rsidRPr="00CD504F">
        <w:t>.</w:t>
      </w:r>
      <w:r>
        <w:t>237</w:t>
      </w:r>
      <w:r>
        <w:tab/>
        <w:t>Reporting System</w:t>
      </w:r>
      <w:bookmarkEnd w:id="34102"/>
      <w:bookmarkEnd w:id="34103"/>
      <w:bookmarkEnd w:id="34104"/>
      <w:bookmarkEnd w:id="34105"/>
      <w:bookmarkEnd w:id="34106"/>
      <w:bookmarkEnd w:id="34107"/>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108" w:author="rapp" w:date="2023-11-09T17:32: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109">
          <w:tblGrid>
            <w:gridCol w:w="2551"/>
            <w:gridCol w:w="1020"/>
            <w:gridCol w:w="1474"/>
            <w:gridCol w:w="1871"/>
            <w:gridCol w:w="2891"/>
          </w:tblGrid>
        </w:tblGridChange>
      </w:tblGrid>
      <w:tr w:rsidR="00274692" w:rsidRPr="00CD504F" w14:paraId="380B8615" w14:textId="77777777" w:rsidTr="004A7C7D">
        <w:tc>
          <w:tcPr>
            <w:tcW w:w="2551" w:type="dxa"/>
            <w:tcPrChange w:id="34110" w:author="rapp" w:date="2023-11-09T17:32:00Z">
              <w:tcPr>
                <w:tcW w:w="2551" w:type="dxa"/>
              </w:tcPr>
            </w:tcPrChange>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Change w:id="34111" w:author="rapp" w:date="2023-11-09T17:32:00Z">
              <w:tcPr>
                <w:tcW w:w="1020" w:type="dxa"/>
              </w:tcPr>
            </w:tcPrChange>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Change w:id="34112" w:author="rapp" w:date="2023-11-09T17:32:00Z">
              <w:tcPr>
                <w:tcW w:w="1474" w:type="dxa"/>
              </w:tcPr>
            </w:tcPrChange>
          </w:tcPr>
          <w:p w14:paraId="3E3F7AB1" w14:textId="77777777" w:rsidR="00274692" w:rsidRPr="00CD504F" w:rsidRDefault="00274692" w:rsidP="00B95B1B">
            <w:pPr>
              <w:pStyle w:val="TAH"/>
              <w:rPr>
                <w:lang w:eastAsia="ja-JP"/>
              </w:rPr>
            </w:pPr>
            <w:r w:rsidRPr="00CD504F">
              <w:rPr>
                <w:lang w:eastAsia="ja-JP"/>
              </w:rPr>
              <w:t>Range</w:t>
            </w:r>
          </w:p>
        </w:tc>
        <w:tc>
          <w:tcPr>
            <w:tcW w:w="1871" w:type="dxa"/>
            <w:tcPrChange w:id="34113" w:author="rapp" w:date="2023-11-09T17:32:00Z">
              <w:tcPr>
                <w:tcW w:w="1871" w:type="dxa"/>
              </w:tcPr>
            </w:tcPrChange>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Change w:id="34114" w:author="rapp" w:date="2023-11-09T17:32:00Z">
              <w:tcPr>
                <w:tcW w:w="2891" w:type="dxa"/>
              </w:tcPr>
            </w:tcPrChange>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4A7C7D">
        <w:tc>
          <w:tcPr>
            <w:tcW w:w="2551" w:type="dxa"/>
            <w:tcBorders>
              <w:top w:val="single" w:sz="4" w:space="0" w:color="auto"/>
              <w:left w:val="single" w:sz="4" w:space="0" w:color="auto"/>
              <w:bottom w:val="single" w:sz="4" w:space="0" w:color="auto"/>
              <w:right w:val="single" w:sz="4" w:space="0" w:color="auto"/>
            </w:tcBorders>
            <w:tcPrChange w:id="34115"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Change w:id="34116"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17"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18"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19"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6D3F465C" w14:textId="77777777" w:rsidR="00274692" w:rsidRPr="00A356DF" w:rsidRDefault="00274692" w:rsidP="00B95B1B">
            <w:pPr>
              <w:pStyle w:val="TAL"/>
              <w:rPr>
                <w:lang w:eastAsia="ja-JP"/>
              </w:rPr>
            </w:pPr>
          </w:p>
        </w:tc>
      </w:tr>
      <w:tr w:rsidR="00274692" w:rsidRPr="00567372" w14:paraId="244EB574" w14:textId="77777777" w:rsidTr="004A7C7D">
        <w:tc>
          <w:tcPr>
            <w:tcW w:w="2551" w:type="dxa"/>
            <w:tcBorders>
              <w:top w:val="single" w:sz="4" w:space="0" w:color="auto"/>
              <w:left w:val="single" w:sz="4" w:space="0" w:color="auto"/>
              <w:bottom w:val="single" w:sz="4" w:space="0" w:color="auto"/>
              <w:right w:val="single" w:sz="4" w:space="0" w:color="auto"/>
            </w:tcBorders>
            <w:tcPrChange w:id="34120"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24C14A7F" w14:textId="77777777" w:rsidR="00274692" w:rsidRPr="00202DDC" w:rsidRDefault="00274692">
            <w:pPr>
              <w:pStyle w:val="TAL"/>
              <w:ind w:leftChars="50" w:left="100"/>
              <w:rPr>
                <w:b/>
                <w:i/>
                <w:iCs/>
                <w:lang w:eastAsia="ja-JP"/>
              </w:rPr>
              <w:pPrChange w:id="34121" w:author="Ericsson" w:date="2023-11-09T11:52:00Z">
                <w:pPr>
                  <w:pStyle w:val="TAL"/>
                  <w:ind w:left="74"/>
                </w:pPr>
              </w:pPrChange>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Change w:id="34122"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23"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24"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25"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59797A1E" w14:textId="77777777" w:rsidR="00274692" w:rsidRPr="00A356DF" w:rsidRDefault="00274692" w:rsidP="00B95B1B">
            <w:pPr>
              <w:pStyle w:val="TAL"/>
              <w:rPr>
                <w:lang w:eastAsia="ja-JP"/>
              </w:rPr>
            </w:pPr>
          </w:p>
        </w:tc>
      </w:tr>
      <w:tr w:rsidR="00274692" w:rsidRPr="00567372" w14:paraId="33095A88" w14:textId="77777777" w:rsidTr="004A7C7D">
        <w:tc>
          <w:tcPr>
            <w:tcW w:w="2551" w:type="dxa"/>
            <w:tcBorders>
              <w:top w:val="single" w:sz="4" w:space="0" w:color="auto"/>
              <w:left w:val="single" w:sz="4" w:space="0" w:color="auto"/>
              <w:bottom w:val="single" w:sz="4" w:space="0" w:color="auto"/>
              <w:right w:val="single" w:sz="4" w:space="0" w:color="auto"/>
            </w:tcBorders>
            <w:tcPrChange w:id="34126"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7A93F3D6" w14:textId="77777777" w:rsidR="00274692" w:rsidRPr="00202DDC" w:rsidRDefault="00274692">
            <w:pPr>
              <w:pStyle w:val="TAL"/>
              <w:ind w:leftChars="100" w:left="200"/>
              <w:rPr>
                <w:b/>
                <w:bCs/>
                <w:lang w:eastAsia="ja-JP"/>
                <w:rPrChange w:id="34127" w:author="Ericsson" w:date="2023-11-09T11:52:00Z">
                  <w:rPr>
                    <w:lang w:eastAsia="ja-JP"/>
                  </w:rPr>
                </w:rPrChange>
              </w:rPr>
              <w:pPrChange w:id="34128" w:author="Ericsson" w:date="2023-11-09T11:52:00Z">
                <w:pPr>
                  <w:pStyle w:val="TAL"/>
                  <w:ind w:left="164"/>
                </w:pPr>
              </w:pPrChange>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Change w:id="34129"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30"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4131"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32"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3A2831C0" w14:textId="77777777" w:rsidR="00274692" w:rsidRPr="00A356DF" w:rsidRDefault="00274692" w:rsidP="00B95B1B">
            <w:pPr>
              <w:pStyle w:val="TAL"/>
              <w:rPr>
                <w:lang w:eastAsia="ja-JP"/>
              </w:rPr>
            </w:pPr>
          </w:p>
        </w:tc>
      </w:tr>
      <w:tr w:rsidR="00274692" w:rsidRPr="00567372" w14:paraId="2FE36DC5" w14:textId="77777777" w:rsidTr="004A7C7D">
        <w:tc>
          <w:tcPr>
            <w:tcW w:w="2551" w:type="dxa"/>
            <w:tcBorders>
              <w:top w:val="single" w:sz="4" w:space="0" w:color="auto"/>
              <w:left w:val="single" w:sz="4" w:space="0" w:color="auto"/>
              <w:bottom w:val="single" w:sz="4" w:space="0" w:color="auto"/>
              <w:right w:val="single" w:sz="4" w:space="0" w:color="auto"/>
            </w:tcBorders>
            <w:tcPrChange w:id="34133"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08E2EDB3" w14:textId="77777777" w:rsidR="00274692" w:rsidRPr="00202DDC" w:rsidRDefault="00274692">
            <w:pPr>
              <w:pStyle w:val="TAL"/>
              <w:ind w:leftChars="150" w:left="300"/>
              <w:rPr>
                <w:b/>
                <w:bCs/>
                <w:lang w:eastAsia="ja-JP"/>
                <w:rPrChange w:id="34134" w:author="Ericsson" w:date="2023-11-09T11:52:00Z">
                  <w:rPr>
                    <w:lang w:eastAsia="ja-JP"/>
                  </w:rPr>
                </w:rPrChange>
              </w:rPr>
              <w:pPrChange w:id="34135" w:author="Ericsson" w:date="2023-11-09T11:52:00Z">
                <w:pPr>
                  <w:pStyle w:val="TAL"/>
                  <w:ind w:left="259"/>
                </w:pPr>
              </w:pPrChange>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Change w:id="34136"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37"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4138"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39"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06316459" w14:textId="77777777" w:rsidR="00274692" w:rsidRPr="00A356DF" w:rsidRDefault="00274692" w:rsidP="00B95B1B">
            <w:pPr>
              <w:pStyle w:val="TAL"/>
              <w:rPr>
                <w:lang w:eastAsia="ja-JP"/>
              </w:rPr>
            </w:pPr>
          </w:p>
        </w:tc>
      </w:tr>
      <w:tr w:rsidR="00274692" w:rsidRPr="00567372" w14:paraId="7414A101" w14:textId="77777777" w:rsidTr="004A7C7D">
        <w:tc>
          <w:tcPr>
            <w:tcW w:w="2551" w:type="dxa"/>
            <w:tcBorders>
              <w:top w:val="single" w:sz="4" w:space="0" w:color="auto"/>
              <w:left w:val="single" w:sz="4" w:space="0" w:color="auto"/>
              <w:bottom w:val="single" w:sz="4" w:space="0" w:color="auto"/>
              <w:right w:val="single" w:sz="4" w:space="0" w:color="auto"/>
            </w:tcBorders>
            <w:tcPrChange w:id="34140"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42F6E453" w14:textId="77777777" w:rsidR="00274692" w:rsidRPr="006C410F" w:rsidRDefault="00274692">
            <w:pPr>
              <w:pStyle w:val="TAL"/>
              <w:ind w:leftChars="200" w:left="400"/>
              <w:rPr>
                <w:bCs/>
                <w:lang w:eastAsia="ja-JP"/>
              </w:rPr>
              <w:pPrChange w:id="34141" w:author="Ericsson" w:date="2023-11-09T11:52:00Z">
                <w:pPr>
                  <w:pStyle w:val="TAL"/>
                  <w:ind w:left="346"/>
                </w:pPr>
              </w:pPrChange>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Change w:id="34142"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4143"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44"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Change w:id="34145"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2E0E425C" w14:textId="77777777" w:rsidR="00274692" w:rsidRPr="00A356DF" w:rsidRDefault="00274692" w:rsidP="00B95B1B">
            <w:pPr>
              <w:pStyle w:val="TAL"/>
              <w:rPr>
                <w:lang w:eastAsia="ja-JP"/>
              </w:rPr>
            </w:pPr>
          </w:p>
        </w:tc>
      </w:tr>
      <w:tr w:rsidR="00274692" w:rsidRPr="00567372" w14:paraId="63795B82" w14:textId="77777777" w:rsidTr="004A7C7D">
        <w:tc>
          <w:tcPr>
            <w:tcW w:w="2551" w:type="dxa"/>
            <w:tcBorders>
              <w:top w:val="single" w:sz="4" w:space="0" w:color="auto"/>
              <w:left w:val="single" w:sz="4" w:space="0" w:color="auto"/>
              <w:bottom w:val="single" w:sz="4" w:space="0" w:color="auto"/>
              <w:right w:val="single" w:sz="4" w:space="0" w:color="auto"/>
            </w:tcBorders>
            <w:tcPrChange w:id="34146"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56719E8B" w14:textId="77777777" w:rsidR="00274692" w:rsidRPr="00202DDC" w:rsidRDefault="00274692">
            <w:pPr>
              <w:pStyle w:val="TAL"/>
              <w:ind w:leftChars="50" w:left="100"/>
              <w:rPr>
                <w:i/>
                <w:iCs/>
                <w:lang w:eastAsia="ja-JP"/>
                <w:rPrChange w:id="34147" w:author="Ericsson" w:date="2023-11-09T11:52:00Z">
                  <w:rPr>
                    <w:lang w:eastAsia="ja-JP"/>
                  </w:rPr>
                </w:rPrChange>
              </w:rPr>
              <w:pPrChange w:id="34148" w:author="Ericsson" w:date="2023-11-09T11:52:00Z">
                <w:pPr>
                  <w:pStyle w:val="TAL"/>
                  <w:ind w:left="74"/>
                </w:pPr>
              </w:pPrChange>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Change w:id="34149"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50"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51"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52"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0271D15C" w14:textId="77777777" w:rsidR="00274692" w:rsidRPr="00A356DF" w:rsidRDefault="00274692" w:rsidP="00B95B1B">
            <w:pPr>
              <w:pStyle w:val="TAL"/>
              <w:rPr>
                <w:lang w:eastAsia="ja-JP"/>
              </w:rPr>
            </w:pPr>
          </w:p>
        </w:tc>
      </w:tr>
      <w:tr w:rsidR="00274692" w:rsidRPr="00567372" w14:paraId="78896854" w14:textId="77777777" w:rsidTr="004A7C7D">
        <w:tc>
          <w:tcPr>
            <w:tcW w:w="2551" w:type="dxa"/>
            <w:tcBorders>
              <w:top w:val="single" w:sz="4" w:space="0" w:color="auto"/>
              <w:left w:val="single" w:sz="4" w:space="0" w:color="auto"/>
              <w:bottom w:val="single" w:sz="4" w:space="0" w:color="auto"/>
              <w:right w:val="single" w:sz="4" w:space="0" w:color="auto"/>
            </w:tcBorders>
            <w:tcPrChange w:id="34153"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41B8870F" w14:textId="77777777" w:rsidR="00274692" w:rsidRPr="00202DDC" w:rsidRDefault="00274692">
            <w:pPr>
              <w:pStyle w:val="TAL"/>
              <w:ind w:leftChars="100" w:left="200"/>
              <w:rPr>
                <w:b/>
                <w:bCs/>
                <w:lang w:eastAsia="ja-JP"/>
                <w:rPrChange w:id="34154" w:author="Ericsson" w:date="2023-11-09T11:52:00Z">
                  <w:rPr>
                    <w:lang w:eastAsia="ja-JP"/>
                  </w:rPr>
                </w:rPrChange>
              </w:rPr>
              <w:pPrChange w:id="34155" w:author="Ericsson" w:date="2023-11-09T11:52:00Z">
                <w:pPr>
                  <w:pStyle w:val="TAL"/>
                  <w:ind w:left="164"/>
                </w:pPr>
              </w:pPrChange>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Change w:id="34156"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57"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4158"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59"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26ADE726" w14:textId="77777777" w:rsidR="00274692" w:rsidRPr="00A356DF" w:rsidRDefault="00274692" w:rsidP="00B95B1B">
            <w:pPr>
              <w:pStyle w:val="TAL"/>
              <w:rPr>
                <w:lang w:eastAsia="ja-JP"/>
              </w:rPr>
            </w:pPr>
          </w:p>
        </w:tc>
      </w:tr>
      <w:tr w:rsidR="00274692" w:rsidRPr="00567372" w14:paraId="5010FC28" w14:textId="77777777" w:rsidTr="004A7C7D">
        <w:tc>
          <w:tcPr>
            <w:tcW w:w="2551" w:type="dxa"/>
            <w:tcBorders>
              <w:top w:val="single" w:sz="4" w:space="0" w:color="auto"/>
              <w:left w:val="single" w:sz="4" w:space="0" w:color="auto"/>
              <w:bottom w:val="single" w:sz="4" w:space="0" w:color="auto"/>
              <w:right w:val="single" w:sz="4" w:space="0" w:color="auto"/>
            </w:tcBorders>
            <w:tcPrChange w:id="34160"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4A746250" w14:textId="77777777" w:rsidR="00274692" w:rsidRPr="00202DDC" w:rsidRDefault="00274692">
            <w:pPr>
              <w:pStyle w:val="TAL"/>
              <w:ind w:leftChars="150" w:left="300"/>
              <w:rPr>
                <w:b/>
                <w:bCs/>
                <w:lang w:eastAsia="ja-JP"/>
              </w:rPr>
              <w:pPrChange w:id="34161" w:author="Ericsson" w:date="2023-11-09T11:52:00Z">
                <w:pPr>
                  <w:pStyle w:val="TAL"/>
                  <w:ind w:left="259"/>
                </w:pPr>
              </w:pPrChange>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Change w:id="34162"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63"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Change w:id="34164"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4165"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6FEC1C92" w14:textId="77777777" w:rsidR="00274692" w:rsidRPr="00A356DF" w:rsidRDefault="00274692" w:rsidP="00B95B1B">
            <w:pPr>
              <w:pStyle w:val="TAL"/>
              <w:rPr>
                <w:lang w:eastAsia="ja-JP"/>
              </w:rPr>
            </w:pPr>
          </w:p>
        </w:tc>
      </w:tr>
      <w:tr w:rsidR="00274692" w:rsidRPr="00567372" w14:paraId="5C8B232D" w14:textId="77777777" w:rsidTr="004A7C7D">
        <w:tc>
          <w:tcPr>
            <w:tcW w:w="2551" w:type="dxa"/>
            <w:tcBorders>
              <w:top w:val="single" w:sz="4" w:space="0" w:color="auto"/>
              <w:left w:val="single" w:sz="4" w:space="0" w:color="auto"/>
              <w:bottom w:val="single" w:sz="4" w:space="0" w:color="auto"/>
              <w:right w:val="single" w:sz="4" w:space="0" w:color="auto"/>
            </w:tcBorders>
            <w:tcPrChange w:id="34166"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36A672C2" w14:textId="77777777" w:rsidR="00274692" w:rsidRPr="00B9692E" w:rsidRDefault="00274692">
            <w:pPr>
              <w:pStyle w:val="TAL"/>
              <w:ind w:leftChars="200" w:left="400"/>
              <w:rPr>
                <w:b/>
                <w:lang w:eastAsia="ja-JP"/>
              </w:rPr>
              <w:pPrChange w:id="34167" w:author="Ericsson" w:date="2023-11-09T11:52:00Z">
                <w:pPr>
                  <w:pStyle w:val="TAL"/>
                  <w:ind w:left="346"/>
                </w:pPr>
              </w:pPrChange>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Change w:id="34168"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4169"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70"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Change w:id="34171"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4B60D2FD" w14:textId="77777777" w:rsidR="00274692" w:rsidRPr="00A356DF" w:rsidRDefault="00274692" w:rsidP="00B95B1B">
            <w:pPr>
              <w:pStyle w:val="TAL"/>
              <w:rPr>
                <w:lang w:eastAsia="ja-JP"/>
              </w:rPr>
            </w:pPr>
          </w:p>
        </w:tc>
      </w:tr>
      <w:tr w:rsidR="00640D9F" w:rsidRPr="00567372" w14:paraId="56820C2B" w14:textId="77777777" w:rsidTr="004A7C7D">
        <w:tc>
          <w:tcPr>
            <w:tcW w:w="2551" w:type="dxa"/>
            <w:tcBorders>
              <w:top w:val="single" w:sz="4" w:space="0" w:color="auto"/>
              <w:left w:val="single" w:sz="4" w:space="0" w:color="auto"/>
              <w:bottom w:val="single" w:sz="4" w:space="0" w:color="auto"/>
              <w:right w:val="single" w:sz="4" w:space="0" w:color="auto"/>
            </w:tcBorders>
            <w:tcPrChange w:id="34172" w:author="rapp" w:date="2023-11-09T17:32:00Z">
              <w:tcPr>
                <w:tcW w:w="2551" w:type="dxa"/>
                <w:tcBorders>
                  <w:top w:val="single" w:sz="4" w:space="0" w:color="auto"/>
                  <w:left w:val="single" w:sz="4" w:space="0" w:color="auto"/>
                  <w:bottom w:val="single" w:sz="4" w:space="0" w:color="auto"/>
                  <w:right w:val="single" w:sz="4" w:space="0" w:color="auto"/>
                </w:tcBorders>
              </w:tcPr>
            </w:tcPrChange>
          </w:tcPr>
          <w:p w14:paraId="60D16B6F" w14:textId="77777777" w:rsidR="00640D9F" w:rsidRPr="00202DDC" w:rsidRDefault="00640D9F">
            <w:pPr>
              <w:pStyle w:val="TAL"/>
              <w:ind w:leftChars="50" w:left="100"/>
              <w:rPr>
                <w:i/>
                <w:iCs/>
                <w:lang w:eastAsia="ja-JP"/>
                <w:rPrChange w:id="34173" w:author="Ericsson" w:date="2023-11-09T11:52:00Z">
                  <w:rPr>
                    <w:lang w:eastAsia="ja-JP"/>
                  </w:rPr>
                </w:rPrChange>
              </w:rPr>
              <w:pPrChange w:id="34174" w:author="Ericsson" w:date="2023-11-09T11:52:00Z">
                <w:pPr>
                  <w:pStyle w:val="TAL"/>
                  <w:ind w:left="72"/>
                </w:pPr>
              </w:pPrChange>
            </w:pPr>
            <w:r w:rsidRPr="00202DDC">
              <w:rPr>
                <w:i/>
                <w:iCs/>
                <w:lang w:eastAsia="ja-JP"/>
                <w:rPrChange w:id="34175" w:author="Ericsson" w:date="2023-11-09T11:52:00Z">
                  <w:rPr>
                    <w:lang w:eastAsia="ja-JP"/>
                  </w:rPr>
                </w:rPrChange>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Change w:id="34176"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4177"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178"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Change w:id="34179" w:author="rapp" w:date="2023-11-09T17:32:00Z">
              <w:tcPr>
                <w:tcW w:w="2891" w:type="dxa"/>
                <w:tcBorders>
                  <w:top w:val="single" w:sz="4" w:space="0" w:color="auto"/>
                  <w:left w:val="single" w:sz="4" w:space="0" w:color="auto"/>
                  <w:bottom w:val="single" w:sz="4" w:space="0" w:color="auto"/>
                  <w:right w:val="single" w:sz="4" w:space="0" w:color="auto"/>
                </w:tcBorders>
              </w:tcPr>
            </w:tcPrChange>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180" w:author="rapp" w:date="2023-11-09T17:32:00Z">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181">
          <w:tblGrid>
            <w:gridCol w:w="3686"/>
            <w:gridCol w:w="6192"/>
          </w:tblGrid>
        </w:tblGridChange>
      </w:tblGrid>
      <w:tr w:rsidR="00274692" w:rsidRPr="008711EA" w14:paraId="05169E59" w14:textId="77777777" w:rsidTr="004A7C7D">
        <w:tc>
          <w:tcPr>
            <w:tcW w:w="3288" w:type="dxa"/>
            <w:tcPrChange w:id="34182" w:author="rapp" w:date="2023-11-09T17:32:00Z">
              <w:tcPr>
                <w:tcW w:w="3686" w:type="dxa"/>
              </w:tcPr>
            </w:tcPrChange>
          </w:tcPr>
          <w:p w14:paraId="34A1245B" w14:textId="77777777" w:rsidR="00274692" w:rsidRPr="00202DDC" w:rsidRDefault="00274692">
            <w:pPr>
              <w:pStyle w:val="TAH"/>
              <w:rPr>
                <w:rPrChange w:id="34183" w:author="Ericsson" w:date="2023-11-09T11:52:00Z">
                  <w:rPr>
                    <w:rFonts w:cs="Arial"/>
                    <w:lang w:eastAsia="ja-JP"/>
                  </w:rPr>
                </w:rPrChange>
              </w:rPr>
              <w:pPrChange w:id="34184" w:author="Ericsson" w:date="2023-11-09T11:52:00Z">
                <w:pPr>
                  <w:pStyle w:val="TAH"/>
                  <w:ind w:left="420"/>
                </w:pPr>
              </w:pPrChange>
            </w:pPr>
            <w:r w:rsidRPr="00202DDC">
              <w:rPr>
                <w:rPrChange w:id="34185" w:author="Ericsson" w:date="2023-11-09T11:52:00Z">
                  <w:rPr>
                    <w:rFonts w:cs="Arial"/>
                    <w:lang w:eastAsia="ja-JP"/>
                  </w:rPr>
                </w:rPrChange>
              </w:rPr>
              <w:t>Range bound</w:t>
            </w:r>
          </w:p>
        </w:tc>
        <w:tc>
          <w:tcPr>
            <w:tcW w:w="6519" w:type="dxa"/>
            <w:tcPrChange w:id="34186" w:author="rapp" w:date="2023-11-09T17:32:00Z">
              <w:tcPr>
                <w:tcW w:w="6192" w:type="dxa"/>
              </w:tcPr>
            </w:tcPrChange>
          </w:tcPr>
          <w:p w14:paraId="24FC7B65" w14:textId="77777777" w:rsidR="00274692" w:rsidRPr="00202DDC" w:rsidRDefault="00274692">
            <w:pPr>
              <w:pStyle w:val="TAH"/>
              <w:rPr>
                <w:rPrChange w:id="34187" w:author="Ericsson" w:date="2023-11-09T11:52:00Z">
                  <w:rPr>
                    <w:rFonts w:cs="Arial"/>
                    <w:lang w:eastAsia="ja-JP"/>
                  </w:rPr>
                </w:rPrChange>
              </w:rPr>
              <w:pPrChange w:id="34188" w:author="Ericsson" w:date="2023-11-09T11:52:00Z">
                <w:pPr>
                  <w:pStyle w:val="TAH"/>
                  <w:ind w:left="420"/>
                </w:pPr>
              </w:pPrChange>
            </w:pPr>
            <w:r w:rsidRPr="00202DDC">
              <w:rPr>
                <w:rPrChange w:id="34189" w:author="Ericsson" w:date="2023-11-09T11:52:00Z">
                  <w:rPr>
                    <w:rFonts w:cs="Arial"/>
                    <w:lang w:eastAsia="ja-JP"/>
                  </w:rPr>
                </w:rPrChange>
              </w:rPr>
              <w:t>Explanation</w:t>
            </w:r>
          </w:p>
        </w:tc>
      </w:tr>
      <w:tr w:rsidR="00274692" w:rsidRPr="006C410F" w14:paraId="2241B192" w14:textId="77777777" w:rsidTr="004A7C7D">
        <w:tc>
          <w:tcPr>
            <w:tcW w:w="3288" w:type="dxa"/>
            <w:tcPrChange w:id="34190" w:author="rapp" w:date="2023-11-09T17:32:00Z">
              <w:tcPr>
                <w:tcW w:w="3686" w:type="dxa"/>
              </w:tcPr>
            </w:tcPrChange>
          </w:tcPr>
          <w:p w14:paraId="4FC568D7" w14:textId="77777777" w:rsidR="00274692" w:rsidRPr="000344B9" w:rsidRDefault="00274692" w:rsidP="00B95B1B">
            <w:pPr>
              <w:pStyle w:val="TAL"/>
            </w:pPr>
            <w:r w:rsidRPr="000344B9">
              <w:t>maxnoofReportedCells</w:t>
            </w:r>
          </w:p>
        </w:tc>
        <w:tc>
          <w:tcPr>
            <w:tcW w:w="6519" w:type="dxa"/>
            <w:tcPrChange w:id="34191" w:author="rapp" w:date="2023-11-09T17:32:00Z">
              <w:tcPr>
                <w:tcW w:w="6192" w:type="dxa"/>
              </w:tcPr>
            </w:tcPrChange>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34192" w:name="_Toc105152510"/>
      <w:bookmarkStart w:id="34193" w:name="_Toc105174316"/>
      <w:bookmarkStart w:id="34194" w:name="_Toc106109314"/>
      <w:bookmarkStart w:id="34195" w:name="_Toc107409772"/>
      <w:bookmarkStart w:id="34196" w:name="_Toc112756961"/>
      <w:bookmarkStart w:id="34197" w:name="_Toc146271113"/>
      <w:r w:rsidRPr="00DE4499">
        <w:t>9.3.1.</w:t>
      </w:r>
      <w:r>
        <w:t>238</w:t>
      </w:r>
      <w:r w:rsidRPr="00DE4499">
        <w:tab/>
      </w:r>
      <w:r>
        <w:t>TAI NSAG Support List</w:t>
      </w:r>
      <w:bookmarkEnd w:id="34192"/>
      <w:bookmarkEnd w:id="34193"/>
      <w:bookmarkEnd w:id="34194"/>
      <w:bookmarkEnd w:id="34195"/>
      <w:bookmarkEnd w:id="34196"/>
      <w:bookmarkEnd w:id="34197"/>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198" w:author="rapp" w:date="2023-11-09T17:32: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2"/>
        <w:tblGridChange w:id="34199">
          <w:tblGrid>
            <w:gridCol w:w="2552"/>
            <w:gridCol w:w="1020"/>
            <w:gridCol w:w="1474"/>
            <w:gridCol w:w="1871"/>
            <w:gridCol w:w="2892"/>
          </w:tblGrid>
        </w:tblGridChange>
      </w:tblGrid>
      <w:tr w:rsidR="00D16DA9" w:rsidRPr="00DE4499" w14:paraId="52C39EC3" w14:textId="77777777" w:rsidTr="004A7C7D">
        <w:tc>
          <w:tcPr>
            <w:tcW w:w="2551" w:type="dxa"/>
            <w:tcPrChange w:id="34200" w:author="rapp" w:date="2023-11-09T17:32:00Z">
              <w:tcPr>
                <w:tcW w:w="2552" w:type="dxa"/>
              </w:tcPr>
            </w:tcPrChange>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Change w:id="34201" w:author="rapp" w:date="2023-11-09T17:32:00Z">
              <w:tcPr>
                <w:tcW w:w="1020" w:type="dxa"/>
              </w:tcPr>
            </w:tcPrChange>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Change w:id="34202" w:author="rapp" w:date="2023-11-09T17:32:00Z">
              <w:tcPr>
                <w:tcW w:w="1474" w:type="dxa"/>
              </w:tcPr>
            </w:tcPrChange>
          </w:tcPr>
          <w:p w14:paraId="45C44269" w14:textId="77777777" w:rsidR="00D16DA9" w:rsidRPr="00DE4499" w:rsidRDefault="00D16DA9" w:rsidP="00D1729B">
            <w:pPr>
              <w:pStyle w:val="TAH"/>
              <w:rPr>
                <w:lang w:eastAsia="ja-JP"/>
              </w:rPr>
            </w:pPr>
            <w:r w:rsidRPr="00DE4499">
              <w:rPr>
                <w:lang w:eastAsia="ja-JP"/>
              </w:rPr>
              <w:t>Range</w:t>
            </w:r>
          </w:p>
        </w:tc>
        <w:tc>
          <w:tcPr>
            <w:tcW w:w="1871" w:type="dxa"/>
            <w:tcPrChange w:id="34203" w:author="rapp" w:date="2023-11-09T17:32:00Z">
              <w:tcPr>
                <w:tcW w:w="1871" w:type="dxa"/>
              </w:tcPr>
            </w:tcPrChange>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Change w:id="34204" w:author="rapp" w:date="2023-11-09T17:32:00Z">
              <w:tcPr>
                <w:tcW w:w="2892" w:type="dxa"/>
              </w:tcPr>
            </w:tcPrChange>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4A7C7D">
        <w:tc>
          <w:tcPr>
            <w:tcW w:w="2551" w:type="dxa"/>
            <w:tcPrChange w:id="34205" w:author="rapp" w:date="2023-11-09T17:32:00Z">
              <w:tcPr>
                <w:tcW w:w="2552" w:type="dxa"/>
              </w:tcPr>
            </w:tcPrChange>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Change w:id="34206" w:author="rapp" w:date="2023-11-09T17:32:00Z">
              <w:tcPr>
                <w:tcW w:w="1020" w:type="dxa"/>
              </w:tcPr>
            </w:tcPrChange>
          </w:tcPr>
          <w:p w14:paraId="02C58C76" w14:textId="77777777" w:rsidR="00D16DA9" w:rsidRPr="00DE4499" w:rsidRDefault="00D16DA9" w:rsidP="00D1729B">
            <w:pPr>
              <w:pStyle w:val="TAL"/>
              <w:rPr>
                <w:lang w:eastAsia="ja-JP"/>
              </w:rPr>
            </w:pPr>
          </w:p>
        </w:tc>
        <w:tc>
          <w:tcPr>
            <w:tcW w:w="1474" w:type="dxa"/>
            <w:tcPrChange w:id="34207" w:author="rapp" w:date="2023-11-09T17:32:00Z">
              <w:tcPr>
                <w:tcW w:w="1474" w:type="dxa"/>
              </w:tcPr>
            </w:tcPrChange>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Change w:id="34208" w:author="rapp" w:date="2023-11-09T17:32:00Z">
              <w:tcPr>
                <w:tcW w:w="1871" w:type="dxa"/>
              </w:tcPr>
            </w:tcPrChange>
          </w:tcPr>
          <w:p w14:paraId="732350C0" w14:textId="77777777" w:rsidR="00D16DA9" w:rsidRPr="00DE4499" w:rsidRDefault="00D16DA9" w:rsidP="00D1729B">
            <w:pPr>
              <w:pStyle w:val="TAL"/>
              <w:rPr>
                <w:lang w:eastAsia="ja-JP"/>
              </w:rPr>
            </w:pPr>
          </w:p>
        </w:tc>
        <w:tc>
          <w:tcPr>
            <w:tcW w:w="2892" w:type="dxa"/>
            <w:tcPrChange w:id="34209" w:author="rapp" w:date="2023-11-09T17:32:00Z">
              <w:tcPr>
                <w:tcW w:w="2892" w:type="dxa"/>
              </w:tcPr>
            </w:tcPrChange>
          </w:tcPr>
          <w:p w14:paraId="2CDDC59F" w14:textId="77777777" w:rsidR="00D16DA9" w:rsidRPr="00DE4499" w:rsidRDefault="00D16DA9" w:rsidP="00D1729B">
            <w:pPr>
              <w:pStyle w:val="TAL"/>
              <w:rPr>
                <w:lang w:eastAsia="ja-JP"/>
              </w:rPr>
            </w:pPr>
          </w:p>
        </w:tc>
      </w:tr>
      <w:tr w:rsidR="00D16DA9" w:rsidRPr="00DE4499" w14:paraId="777438FD" w14:textId="77777777" w:rsidTr="004A7C7D">
        <w:tc>
          <w:tcPr>
            <w:tcW w:w="2551" w:type="dxa"/>
            <w:tcPrChange w:id="34210" w:author="rapp" w:date="2023-11-09T17:32:00Z">
              <w:tcPr>
                <w:tcW w:w="2552" w:type="dxa"/>
              </w:tcPr>
            </w:tcPrChange>
          </w:tcPr>
          <w:p w14:paraId="540F6128" w14:textId="77777777" w:rsidR="00D16DA9" w:rsidRPr="00202DDC" w:rsidRDefault="00D16DA9">
            <w:pPr>
              <w:pStyle w:val="TAL"/>
              <w:ind w:leftChars="50" w:left="100"/>
              <w:rPr>
                <w:rFonts w:eastAsia="Batang" w:cs="Arial"/>
                <w:lang w:eastAsia="ja-JP"/>
              </w:rPr>
              <w:pPrChange w:id="34211" w:author="Ericsson" w:date="2023-11-09T11:53:00Z">
                <w:pPr>
                  <w:pStyle w:val="TAL"/>
                  <w:ind w:left="74"/>
                </w:pPr>
              </w:pPrChange>
            </w:pPr>
            <w:r w:rsidRPr="00202DDC">
              <w:rPr>
                <w:rFonts w:eastAsia="Batang"/>
                <w:lang w:eastAsia="ja-JP"/>
              </w:rPr>
              <w:t>&gt;NSAG ID</w:t>
            </w:r>
          </w:p>
        </w:tc>
        <w:tc>
          <w:tcPr>
            <w:tcW w:w="1020" w:type="dxa"/>
            <w:tcPrChange w:id="34212" w:author="rapp" w:date="2023-11-09T17:32:00Z">
              <w:tcPr>
                <w:tcW w:w="1020" w:type="dxa"/>
              </w:tcPr>
            </w:tcPrChange>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Change w:id="34213" w:author="rapp" w:date="2023-11-09T17:32:00Z">
              <w:tcPr>
                <w:tcW w:w="1474" w:type="dxa"/>
              </w:tcPr>
            </w:tcPrChange>
          </w:tcPr>
          <w:p w14:paraId="795A10A9" w14:textId="77777777" w:rsidR="00D16DA9" w:rsidRPr="00DE4499" w:rsidRDefault="00D16DA9" w:rsidP="00D1729B">
            <w:pPr>
              <w:pStyle w:val="TAL"/>
              <w:rPr>
                <w:i/>
                <w:lang w:eastAsia="ja-JP"/>
              </w:rPr>
            </w:pPr>
          </w:p>
        </w:tc>
        <w:tc>
          <w:tcPr>
            <w:tcW w:w="1871" w:type="dxa"/>
            <w:tcPrChange w:id="34214" w:author="rapp" w:date="2023-11-09T17:32:00Z">
              <w:tcPr>
                <w:tcW w:w="1871" w:type="dxa"/>
              </w:tcPr>
            </w:tcPrChange>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Change w:id="34215" w:author="rapp" w:date="2023-11-09T17:32:00Z">
              <w:tcPr>
                <w:tcW w:w="2892" w:type="dxa"/>
              </w:tcPr>
            </w:tcPrChange>
          </w:tcPr>
          <w:p w14:paraId="5BD78E20" w14:textId="77777777" w:rsidR="00D16DA9" w:rsidRPr="00DE4499" w:rsidRDefault="00D16DA9" w:rsidP="00D1729B">
            <w:pPr>
              <w:pStyle w:val="TAL"/>
              <w:rPr>
                <w:lang w:eastAsia="ja-JP"/>
              </w:rPr>
            </w:pPr>
          </w:p>
        </w:tc>
      </w:tr>
      <w:tr w:rsidR="00D16DA9" w:rsidRPr="00DE4499" w14:paraId="28449924" w14:textId="77777777" w:rsidTr="004A7C7D">
        <w:tc>
          <w:tcPr>
            <w:tcW w:w="2551" w:type="dxa"/>
            <w:tcBorders>
              <w:top w:val="single" w:sz="4" w:space="0" w:color="auto"/>
              <w:left w:val="single" w:sz="4" w:space="0" w:color="auto"/>
              <w:bottom w:val="single" w:sz="4" w:space="0" w:color="auto"/>
              <w:right w:val="single" w:sz="4" w:space="0" w:color="auto"/>
            </w:tcBorders>
            <w:tcPrChange w:id="34216" w:author="rapp" w:date="2023-11-09T17:32:00Z">
              <w:tcPr>
                <w:tcW w:w="2552" w:type="dxa"/>
                <w:tcBorders>
                  <w:top w:val="single" w:sz="4" w:space="0" w:color="auto"/>
                  <w:left w:val="single" w:sz="4" w:space="0" w:color="auto"/>
                  <w:bottom w:val="single" w:sz="4" w:space="0" w:color="auto"/>
                  <w:right w:val="single" w:sz="4" w:space="0" w:color="auto"/>
                </w:tcBorders>
              </w:tcPr>
            </w:tcPrChange>
          </w:tcPr>
          <w:p w14:paraId="40BB3A2C" w14:textId="77777777" w:rsidR="00D16DA9" w:rsidRPr="00202DDC" w:rsidRDefault="00D16DA9">
            <w:pPr>
              <w:pStyle w:val="TAL"/>
              <w:ind w:leftChars="50" w:left="100"/>
              <w:rPr>
                <w:rFonts w:eastAsia="Batang"/>
                <w:lang w:eastAsia="ja-JP"/>
              </w:rPr>
              <w:pPrChange w:id="34217" w:author="Ericsson" w:date="2023-11-09T11:53:00Z">
                <w:pPr>
                  <w:pStyle w:val="TAL"/>
                  <w:ind w:left="74"/>
                </w:pPr>
              </w:pPrChange>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Change w:id="34218" w:author="rapp" w:date="2023-11-09T17:32:00Z">
              <w:tcPr>
                <w:tcW w:w="1020" w:type="dxa"/>
                <w:tcBorders>
                  <w:top w:val="single" w:sz="4" w:space="0" w:color="auto"/>
                  <w:left w:val="single" w:sz="4" w:space="0" w:color="auto"/>
                  <w:bottom w:val="single" w:sz="4" w:space="0" w:color="auto"/>
                  <w:right w:val="single" w:sz="4" w:space="0" w:color="auto"/>
                </w:tcBorders>
              </w:tcPr>
            </w:tcPrChange>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Change w:id="34219" w:author="rapp" w:date="2023-11-09T17:32:00Z">
              <w:tcPr>
                <w:tcW w:w="1474" w:type="dxa"/>
                <w:tcBorders>
                  <w:top w:val="single" w:sz="4" w:space="0" w:color="auto"/>
                  <w:left w:val="single" w:sz="4" w:space="0" w:color="auto"/>
                  <w:bottom w:val="single" w:sz="4" w:space="0" w:color="auto"/>
                  <w:right w:val="single" w:sz="4" w:space="0" w:color="auto"/>
                </w:tcBorders>
              </w:tcPr>
            </w:tcPrChange>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4220" w:author="rapp" w:date="2023-11-09T17:32:00Z">
              <w:tcPr>
                <w:tcW w:w="1871" w:type="dxa"/>
                <w:tcBorders>
                  <w:top w:val="single" w:sz="4" w:space="0" w:color="auto"/>
                  <w:left w:val="single" w:sz="4" w:space="0" w:color="auto"/>
                  <w:bottom w:val="single" w:sz="4" w:space="0" w:color="auto"/>
                  <w:right w:val="single" w:sz="4" w:space="0" w:color="auto"/>
                </w:tcBorders>
              </w:tcPr>
            </w:tcPrChange>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Change w:id="34221" w:author="rapp" w:date="2023-11-09T17:32:00Z">
              <w:tcPr>
                <w:tcW w:w="2892" w:type="dxa"/>
                <w:tcBorders>
                  <w:top w:val="single" w:sz="4" w:space="0" w:color="auto"/>
                  <w:left w:val="single" w:sz="4" w:space="0" w:color="auto"/>
                  <w:bottom w:val="single" w:sz="4" w:space="0" w:color="auto"/>
                  <w:right w:val="single" w:sz="4" w:space="0" w:color="auto"/>
                </w:tcBorders>
              </w:tcPr>
            </w:tcPrChange>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22" w:author="rapp" w:date="2023-11-09T17:33: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223">
          <w:tblGrid>
            <w:gridCol w:w="3288"/>
            <w:gridCol w:w="6576"/>
          </w:tblGrid>
        </w:tblGridChange>
      </w:tblGrid>
      <w:tr w:rsidR="00D16DA9" w:rsidRPr="00DE4499" w14:paraId="1A28103E" w14:textId="77777777" w:rsidTr="004A7C7D">
        <w:tc>
          <w:tcPr>
            <w:tcW w:w="3288" w:type="dxa"/>
            <w:tcPrChange w:id="34224" w:author="rapp" w:date="2023-11-09T17:33:00Z">
              <w:tcPr>
                <w:tcW w:w="3288" w:type="dxa"/>
              </w:tcPr>
            </w:tcPrChange>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Change w:id="34225" w:author="rapp" w:date="2023-11-09T17:33:00Z">
              <w:tcPr>
                <w:tcW w:w="6576" w:type="dxa"/>
              </w:tcPr>
            </w:tcPrChange>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4A7C7D">
        <w:tc>
          <w:tcPr>
            <w:tcW w:w="3288" w:type="dxa"/>
            <w:tcPrChange w:id="34226" w:author="rapp" w:date="2023-11-09T17:33:00Z">
              <w:tcPr>
                <w:tcW w:w="3288" w:type="dxa"/>
              </w:tcPr>
            </w:tcPrChange>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Change w:id="34227" w:author="rapp" w:date="2023-11-09T17:33:00Z">
              <w:tcPr>
                <w:tcW w:w="6576" w:type="dxa"/>
              </w:tcPr>
            </w:tcPrChange>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34228" w:name="_Toc105152511"/>
      <w:bookmarkStart w:id="34229" w:name="_Toc105174317"/>
      <w:bookmarkStart w:id="34230" w:name="_Toc106109315"/>
      <w:bookmarkStart w:id="34231" w:name="_Toc107409773"/>
      <w:bookmarkStart w:id="34232" w:name="_Toc112756962"/>
      <w:bookmarkStart w:id="34233" w:name="_Toc146271114"/>
      <w:r w:rsidRPr="001D2E49">
        <w:t>9.3.1.</w:t>
      </w:r>
      <w:r>
        <w:t>239</w:t>
      </w:r>
      <w:r w:rsidRPr="001D2E49">
        <w:tab/>
      </w:r>
      <w:r>
        <w:t>NGAP Protocol IE-Id</w:t>
      </w:r>
      <w:bookmarkEnd w:id="34228"/>
      <w:bookmarkEnd w:id="34229"/>
      <w:bookmarkEnd w:id="34230"/>
      <w:bookmarkEnd w:id="34231"/>
      <w:bookmarkEnd w:id="34232"/>
      <w:bookmarkEnd w:id="34233"/>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34" w:author="rapp" w:date="2023-11-09T17: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235">
          <w:tblGrid>
            <w:gridCol w:w="2448"/>
            <w:gridCol w:w="1080"/>
            <w:gridCol w:w="1080"/>
            <w:gridCol w:w="2232"/>
            <w:gridCol w:w="2880"/>
          </w:tblGrid>
        </w:tblGridChange>
      </w:tblGrid>
      <w:tr w:rsidR="00677BFB" w:rsidRPr="001D2E49" w14:paraId="08986FE6" w14:textId="77777777" w:rsidTr="004A7C7D">
        <w:tc>
          <w:tcPr>
            <w:tcW w:w="2551" w:type="dxa"/>
            <w:tcPrChange w:id="34236" w:author="rapp" w:date="2023-11-09T17:36:00Z">
              <w:tcPr>
                <w:tcW w:w="2448" w:type="dxa"/>
              </w:tcPr>
            </w:tcPrChange>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Change w:id="34237" w:author="rapp" w:date="2023-11-09T17:36:00Z">
              <w:tcPr>
                <w:tcW w:w="1080" w:type="dxa"/>
              </w:tcPr>
            </w:tcPrChange>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Change w:id="34238" w:author="rapp" w:date="2023-11-09T17:36:00Z">
              <w:tcPr>
                <w:tcW w:w="1080" w:type="dxa"/>
              </w:tcPr>
            </w:tcPrChange>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Change w:id="34239" w:author="rapp" w:date="2023-11-09T17:36:00Z">
              <w:tcPr>
                <w:tcW w:w="2232" w:type="dxa"/>
              </w:tcPr>
            </w:tcPrChange>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Change w:id="34240" w:author="rapp" w:date="2023-11-09T17:36:00Z">
              <w:tcPr>
                <w:tcW w:w="2880" w:type="dxa"/>
              </w:tcPr>
            </w:tcPrChange>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4A7C7D">
        <w:tc>
          <w:tcPr>
            <w:tcW w:w="2551" w:type="dxa"/>
            <w:tcPrChange w:id="34241" w:author="rapp" w:date="2023-11-09T17:36:00Z">
              <w:tcPr>
                <w:tcW w:w="2448" w:type="dxa"/>
              </w:tcPr>
            </w:tcPrChange>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Change w:id="34242" w:author="rapp" w:date="2023-11-09T17:36:00Z">
              <w:tcPr>
                <w:tcW w:w="1080" w:type="dxa"/>
              </w:tcPr>
            </w:tcPrChange>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Change w:id="34243" w:author="rapp" w:date="2023-11-09T17:36:00Z">
              <w:tcPr>
                <w:tcW w:w="1080" w:type="dxa"/>
              </w:tcPr>
            </w:tcPrChange>
          </w:tcPr>
          <w:p w14:paraId="46EE8635" w14:textId="77777777" w:rsidR="00677BFB" w:rsidRPr="001D2E49" w:rsidRDefault="00677BFB" w:rsidP="00B95B1B">
            <w:pPr>
              <w:pStyle w:val="TAL"/>
              <w:rPr>
                <w:i/>
                <w:lang w:eastAsia="ja-JP"/>
              </w:rPr>
            </w:pPr>
          </w:p>
        </w:tc>
        <w:tc>
          <w:tcPr>
            <w:tcW w:w="1871" w:type="dxa"/>
            <w:tcPrChange w:id="34244" w:author="rapp" w:date="2023-11-09T17:36:00Z">
              <w:tcPr>
                <w:tcW w:w="2232" w:type="dxa"/>
              </w:tcPr>
            </w:tcPrChange>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Change w:id="34245" w:author="rapp" w:date="2023-11-09T17:36:00Z">
              <w:tcPr>
                <w:tcW w:w="2880" w:type="dxa"/>
              </w:tcPr>
            </w:tcPrChange>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34246" w:name="_Toc105152512"/>
      <w:bookmarkStart w:id="34247" w:name="_Toc105174318"/>
      <w:bookmarkStart w:id="34248" w:name="_Toc106109316"/>
      <w:bookmarkStart w:id="34249" w:name="_Toc107409774"/>
      <w:bookmarkStart w:id="34250" w:name="_Toc112756963"/>
      <w:bookmarkStart w:id="34251" w:name="_Toc146271115"/>
      <w:r w:rsidRPr="001D2E49">
        <w:t>9.3.1.</w:t>
      </w:r>
      <w:r>
        <w:t>240</w:t>
      </w:r>
      <w:r w:rsidRPr="001D2E49">
        <w:tab/>
      </w:r>
      <w:r>
        <w:t>NGAP Protocol IE Support Information</w:t>
      </w:r>
      <w:bookmarkEnd w:id="34246"/>
      <w:bookmarkEnd w:id="34247"/>
      <w:bookmarkEnd w:id="34248"/>
      <w:bookmarkEnd w:id="34249"/>
      <w:bookmarkEnd w:id="34250"/>
      <w:bookmarkEnd w:id="34251"/>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52" w:author="rapp" w:date="2023-11-09T17: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253">
          <w:tblGrid>
            <w:gridCol w:w="2448"/>
            <w:gridCol w:w="1080"/>
            <w:gridCol w:w="1080"/>
            <w:gridCol w:w="2232"/>
            <w:gridCol w:w="2880"/>
          </w:tblGrid>
        </w:tblGridChange>
      </w:tblGrid>
      <w:tr w:rsidR="00677BFB" w:rsidRPr="001D2E49" w14:paraId="272ED9CA" w14:textId="77777777" w:rsidTr="004A7C7D">
        <w:tc>
          <w:tcPr>
            <w:tcW w:w="2551" w:type="dxa"/>
            <w:tcPrChange w:id="34254" w:author="rapp" w:date="2023-11-09T17:36:00Z">
              <w:tcPr>
                <w:tcW w:w="2448" w:type="dxa"/>
              </w:tcPr>
            </w:tcPrChange>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Change w:id="34255" w:author="rapp" w:date="2023-11-09T17:36:00Z">
              <w:tcPr>
                <w:tcW w:w="1080" w:type="dxa"/>
              </w:tcPr>
            </w:tcPrChange>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Change w:id="34256" w:author="rapp" w:date="2023-11-09T17:36:00Z">
              <w:tcPr>
                <w:tcW w:w="1080" w:type="dxa"/>
              </w:tcPr>
            </w:tcPrChange>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Change w:id="34257" w:author="rapp" w:date="2023-11-09T17:36:00Z">
              <w:tcPr>
                <w:tcW w:w="2232" w:type="dxa"/>
              </w:tcPr>
            </w:tcPrChange>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Change w:id="34258" w:author="rapp" w:date="2023-11-09T17:36:00Z">
              <w:tcPr>
                <w:tcW w:w="2880" w:type="dxa"/>
              </w:tcPr>
            </w:tcPrChange>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4A7C7D">
        <w:tc>
          <w:tcPr>
            <w:tcW w:w="2551" w:type="dxa"/>
            <w:tcPrChange w:id="34259" w:author="rapp" w:date="2023-11-09T17:36:00Z">
              <w:tcPr>
                <w:tcW w:w="2448" w:type="dxa"/>
              </w:tcPr>
            </w:tcPrChange>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Change w:id="34260" w:author="rapp" w:date="2023-11-09T17:36:00Z">
              <w:tcPr>
                <w:tcW w:w="1080" w:type="dxa"/>
              </w:tcPr>
            </w:tcPrChange>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Change w:id="34261" w:author="rapp" w:date="2023-11-09T17:36:00Z">
              <w:tcPr>
                <w:tcW w:w="1080" w:type="dxa"/>
              </w:tcPr>
            </w:tcPrChange>
          </w:tcPr>
          <w:p w14:paraId="2BD4687C" w14:textId="77777777" w:rsidR="00677BFB" w:rsidRPr="001D2E49" w:rsidRDefault="00677BFB" w:rsidP="00B95B1B">
            <w:pPr>
              <w:pStyle w:val="TAL"/>
              <w:rPr>
                <w:i/>
                <w:lang w:eastAsia="ja-JP"/>
              </w:rPr>
            </w:pPr>
          </w:p>
        </w:tc>
        <w:tc>
          <w:tcPr>
            <w:tcW w:w="1871" w:type="dxa"/>
            <w:tcPrChange w:id="34262" w:author="rapp" w:date="2023-11-09T17:36:00Z">
              <w:tcPr>
                <w:tcW w:w="2232" w:type="dxa"/>
              </w:tcPr>
            </w:tcPrChange>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Change w:id="34263" w:author="rapp" w:date="2023-11-09T17:36:00Z">
              <w:tcPr>
                <w:tcW w:w="2880" w:type="dxa"/>
              </w:tcPr>
            </w:tcPrChange>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34264" w:name="_Toc105152513"/>
      <w:bookmarkStart w:id="34265" w:name="_Toc105174319"/>
      <w:bookmarkStart w:id="34266" w:name="_Toc106109317"/>
      <w:bookmarkStart w:id="34267" w:name="_Toc107409775"/>
      <w:bookmarkStart w:id="34268" w:name="_Toc112756964"/>
      <w:bookmarkStart w:id="34269" w:name="_Toc146271116"/>
      <w:r w:rsidRPr="001D2E49">
        <w:t>9.3.1.</w:t>
      </w:r>
      <w:r>
        <w:t>241</w:t>
      </w:r>
      <w:r w:rsidRPr="001D2E49">
        <w:tab/>
      </w:r>
      <w:r>
        <w:t>NGAP Protocol IE Presence Information</w:t>
      </w:r>
      <w:bookmarkEnd w:id="34264"/>
      <w:bookmarkEnd w:id="34265"/>
      <w:bookmarkEnd w:id="34266"/>
      <w:bookmarkEnd w:id="34267"/>
      <w:bookmarkEnd w:id="34268"/>
      <w:bookmarkEnd w:id="34269"/>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70" w:author="rapp" w:date="2023-11-09T17: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271">
          <w:tblGrid>
            <w:gridCol w:w="2448"/>
            <w:gridCol w:w="1080"/>
            <w:gridCol w:w="1080"/>
            <w:gridCol w:w="2232"/>
            <w:gridCol w:w="2880"/>
          </w:tblGrid>
        </w:tblGridChange>
      </w:tblGrid>
      <w:tr w:rsidR="00677BFB" w:rsidRPr="001D2E49" w14:paraId="47BAD948" w14:textId="77777777" w:rsidTr="004A7C7D">
        <w:tc>
          <w:tcPr>
            <w:tcW w:w="2551" w:type="dxa"/>
            <w:tcPrChange w:id="34272" w:author="rapp" w:date="2023-11-09T17:36:00Z">
              <w:tcPr>
                <w:tcW w:w="2448" w:type="dxa"/>
              </w:tcPr>
            </w:tcPrChange>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Change w:id="34273" w:author="rapp" w:date="2023-11-09T17:36:00Z">
              <w:tcPr>
                <w:tcW w:w="1080" w:type="dxa"/>
              </w:tcPr>
            </w:tcPrChange>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Change w:id="34274" w:author="rapp" w:date="2023-11-09T17:36:00Z">
              <w:tcPr>
                <w:tcW w:w="1080" w:type="dxa"/>
              </w:tcPr>
            </w:tcPrChange>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Change w:id="34275" w:author="rapp" w:date="2023-11-09T17:36:00Z">
              <w:tcPr>
                <w:tcW w:w="2232" w:type="dxa"/>
              </w:tcPr>
            </w:tcPrChange>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Change w:id="34276" w:author="rapp" w:date="2023-11-09T17:36:00Z">
              <w:tcPr>
                <w:tcW w:w="2880" w:type="dxa"/>
              </w:tcPr>
            </w:tcPrChange>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4A7C7D">
        <w:tc>
          <w:tcPr>
            <w:tcW w:w="2551" w:type="dxa"/>
            <w:tcPrChange w:id="34277" w:author="rapp" w:date="2023-11-09T17:36:00Z">
              <w:tcPr>
                <w:tcW w:w="2448" w:type="dxa"/>
              </w:tcPr>
            </w:tcPrChange>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Change w:id="34278" w:author="rapp" w:date="2023-11-09T17:36:00Z">
              <w:tcPr>
                <w:tcW w:w="1080" w:type="dxa"/>
              </w:tcPr>
            </w:tcPrChange>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Change w:id="34279" w:author="rapp" w:date="2023-11-09T17:36:00Z">
              <w:tcPr>
                <w:tcW w:w="1080" w:type="dxa"/>
              </w:tcPr>
            </w:tcPrChange>
          </w:tcPr>
          <w:p w14:paraId="62379971" w14:textId="77777777" w:rsidR="00677BFB" w:rsidRPr="001D2E49" w:rsidRDefault="00677BFB" w:rsidP="00B95B1B">
            <w:pPr>
              <w:pStyle w:val="TAL"/>
              <w:rPr>
                <w:i/>
                <w:lang w:eastAsia="ja-JP"/>
              </w:rPr>
            </w:pPr>
          </w:p>
        </w:tc>
        <w:tc>
          <w:tcPr>
            <w:tcW w:w="1871" w:type="dxa"/>
            <w:tcPrChange w:id="34280" w:author="rapp" w:date="2023-11-09T17:36:00Z">
              <w:tcPr>
                <w:tcW w:w="2232" w:type="dxa"/>
              </w:tcPr>
            </w:tcPrChange>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Change w:id="34281" w:author="rapp" w:date="2023-11-09T17:36:00Z">
              <w:tcPr>
                <w:tcW w:w="2880" w:type="dxa"/>
              </w:tcPr>
            </w:tcPrChange>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34282" w:name="_Toc105152514"/>
      <w:bookmarkStart w:id="34283" w:name="_Toc105174320"/>
      <w:bookmarkStart w:id="34284" w:name="_Toc106109318"/>
      <w:bookmarkStart w:id="34285" w:name="_Toc107409776"/>
      <w:bookmarkStart w:id="34286" w:name="_Toc112756965"/>
      <w:bookmarkStart w:id="34287" w:name="_Toc146271117"/>
      <w:r w:rsidRPr="00402ED9">
        <w:rPr>
          <w:lang w:val="fr-FR"/>
        </w:rPr>
        <w:t>9.3.1.242</w:t>
      </w:r>
      <w:r w:rsidRPr="00402ED9">
        <w:rPr>
          <w:lang w:val="fr-FR"/>
        </w:rPr>
        <w:tab/>
        <w:t>NGAP IE Support Information Response List</w:t>
      </w:r>
      <w:bookmarkEnd w:id="34282"/>
      <w:bookmarkEnd w:id="34283"/>
      <w:bookmarkEnd w:id="34284"/>
      <w:bookmarkEnd w:id="34285"/>
      <w:bookmarkEnd w:id="34286"/>
      <w:bookmarkEnd w:id="34287"/>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288" w:author="rapp" w:date="2023-11-09T17:3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4289">
          <w:tblGrid>
            <w:gridCol w:w="2448"/>
            <w:gridCol w:w="1080"/>
            <w:gridCol w:w="1080"/>
            <w:gridCol w:w="2232"/>
            <w:gridCol w:w="2880"/>
          </w:tblGrid>
        </w:tblGridChange>
      </w:tblGrid>
      <w:tr w:rsidR="00677BFB" w:rsidRPr="001D2E49" w14:paraId="4994484C" w14:textId="77777777" w:rsidTr="004A7C7D">
        <w:tc>
          <w:tcPr>
            <w:tcW w:w="2551" w:type="dxa"/>
            <w:tcPrChange w:id="34290" w:author="rapp" w:date="2023-11-09T17:36:00Z">
              <w:tcPr>
                <w:tcW w:w="2448" w:type="dxa"/>
              </w:tcPr>
            </w:tcPrChange>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Change w:id="34291" w:author="rapp" w:date="2023-11-09T17:36:00Z">
              <w:tcPr>
                <w:tcW w:w="1080" w:type="dxa"/>
              </w:tcPr>
            </w:tcPrChange>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Change w:id="34292" w:author="rapp" w:date="2023-11-09T17:36:00Z">
              <w:tcPr>
                <w:tcW w:w="1080" w:type="dxa"/>
              </w:tcPr>
            </w:tcPrChange>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Change w:id="34293" w:author="rapp" w:date="2023-11-09T17:36:00Z">
              <w:tcPr>
                <w:tcW w:w="2232" w:type="dxa"/>
              </w:tcPr>
            </w:tcPrChange>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Change w:id="34294" w:author="rapp" w:date="2023-11-09T17:36:00Z">
              <w:tcPr>
                <w:tcW w:w="2880" w:type="dxa"/>
              </w:tcPr>
            </w:tcPrChange>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4A7C7D">
        <w:tc>
          <w:tcPr>
            <w:tcW w:w="2551" w:type="dxa"/>
            <w:tcPrChange w:id="34295" w:author="rapp" w:date="2023-11-09T17:36:00Z">
              <w:tcPr>
                <w:tcW w:w="2448" w:type="dxa"/>
              </w:tcPr>
            </w:tcPrChange>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Change w:id="34296" w:author="rapp" w:date="2023-11-09T17:36:00Z">
              <w:tcPr>
                <w:tcW w:w="1080" w:type="dxa"/>
              </w:tcPr>
            </w:tcPrChange>
          </w:tcPr>
          <w:p w14:paraId="0374B41B" w14:textId="77777777" w:rsidR="00677BFB" w:rsidRPr="001D2E49" w:rsidRDefault="00677BFB" w:rsidP="00B95B1B">
            <w:pPr>
              <w:pStyle w:val="TAL"/>
              <w:rPr>
                <w:rFonts w:cs="Arial"/>
                <w:lang w:eastAsia="ja-JP"/>
              </w:rPr>
            </w:pPr>
          </w:p>
        </w:tc>
        <w:tc>
          <w:tcPr>
            <w:tcW w:w="1474" w:type="dxa"/>
            <w:tcPrChange w:id="34297" w:author="rapp" w:date="2023-11-09T17:36:00Z">
              <w:tcPr>
                <w:tcW w:w="1080" w:type="dxa"/>
              </w:tcPr>
            </w:tcPrChange>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Change w:id="34298" w:author="rapp" w:date="2023-11-09T17:36:00Z">
              <w:tcPr>
                <w:tcW w:w="2232" w:type="dxa"/>
              </w:tcPr>
            </w:tcPrChange>
          </w:tcPr>
          <w:p w14:paraId="1A511F12" w14:textId="77777777" w:rsidR="00677BFB" w:rsidRPr="001D2E49" w:rsidRDefault="00677BFB" w:rsidP="00B95B1B">
            <w:pPr>
              <w:pStyle w:val="TAL"/>
              <w:rPr>
                <w:lang w:eastAsia="ja-JP"/>
              </w:rPr>
            </w:pPr>
          </w:p>
        </w:tc>
        <w:tc>
          <w:tcPr>
            <w:tcW w:w="2891" w:type="dxa"/>
            <w:tcPrChange w:id="34299" w:author="rapp" w:date="2023-11-09T17:36:00Z">
              <w:tcPr>
                <w:tcW w:w="2880" w:type="dxa"/>
              </w:tcPr>
            </w:tcPrChange>
          </w:tcPr>
          <w:p w14:paraId="3521B41B" w14:textId="77777777" w:rsidR="00677BFB" w:rsidRPr="001D2E49" w:rsidRDefault="00677BFB" w:rsidP="00B95B1B">
            <w:pPr>
              <w:pStyle w:val="TAL"/>
              <w:rPr>
                <w:lang w:eastAsia="ja-JP"/>
              </w:rPr>
            </w:pPr>
          </w:p>
        </w:tc>
      </w:tr>
      <w:tr w:rsidR="00677BFB" w:rsidRPr="001D2E49" w14:paraId="23EB3F5B" w14:textId="77777777" w:rsidTr="004A7C7D">
        <w:tc>
          <w:tcPr>
            <w:tcW w:w="2551" w:type="dxa"/>
            <w:tcPrChange w:id="34300" w:author="rapp" w:date="2023-11-09T17:36:00Z">
              <w:tcPr>
                <w:tcW w:w="2448" w:type="dxa"/>
              </w:tcPr>
            </w:tcPrChange>
          </w:tcPr>
          <w:p w14:paraId="55BB6CD5" w14:textId="77777777" w:rsidR="00677BFB" w:rsidRDefault="00677BFB">
            <w:pPr>
              <w:pStyle w:val="TAL"/>
              <w:ind w:leftChars="50" w:left="100"/>
              <w:rPr>
                <w:rFonts w:cs="Arial"/>
                <w:lang w:eastAsia="ja-JP"/>
              </w:rPr>
              <w:pPrChange w:id="34301" w:author="Ericsson" w:date="2023-11-09T11:54:00Z">
                <w:pPr>
                  <w:pStyle w:val="TAL"/>
                  <w:ind w:left="74"/>
                </w:pPr>
              </w:pPrChange>
            </w:pPr>
            <w:r>
              <w:rPr>
                <w:rFonts w:eastAsia="SimSun"/>
              </w:rPr>
              <w:t>&gt;NGAP Protocol IE-Id</w:t>
            </w:r>
          </w:p>
        </w:tc>
        <w:tc>
          <w:tcPr>
            <w:tcW w:w="1020" w:type="dxa"/>
            <w:tcPrChange w:id="34302" w:author="rapp" w:date="2023-11-09T17:36:00Z">
              <w:tcPr>
                <w:tcW w:w="1080" w:type="dxa"/>
              </w:tcPr>
            </w:tcPrChange>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Change w:id="34303" w:author="rapp" w:date="2023-11-09T17:36:00Z">
              <w:tcPr>
                <w:tcW w:w="1080" w:type="dxa"/>
              </w:tcPr>
            </w:tcPrChange>
          </w:tcPr>
          <w:p w14:paraId="634C6993" w14:textId="77777777" w:rsidR="00677BFB" w:rsidRPr="001D2E49" w:rsidRDefault="00677BFB" w:rsidP="00B95B1B">
            <w:pPr>
              <w:pStyle w:val="TAL"/>
              <w:rPr>
                <w:i/>
                <w:lang w:eastAsia="ja-JP"/>
              </w:rPr>
            </w:pPr>
          </w:p>
        </w:tc>
        <w:tc>
          <w:tcPr>
            <w:tcW w:w="1871" w:type="dxa"/>
            <w:tcPrChange w:id="34304" w:author="rapp" w:date="2023-11-09T17:36:00Z">
              <w:tcPr>
                <w:tcW w:w="2232" w:type="dxa"/>
              </w:tcPr>
            </w:tcPrChange>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Change w:id="34305" w:author="rapp" w:date="2023-11-09T17:36:00Z">
              <w:tcPr>
                <w:tcW w:w="2880" w:type="dxa"/>
              </w:tcPr>
            </w:tcPrChange>
          </w:tcPr>
          <w:p w14:paraId="5C82E07F" w14:textId="77777777" w:rsidR="00677BFB" w:rsidRPr="001D2E49" w:rsidRDefault="00677BFB" w:rsidP="00B95B1B">
            <w:pPr>
              <w:pStyle w:val="TAL"/>
              <w:rPr>
                <w:lang w:eastAsia="ja-JP"/>
              </w:rPr>
            </w:pPr>
          </w:p>
        </w:tc>
      </w:tr>
      <w:tr w:rsidR="00677BFB" w:rsidRPr="001D2E49" w14:paraId="7E735440" w14:textId="77777777" w:rsidTr="004A7C7D">
        <w:tc>
          <w:tcPr>
            <w:tcW w:w="2551" w:type="dxa"/>
            <w:tcPrChange w:id="34306" w:author="rapp" w:date="2023-11-09T17:36:00Z">
              <w:tcPr>
                <w:tcW w:w="2448" w:type="dxa"/>
              </w:tcPr>
            </w:tcPrChange>
          </w:tcPr>
          <w:p w14:paraId="12EA4A06" w14:textId="77777777" w:rsidR="00677BFB" w:rsidRPr="00402ED9" w:rsidRDefault="00677BFB">
            <w:pPr>
              <w:pStyle w:val="TAL"/>
              <w:ind w:leftChars="50" w:left="100"/>
              <w:rPr>
                <w:rFonts w:cs="Arial"/>
                <w:lang w:val="fr-FR" w:eastAsia="ja-JP"/>
              </w:rPr>
              <w:pPrChange w:id="34307" w:author="Ericsson" w:date="2023-11-09T11:54:00Z">
                <w:pPr>
                  <w:pStyle w:val="TAL"/>
                  <w:ind w:left="74"/>
                </w:pPr>
              </w:pPrChange>
            </w:pPr>
            <w:r w:rsidRPr="00402ED9">
              <w:rPr>
                <w:rFonts w:eastAsia="SimSun"/>
                <w:lang w:val="fr-FR"/>
              </w:rPr>
              <w:t>&gt;NGAP Protocol IE Support Information</w:t>
            </w:r>
          </w:p>
        </w:tc>
        <w:tc>
          <w:tcPr>
            <w:tcW w:w="1020" w:type="dxa"/>
            <w:tcPrChange w:id="34308" w:author="rapp" w:date="2023-11-09T17:36:00Z">
              <w:tcPr>
                <w:tcW w:w="1080" w:type="dxa"/>
              </w:tcPr>
            </w:tcPrChange>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Change w:id="34309" w:author="rapp" w:date="2023-11-09T17:36:00Z">
              <w:tcPr>
                <w:tcW w:w="1080" w:type="dxa"/>
              </w:tcPr>
            </w:tcPrChange>
          </w:tcPr>
          <w:p w14:paraId="7AEFDE62" w14:textId="77777777" w:rsidR="00677BFB" w:rsidRPr="001D2E49" w:rsidRDefault="00677BFB" w:rsidP="00B95B1B">
            <w:pPr>
              <w:pStyle w:val="TAL"/>
              <w:rPr>
                <w:i/>
                <w:lang w:eastAsia="ja-JP"/>
              </w:rPr>
            </w:pPr>
          </w:p>
        </w:tc>
        <w:tc>
          <w:tcPr>
            <w:tcW w:w="1871" w:type="dxa"/>
            <w:tcPrChange w:id="34310" w:author="rapp" w:date="2023-11-09T17:36:00Z">
              <w:tcPr>
                <w:tcW w:w="2232" w:type="dxa"/>
              </w:tcPr>
            </w:tcPrChange>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Change w:id="34311" w:author="rapp" w:date="2023-11-09T17:36:00Z">
              <w:tcPr>
                <w:tcW w:w="2880" w:type="dxa"/>
              </w:tcPr>
            </w:tcPrChange>
          </w:tcPr>
          <w:p w14:paraId="4E8C7BB9" w14:textId="77777777" w:rsidR="00677BFB" w:rsidRPr="001D2E49" w:rsidRDefault="00677BFB" w:rsidP="00B95B1B">
            <w:pPr>
              <w:pStyle w:val="TAL"/>
              <w:rPr>
                <w:lang w:eastAsia="ja-JP"/>
              </w:rPr>
            </w:pPr>
          </w:p>
        </w:tc>
      </w:tr>
      <w:tr w:rsidR="00677BFB" w:rsidRPr="001D2E49" w14:paraId="66505830" w14:textId="77777777" w:rsidTr="004A7C7D">
        <w:tc>
          <w:tcPr>
            <w:tcW w:w="2551" w:type="dxa"/>
            <w:tcPrChange w:id="34312" w:author="rapp" w:date="2023-11-09T17:36:00Z">
              <w:tcPr>
                <w:tcW w:w="2448" w:type="dxa"/>
              </w:tcPr>
            </w:tcPrChange>
          </w:tcPr>
          <w:p w14:paraId="2974189B" w14:textId="77777777" w:rsidR="00677BFB" w:rsidRDefault="00677BFB">
            <w:pPr>
              <w:pStyle w:val="TAL"/>
              <w:ind w:leftChars="50" w:left="100"/>
              <w:rPr>
                <w:rFonts w:eastAsia="SimSun"/>
              </w:rPr>
              <w:pPrChange w:id="34313" w:author="Ericsson" w:date="2023-11-09T11:54:00Z">
                <w:pPr>
                  <w:pStyle w:val="TAL"/>
                  <w:ind w:left="74"/>
                </w:pPr>
              </w:pPrChange>
            </w:pPr>
            <w:r>
              <w:rPr>
                <w:rFonts w:cs="Arial"/>
                <w:lang w:eastAsia="ja-JP"/>
              </w:rPr>
              <w:t>&gt;NGAP Protocol IE Presence Information</w:t>
            </w:r>
          </w:p>
        </w:tc>
        <w:tc>
          <w:tcPr>
            <w:tcW w:w="1020" w:type="dxa"/>
            <w:tcPrChange w:id="34314" w:author="rapp" w:date="2023-11-09T17:36:00Z">
              <w:tcPr>
                <w:tcW w:w="1080" w:type="dxa"/>
              </w:tcPr>
            </w:tcPrChange>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Change w:id="34315" w:author="rapp" w:date="2023-11-09T17:36:00Z">
              <w:tcPr>
                <w:tcW w:w="1080" w:type="dxa"/>
              </w:tcPr>
            </w:tcPrChange>
          </w:tcPr>
          <w:p w14:paraId="7B5DE6F9" w14:textId="77777777" w:rsidR="00677BFB" w:rsidRPr="001D2E49" w:rsidRDefault="00677BFB" w:rsidP="00B95B1B">
            <w:pPr>
              <w:pStyle w:val="TAL"/>
              <w:rPr>
                <w:i/>
                <w:lang w:eastAsia="ja-JP"/>
              </w:rPr>
            </w:pPr>
          </w:p>
        </w:tc>
        <w:tc>
          <w:tcPr>
            <w:tcW w:w="1871" w:type="dxa"/>
            <w:tcPrChange w:id="34316" w:author="rapp" w:date="2023-11-09T17:36:00Z">
              <w:tcPr>
                <w:tcW w:w="2232" w:type="dxa"/>
              </w:tcPr>
            </w:tcPrChange>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Change w:id="34317" w:author="rapp" w:date="2023-11-09T17:36:00Z">
              <w:tcPr>
                <w:tcW w:w="2880" w:type="dxa"/>
              </w:tcPr>
            </w:tcPrChange>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318" w:author="rapp" w:date="2023-11-09T17:33: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4319">
          <w:tblGrid>
            <w:gridCol w:w="3288"/>
            <w:gridCol w:w="6576"/>
          </w:tblGrid>
        </w:tblGridChange>
      </w:tblGrid>
      <w:tr w:rsidR="00677BFB" w:rsidRPr="001F6C4D" w14:paraId="033B6AF6" w14:textId="77777777" w:rsidTr="004A7C7D">
        <w:tc>
          <w:tcPr>
            <w:tcW w:w="3288" w:type="dxa"/>
            <w:tcBorders>
              <w:top w:val="single" w:sz="4" w:space="0" w:color="auto"/>
              <w:left w:val="single" w:sz="4" w:space="0" w:color="auto"/>
              <w:bottom w:val="single" w:sz="4" w:space="0" w:color="auto"/>
              <w:right w:val="single" w:sz="4" w:space="0" w:color="auto"/>
            </w:tcBorders>
            <w:hideMark/>
            <w:tcPrChange w:id="34320" w:author="rapp" w:date="2023-11-09T17:33:00Z">
              <w:tcPr>
                <w:tcW w:w="3288" w:type="dxa"/>
                <w:tcBorders>
                  <w:top w:val="single" w:sz="4" w:space="0" w:color="auto"/>
                  <w:left w:val="single" w:sz="4" w:space="0" w:color="auto"/>
                  <w:bottom w:val="single" w:sz="4" w:space="0" w:color="auto"/>
                  <w:right w:val="single" w:sz="4" w:space="0" w:color="auto"/>
                </w:tcBorders>
                <w:hideMark/>
              </w:tcPr>
            </w:tcPrChange>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Change w:id="34321" w:author="rapp" w:date="2023-11-09T17:33:00Z">
              <w:tcPr>
                <w:tcW w:w="6576" w:type="dxa"/>
                <w:tcBorders>
                  <w:top w:val="single" w:sz="4" w:space="0" w:color="auto"/>
                  <w:left w:val="single" w:sz="4" w:space="0" w:color="auto"/>
                  <w:bottom w:val="single" w:sz="4" w:space="0" w:color="auto"/>
                  <w:right w:val="single" w:sz="4" w:space="0" w:color="auto"/>
                </w:tcBorders>
                <w:hideMark/>
              </w:tcPr>
            </w:tcPrChange>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4A7C7D">
        <w:tc>
          <w:tcPr>
            <w:tcW w:w="3288" w:type="dxa"/>
            <w:tcBorders>
              <w:top w:val="single" w:sz="4" w:space="0" w:color="auto"/>
              <w:left w:val="single" w:sz="4" w:space="0" w:color="auto"/>
              <w:bottom w:val="single" w:sz="4" w:space="0" w:color="auto"/>
              <w:right w:val="single" w:sz="4" w:space="0" w:color="auto"/>
            </w:tcBorders>
            <w:tcPrChange w:id="34322" w:author="rapp" w:date="2023-11-09T17:33:00Z">
              <w:tcPr>
                <w:tcW w:w="3288" w:type="dxa"/>
                <w:tcBorders>
                  <w:top w:val="single" w:sz="4" w:space="0" w:color="auto"/>
                  <w:left w:val="single" w:sz="4" w:space="0" w:color="auto"/>
                  <w:bottom w:val="single" w:sz="4" w:space="0" w:color="auto"/>
                  <w:right w:val="single" w:sz="4" w:space="0" w:color="auto"/>
                </w:tcBorders>
              </w:tcPr>
            </w:tcPrChange>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Change w:id="34323" w:author="rapp" w:date="2023-11-09T17:33:00Z">
              <w:tcPr>
                <w:tcW w:w="6576" w:type="dxa"/>
                <w:tcBorders>
                  <w:top w:val="single" w:sz="4" w:space="0" w:color="auto"/>
                  <w:left w:val="single" w:sz="4" w:space="0" w:color="auto"/>
                  <w:bottom w:val="single" w:sz="4" w:space="0" w:color="auto"/>
                  <w:right w:val="single" w:sz="4" w:space="0" w:color="auto"/>
                </w:tcBorders>
              </w:tcPr>
            </w:tcPrChange>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34324" w:name="_Toc105152515"/>
      <w:bookmarkStart w:id="34325" w:name="_Toc105174321"/>
      <w:bookmarkStart w:id="34326" w:name="_Toc106109319"/>
      <w:bookmarkStart w:id="34327" w:name="_Toc107409777"/>
      <w:bookmarkStart w:id="34328" w:name="_Toc112756966"/>
      <w:bookmarkStart w:id="34329" w:name="_Toc146271118"/>
      <w:r>
        <w:t>9.3.1.243</w:t>
      </w:r>
      <w:r>
        <w:tab/>
        <w:t>MDT PLMN Modification</w:t>
      </w:r>
      <w:r>
        <w:rPr>
          <w:rFonts w:eastAsia="SimSun" w:hint="eastAsia"/>
          <w:lang w:val="en-US" w:eastAsia="zh-CN"/>
        </w:rPr>
        <w:t xml:space="preserve"> </w:t>
      </w:r>
      <w:r>
        <w:t>List</w:t>
      </w:r>
      <w:bookmarkEnd w:id="34324"/>
      <w:bookmarkEnd w:id="34325"/>
      <w:bookmarkEnd w:id="34326"/>
      <w:bookmarkEnd w:id="34327"/>
      <w:bookmarkEnd w:id="34328"/>
      <w:bookmarkEnd w:id="34329"/>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pPr>
              <w:pStyle w:val="TAL"/>
              <w:rPr>
                <w:rFonts w:eastAsia="SimSun"/>
                <w:lang w:eastAsia="ja-JP"/>
              </w:rPr>
              <w:pPrChange w:id="34330" w:author="Ericsson" w:date="2023-11-09T14:17:00Z">
                <w:pPr>
                  <w:keepNext/>
                  <w:keepLines/>
                  <w:spacing w:after="0"/>
                </w:pPr>
              </w:pPrChange>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pPr>
              <w:pStyle w:val="TAL"/>
              <w:ind w:leftChars="50" w:left="100"/>
              <w:rPr>
                <w:rFonts w:eastAsia="SimSun"/>
                <w:lang w:eastAsia="zh-CN"/>
              </w:rPr>
              <w:pPrChange w:id="34331" w:author="Ericsson" w:date="2023-11-09T11:54:00Z">
                <w:pPr>
                  <w:pStyle w:val="TAL"/>
                  <w:ind w:left="74"/>
                </w:pPr>
              </w:pPrChange>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4332" w:author="rapp" w:date="2023-11-09T17:37:00Z">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3288"/>
        <w:gridCol w:w="6519"/>
        <w:tblGridChange w:id="34333">
          <w:tblGrid>
            <w:gridCol w:w="3572"/>
            <w:gridCol w:w="6236"/>
          </w:tblGrid>
        </w:tblGridChange>
      </w:tblGrid>
      <w:tr w:rsidR="00C20984" w14:paraId="622F5903" w14:textId="77777777" w:rsidTr="004A7C7D">
        <w:tc>
          <w:tcPr>
            <w:tcW w:w="3288" w:type="dxa"/>
            <w:tcBorders>
              <w:top w:val="single" w:sz="4" w:space="0" w:color="auto"/>
              <w:left w:val="single" w:sz="4" w:space="0" w:color="auto"/>
              <w:bottom w:val="single" w:sz="4" w:space="0" w:color="auto"/>
              <w:right w:val="single" w:sz="4" w:space="0" w:color="auto"/>
            </w:tcBorders>
            <w:tcPrChange w:id="34334" w:author="rapp" w:date="2023-11-09T17:37:00Z">
              <w:tcPr>
                <w:tcW w:w="3572" w:type="dxa"/>
                <w:tcBorders>
                  <w:top w:val="single" w:sz="4" w:space="0" w:color="auto"/>
                  <w:left w:val="single" w:sz="4" w:space="0" w:color="auto"/>
                  <w:bottom w:val="single" w:sz="4" w:space="0" w:color="auto"/>
                  <w:right w:val="single" w:sz="4" w:space="0" w:color="auto"/>
                </w:tcBorders>
              </w:tcPr>
            </w:tcPrChange>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Change w:id="34335" w:author="rapp" w:date="2023-11-09T17:37:00Z">
              <w:tcPr>
                <w:tcW w:w="6236" w:type="dxa"/>
                <w:tcBorders>
                  <w:top w:val="single" w:sz="4" w:space="0" w:color="auto"/>
                  <w:left w:val="single" w:sz="4" w:space="0" w:color="auto"/>
                  <w:bottom w:val="single" w:sz="4" w:space="0" w:color="auto"/>
                  <w:right w:val="single" w:sz="4" w:space="0" w:color="auto"/>
                </w:tcBorders>
              </w:tcPr>
            </w:tcPrChange>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4A7C7D">
        <w:tc>
          <w:tcPr>
            <w:tcW w:w="3288" w:type="dxa"/>
            <w:tcBorders>
              <w:top w:val="single" w:sz="4" w:space="0" w:color="auto"/>
              <w:left w:val="single" w:sz="4" w:space="0" w:color="auto"/>
              <w:bottom w:val="single" w:sz="4" w:space="0" w:color="auto"/>
              <w:right w:val="single" w:sz="4" w:space="0" w:color="auto"/>
            </w:tcBorders>
            <w:tcPrChange w:id="34336" w:author="rapp" w:date="2023-11-09T17:37:00Z">
              <w:tcPr>
                <w:tcW w:w="3572" w:type="dxa"/>
                <w:tcBorders>
                  <w:top w:val="single" w:sz="4" w:space="0" w:color="auto"/>
                  <w:left w:val="single" w:sz="4" w:space="0" w:color="auto"/>
                  <w:bottom w:val="single" w:sz="4" w:space="0" w:color="auto"/>
                  <w:right w:val="single" w:sz="4" w:space="0" w:color="auto"/>
                </w:tcBorders>
              </w:tcPr>
            </w:tcPrChange>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Change w:id="34337" w:author="rapp" w:date="2023-11-09T17:37:00Z">
              <w:tcPr>
                <w:tcW w:w="6236" w:type="dxa"/>
                <w:tcBorders>
                  <w:top w:val="single" w:sz="4" w:space="0" w:color="auto"/>
                  <w:left w:val="single" w:sz="4" w:space="0" w:color="auto"/>
                  <w:bottom w:val="single" w:sz="4" w:space="0" w:color="auto"/>
                  <w:right w:val="single" w:sz="4" w:space="0" w:color="auto"/>
                </w:tcBorders>
              </w:tcPr>
            </w:tcPrChange>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34338" w:name="_Toc146271119"/>
      <w:bookmarkStart w:id="34339" w:name="_Toc105152516"/>
      <w:bookmarkStart w:id="34340" w:name="_Toc105174322"/>
      <w:bookmarkStart w:id="34341" w:name="_Toc106109320"/>
      <w:bookmarkStart w:id="34342" w:name="_Toc107409778"/>
      <w:bookmarkStart w:id="34343" w:name="_Toc112756967"/>
      <w:r w:rsidRPr="00974B6B">
        <w:t>9.3.1.</w:t>
      </w:r>
      <w:r>
        <w:t>244</w:t>
      </w:r>
      <w:r w:rsidRPr="00974B6B">
        <w:tab/>
        <w:t>Excess Packet Delay Threshold</w:t>
      </w:r>
      <w:r>
        <w:t xml:space="preserve"> Configuration</w:t>
      </w:r>
      <w:bookmarkEnd w:id="34338"/>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344" w:author="rapp" w:date="2023-11-09T17:3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4345">
          <w:tblGrid>
            <w:gridCol w:w="2551"/>
            <w:gridCol w:w="1020"/>
            <w:gridCol w:w="1474"/>
            <w:gridCol w:w="1872"/>
            <w:gridCol w:w="2891"/>
          </w:tblGrid>
        </w:tblGridChange>
      </w:tblGrid>
      <w:tr w:rsidR="00C11469" w:rsidRPr="00F84EDC" w14:paraId="04A064DE" w14:textId="77777777" w:rsidTr="004A7C7D">
        <w:tc>
          <w:tcPr>
            <w:tcW w:w="2551" w:type="dxa"/>
            <w:tcPrChange w:id="34346" w:author="rapp" w:date="2023-11-09T17:37:00Z">
              <w:tcPr>
                <w:tcW w:w="2551" w:type="dxa"/>
              </w:tcPr>
            </w:tcPrChange>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Change w:id="34347" w:author="rapp" w:date="2023-11-09T17:37:00Z">
              <w:tcPr>
                <w:tcW w:w="1020" w:type="dxa"/>
              </w:tcPr>
            </w:tcPrChange>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Change w:id="34348" w:author="rapp" w:date="2023-11-09T17:37:00Z">
              <w:tcPr>
                <w:tcW w:w="1474" w:type="dxa"/>
              </w:tcPr>
            </w:tcPrChange>
          </w:tcPr>
          <w:p w14:paraId="534FEA6F" w14:textId="77777777" w:rsidR="00C11469" w:rsidRPr="00F84EDC" w:rsidRDefault="00C11469" w:rsidP="001978E0">
            <w:pPr>
              <w:pStyle w:val="TAH"/>
              <w:rPr>
                <w:lang w:eastAsia="ja-JP"/>
              </w:rPr>
            </w:pPr>
            <w:r w:rsidRPr="00F84EDC">
              <w:rPr>
                <w:lang w:eastAsia="ja-JP"/>
              </w:rPr>
              <w:t>Range</w:t>
            </w:r>
          </w:p>
        </w:tc>
        <w:tc>
          <w:tcPr>
            <w:tcW w:w="1872" w:type="dxa"/>
            <w:tcPrChange w:id="34349" w:author="rapp" w:date="2023-11-09T17:37:00Z">
              <w:tcPr>
                <w:tcW w:w="1872" w:type="dxa"/>
              </w:tcPr>
            </w:tcPrChange>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Change w:id="34350" w:author="rapp" w:date="2023-11-09T17:37:00Z">
              <w:tcPr>
                <w:tcW w:w="2891" w:type="dxa"/>
              </w:tcPr>
            </w:tcPrChange>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4A7C7D">
        <w:tc>
          <w:tcPr>
            <w:tcW w:w="2551" w:type="dxa"/>
            <w:tcPrChange w:id="34351" w:author="rapp" w:date="2023-11-09T17:37:00Z">
              <w:tcPr>
                <w:tcW w:w="2551" w:type="dxa"/>
              </w:tcPr>
            </w:tcPrChange>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Change w:id="34352" w:author="rapp" w:date="2023-11-09T17:37:00Z">
              <w:tcPr>
                <w:tcW w:w="1020" w:type="dxa"/>
              </w:tcPr>
            </w:tcPrChange>
          </w:tcPr>
          <w:p w14:paraId="72AB1813" w14:textId="77777777" w:rsidR="00C11469" w:rsidRPr="00F84EDC" w:rsidRDefault="00C11469" w:rsidP="001978E0">
            <w:pPr>
              <w:pStyle w:val="TAL"/>
              <w:rPr>
                <w:rFonts w:eastAsia="Batang"/>
                <w:lang w:eastAsia="ja-JP"/>
              </w:rPr>
            </w:pPr>
          </w:p>
        </w:tc>
        <w:tc>
          <w:tcPr>
            <w:tcW w:w="1474" w:type="dxa"/>
            <w:tcPrChange w:id="34353" w:author="rapp" w:date="2023-11-09T17:37:00Z">
              <w:tcPr>
                <w:tcW w:w="1474" w:type="dxa"/>
              </w:tcPr>
            </w:tcPrChange>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Change w:id="34354" w:author="rapp" w:date="2023-11-09T17:37:00Z">
              <w:tcPr>
                <w:tcW w:w="1872" w:type="dxa"/>
              </w:tcPr>
            </w:tcPrChange>
          </w:tcPr>
          <w:p w14:paraId="0887280C" w14:textId="77777777" w:rsidR="00C11469" w:rsidRPr="00F84EDC" w:rsidRDefault="00C11469" w:rsidP="001978E0">
            <w:pPr>
              <w:pStyle w:val="TAL"/>
              <w:rPr>
                <w:lang w:eastAsia="ja-JP"/>
              </w:rPr>
            </w:pPr>
          </w:p>
        </w:tc>
        <w:tc>
          <w:tcPr>
            <w:tcW w:w="2891" w:type="dxa"/>
            <w:tcPrChange w:id="34355" w:author="rapp" w:date="2023-11-09T17:37:00Z">
              <w:tcPr>
                <w:tcW w:w="2891" w:type="dxa"/>
              </w:tcPr>
            </w:tcPrChange>
          </w:tcPr>
          <w:p w14:paraId="4417FADF" w14:textId="77777777" w:rsidR="00C11469" w:rsidRPr="00F84EDC" w:rsidRDefault="00C11469" w:rsidP="001978E0">
            <w:pPr>
              <w:pStyle w:val="TAL"/>
              <w:rPr>
                <w:lang w:eastAsia="ja-JP"/>
              </w:rPr>
            </w:pPr>
          </w:p>
        </w:tc>
      </w:tr>
      <w:tr w:rsidR="00C11469" w:rsidRPr="00F84EDC" w14:paraId="51BC0043" w14:textId="77777777" w:rsidTr="004A7C7D">
        <w:tc>
          <w:tcPr>
            <w:tcW w:w="2551" w:type="dxa"/>
            <w:tcPrChange w:id="34356" w:author="rapp" w:date="2023-11-09T17:37:00Z">
              <w:tcPr>
                <w:tcW w:w="2551" w:type="dxa"/>
              </w:tcPr>
            </w:tcPrChange>
          </w:tcPr>
          <w:p w14:paraId="0B9022D1" w14:textId="77777777" w:rsidR="00C11469" w:rsidRPr="00F84EDC" w:rsidRDefault="00C11469">
            <w:pPr>
              <w:pStyle w:val="TAL"/>
              <w:ind w:leftChars="50" w:left="100"/>
              <w:rPr>
                <w:rFonts w:eastAsia="SimSun"/>
              </w:rPr>
              <w:pPrChange w:id="34357" w:author="Ericsson" w:date="2023-11-09T11:54:00Z">
                <w:pPr>
                  <w:pStyle w:val="TAL"/>
                  <w:ind w:left="74"/>
                </w:pPr>
              </w:pPrChange>
            </w:pPr>
            <w:r w:rsidRPr="006170FD">
              <w:rPr>
                <w:rFonts w:eastAsia="DengXian" w:cs="Arial"/>
                <w:lang w:val="fr-FR"/>
              </w:rPr>
              <w:t>&gt;5QI</w:t>
            </w:r>
          </w:p>
        </w:tc>
        <w:tc>
          <w:tcPr>
            <w:tcW w:w="1020" w:type="dxa"/>
            <w:tcPrChange w:id="34358" w:author="rapp" w:date="2023-11-09T17:37:00Z">
              <w:tcPr>
                <w:tcW w:w="1020" w:type="dxa"/>
              </w:tcPr>
            </w:tcPrChange>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Change w:id="34359" w:author="rapp" w:date="2023-11-09T17:37:00Z">
              <w:tcPr>
                <w:tcW w:w="1474" w:type="dxa"/>
              </w:tcPr>
            </w:tcPrChange>
          </w:tcPr>
          <w:p w14:paraId="5E284392" w14:textId="77777777" w:rsidR="00C11469" w:rsidRPr="00F84EDC" w:rsidRDefault="00C11469" w:rsidP="001978E0">
            <w:pPr>
              <w:pStyle w:val="TAL"/>
              <w:rPr>
                <w:i/>
                <w:szCs w:val="18"/>
                <w:lang w:eastAsia="ja-JP"/>
              </w:rPr>
            </w:pPr>
          </w:p>
        </w:tc>
        <w:tc>
          <w:tcPr>
            <w:tcW w:w="1872" w:type="dxa"/>
            <w:tcPrChange w:id="34360" w:author="rapp" w:date="2023-11-09T17:37:00Z">
              <w:tcPr>
                <w:tcW w:w="1872" w:type="dxa"/>
              </w:tcPr>
            </w:tcPrChange>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Change w:id="34361" w:author="rapp" w:date="2023-11-09T17:37:00Z">
              <w:tcPr>
                <w:tcW w:w="2891" w:type="dxa"/>
              </w:tcPr>
            </w:tcPrChange>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4A7C7D">
        <w:tc>
          <w:tcPr>
            <w:tcW w:w="2551" w:type="dxa"/>
            <w:tcPrChange w:id="34362" w:author="rapp" w:date="2023-11-09T17:37:00Z">
              <w:tcPr>
                <w:tcW w:w="2551" w:type="dxa"/>
              </w:tcPr>
            </w:tcPrChange>
          </w:tcPr>
          <w:p w14:paraId="3462F6FD" w14:textId="77777777" w:rsidR="00C11469" w:rsidRPr="00974B6B" w:rsidRDefault="00C11469">
            <w:pPr>
              <w:pStyle w:val="TAL"/>
              <w:ind w:leftChars="50" w:left="100"/>
              <w:rPr>
                <w:lang w:eastAsia="ja-JP"/>
              </w:rPr>
              <w:pPrChange w:id="34363" w:author="Ericsson" w:date="2023-11-09T11:54:00Z">
                <w:pPr>
                  <w:pStyle w:val="TAL"/>
                  <w:ind w:left="74"/>
                </w:pPr>
              </w:pPrChange>
            </w:pPr>
            <w:r w:rsidRPr="00974B6B">
              <w:rPr>
                <w:rFonts w:eastAsia="Batang"/>
                <w:lang w:eastAsia="ja-JP"/>
              </w:rPr>
              <w:t>&gt;Excess Packet Delay Threshold Value</w:t>
            </w:r>
          </w:p>
        </w:tc>
        <w:tc>
          <w:tcPr>
            <w:tcW w:w="1020" w:type="dxa"/>
            <w:tcPrChange w:id="34364" w:author="rapp" w:date="2023-11-09T17:37:00Z">
              <w:tcPr>
                <w:tcW w:w="1020" w:type="dxa"/>
              </w:tcPr>
            </w:tcPrChange>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Change w:id="34365" w:author="rapp" w:date="2023-11-09T17:37:00Z">
              <w:tcPr>
                <w:tcW w:w="1474" w:type="dxa"/>
              </w:tcPr>
            </w:tcPrChange>
          </w:tcPr>
          <w:p w14:paraId="3D4B7D8C" w14:textId="77777777" w:rsidR="00C11469" w:rsidRPr="00F84EDC" w:rsidRDefault="00C11469" w:rsidP="001978E0">
            <w:pPr>
              <w:pStyle w:val="TAL"/>
              <w:rPr>
                <w:lang w:eastAsia="ja-JP"/>
              </w:rPr>
            </w:pPr>
          </w:p>
        </w:tc>
        <w:tc>
          <w:tcPr>
            <w:tcW w:w="1872" w:type="dxa"/>
            <w:tcPrChange w:id="34366" w:author="rapp" w:date="2023-11-09T17:37:00Z">
              <w:tcPr>
                <w:tcW w:w="1872" w:type="dxa"/>
              </w:tcPr>
            </w:tcPrChange>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Change w:id="34367" w:author="rapp" w:date="2023-11-09T17:37:00Z">
              <w:tcPr>
                <w:tcW w:w="2891" w:type="dxa"/>
              </w:tcPr>
            </w:tcPrChange>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pPr>
        <w:rPr>
          <w:lang w:val="es-ES"/>
        </w:rPr>
        <w:pPrChange w:id="34368" w:author="Ericsson" w:date="2023-11-09T11:54:00Z">
          <w:pPr>
            <w:jc w:val="center"/>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369" w:author="rapp" w:date="2023-11-09T17:37: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370">
          <w:tblGrid>
            <w:gridCol w:w="3572"/>
            <w:gridCol w:w="6236"/>
          </w:tblGrid>
        </w:tblGridChange>
      </w:tblGrid>
      <w:tr w:rsidR="00C11469" w:rsidRPr="00F84EDC" w14:paraId="50DE8A77" w14:textId="77777777" w:rsidTr="004A7C7D">
        <w:tc>
          <w:tcPr>
            <w:tcW w:w="3288" w:type="dxa"/>
            <w:tcPrChange w:id="34371" w:author="rapp" w:date="2023-11-09T17:37:00Z">
              <w:tcPr>
                <w:tcW w:w="3572" w:type="dxa"/>
              </w:tcPr>
            </w:tcPrChange>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Change w:id="34372" w:author="rapp" w:date="2023-11-09T17:37:00Z">
              <w:tcPr>
                <w:tcW w:w="6236" w:type="dxa"/>
              </w:tcPr>
            </w:tcPrChange>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4A7C7D">
        <w:tc>
          <w:tcPr>
            <w:tcW w:w="3288" w:type="dxa"/>
            <w:tcPrChange w:id="34373" w:author="rapp" w:date="2023-11-09T17:37:00Z">
              <w:tcPr>
                <w:tcW w:w="3572" w:type="dxa"/>
              </w:tcPr>
            </w:tcPrChange>
          </w:tcPr>
          <w:p w14:paraId="0472D040" w14:textId="77777777" w:rsidR="00C11469" w:rsidRPr="00F84EDC" w:rsidRDefault="00C11469" w:rsidP="001978E0">
            <w:pPr>
              <w:pStyle w:val="TAL"/>
              <w:rPr>
                <w:lang w:eastAsia="ja-JP"/>
              </w:rPr>
            </w:pPr>
            <w:bookmarkStart w:id="34374" w:name="_Hlk120610684"/>
            <w:r w:rsidRPr="00F84EDC">
              <w:rPr>
                <w:lang w:eastAsia="ja-JP"/>
              </w:rPr>
              <w:t>maxnoofThresholds</w:t>
            </w:r>
            <w:r>
              <w:rPr>
                <w:lang w:eastAsia="ja-JP"/>
              </w:rPr>
              <w:t>ForExcessPacketDela</w:t>
            </w:r>
            <w:bookmarkStart w:id="34375" w:name="_Hlk119489034"/>
            <w:r>
              <w:rPr>
                <w:lang w:eastAsia="ja-JP"/>
              </w:rPr>
              <w:t>y</w:t>
            </w:r>
            <w:bookmarkEnd w:id="34375"/>
          </w:p>
        </w:tc>
        <w:tc>
          <w:tcPr>
            <w:tcW w:w="6519" w:type="dxa"/>
            <w:tcPrChange w:id="34376" w:author="rapp" w:date="2023-11-09T17:37:00Z">
              <w:tcPr>
                <w:tcW w:w="6236" w:type="dxa"/>
              </w:tcPr>
            </w:tcPrChange>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34374"/>
    </w:tbl>
    <w:p w14:paraId="38975BC5" w14:textId="77777777" w:rsidR="00C11469" w:rsidRDefault="00C11469" w:rsidP="001978E0"/>
    <w:p w14:paraId="6AD1B6A8" w14:textId="02A2BF73" w:rsidR="009B75C3" w:rsidRPr="001D2E49" w:rsidRDefault="009B75C3" w:rsidP="009B75C3">
      <w:pPr>
        <w:pStyle w:val="Heading3"/>
      </w:pPr>
      <w:bookmarkStart w:id="34377" w:name="_Toc146271120"/>
      <w:r w:rsidRPr="001D2E49">
        <w:t>9.3.2</w:t>
      </w:r>
      <w:r w:rsidRPr="001D2E49">
        <w:tab/>
        <w:t>Transport Network Layer Related IEs</w:t>
      </w:r>
      <w:bookmarkEnd w:id="29049"/>
      <w:bookmarkEnd w:id="29050"/>
      <w:bookmarkEnd w:id="29051"/>
      <w:bookmarkEnd w:id="29052"/>
      <w:bookmarkEnd w:id="29053"/>
      <w:bookmarkEnd w:id="29054"/>
      <w:bookmarkEnd w:id="32328"/>
      <w:bookmarkEnd w:id="32329"/>
      <w:bookmarkEnd w:id="32330"/>
      <w:bookmarkEnd w:id="32331"/>
      <w:bookmarkEnd w:id="32332"/>
      <w:bookmarkEnd w:id="32364"/>
      <w:bookmarkEnd w:id="32365"/>
      <w:bookmarkEnd w:id="32366"/>
      <w:bookmarkEnd w:id="32389"/>
      <w:bookmarkEnd w:id="32438"/>
      <w:bookmarkEnd w:id="34066"/>
      <w:bookmarkEnd w:id="34067"/>
      <w:bookmarkEnd w:id="34339"/>
      <w:bookmarkEnd w:id="34340"/>
      <w:bookmarkEnd w:id="34341"/>
      <w:bookmarkEnd w:id="34342"/>
      <w:bookmarkEnd w:id="34343"/>
      <w:bookmarkEnd w:id="34377"/>
    </w:p>
    <w:p w14:paraId="0A593163" w14:textId="77777777" w:rsidR="009B75C3" w:rsidRPr="001D2E49" w:rsidRDefault="009B75C3" w:rsidP="009B75C3">
      <w:pPr>
        <w:pStyle w:val="Heading4"/>
        <w:rPr>
          <w:rFonts w:eastAsia="SimSun"/>
        </w:rPr>
      </w:pPr>
      <w:bookmarkStart w:id="34378" w:name="_Toc20955286"/>
      <w:bookmarkStart w:id="34379" w:name="_Toc29503737"/>
      <w:bookmarkStart w:id="34380" w:name="_Toc29504321"/>
      <w:bookmarkStart w:id="34381" w:name="_Toc29504905"/>
      <w:bookmarkStart w:id="34382" w:name="_Toc36553357"/>
      <w:bookmarkStart w:id="34383" w:name="_Toc36555084"/>
      <w:bookmarkStart w:id="34384" w:name="_Toc45652462"/>
      <w:bookmarkStart w:id="34385" w:name="_Toc45658894"/>
      <w:bookmarkStart w:id="34386" w:name="_Toc45720714"/>
      <w:bookmarkStart w:id="34387" w:name="_Toc45798592"/>
      <w:bookmarkStart w:id="34388" w:name="_Toc45897981"/>
      <w:bookmarkStart w:id="34389" w:name="_Toc51746186"/>
      <w:bookmarkStart w:id="34390" w:name="_Toc64446450"/>
      <w:bookmarkStart w:id="34391" w:name="_Toc73982320"/>
      <w:bookmarkStart w:id="34392" w:name="_Toc88652410"/>
      <w:bookmarkStart w:id="34393" w:name="_Toc97891454"/>
      <w:bookmarkStart w:id="34394" w:name="_Toc99123636"/>
      <w:bookmarkStart w:id="34395" w:name="_Toc99662442"/>
      <w:bookmarkStart w:id="34396" w:name="_Toc105152517"/>
      <w:bookmarkStart w:id="34397" w:name="_Toc105174323"/>
      <w:bookmarkStart w:id="34398" w:name="_Toc106109321"/>
      <w:bookmarkStart w:id="34399" w:name="_Toc107409779"/>
      <w:bookmarkStart w:id="34400" w:name="_Toc112756968"/>
      <w:bookmarkStart w:id="34401" w:name="_Toc146271121"/>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34378"/>
      <w:bookmarkEnd w:id="34379"/>
      <w:bookmarkEnd w:id="34380"/>
      <w:bookmarkEnd w:id="34381"/>
      <w:bookmarkEnd w:id="34382"/>
      <w:bookmarkEnd w:id="34383"/>
      <w:bookmarkEnd w:id="34384"/>
      <w:bookmarkEnd w:id="34385"/>
      <w:bookmarkEnd w:id="34386"/>
      <w:bookmarkEnd w:id="34387"/>
      <w:bookmarkEnd w:id="34388"/>
      <w:bookmarkEnd w:id="34389"/>
      <w:bookmarkEnd w:id="34390"/>
      <w:bookmarkEnd w:id="34391"/>
      <w:bookmarkEnd w:id="34392"/>
      <w:bookmarkEnd w:id="34393"/>
      <w:bookmarkEnd w:id="34394"/>
      <w:bookmarkEnd w:id="34395"/>
      <w:bookmarkEnd w:id="34396"/>
      <w:bookmarkEnd w:id="34397"/>
      <w:bookmarkEnd w:id="34398"/>
      <w:bookmarkEnd w:id="34399"/>
      <w:bookmarkEnd w:id="34400"/>
      <w:bookmarkEnd w:id="34401"/>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402"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403">
          <w:tblGrid>
            <w:gridCol w:w="2448"/>
            <w:gridCol w:w="1080"/>
            <w:gridCol w:w="1440"/>
            <w:gridCol w:w="1872"/>
            <w:gridCol w:w="2880"/>
          </w:tblGrid>
        </w:tblGridChange>
      </w:tblGrid>
      <w:tr w:rsidR="009B75C3" w:rsidRPr="001D2E49" w14:paraId="4984532A" w14:textId="77777777" w:rsidTr="00AD3AE6">
        <w:tc>
          <w:tcPr>
            <w:tcW w:w="2551" w:type="dxa"/>
            <w:tcPrChange w:id="34404" w:author="rapp" w:date="2023-11-09T17:37:00Z">
              <w:tcPr>
                <w:tcW w:w="2448" w:type="dxa"/>
              </w:tcPr>
            </w:tcPrChange>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405" w:author="rapp" w:date="2023-11-09T17:37:00Z">
              <w:tcPr>
                <w:tcW w:w="1080" w:type="dxa"/>
              </w:tcPr>
            </w:tcPrChange>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406" w:author="rapp" w:date="2023-11-09T17:37:00Z">
              <w:tcPr>
                <w:tcW w:w="1440" w:type="dxa"/>
              </w:tcPr>
            </w:tcPrChange>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407" w:author="rapp" w:date="2023-11-09T17:37:00Z">
              <w:tcPr>
                <w:tcW w:w="1872" w:type="dxa"/>
              </w:tcPr>
            </w:tcPrChange>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408" w:author="rapp" w:date="2023-11-09T17:37:00Z">
              <w:tcPr>
                <w:tcW w:w="2880" w:type="dxa"/>
              </w:tcPr>
            </w:tcPrChange>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AD3AE6">
        <w:tc>
          <w:tcPr>
            <w:tcW w:w="2551" w:type="dxa"/>
            <w:tcPrChange w:id="34409" w:author="rapp" w:date="2023-11-09T17:37:00Z">
              <w:tcPr>
                <w:tcW w:w="2448" w:type="dxa"/>
              </w:tcPr>
            </w:tcPrChange>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Change w:id="34410" w:author="rapp" w:date="2023-11-09T17:37:00Z">
              <w:tcPr>
                <w:tcW w:w="1080" w:type="dxa"/>
              </w:tcPr>
            </w:tcPrChange>
          </w:tcPr>
          <w:p w14:paraId="227AEC8E" w14:textId="77777777" w:rsidR="009B75C3" w:rsidRPr="001D2E49" w:rsidRDefault="009B75C3" w:rsidP="009517A1">
            <w:pPr>
              <w:pStyle w:val="TAL"/>
              <w:rPr>
                <w:rFonts w:eastAsia="SimSun"/>
                <w:lang w:eastAsia="zh-CN"/>
              </w:rPr>
            </w:pPr>
          </w:p>
        </w:tc>
        <w:tc>
          <w:tcPr>
            <w:tcW w:w="1474" w:type="dxa"/>
            <w:tcPrChange w:id="34411" w:author="rapp" w:date="2023-11-09T17:37:00Z">
              <w:tcPr>
                <w:tcW w:w="1440" w:type="dxa"/>
              </w:tcPr>
            </w:tcPrChange>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Change w:id="34412" w:author="rapp" w:date="2023-11-09T17:37:00Z">
              <w:tcPr>
                <w:tcW w:w="1872" w:type="dxa"/>
              </w:tcPr>
            </w:tcPrChange>
          </w:tcPr>
          <w:p w14:paraId="69CD2272" w14:textId="77777777" w:rsidR="009B75C3" w:rsidRPr="001D2E49" w:rsidRDefault="009B75C3" w:rsidP="009517A1">
            <w:pPr>
              <w:pStyle w:val="TAL"/>
              <w:rPr>
                <w:lang w:eastAsia="ja-JP"/>
              </w:rPr>
            </w:pPr>
          </w:p>
        </w:tc>
        <w:tc>
          <w:tcPr>
            <w:tcW w:w="2880" w:type="dxa"/>
            <w:tcPrChange w:id="34413" w:author="rapp" w:date="2023-11-09T17:37:00Z">
              <w:tcPr>
                <w:tcW w:w="2880" w:type="dxa"/>
              </w:tcPr>
            </w:tcPrChange>
          </w:tcPr>
          <w:p w14:paraId="7DAF62E0" w14:textId="77777777" w:rsidR="009B75C3" w:rsidRPr="001D2E49" w:rsidRDefault="009B75C3" w:rsidP="009517A1">
            <w:pPr>
              <w:pStyle w:val="TAL"/>
              <w:rPr>
                <w:lang w:eastAsia="ja-JP"/>
              </w:rPr>
            </w:pPr>
          </w:p>
        </w:tc>
      </w:tr>
      <w:tr w:rsidR="009B75C3" w:rsidRPr="001D2E49" w14:paraId="115D4284" w14:textId="77777777" w:rsidTr="00AD3AE6">
        <w:tc>
          <w:tcPr>
            <w:tcW w:w="2551" w:type="dxa"/>
            <w:tcPrChange w:id="34414" w:author="rapp" w:date="2023-11-09T17:37:00Z">
              <w:tcPr>
                <w:tcW w:w="2448" w:type="dxa"/>
              </w:tcPr>
            </w:tcPrChange>
          </w:tcPr>
          <w:p w14:paraId="2C1A8484" w14:textId="77777777" w:rsidR="009B75C3" w:rsidRPr="001D2E49" w:rsidRDefault="009B75C3">
            <w:pPr>
              <w:pStyle w:val="TAL"/>
              <w:ind w:leftChars="50" w:left="100"/>
              <w:rPr>
                <w:rFonts w:eastAsia="SimSun"/>
                <w:lang w:eastAsia="zh-CN"/>
              </w:rPr>
              <w:pPrChange w:id="34415" w:author="Ericsson" w:date="2023-11-09T11:55:00Z">
                <w:pPr>
                  <w:pStyle w:val="TAL"/>
                  <w:ind w:left="72"/>
                </w:pPr>
              </w:pPrChange>
            </w:pPr>
            <w:r w:rsidRPr="001D2E49">
              <w:rPr>
                <w:rFonts w:eastAsia="SimSun"/>
                <w:lang w:eastAsia="zh-CN"/>
              </w:rPr>
              <w:t>&gt;QoS Flow per TNL Information</w:t>
            </w:r>
          </w:p>
        </w:tc>
        <w:tc>
          <w:tcPr>
            <w:tcW w:w="1020" w:type="dxa"/>
            <w:tcPrChange w:id="34416" w:author="rapp" w:date="2023-11-09T17:37:00Z">
              <w:tcPr>
                <w:tcW w:w="1080" w:type="dxa"/>
              </w:tcPr>
            </w:tcPrChange>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Change w:id="34417" w:author="rapp" w:date="2023-11-09T17:37:00Z">
              <w:tcPr>
                <w:tcW w:w="1440" w:type="dxa"/>
              </w:tcPr>
            </w:tcPrChange>
          </w:tcPr>
          <w:p w14:paraId="7E67FBF5" w14:textId="77777777" w:rsidR="009B75C3" w:rsidRPr="001D2E49" w:rsidRDefault="009B75C3" w:rsidP="009517A1">
            <w:pPr>
              <w:pStyle w:val="TAL"/>
              <w:rPr>
                <w:i/>
                <w:lang w:eastAsia="ja-JP"/>
              </w:rPr>
            </w:pPr>
          </w:p>
        </w:tc>
        <w:tc>
          <w:tcPr>
            <w:tcW w:w="1872" w:type="dxa"/>
            <w:tcPrChange w:id="34418" w:author="rapp" w:date="2023-11-09T17:37:00Z">
              <w:tcPr>
                <w:tcW w:w="1872" w:type="dxa"/>
              </w:tcPr>
            </w:tcPrChange>
          </w:tcPr>
          <w:p w14:paraId="7639E42E" w14:textId="77777777" w:rsidR="009B75C3" w:rsidRPr="001D2E49" w:rsidRDefault="009B75C3" w:rsidP="009517A1">
            <w:pPr>
              <w:pStyle w:val="TAL"/>
              <w:rPr>
                <w:lang w:eastAsia="ja-JP"/>
              </w:rPr>
            </w:pPr>
            <w:r w:rsidRPr="001D2E49">
              <w:rPr>
                <w:lang w:eastAsia="ja-JP"/>
              </w:rPr>
              <w:t>9.3.2.8</w:t>
            </w:r>
          </w:p>
        </w:tc>
        <w:tc>
          <w:tcPr>
            <w:tcW w:w="2880" w:type="dxa"/>
            <w:tcPrChange w:id="34419" w:author="rapp" w:date="2023-11-09T17:37:00Z">
              <w:tcPr>
                <w:tcW w:w="2880" w:type="dxa"/>
              </w:tcPr>
            </w:tcPrChange>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pPr>
        <w:rPr>
          <w:rFonts w:eastAsia="SimSun"/>
          <w:lang w:eastAsia="zh-CN"/>
        </w:rPr>
        <w:pPrChange w:id="34420" w:author="Ericsson" w:date="2023-11-09T11:55:00Z">
          <w:pPr>
            <w:pStyle w:val="B1"/>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421"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422">
          <w:tblGrid>
            <w:gridCol w:w="3528"/>
            <w:gridCol w:w="6192"/>
          </w:tblGrid>
        </w:tblGridChange>
      </w:tblGrid>
      <w:tr w:rsidR="009B75C3" w:rsidRPr="001D2E49" w14:paraId="237F269F" w14:textId="77777777" w:rsidTr="00AD3AE6">
        <w:tc>
          <w:tcPr>
            <w:tcW w:w="3288" w:type="dxa"/>
            <w:tcPrChange w:id="34423" w:author="rapp" w:date="2023-11-09T17:37:00Z">
              <w:tcPr>
                <w:tcW w:w="3528" w:type="dxa"/>
              </w:tcPr>
            </w:tcPrChange>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4424" w:author="rapp" w:date="2023-11-09T17:37:00Z">
              <w:tcPr>
                <w:tcW w:w="6192" w:type="dxa"/>
              </w:tcPr>
            </w:tcPrChange>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AD3AE6">
        <w:tc>
          <w:tcPr>
            <w:tcW w:w="3288" w:type="dxa"/>
            <w:tcPrChange w:id="34425" w:author="rapp" w:date="2023-11-09T17:37:00Z">
              <w:tcPr>
                <w:tcW w:w="3528" w:type="dxa"/>
              </w:tcPr>
            </w:tcPrChange>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Change w:id="34426" w:author="rapp" w:date="2023-11-09T17:37:00Z">
              <w:tcPr>
                <w:tcW w:w="6192" w:type="dxa"/>
              </w:tcPr>
            </w:tcPrChange>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pPr>
        <w:rPr>
          <w:rFonts w:eastAsia="SimSun"/>
          <w:lang w:eastAsia="zh-CN"/>
        </w:rPr>
        <w:pPrChange w:id="34427" w:author="Ericsson" w:date="2023-11-09T11:55:00Z">
          <w:pPr>
            <w:pStyle w:val="B1"/>
          </w:pPr>
        </w:pPrChange>
      </w:pPr>
    </w:p>
    <w:p w14:paraId="4AE330EB" w14:textId="77777777" w:rsidR="009B75C3" w:rsidRPr="001D2E49" w:rsidRDefault="009B75C3" w:rsidP="009B75C3">
      <w:pPr>
        <w:pStyle w:val="Heading4"/>
        <w:rPr>
          <w:noProof/>
          <w:lang w:eastAsia="ja-JP"/>
        </w:rPr>
      </w:pPr>
      <w:bookmarkStart w:id="34428" w:name="_Toc20955287"/>
      <w:bookmarkStart w:id="34429" w:name="_Toc29503738"/>
      <w:bookmarkStart w:id="34430" w:name="_Toc29504322"/>
      <w:bookmarkStart w:id="34431" w:name="_Toc29504906"/>
      <w:bookmarkStart w:id="34432" w:name="_Toc36553358"/>
      <w:bookmarkStart w:id="34433" w:name="_Toc36555085"/>
      <w:bookmarkStart w:id="34434" w:name="_Toc45652463"/>
      <w:bookmarkStart w:id="34435" w:name="_Toc45658895"/>
      <w:bookmarkStart w:id="34436" w:name="_Toc45720715"/>
      <w:bookmarkStart w:id="34437" w:name="_Toc45798593"/>
      <w:bookmarkStart w:id="34438" w:name="_Toc45897982"/>
      <w:bookmarkStart w:id="34439" w:name="_Toc51746187"/>
      <w:bookmarkStart w:id="34440" w:name="_Toc64446451"/>
      <w:bookmarkStart w:id="34441" w:name="_Toc73982321"/>
      <w:bookmarkStart w:id="34442" w:name="_Toc88652411"/>
      <w:bookmarkStart w:id="34443" w:name="_Toc97891455"/>
      <w:bookmarkStart w:id="34444" w:name="_Toc99123637"/>
      <w:bookmarkStart w:id="34445" w:name="_Toc99662443"/>
      <w:bookmarkStart w:id="34446" w:name="_Toc105152518"/>
      <w:bookmarkStart w:id="34447" w:name="_Toc105174324"/>
      <w:bookmarkStart w:id="34448" w:name="_Toc106109322"/>
      <w:bookmarkStart w:id="34449" w:name="_Toc107409780"/>
      <w:bookmarkStart w:id="34450" w:name="_Toc112756969"/>
      <w:bookmarkStart w:id="34451" w:name="_Toc146271122"/>
      <w:r w:rsidRPr="001D2E49">
        <w:rPr>
          <w:noProof/>
          <w:lang w:eastAsia="ja-JP"/>
        </w:rPr>
        <w:t>9.3.2.2</w:t>
      </w:r>
      <w:r w:rsidRPr="001D2E49">
        <w:rPr>
          <w:noProof/>
          <w:lang w:eastAsia="ja-JP"/>
        </w:rPr>
        <w:tab/>
        <w:t>UP Transport Layer Information</w:t>
      </w:r>
      <w:bookmarkEnd w:id="34428"/>
      <w:bookmarkEnd w:id="34429"/>
      <w:bookmarkEnd w:id="34430"/>
      <w:bookmarkEnd w:id="34431"/>
      <w:bookmarkEnd w:id="34432"/>
      <w:bookmarkEnd w:id="34433"/>
      <w:bookmarkEnd w:id="34434"/>
      <w:bookmarkEnd w:id="34435"/>
      <w:bookmarkEnd w:id="34436"/>
      <w:bookmarkEnd w:id="34437"/>
      <w:bookmarkEnd w:id="34438"/>
      <w:bookmarkEnd w:id="34439"/>
      <w:bookmarkEnd w:id="34440"/>
      <w:bookmarkEnd w:id="34441"/>
      <w:bookmarkEnd w:id="34442"/>
      <w:bookmarkEnd w:id="34443"/>
      <w:bookmarkEnd w:id="34444"/>
      <w:bookmarkEnd w:id="34445"/>
      <w:bookmarkEnd w:id="34446"/>
      <w:bookmarkEnd w:id="34447"/>
      <w:bookmarkEnd w:id="34448"/>
      <w:bookmarkEnd w:id="34449"/>
      <w:bookmarkEnd w:id="34450"/>
      <w:bookmarkEnd w:id="34451"/>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452"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453">
          <w:tblGrid>
            <w:gridCol w:w="2448"/>
            <w:gridCol w:w="1080"/>
            <w:gridCol w:w="1440"/>
            <w:gridCol w:w="1872"/>
            <w:gridCol w:w="2880"/>
          </w:tblGrid>
        </w:tblGridChange>
      </w:tblGrid>
      <w:tr w:rsidR="009B75C3" w:rsidRPr="001D2E49" w14:paraId="01DD7FD0" w14:textId="77777777" w:rsidTr="00AD3AE6">
        <w:tc>
          <w:tcPr>
            <w:tcW w:w="2551" w:type="dxa"/>
            <w:tcPrChange w:id="34454" w:author="rapp" w:date="2023-11-09T17:37:00Z">
              <w:tcPr>
                <w:tcW w:w="2448" w:type="dxa"/>
              </w:tcPr>
            </w:tcPrChange>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455" w:author="rapp" w:date="2023-11-09T17:37:00Z">
              <w:tcPr>
                <w:tcW w:w="1080" w:type="dxa"/>
              </w:tcPr>
            </w:tcPrChange>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456" w:author="rapp" w:date="2023-11-09T17:37:00Z">
              <w:tcPr>
                <w:tcW w:w="1440" w:type="dxa"/>
              </w:tcPr>
            </w:tcPrChange>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457" w:author="rapp" w:date="2023-11-09T17:37:00Z">
              <w:tcPr>
                <w:tcW w:w="1872" w:type="dxa"/>
              </w:tcPr>
            </w:tcPrChange>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458" w:author="rapp" w:date="2023-11-09T17:37:00Z">
              <w:tcPr>
                <w:tcW w:w="2880" w:type="dxa"/>
              </w:tcPr>
            </w:tcPrChange>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AD3AE6">
        <w:tc>
          <w:tcPr>
            <w:tcW w:w="2551" w:type="dxa"/>
            <w:tcPrChange w:id="34459" w:author="rapp" w:date="2023-11-09T17:37:00Z">
              <w:tcPr>
                <w:tcW w:w="2448" w:type="dxa"/>
              </w:tcPr>
            </w:tcPrChange>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Change w:id="34460" w:author="rapp" w:date="2023-11-09T17:37:00Z">
              <w:tcPr>
                <w:tcW w:w="1080" w:type="dxa"/>
              </w:tcPr>
            </w:tcPrChange>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Change w:id="34461" w:author="rapp" w:date="2023-11-09T17:37:00Z">
              <w:tcPr>
                <w:tcW w:w="1440" w:type="dxa"/>
              </w:tcPr>
            </w:tcPrChange>
          </w:tcPr>
          <w:p w14:paraId="45D6C9A9" w14:textId="77777777" w:rsidR="009B75C3" w:rsidRPr="001D2E49" w:rsidRDefault="009B75C3" w:rsidP="009517A1">
            <w:pPr>
              <w:pStyle w:val="TAL"/>
              <w:rPr>
                <w:i/>
                <w:lang w:eastAsia="ja-JP"/>
              </w:rPr>
            </w:pPr>
          </w:p>
        </w:tc>
        <w:tc>
          <w:tcPr>
            <w:tcW w:w="1872" w:type="dxa"/>
            <w:tcPrChange w:id="34462" w:author="rapp" w:date="2023-11-09T17:37:00Z">
              <w:tcPr>
                <w:tcW w:w="1872" w:type="dxa"/>
              </w:tcPr>
            </w:tcPrChange>
          </w:tcPr>
          <w:p w14:paraId="5C032CD6" w14:textId="77777777" w:rsidR="009B75C3" w:rsidRPr="001D2E49" w:rsidRDefault="009B75C3" w:rsidP="009517A1">
            <w:pPr>
              <w:pStyle w:val="TAL"/>
              <w:rPr>
                <w:lang w:eastAsia="ja-JP"/>
              </w:rPr>
            </w:pPr>
          </w:p>
        </w:tc>
        <w:tc>
          <w:tcPr>
            <w:tcW w:w="2880" w:type="dxa"/>
            <w:tcPrChange w:id="34463" w:author="rapp" w:date="2023-11-09T17:37:00Z">
              <w:tcPr>
                <w:tcW w:w="2880" w:type="dxa"/>
              </w:tcPr>
            </w:tcPrChange>
          </w:tcPr>
          <w:p w14:paraId="00DC02C9" w14:textId="77777777" w:rsidR="009B75C3" w:rsidRPr="001D2E49" w:rsidRDefault="009B75C3" w:rsidP="009517A1">
            <w:pPr>
              <w:pStyle w:val="TAL"/>
              <w:rPr>
                <w:lang w:eastAsia="ja-JP"/>
              </w:rPr>
            </w:pPr>
          </w:p>
        </w:tc>
      </w:tr>
      <w:tr w:rsidR="009B75C3" w:rsidRPr="001D2E49" w14:paraId="1D94B5E7" w14:textId="77777777" w:rsidTr="00AD3AE6">
        <w:tc>
          <w:tcPr>
            <w:tcW w:w="2551" w:type="dxa"/>
            <w:tcPrChange w:id="34464" w:author="rapp" w:date="2023-11-09T17:37:00Z">
              <w:tcPr>
                <w:tcW w:w="2448" w:type="dxa"/>
              </w:tcPr>
            </w:tcPrChange>
          </w:tcPr>
          <w:p w14:paraId="6B79882C" w14:textId="77777777" w:rsidR="009B75C3" w:rsidRPr="006661CC" w:rsidRDefault="009B75C3">
            <w:pPr>
              <w:pStyle w:val="TAL"/>
              <w:ind w:leftChars="50" w:left="100"/>
              <w:rPr>
                <w:rFonts w:eastAsia="Batang" w:cs="Arial"/>
                <w:i/>
                <w:iCs/>
                <w:lang w:eastAsia="ja-JP"/>
                <w:rPrChange w:id="34465" w:author="Ericsson" w:date="2023-11-09T14:15:00Z">
                  <w:rPr>
                    <w:rFonts w:eastAsia="Batang" w:cs="Arial"/>
                    <w:lang w:eastAsia="ja-JP"/>
                  </w:rPr>
                </w:rPrChange>
              </w:rPr>
              <w:pPrChange w:id="34466" w:author="Ericsson" w:date="2023-11-09T14:15:00Z">
                <w:pPr>
                  <w:pStyle w:val="TAL"/>
                  <w:ind w:left="72"/>
                </w:pPr>
              </w:pPrChange>
            </w:pPr>
            <w:r w:rsidRPr="006661CC">
              <w:rPr>
                <w:i/>
                <w:iCs/>
                <w:noProof/>
                <w:lang w:eastAsia="ja-JP"/>
                <w:rPrChange w:id="34467" w:author="Ericsson" w:date="2023-11-09T14:15:00Z">
                  <w:rPr>
                    <w:noProof/>
                    <w:kern w:val="28"/>
                    <w:lang w:eastAsia="ja-JP"/>
                  </w:rPr>
                </w:rPrChange>
              </w:rPr>
              <w:t>&gt;</w:t>
            </w:r>
            <w:r w:rsidRPr="006661CC">
              <w:rPr>
                <w:i/>
                <w:iCs/>
                <w:noProof/>
                <w:lang w:eastAsia="ja-JP"/>
                <w:rPrChange w:id="34468" w:author="Ericsson" w:date="2023-11-09T14:15:00Z">
                  <w:rPr>
                    <w:noProof/>
                    <w:lang w:eastAsia="ja-JP"/>
                  </w:rPr>
                </w:rPrChange>
              </w:rPr>
              <w:t>GTP tunnel</w:t>
            </w:r>
          </w:p>
        </w:tc>
        <w:tc>
          <w:tcPr>
            <w:tcW w:w="1020" w:type="dxa"/>
            <w:tcPrChange w:id="34469" w:author="rapp" w:date="2023-11-09T17:37:00Z">
              <w:tcPr>
                <w:tcW w:w="1080" w:type="dxa"/>
              </w:tcPr>
            </w:tcPrChange>
          </w:tcPr>
          <w:p w14:paraId="3069EE9E" w14:textId="77777777" w:rsidR="009B75C3" w:rsidRPr="001D2E49" w:rsidRDefault="009B75C3" w:rsidP="009517A1">
            <w:pPr>
              <w:pStyle w:val="TAL"/>
              <w:rPr>
                <w:rFonts w:cs="Arial"/>
                <w:lang w:eastAsia="ja-JP"/>
              </w:rPr>
            </w:pPr>
          </w:p>
        </w:tc>
        <w:tc>
          <w:tcPr>
            <w:tcW w:w="1474" w:type="dxa"/>
            <w:tcPrChange w:id="34470" w:author="rapp" w:date="2023-11-09T17:37:00Z">
              <w:tcPr>
                <w:tcW w:w="1440" w:type="dxa"/>
              </w:tcPr>
            </w:tcPrChange>
          </w:tcPr>
          <w:p w14:paraId="6AF3F18C" w14:textId="77777777" w:rsidR="009B75C3" w:rsidRPr="001D2E49" w:rsidRDefault="009B75C3" w:rsidP="009517A1">
            <w:pPr>
              <w:pStyle w:val="TAL"/>
              <w:rPr>
                <w:i/>
                <w:lang w:eastAsia="ja-JP"/>
              </w:rPr>
            </w:pPr>
          </w:p>
        </w:tc>
        <w:tc>
          <w:tcPr>
            <w:tcW w:w="1872" w:type="dxa"/>
            <w:tcPrChange w:id="34471" w:author="rapp" w:date="2023-11-09T17:37:00Z">
              <w:tcPr>
                <w:tcW w:w="1872" w:type="dxa"/>
              </w:tcPr>
            </w:tcPrChange>
          </w:tcPr>
          <w:p w14:paraId="2B867302" w14:textId="77777777" w:rsidR="009B75C3" w:rsidRPr="001D2E49" w:rsidRDefault="009B75C3" w:rsidP="009517A1">
            <w:pPr>
              <w:pStyle w:val="TAL"/>
              <w:rPr>
                <w:lang w:eastAsia="ja-JP"/>
              </w:rPr>
            </w:pPr>
          </w:p>
        </w:tc>
        <w:tc>
          <w:tcPr>
            <w:tcW w:w="2880" w:type="dxa"/>
            <w:tcPrChange w:id="34472" w:author="rapp" w:date="2023-11-09T17:37:00Z">
              <w:tcPr>
                <w:tcW w:w="2880" w:type="dxa"/>
              </w:tcPr>
            </w:tcPrChange>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AD3AE6">
        <w:tc>
          <w:tcPr>
            <w:tcW w:w="2551" w:type="dxa"/>
            <w:tcPrChange w:id="34473" w:author="rapp" w:date="2023-11-09T17:37:00Z">
              <w:tcPr>
                <w:tcW w:w="2448" w:type="dxa"/>
              </w:tcPr>
            </w:tcPrChange>
          </w:tcPr>
          <w:p w14:paraId="6D132EB7" w14:textId="77777777" w:rsidR="009B75C3" w:rsidRPr="006661CC" w:rsidRDefault="009B75C3">
            <w:pPr>
              <w:pStyle w:val="TAL"/>
              <w:ind w:leftChars="100" w:left="200"/>
              <w:rPr>
                <w:rPrChange w:id="34474" w:author="Ericsson" w:date="2023-11-09T14:14:00Z">
                  <w:rPr>
                    <w:rFonts w:cs="Arial"/>
                    <w:lang w:eastAsia="ja-JP"/>
                  </w:rPr>
                </w:rPrChange>
              </w:rPr>
              <w:pPrChange w:id="34475" w:author="Ericsson" w:date="2023-11-09T14:15:00Z">
                <w:pPr>
                  <w:pStyle w:val="TAL"/>
                  <w:ind w:left="162"/>
                </w:pPr>
              </w:pPrChange>
            </w:pPr>
            <w:r w:rsidRPr="006661CC">
              <w:rPr>
                <w:rPrChange w:id="34476" w:author="Ericsson" w:date="2023-11-09T14:14:00Z">
                  <w:rPr>
                    <w:noProof/>
                    <w:kern w:val="28"/>
                    <w:lang w:eastAsia="ja-JP"/>
                  </w:rPr>
                </w:rPrChange>
              </w:rPr>
              <w:t>&gt;&gt;Endpoint IP Address</w:t>
            </w:r>
          </w:p>
        </w:tc>
        <w:tc>
          <w:tcPr>
            <w:tcW w:w="1020" w:type="dxa"/>
            <w:tcPrChange w:id="34477" w:author="rapp" w:date="2023-11-09T17:37:00Z">
              <w:tcPr>
                <w:tcW w:w="1080" w:type="dxa"/>
              </w:tcPr>
            </w:tcPrChange>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Change w:id="34478" w:author="rapp" w:date="2023-11-09T17:37:00Z">
              <w:tcPr>
                <w:tcW w:w="1440" w:type="dxa"/>
              </w:tcPr>
            </w:tcPrChange>
          </w:tcPr>
          <w:p w14:paraId="14B5E9D9" w14:textId="77777777" w:rsidR="009B75C3" w:rsidRPr="001D2E49" w:rsidRDefault="009B75C3" w:rsidP="009517A1">
            <w:pPr>
              <w:pStyle w:val="TAL"/>
              <w:rPr>
                <w:i/>
                <w:lang w:eastAsia="ja-JP"/>
              </w:rPr>
            </w:pPr>
          </w:p>
        </w:tc>
        <w:tc>
          <w:tcPr>
            <w:tcW w:w="1872" w:type="dxa"/>
            <w:tcPrChange w:id="34479" w:author="rapp" w:date="2023-11-09T17:37:00Z">
              <w:tcPr>
                <w:tcW w:w="1872" w:type="dxa"/>
              </w:tcPr>
            </w:tcPrChange>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Change w:id="34480" w:author="rapp" w:date="2023-11-09T17:37:00Z">
              <w:tcPr>
                <w:tcW w:w="2880" w:type="dxa"/>
              </w:tcPr>
            </w:tcPrChange>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AD3AE6">
        <w:tc>
          <w:tcPr>
            <w:tcW w:w="2551" w:type="dxa"/>
            <w:tcPrChange w:id="34481" w:author="rapp" w:date="2023-11-09T17:37:00Z">
              <w:tcPr>
                <w:tcW w:w="2448" w:type="dxa"/>
              </w:tcPr>
            </w:tcPrChange>
          </w:tcPr>
          <w:p w14:paraId="63D32F9F" w14:textId="77777777" w:rsidR="009B75C3" w:rsidRPr="006661CC" w:rsidRDefault="009B75C3">
            <w:pPr>
              <w:pStyle w:val="TAL"/>
              <w:ind w:leftChars="100" w:left="200"/>
              <w:rPr>
                <w:rPrChange w:id="34482" w:author="Ericsson" w:date="2023-11-09T14:14:00Z">
                  <w:rPr>
                    <w:rFonts w:cs="Arial"/>
                    <w:lang w:eastAsia="ja-JP"/>
                  </w:rPr>
                </w:rPrChange>
              </w:rPr>
              <w:pPrChange w:id="34483" w:author="Ericsson" w:date="2023-11-09T14:15:00Z">
                <w:pPr>
                  <w:pStyle w:val="TAL"/>
                  <w:ind w:left="162"/>
                </w:pPr>
              </w:pPrChange>
            </w:pPr>
            <w:r w:rsidRPr="006661CC">
              <w:rPr>
                <w:rPrChange w:id="34484" w:author="Ericsson" w:date="2023-11-09T14:14:00Z">
                  <w:rPr>
                    <w:noProof/>
                    <w:kern w:val="28"/>
                    <w:lang w:eastAsia="ja-JP"/>
                  </w:rPr>
                </w:rPrChange>
              </w:rPr>
              <w:t>&gt;&gt;GTP-TEID</w:t>
            </w:r>
          </w:p>
        </w:tc>
        <w:tc>
          <w:tcPr>
            <w:tcW w:w="1020" w:type="dxa"/>
            <w:tcPrChange w:id="34485" w:author="rapp" w:date="2023-11-09T17:37:00Z">
              <w:tcPr>
                <w:tcW w:w="1080" w:type="dxa"/>
              </w:tcPr>
            </w:tcPrChange>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Change w:id="34486" w:author="rapp" w:date="2023-11-09T17:37:00Z">
              <w:tcPr>
                <w:tcW w:w="1440" w:type="dxa"/>
              </w:tcPr>
            </w:tcPrChange>
          </w:tcPr>
          <w:p w14:paraId="48FD33B2" w14:textId="77777777" w:rsidR="009B75C3" w:rsidRPr="001D2E49" w:rsidRDefault="009B75C3" w:rsidP="009517A1">
            <w:pPr>
              <w:pStyle w:val="TAL"/>
              <w:rPr>
                <w:i/>
                <w:lang w:eastAsia="ja-JP"/>
              </w:rPr>
            </w:pPr>
          </w:p>
        </w:tc>
        <w:tc>
          <w:tcPr>
            <w:tcW w:w="1872" w:type="dxa"/>
            <w:tcPrChange w:id="34487" w:author="rapp" w:date="2023-11-09T17:37:00Z">
              <w:tcPr>
                <w:tcW w:w="1872" w:type="dxa"/>
              </w:tcPr>
            </w:tcPrChange>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Change w:id="34488" w:author="rapp" w:date="2023-11-09T17:37:00Z">
              <w:tcPr>
                <w:tcW w:w="2880" w:type="dxa"/>
              </w:tcPr>
            </w:tcPrChange>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34489" w:name="_Toc20955288"/>
      <w:bookmarkStart w:id="34490" w:name="_Toc29503739"/>
      <w:bookmarkStart w:id="34491" w:name="_Toc29504323"/>
      <w:bookmarkStart w:id="34492" w:name="_Toc29504907"/>
      <w:bookmarkStart w:id="34493" w:name="_Toc36553359"/>
      <w:bookmarkStart w:id="34494" w:name="_Toc36555086"/>
      <w:bookmarkStart w:id="34495" w:name="_Toc45652464"/>
      <w:bookmarkStart w:id="34496" w:name="_Toc45658896"/>
      <w:bookmarkStart w:id="34497" w:name="_Toc45720716"/>
      <w:bookmarkStart w:id="34498" w:name="_Toc45798594"/>
      <w:bookmarkStart w:id="34499" w:name="_Toc45897983"/>
      <w:bookmarkStart w:id="34500" w:name="_Toc51746188"/>
      <w:bookmarkStart w:id="34501" w:name="_Toc64446452"/>
      <w:bookmarkStart w:id="34502" w:name="_Toc73982322"/>
      <w:bookmarkStart w:id="34503" w:name="_Toc88652412"/>
      <w:bookmarkStart w:id="34504" w:name="_Toc97891456"/>
      <w:bookmarkStart w:id="34505" w:name="_Toc99123638"/>
      <w:bookmarkStart w:id="34506" w:name="_Toc99662444"/>
      <w:bookmarkStart w:id="34507" w:name="_Toc105152519"/>
      <w:bookmarkStart w:id="34508" w:name="_Toc105174325"/>
      <w:bookmarkStart w:id="34509" w:name="_Toc106109323"/>
      <w:bookmarkStart w:id="34510" w:name="_Toc107409781"/>
      <w:bookmarkStart w:id="34511" w:name="_Toc112756970"/>
      <w:bookmarkStart w:id="34512" w:name="_Toc146271123"/>
      <w:r w:rsidRPr="001D2E49">
        <w:rPr>
          <w:noProof/>
          <w:lang w:eastAsia="ja-JP"/>
        </w:rPr>
        <w:t>9.3.2.3</w:t>
      </w:r>
      <w:r w:rsidRPr="001D2E49">
        <w:rPr>
          <w:noProof/>
          <w:lang w:eastAsia="ja-JP"/>
        </w:rPr>
        <w:tab/>
        <w:t>E-RAB ID</w:t>
      </w:r>
      <w:bookmarkEnd w:id="34489"/>
      <w:bookmarkEnd w:id="34490"/>
      <w:bookmarkEnd w:id="34491"/>
      <w:bookmarkEnd w:id="34492"/>
      <w:bookmarkEnd w:id="34493"/>
      <w:bookmarkEnd w:id="34494"/>
      <w:bookmarkEnd w:id="34495"/>
      <w:bookmarkEnd w:id="34496"/>
      <w:bookmarkEnd w:id="34497"/>
      <w:bookmarkEnd w:id="34498"/>
      <w:bookmarkEnd w:id="34499"/>
      <w:bookmarkEnd w:id="34500"/>
      <w:bookmarkEnd w:id="34501"/>
      <w:bookmarkEnd w:id="34502"/>
      <w:bookmarkEnd w:id="34503"/>
      <w:bookmarkEnd w:id="34504"/>
      <w:bookmarkEnd w:id="34505"/>
      <w:bookmarkEnd w:id="34506"/>
      <w:bookmarkEnd w:id="34507"/>
      <w:bookmarkEnd w:id="34508"/>
      <w:bookmarkEnd w:id="34509"/>
      <w:bookmarkEnd w:id="34510"/>
      <w:bookmarkEnd w:id="34511"/>
      <w:bookmarkEnd w:id="34512"/>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513"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514">
          <w:tblGrid>
            <w:gridCol w:w="2448"/>
            <w:gridCol w:w="1080"/>
            <w:gridCol w:w="1440"/>
            <w:gridCol w:w="1872"/>
            <w:gridCol w:w="2880"/>
          </w:tblGrid>
        </w:tblGridChange>
      </w:tblGrid>
      <w:tr w:rsidR="009B75C3" w:rsidRPr="001D2E49" w14:paraId="7035D7F9" w14:textId="77777777" w:rsidTr="00AD3AE6">
        <w:tc>
          <w:tcPr>
            <w:tcW w:w="2551" w:type="dxa"/>
            <w:tcPrChange w:id="34515" w:author="rapp" w:date="2023-11-09T17:37:00Z">
              <w:tcPr>
                <w:tcW w:w="2448" w:type="dxa"/>
              </w:tcPr>
            </w:tcPrChange>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516" w:author="rapp" w:date="2023-11-09T17:37:00Z">
              <w:tcPr>
                <w:tcW w:w="1080" w:type="dxa"/>
              </w:tcPr>
            </w:tcPrChange>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517" w:author="rapp" w:date="2023-11-09T17:37:00Z">
              <w:tcPr>
                <w:tcW w:w="1440" w:type="dxa"/>
              </w:tcPr>
            </w:tcPrChange>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518" w:author="rapp" w:date="2023-11-09T17:37:00Z">
              <w:tcPr>
                <w:tcW w:w="1872" w:type="dxa"/>
              </w:tcPr>
            </w:tcPrChange>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519" w:author="rapp" w:date="2023-11-09T17:37:00Z">
              <w:tcPr>
                <w:tcW w:w="2880" w:type="dxa"/>
              </w:tcPr>
            </w:tcPrChange>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AD3AE6">
        <w:tc>
          <w:tcPr>
            <w:tcW w:w="2551" w:type="dxa"/>
            <w:tcPrChange w:id="34520" w:author="rapp" w:date="2023-11-09T17:37:00Z">
              <w:tcPr>
                <w:tcW w:w="2448" w:type="dxa"/>
              </w:tcPr>
            </w:tcPrChange>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Change w:id="34521" w:author="rapp" w:date="2023-11-09T17:37:00Z">
              <w:tcPr>
                <w:tcW w:w="1080" w:type="dxa"/>
              </w:tcPr>
            </w:tcPrChange>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4522" w:author="rapp" w:date="2023-11-09T17:37:00Z">
              <w:tcPr>
                <w:tcW w:w="1440" w:type="dxa"/>
              </w:tcPr>
            </w:tcPrChange>
          </w:tcPr>
          <w:p w14:paraId="2BE4CC1E" w14:textId="77777777" w:rsidR="009B75C3" w:rsidRPr="001D2E49" w:rsidRDefault="009B75C3" w:rsidP="009517A1">
            <w:pPr>
              <w:pStyle w:val="TAL"/>
              <w:rPr>
                <w:i/>
                <w:lang w:eastAsia="ja-JP"/>
              </w:rPr>
            </w:pPr>
          </w:p>
        </w:tc>
        <w:tc>
          <w:tcPr>
            <w:tcW w:w="1872" w:type="dxa"/>
            <w:tcPrChange w:id="34523" w:author="rapp" w:date="2023-11-09T17:37:00Z">
              <w:tcPr>
                <w:tcW w:w="1872" w:type="dxa"/>
              </w:tcPr>
            </w:tcPrChange>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Change w:id="34524" w:author="rapp" w:date="2023-11-09T17:37:00Z">
              <w:tcPr>
                <w:tcW w:w="2880" w:type="dxa"/>
              </w:tcPr>
            </w:tcPrChange>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34525" w:name="_Toc20955289"/>
      <w:bookmarkStart w:id="34526" w:name="_Toc29503740"/>
      <w:bookmarkStart w:id="34527" w:name="_Toc29504324"/>
      <w:bookmarkStart w:id="34528" w:name="_Toc29504908"/>
      <w:bookmarkStart w:id="34529" w:name="_Toc36553360"/>
      <w:bookmarkStart w:id="34530" w:name="_Toc36555087"/>
      <w:bookmarkStart w:id="34531" w:name="_Toc45652465"/>
      <w:bookmarkStart w:id="34532" w:name="_Toc45658897"/>
      <w:bookmarkStart w:id="34533" w:name="_Toc45720717"/>
      <w:bookmarkStart w:id="34534" w:name="_Toc45798595"/>
      <w:bookmarkStart w:id="34535" w:name="_Toc45897984"/>
      <w:bookmarkStart w:id="34536" w:name="_Toc51746189"/>
      <w:bookmarkStart w:id="34537" w:name="_Toc64446453"/>
      <w:bookmarkStart w:id="34538" w:name="_Toc73982323"/>
      <w:bookmarkStart w:id="34539" w:name="_Toc88652413"/>
      <w:bookmarkStart w:id="34540" w:name="_Toc97891457"/>
      <w:bookmarkStart w:id="34541" w:name="_Toc99123639"/>
      <w:bookmarkStart w:id="34542" w:name="_Toc99662445"/>
      <w:bookmarkStart w:id="34543" w:name="_Toc105152520"/>
      <w:bookmarkStart w:id="34544" w:name="_Toc105174326"/>
      <w:bookmarkStart w:id="34545" w:name="_Toc106109324"/>
      <w:bookmarkStart w:id="34546" w:name="_Toc107409782"/>
      <w:bookmarkStart w:id="34547" w:name="_Toc112756971"/>
      <w:bookmarkStart w:id="34548" w:name="_Toc146271124"/>
      <w:r w:rsidRPr="001D2E49">
        <w:rPr>
          <w:rFonts w:eastAsia="SimSun"/>
        </w:rPr>
        <w:t>9.3.2.</w:t>
      </w:r>
      <w:r w:rsidRPr="001D2E49">
        <w:rPr>
          <w:rFonts w:eastAsia="SimSun" w:hint="eastAsia"/>
        </w:rPr>
        <w:t>4</w:t>
      </w:r>
      <w:r w:rsidRPr="001D2E49">
        <w:rPr>
          <w:rFonts w:eastAsia="SimSun"/>
        </w:rPr>
        <w:tab/>
        <w:t>Transport Layer Address</w:t>
      </w:r>
      <w:bookmarkEnd w:id="34525"/>
      <w:bookmarkEnd w:id="34526"/>
      <w:bookmarkEnd w:id="34527"/>
      <w:bookmarkEnd w:id="34528"/>
      <w:bookmarkEnd w:id="34529"/>
      <w:bookmarkEnd w:id="34530"/>
      <w:bookmarkEnd w:id="34531"/>
      <w:bookmarkEnd w:id="34532"/>
      <w:bookmarkEnd w:id="34533"/>
      <w:bookmarkEnd w:id="34534"/>
      <w:bookmarkEnd w:id="34535"/>
      <w:bookmarkEnd w:id="34536"/>
      <w:bookmarkEnd w:id="34537"/>
      <w:bookmarkEnd w:id="34538"/>
      <w:bookmarkEnd w:id="34539"/>
      <w:bookmarkEnd w:id="34540"/>
      <w:bookmarkEnd w:id="34541"/>
      <w:bookmarkEnd w:id="34542"/>
      <w:bookmarkEnd w:id="34543"/>
      <w:bookmarkEnd w:id="34544"/>
      <w:bookmarkEnd w:id="34545"/>
      <w:bookmarkEnd w:id="34546"/>
      <w:bookmarkEnd w:id="34547"/>
      <w:bookmarkEnd w:id="34548"/>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549"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550">
          <w:tblGrid>
            <w:gridCol w:w="2448"/>
            <w:gridCol w:w="1080"/>
            <w:gridCol w:w="1440"/>
            <w:gridCol w:w="1872"/>
            <w:gridCol w:w="2880"/>
          </w:tblGrid>
        </w:tblGridChange>
      </w:tblGrid>
      <w:tr w:rsidR="009B75C3" w:rsidRPr="001D2E49" w14:paraId="182272DC" w14:textId="77777777" w:rsidTr="00AD3AE6">
        <w:tc>
          <w:tcPr>
            <w:tcW w:w="2551" w:type="dxa"/>
            <w:tcPrChange w:id="34551" w:author="rapp" w:date="2023-11-09T17:37:00Z">
              <w:tcPr>
                <w:tcW w:w="2448" w:type="dxa"/>
              </w:tcPr>
            </w:tcPrChange>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552" w:author="rapp" w:date="2023-11-09T17:37:00Z">
              <w:tcPr>
                <w:tcW w:w="1080" w:type="dxa"/>
              </w:tcPr>
            </w:tcPrChange>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553" w:author="rapp" w:date="2023-11-09T17:37:00Z">
              <w:tcPr>
                <w:tcW w:w="1440" w:type="dxa"/>
              </w:tcPr>
            </w:tcPrChange>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554" w:author="rapp" w:date="2023-11-09T17:37:00Z">
              <w:tcPr>
                <w:tcW w:w="1872" w:type="dxa"/>
              </w:tcPr>
            </w:tcPrChange>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555" w:author="rapp" w:date="2023-11-09T17:37:00Z">
              <w:tcPr>
                <w:tcW w:w="2880" w:type="dxa"/>
              </w:tcPr>
            </w:tcPrChange>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AD3AE6">
        <w:tc>
          <w:tcPr>
            <w:tcW w:w="2551" w:type="dxa"/>
            <w:tcPrChange w:id="34556" w:author="rapp" w:date="2023-11-09T17:37:00Z">
              <w:tcPr>
                <w:tcW w:w="2448" w:type="dxa"/>
              </w:tcPr>
            </w:tcPrChange>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Change w:id="34557" w:author="rapp" w:date="2023-11-09T17:37:00Z">
              <w:tcPr>
                <w:tcW w:w="1080" w:type="dxa"/>
              </w:tcPr>
            </w:tcPrChange>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4558" w:author="rapp" w:date="2023-11-09T17:37:00Z">
              <w:tcPr>
                <w:tcW w:w="1440" w:type="dxa"/>
              </w:tcPr>
            </w:tcPrChange>
          </w:tcPr>
          <w:p w14:paraId="03450E7E" w14:textId="77777777" w:rsidR="009B75C3" w:rsidRPr="001D2E49" w:rsidRDefault="009B75C3" w:rsidP="009517A1">
            <w:pPr>
              <w:pStyle w:val="TAL"/>
              <w:rPr>
                <w:i/>
                <w:lang w:eastAsia="ja-JP"/>
              </w:rPr>
            </w:pPr>
          </w:p>
        </w:tc>
        <w:tc>
          <w:tcPr>
            <w:tcW w:w="1872" w:type="dxa"/>
            <w:tcPrChange w:id="34559" w:author="rapp" w:date="2023-11-09T17:37:00Z">
              <w:tcPr>
                <w:tcW w:w="1872" w:type="dxa"/>
              </w:tcPr>
            </w:tcPrChange>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Change w:id="34560" w:author="rapp" w:date="2023-11-09T17:37:00Z">
              <w:tcPr>
                <w:tcW w:w="2880" w:type="dxa"/>
              </w:tcPr>
            </w:tcPrChange>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34561" w:name="_Toc20955290"/>
      <w:bookmarkStart w:id="34562" w:name="_Toc29503741"/>
      <w:bookmarkStart w:id="34563" w:name="_Toc29504325"/>
      <w:bookmarkStart w:id="34564" w:name="_Toc29504909"/>
      <w:bookmarkStart w:id="34565" w:name="_Toc36553361"/>
      <w:bookmarkStart w:id="34566" w:name="_Toc36555088"/>
      <w:bookmarkStart w:id="34567" w:name="_Toc45652466"/>
      <w:bookmarkStart w:id="34568" w:name="_Toc45658898"/>
      <w:bookmarkStart w:id="34569" w:name="_Toc45720718"/>
      <w:bookmarkStart w:id="34570" w:name="_Toc45798596"/>
      <w:bookmarkStart w:id="34571" w:name="_Toc45897985"/>
      <w:bookmarkStart w:id="34572" w:name="_Toc51746190"/>
      <w:bookmarkStart w:id="34573" w:name="_Toc64446454"/>
      <w:bookmarkStart w:id="34574" w:name="_Toc73982324"/>
      <w:bookmarkStart w:id="34575" w:name="_Toc88652414"/>
      <w:bookmarkStart w:id="34576" w:name="_Toc97891458"/>
      <w:bookmarkStart w:id="34577" w:name="_Toc99123640"/>
      <w:bookmarkStart w:id="34578" w:name="_Toc99662446"/>
      <w:bookmarkStart w:id="34579" w:name="_Toc105152521"/>
      <w:bookmarkStart w:id="34580" w:name="_Toc105174327"/>
      <w:bookmarkStart w:id="34581" w:name="_Toc106109325"/>
      <w:bookmarkStart w:id="34582" w:name="_Toc107409783"/>
      <w:bookmarkStart w:id="34583" w:name="_Toc112756972"/>
      <w:bookmarkStart w:id="34584" w:name="_Toc146271125"/>
      <w:r w:rsidRPr="001D2E49">
        <w:rPr>
          <w:rFonts w:eastAsia="SimSun"/>
        </w:rPr>
        <w:t>9.3.2.</w:t>
      </w:r>
      <w:r w:rsidRPr="001D2E49">
        <w:rPr>
          <w:rFonts w:eastAsia="SimSun" w:hint="eastAsia"/>
        </w:rPr>
        <w:t>5</w:t>
      </w:r>
      <w:r w:rsidRPr="001D2E49">
        <w:rPr>
          <w:rFonts w:eastAsia="SimSun"/>
        </w:rPr>
        <w:tab/>
        <w:t>GTP-TEID</w:t>
      </w:r>
      <w:bookmarkEnd w:id="34561"/>
      <w:bookmarkEnd w:id="34562"/>
      <w:bookmarkEnd w:id="34563"/>
      <w:bookmarkEnd w:id="34564"/>
      <w:bookmarkEnd w:id="34565"/>
      <w:bookmarkEnd w:id="34566"/>
      <w:bookmarkEnd w:id="34567"/>
      <w:bookmarkEnd w:id="34568"/>
      <w:bookmarkEnd w:id="34569"/>
      <w:bookmarkEnd w:id="34570"/>
      <w:bookmarkEnd w:id="34571"/>
      <w:bookmarkEnd w:id="34572"/>
      <w:bookmarkEnd w:id="34573"/>
      <w:bookmarkEnd w:id="34574"/>
      <w:bookmarkEnd w:id="34575"/>
      <w:bookmarkEnd w:id="34576"/>
      <w:bookmarkEnd w:id="34577"/>
      <w:bookmarkEnd w:id="34578"/>
      <w:bookmarkEnd w:id="34579"/>
      <w:bookmarkEnd w:id="34580"/>
      <w:bookmarkEnd w:id="34581"/>
      <w:bookmarkEnd w:id="34582"/>
      <w:bookmarkEnd w:id="34583"/>
      <w:bookmarkEnd w:id="34584"/>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585" w:author="rapp" w:date="2023-11-09T17:3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586">
          <w:tblGrid>
            <w:gridCol w:w="2448"/>
            <w:gridCol w:w="1080"/>
            <w:gridCol w:w="1440"/>
            <w:gridCol w:w="1872"/>
            <w:gridCol w:w="2880"/>
          </w:tblGrid>
        </w:tblGridChange>
      </w:tblGrid>
      <w:tr w:rsidR="009B75C3" w:rsidRPr="001D2E49" w14:paraId="1FDA3941" w14:textId="77777777" w:rsidTr="00AD3AE6">
        <w:tc>
          <w:tcPr>
            <w:tcW w:w="2551" w:type="dxa"/>
            <w:tcPrChange w:id="34587" w:author="rapp" w:date="2023-11-09T17:37:00Z">
              <w:tcPr>
                <w:tcW w:w="2448" w:type="dxa"/>
              </w:tcPr>
            </w:tcPrChange>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588" w:author="rapp" w:date="2023-11-09T17:37:00Z">
              <w:tcPr>
                <w:tcW w:w="1080" w:type="dxa"/>
              </w:tcPr>
            </w:tcPrChange>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589" w:author="rapp" w:date="2023-11-09T17:37:00Z">
              <w:tcPr>
                <w:tcW w:w="1440" w:type="dxa"/>
              </w:tcPr>
            </w:tcPrChange>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590" w:author="rapp" w:date="2023-11-09T17:37:00Z">
              <w:tcPr>
                <w:tcW w:w="1872" w:type="dxa"/>
              </w:tcPr>
            </w:tcPrChange>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591" w:author="rapp" w:date="2023-11-09T17:37:00Z">
              <w:tcPr>
                <w:tcW w:w="2880" w:type="dxa"/>
              </w:tcPr>
            </w:tcPrChange>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AD3AE6">
        <w:tc>
          <w:tcPr>
            <w:tcW w:w="2551" w:type="dxa"/>
            <w:tcPrChange w:id="34592" w:author="rapp" w:date="2023-11-09T17:37:00Z">
              <w:tcPr>
                <w:tcW w:w="2448" w:type="dxa"/>
              </w:tcPr>
            </w:tcPrChange>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Change w:id="34593" w:author="rapp" w:date="2023-11-09T17:37:00Z">
              <w:tcPr>
                <w:tcW w:w="1080" w:type="dxa"/>
              </w:tcPr>
            </w:tcPrChange>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4594" w:author="rapp" w:date="2023-11-09T17:37:00Z">
              <w:tcPr>
                <w:tcW w:w="1440" w:type="dxa"/>
              </w:tcPr>
            </w:tcPrChange>
          </w:tcPr>
          <w:p w14:paraId="708B5FA6" w14:textId="77777777" w:rsidR="009B75C3" w:rsidRPr="001D2E49" w:rsidRDefault="009B75C3" w:rsidP="009517A1">
            <w:pPr>
              <w:pStyle w:val="TAL"/>
              <w:rPr>
                <w:i/>
                <w:lang w:eastAsia="ja-JP"/>
              </w:rPr>
            </w:pPr>
          </w:p>
        </w:tc>
        <w:tc>
          <w:tcPr>
            <w:tcW w:w="1872" w:type="dxa"/>
            <w:tcPrChange w:id="34595" w:author="rapp" w:date="2023-11-09T17:37:00Z">
              <w:tcPr>
                <w:tcW w:w="1872" w:type="dxa"/>
              </w:tcPr>
            </w:tcPrChange>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Change w:id="34596" w:author="rapp" w:date="2023-11-09T17:37:00Z">
              <w:tcPr>
                <w:tcW w:w="2880" w:type="dxa"/>
              </w:tcPr>
            </w:tcPrChange>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34597" w:name="_Toc20955291"/>
      <w:bookmarkStart w:id="34598" w:name="_Toc29503742"/>
      <w:bookmarkStart w:id="34599" w:name="_Toc29504326"/>
      <w:bookmarkStart w:id="34600" w:name="_Toc29504910"/>
      <w:bookmarkStart w:id="34601" w:name="_Toc36553362"/>
      <w:bookmarkStart w:id="34602" w:name="_Toc36555089"/>
      <w:bookmarkStart w:id="34603" w:name="_Toc45652467"/>
      <w:bookmarkStart w:id="34604" w:name="_Toc45658899"/>
      <w:bookmarkStart w:id="34605" w:name="_Toc45720719"/>
      <w:bookmarkStart w:id="34606" w:name="_Toc45798597"/>
      <w:bookmarkStart w:id="34607" w:name="_Toc45897986"/>
      <w:bookmarkStart w:id="34608" w:name="_Toc51746191"/>
      <w:bookmarkStart w:id="34609" w:name="_Toc64446455"/>
      <w:bookmarkStart w:id="34610" w:name="_Toc73982325"/>
      <w:bookmarkStart w:id="34611" w:name="_Toc88652415"/>
      <w:bookmarkStart w:id="34612" w:name="_Toc97891459"/>
      <w:bookmarkStart w:id="34613" w:name="_Toc99123641"/>
      <w:bookmarkStart w:id="34614" w:name="_Toc99662447"/>
      <w:bookmarkStart w:id="34615" w:name="_Toc105152522"/>
      <w:bookmarkStart w:id="34616" w:name="_Toc105174328"/>
      <w:bookmarkStart w:id="34617" w:name="_Toc106109326"/>
      <w:bookmarkStart w:id="34618" w:name="_Toc107409784"/>
      <w:bookmarkStart w:id="34619" w:name="_Toc112756973"/>
      <w:bookmarkStart w:id="34620" w:name="_Toc146271126"/>
      <w:r w:rsidRPr="001D2E49">
        <w:rPr>
          <w:rFonts w:eastAsia="SimSun"/>
        </w:rPr>
        <w:t>9.3.2.</w:t>
      </w:r>
      <w:r w:rsidRPr="001D2E49">
        <w:rPr>
          <w:rFonts w:eastAsia="SimSun" w:hint="eastAsia"/>
        </w:rPr>
        <w:t>6</w:t>
      </w:r>
      <w:r w:rsidRPr="001D2E49">
        <w:rPr>
          <w:rFonts w:eastAsia="SimSun"/>
        </w:rPr>
        <w:tab/>
        <w:t>CP Transport Layer Information</w:t>
      </w:r>
      <w:bookmarkEnd w:id="34597"/>
      <w:bookmarkEnd w:id="34598"/>
      <w:bookmarkEnd w:id="34599"/>
      <w:bookmarkEnd w:id="34600"/>
      <w:bookmarkEnd w:id="34601"/>
      <w:bookmarkEnd w:id="34602"/>
      <w:bookmarkEnd w:id="34603"/>
      <w:bookmarkEnd w:id="34604"/>
      <w:bookmarkEnd w:id="34605"/>
      <w:bookmarkEnd w:id="34606"/>
      <w:bookmarkEnd w:id="34607"/>
      <w:bookmarkEnd w:id="34608"/>
      <w:bookmarkEnd w:id="34609"/>
      <w:bookmarkEnd w:id="34610"/>
      <w:bookmarkEnd w:id="34611"/>
      <w:bookmarkEnd w:id="34612"/>
      <w:bookmarkEnd w:id="34613"/>
      <w:bookmarkEnd w:id="34614"/>
      <w:bookmarkEnd w:id="34615"/>
      <w:bookmarkEnd w:id="34616"/>
      <w:bookmarkEnd w:id="34617"/>
      <w:bookmarkEnd w:id="34618"/>
      <w:bookmarkEnd w:id="34619"/>
      <w:bookmarkEnd w:id="34620"/>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621" w:author="rapp" w:date="2023-11-09T17:37: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4622">
          <w:tblGrid>
            <w:gridCol w:w="2268"/>
            <w:gridCol w:w="1020"/>
            <w:gridCol w:w="1077"/>
            <w:gridCol w:w="1587"/>
            <w:gridCol w:w="1757"/>
            <w:gridCol w:w="1077"/>
            <w:gridCol w:w="1077"/>
          </w:tblGrid>
        </w:tblGridChange>
      </w:tblGrid>
      <w:tr w:rsidR="00A41342" w:rsidRPr="001D2E49" w14:paraId="2A2F45EF" w14:textId="77777777" w:rsidTr="00AD3AE6">
        <w:tc>
          <w:tcPr>
            <w:tcW w:w="2267" w:type="dxa"/>
            <w:tcPrChange w:id="34623" w:author="rapp" w:date="2023-11-09T17:37:00Z">
              <w:tcPr>
                <w:tcW w:w="2268" w:type="dxa"/>
              </w:tcPr>
            </w:tcPrChange>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Change w:id="34624" w:author="rapp" w:date="2023-11-09T17:37:00Z">
              <w:tcPr>
                <w:tcW w:w="1020" w:type="dxa"/>
              </w:tcPr>
            </w:tcPrChange>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Change w:id="34625" w:author="rapp" w:date="2023-11-09T17:37:00Z">
              <w:tcPr>
                <w:tcW w:w="1077" w:type="dxa"/>
              </w:tcPr>
            </w:tcPrChange>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Change w:id="34626" w:author="rapp" w:date="2023-11-09T17:37:00Z">
              <w:tcPr>
                <w:tcW w:w="1587" w:type="dxa"/>
              </w:tcPr>
            </w:tcPrChange>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Change w:id="34627" w:author="rapp" w:date="2023-11-09T17:37:00Z">
              <w:tcPr>
                <w:tcW w:w="1757" w:type="dxa"/>
              </w:tcPr>
            </w:tcPrChange>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Change w:id="34628" w:author="rapp" w:date="2023-11-09T17:37:00Z">
              <w:tcPr>
                <w:tcW w:w="1077" w:type="dxa"/>
              </w:tcPr>
            </w:tcPrChange>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Change w:id="34629" w:author="rapp" w:date="2023-11-09T17:37:00Z">
              <w:tcPr>
                <w:tcW w:w="1077" w:type="dxa"/>
              </w:tcPr>
            </w:tcPrChange>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AD3AE6">
        <w:tc>
          <w:tcPr>
            <w:tcW w:w="2267" w:type="dxa"/>
            <w:tcPrChange w:id="34630" w:author="rapp" w:date="2023-11-09T17:37:00Z">
              <w:tcPr>
                <w:tcW w:w="2268" w:type="dxa"/>
              </w:tcPr>
            </w:tcPrChange>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Change w:id="34631" w:author="rapp" w:date="2023-11-09T17:37:00Z">
              <w:tcPr>
                <w:tcW w:w="1020" w:type="dxa"/>
              </w:tcPr>
            </w:tcPrChange>
          </w:tcPr>
          <w:p w14:paraId="337D6D2F" w14:textId="77777777" w:rsidR="00A41342" w:rsidRPr="001D2E49" w:rsidRDefault="00A41342" w:rsidP="00A41342">
            <w:pPr>
              <w:pStyle w:val="TAL"/>
              <w:rPr>
                <w:rFonts w:cs="Arial"/>
                <w:lang w:eastAsia="ja-JP"/>
              </w:rPr>
            </w:pPr>
          </w:p>
        </w:tc>
        <w:tc>
          <w:tcPr>
            <w:tcW w:w="1077" w:type="dxa"/>
            <w:tcPrChange w:id="34632" w:author="rapp" w:date="2023-11-09T17:37:00Z">
              <w:tcPr>
                <w:tcW w:w="1077" w:type="dxa"/>
              </w:tcPr>
            </w:tcPrChange>
          </w:tcPr>
          <w:p w14:paraId="6DD26D47" w14:textId="77777777" w:rsidR="00A41342" w:rsidRPr="001D2E49" w:rsidRDefault="00A41342" w:rsidP="00A41342">
            <w:pPr>
              <w:pStyle w:val="TAL"/>
              <w:rPr>
                <w:i/>
                <w:lang w:eastAsia="ja-JP"/>
              </w:rPr>
            </w:pPr>
          </w:p>
        </w:tc>
        <w:tc>
          <w:tcPr>
            <w:tcW w:w="1587" w:type="dxa"/>
            <w:tcPrChange w:id="34633" w:author="rapp" w:date="2023-11-09T17:37:00Z">
              <w:tcPr>
                <w:tcW w:w="1587" w:type="dxa"/>
              </w:tcPr>
            </w:tcPrChange>
          </w:tcPr>
          <w:p w14:paraId="3CB72864" w14:textId="77777777" w:rsidR="00A41342" w:rsidRPr="001D2E49" w:rsidRDefault="00A41342" w:rsidP="00A41342">
            <w:pPr>
              <w:pStyle w:val="TAL"/>
              <w:rPr>
                <w:lang w:eastAsia="ja-JP"/>
              </w:rPr>
            </w:pPr>
          </w:p>
        </w:tc>
        <w:tc>
          <w:tcPr>
            <w:tcW w:w="1757" w:type="dxa"/>
            <w:tcPrChange w:id="34634" w:author="rapp" w:date="2023-11-09T17:37:00Z">
              <w:tcPr>
                <w:tcW w:w="1757" w:type="dxa"/>
              </w:tcPr>
            </w:tcPrChange>
          </w:tcPr>
          <w:p w14:paraId="599557DF" w14:textId="77777777" w:rsidR="00A41342" w:rsidRPr="001D2E49" w:rsidRDefault="00A41342" w:rsidP="00A41342">
            <w:pPr>
              <w:pStyle w:val="TAL"/>
              <w:rPr>
                <w:lang w:eastAsia="ja-JP"/>
              </w:rPr>
            </w:pPr>
          </w:p>
        </w:tc>
        <w:tc>
          <w:tcPr>
            <w:tcW w:w="1077" w:type="dxa"/>
            <w:tcPrChange w:id="34635" w:author="rapp" w:date="2023-11-09T17:37:00Z">
              <w:tcPr>
                <w:tcW w:w="1077" w:type="dxa"/>
              </w:tcPr>
            </w:tcPrChange>
          </w:tcPr>
          <w:p w14:paraId="5158F428" w14:textId="56E01797" w:rsidR="00A41342" w:rsidRPr="001D2E49" w:rsidRDefault="00ED2184" w:rsidP="006C0A1C">
            <w:pPr>
              <w:pStyle w:val="TAC"/>
              <w:rPr>
                <w:lang w:eastAsia="ja-JP"/>
              </w:rPr>
            </w:pPr>
            <w:ins w:id="34636" w:author="Ericsson" w:date="2023-11-09T11:56:00Z">
              <w:r>
                <w:rPr>
                  <w:lang w:eastAsia="ja-JP"/>
                </w:rPr>
                <w:t>-</w:t>
              </w:r>
            </w:ins>
          </w:p>
        </w:tc>
        <w:tc>
          <w:tcPr>
            <w:tcW w:w="1077" w:type="dxa"/>
            <w:tcPrChange w:id="34637" w:author="rapp" w:date="2023-11-09T17:37:00Z">
              <w:tcPr>
                <w:tcW w:w="1077" w:type="dxa"/>
              </w:tcPr>
            </w:tcPrChange>
          </w:tcPr>
          <w:p w14:paraId="5C9B7CD2" w14:textId="77777777" w:rsidR="00A41342" w:rsidRPr="001D2E49" w:rsidRDefault="00A41342" w:rsidP="006C0A1C">
            <w:pPr>
              <w:pStyle w:val="TAC"/>
              <w:rPr>
                <w:lang w:eastAsia="ja-JP"/>
              </w:rPr>
            </w:pPr>
          </w:p>
        </w:tc>
      </w:tr>
      <w:tr w:rsidR="00A41342" w:rsidRPr="001D2E49" w14:paraId="555E41EA" w14:textId="77777777" w:rsidTr="00AD3AE6">
        <w:tc>
          <w:tcPr>
            <w:tcW w:w="2267" w:type="dxa"/>
            <w:tcPrChange w:id="34638" w:author="rapp" w:date="2023-11-09T17:37:00Z">
              <w:tcPr>
                <w:tcW w:w="2268" w:type="dxa"/>
              </w:tcPr>
            </w:tcPrChange>
          </w:tcPr>
          <w:p w14:paraId="1242D1D0" w14:textId="77777777" w:rsidR="00A41342" w:rsidRPr="00ED2184" w:rsidRDefault="00A41342">
            <w:pPr>
              <w:pStyle w:val="TAL"/>
              <w:ind w:leftChars="50" w:left="100"/>
              <w:rPr>
                <w:rFonts w:cs="Arial"/>
                <w:i/>
                <w:iCs/>
                <w:lang w:eastAsia="ja-JP"/>
                <w:rPrChange w:id="34639" w:author="Ericsson" w:date="2023-11-09T11:56:00Z">
                  <w:rPr>
                    <w:rFonts w:cs="Arial"/>
                    <w:lang w:eastAsia="ja-JP"/>
                  </w:rPr>
                </w:rPrChange>
              </w:rPr>
              <w:pPrChange w:id="34640" w:author="Ericsson" w:date="2023-11-09T11:56:00Z">
                <w:pPr>
                  <w:pStyle w:val="TAL"/>
                  <w:ind w:left="75"/>
                </w:pPr>
              </w:pPrChange>
            </w:pPr>
            <w:r w:rsidRPr="00ED2184">
              <w:rPr>
                <w:rFonts w:cs="Arial"/>
                <w:i/>
                <w:iCs/>
                <w:lang w:eastAsia="ja-JP"/>
                <w:rPrChange w:id="34641" w:author="Ericsson" w:date="2023-11-09T11:56:00Z">
                  <w:rPr>
                    <w:rFonts w:cs="Arial"/>
                    <w:lang w:eastAsia="ja-JP"/>
                  </w:rPr>
                </w:rPrChange>
              </w:rPr>
              <w:t>&gt;</w:t>
            </w:r>
            <w:r w:rsidRPr="00ED2184">
              <w:rPr>
                <w:rFonts w:cs="Arial"/>
                <w:i/>
                <w:iCs/>
                <w:lang w:eastAsia="ja-JP"/>
              </w:rPr>
              <w:t>Endpoint-IP-address</w:t>
            </w:r>
          </w:p>
        </w:tc>
        <w:tc>
          <w:tcPr>
            <w:tcW w:w="1020" w:type="dxa"/>
            <w:tcPrChange w:id="34642" w:author="rapp" w:date="2023-11-09T17:37:00Z">
              <w:tcPr>
                <w:tcW w:w="1020" w:type="dxa"/>
              </w:tcPr>
            </w:tcPrChange>
          </w:tcPr>
          <w:p w14:paraId="2877C2AD" w14:textId="77777777" w:rsidR="00A41342" w:rsidRPr="001D2E49" w:rsidRDefault="00A41342" w:rsidP="00A41342">
            <w:pPr>
              <w:pStyle w:val="TAL"/>
              <w:rPr>
                <w:rFonts w:cs="Arial"/>
                <w:lang w:eastAsia="ja-JP"/>
              </w:rPr>
            </w:pPr>
          </w:p>
        </w:tc>
        <w:tc>
          <w:tcPr>
            <w:tcW w:w="1077" w:type="dxa"/>
            <w:tcPrChange w:id="34643" w:author="rapp" w:date="2023-11-09T17:37:00Z">
              <w:tcPr>
                <w:tcW w:w="1077" w:type="dxa"/>
              </w:tcPr>
            </w:tcPrChange>
          </w:tcPr>
          <w:p w14:paraId="15741D79" w14:textId="77777777" w:rsidR="00A41342" w:rsidRPr="001D2E49" w:rsidRDefault="00A41342" w:rsidP="00A41342">
            <w:pPr>
              <w:pStyle w:val="TAL"/>
              <w:rPr>
                <w:i/>
                <w:lang w:eastAsia="ja-JP"/>
              </w:rPr>
            </w:pPr>
          </w:p>
        </w:tc>
        <w:tc>
          <w:tcPr>
            <w:tcW w:w="1587" w:type="dxa"/>
            <w:tcPrChange w:id="34644" w:author="rapp" w:date="2023-11-09T17:37:00Z">
              <w:tcPr>
                <w:tcW w:w="1587" w:type="dxa"/>
              </w:tcPr>
            </w:tcPrChange>
          </w:tcPr>
          <w:p w14:paraId="229B6E65" w14:textId="77777777" w:rsidR="00A41342" w:rsidRPr="001D2E49" w:rsidRDefault="00A41342" w:rsidP="00A41342">
            <w:pPr>
              <w:pStyle w:val="TAL"/>
              <w:rPr>
                <w:rFonts w:cs="Arial"/>
                <w:lang w:eastAsia="ja-JP"/>
              </w:rPr>
            </w:pPr>
          </w:p>
        </w:tc>
        <w:tc>
          <w:tcPr>
            <w:tcW w:w="1757" w:type="dxa"/>
            <w:tcPrChange w:id="34645" w:author="rapp" w:date="2023-11-09T17:37:00Z">
              <w:tcPr>
                <w:tcW w:w="1757" w:type="dxa"/>
              </w:tcPr>
            </w:tcPrChange>
          </w:tcPr>
          <w:p w14:paraId="3FE6DE73" w14:textId="77777777" w:rsidR="00A41342" w:rsidRPr="001D2E49" w:rsidRDefault="00A41342" w:rsidP="00A41342">
            <w:pPr>
              <w:pStyle w:val="TAL"/>
              <w:rPr>
                <w:rFonts w:cs="Arial"/>
                <w:lang w:eastAsia="ja-JP"/>
              </w:rPr>
            </w:pPr>
          </w:p>
        </w:tc>
        <w:tc>
          <w:tcPr>
            <w:tcW w:w="1077" w:type="dxa"/>
            <w:tcPrChange w:id="34646" w:author="rapp" w:date="2023-11-09T17:37:00Z">
              <w:tcPr>
                <w:tcW w:w="1077" w:type="dxa"/>
              </w:tcPr>
            </w:tcPrChange>
          </w:tcPr>
          <w:p w14:paraId="16F0BFBE" w14:textId="77777777" w:rsidR="00A41342" w:rsidRPr="001D2E49" w:rsidRDefault="00A41342" w:rsidP="006C0A1C">
            <w:pPr>
              <w:pStyle w:val="TAC"/>
              <w:rPr>
                <w:rFonts w:cs="Arial"/>
                <w:lang w:eastAsia="ja-JP"/>
              </w:rPr>
            </w:pPr>
            <w:del w:id="34647" w:author="Ericsson" w:date="2023-11-09T11:56:00Z">
              <w:r w:rsidRPr="001D2E49" w:rsidDel="00ED2184">
                <w:rPr>
                  <w:rFonts w:cs="Arial"/>
                  <w:lang w:eastAsia="ja-JP"/>
                </w:rPr>
                <w:delText>-</w:delText>
              </w:r>
            </w:del>
          </w:p>
        </w:tc>
        <w:tc>
          <w:tcPr>
            <w:tcW w:w="1077" w:type="dxa"/>
            <w:tcPrChange w:id="34648" w:author="rapp" w:date="2023-11-09T17:37:00Z">
              <w:tcPr>
                <w:tcW w:w="1077" w:type="dxa"/>
              </w:tcPr>
            </w:tcPrChange>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AD3AE6">
        <w:tc>
          <w:tcPr>
            <w:tcW w:w="2267" w:type="dxa"/>
            <w:tcPrChange w:id="34649" w:author="rapp" w:date="2023-11-09T17:37:00Z">
              <w:tcPr>
                <w:tcW w:w="2268" w:type="dxa"/>
              </w:tcPr>
            </w:tcPrChange>
          </w:tcPr>
          <w:p w14:paraId="1C1390D7" w14:textId="77777777" w:rsidR="00A41342" w:rsidRPr="001D2E49" w:rsidRDefault="00A41342">
            <w:pPr>
              <w:pStyle w:val="TAL"/>
              <w:ind w:leftChars="100" w:left="200"/>
              <w:rPr>
                <w:rFonts w:cs="Arial"/>
                <w:lang w:eastAsia="ja-JP"/>
              </w:rPr>
              <w:pPrChange w:id="34650" w:author="Ericsson" w:date="2023-11-09T11:56:00Z">
                <w:pPr>
                  <w:pStyle w:val="TAL"/>
                  <w:ind w:left="165"/>
                </w:pPr>
              </w:pPrChange>
            </w:pPr>
            <w:r w:rsidRPr="001D2E49">
              <w:rPr>
                <w:rFonts w:cs="Arial"/>
                <w:lang w:eastAsia="ja-JP"/>
              </w:rPr>
              <w:t>&gt;&gt;Endpoint IP Address</w:t>
            </w:r>
          </w:p>
        </w:tc>
        <w:tc>
          <w:tcPr>
            <w:tcW w:w="1020" w:type="dxa"/>
            <w:tcPrChange w:id="34651" w:author="rapp" w:date="2023-11-09T17:37:00Z">
              <w:tcPr>
                <w:tcW w:w="1020" w:type="dxa"/>
              </w:tcPr>
            </w:tcPrChange>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Change w:id="34652" w:author="rapp" w:date="2023-11-09T17:37:00Z">
              <w:tcPr>
                <w:tcW w:w="1077" w:type="dxa"/>
              </w:tcPr>
            </w:tcPrChange>
          </w:tcPr>
          <w:p w14:paraId="155E0E23" w14:textId="77777777" w:rsidR="00A41342" w:rsidRPr="001D2E49" w:rsidRDefault="00A41342" w:rsidP="00A41342">
            <w:pPr>
              <w:pStyle w:val="TAL"/>
              <w:rPr>
                <w:i/>
                <w:lang w:eastAsia="ja-JP"/>
              </w:rPr>
            </w:pPr>
          </w:p>
        </w:tc>
        <w:tc>
          <w:tcPr>
            <w:tcW w:w="1587" w:type="dxa"/>
            <w:tcPrChange w:id="34653" w:author="rapp" w:date="2023-11-09T17:37:00Z">
              <w:tcPr>
                <w:tcW w:w="1587" w:type="dxa"/>
              </w:tcPr>
            </w:tcPrChange>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Change w:id="34654" w:author="rapp" w:date="2023-11-09T17:37:00Z">
              <w:tcPr>
                <w:tcW w:w="1757" w:type="dxa"/>
              </w:tcPr>
            </w:tcPrChange>
          </w:tcPr>
          <w:p w14:paraId="11A171AD" w14:textId="77777777" w:rsidR="00A41342" w:rsidRPr="001D2E49" w:rsidRDefault="00A41342" w:rsidP="00A41342">
            <w:pPr>
              <w:pStyle w:val="TAL"/>
              <w:rPr>
                <w:rFonts w:cs="Arial"/>
                <w:lang w:eastAsia="ja-JP"/>
              </w:rPr>
            </w:pPr>
          </w:p>
        </w:tc>
        <w:tc>
          <w:tcPr>
            <w:tcW w:w="1077" w:type="dxa"/>
            <w:tcPrChange w:id="34655" w:author="rapp" w:date="2023-11-09T17:37:00Z">
              <w:tcPr>
                <w:tcW w:w="1077" w:type="dxa"/>
              </w:tcPr>
            </w:tcPrChange>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Change w:id="34656" w:author="rapp" w:date="2023-11-09T17:37:00Z">
              <w:tcPr>
                <w:tcW w:w="1077" w:type="dxa"/>
              </w:tcPr>
            </w:tcPrChange>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AD3AE6">
        <w:tc>
          <w:tcPr>
            <w:tcW w:w="2267" w:type="dxa"/>
            <w:tcBorders>
              <w:top w:val="single" w:sz="4" w:space="0" w:color="auto"/>
              <w:left w:val="single" w:sz="4" w:space="0" w:color="auto"/>
              <w:bottom w:val="single" w:sz="4" w:space="0" w:color="auto"/>
              <w:right w:val="single" w:sz="4" w:space="0" w:color="auto"/>
            </w:tcBorders>
            <w:tcPrChange w:id="34657" w:author="rapp" w:date="2023-11-09T17:37:00Z">
              <w:tcPr>
                <w:tcW w:w="2268" w:type="dxa"/>
                <w:tcBorders>
                  <w:top w:val="single" w:sz="4" w:space="0" w:color="auto"/>
                  <w:left w:val="single" w:sz="4" w:space="0" w:color="auto"/>
                  <w:bottom w:val="single" w:sz="4" w:space="0" w:color="auto"/>
                  <w:right w:val="single" w:sz="4" w:space="0" w:color="auto"/>
                </w:tcBorders>
              </w:tcPr>
            </w:tcPrChange>
          </w:tcPr>
          <w:p w14:paraId="556B5AAE" w14:textId="77777777" w:rsidR="00A41342" w:rsidRPr="00ED2184" w:rsidRDefault="00A41342">
            <w:pPr>
              <w:pStyle w:val="TAL"/>
              <w:ind w:leftChars="50" w:left="100"/>
              <w:rPr>
                <w:rFonts w:cs="Arial"/>
                <w:i/>
                <w:iCs/>
                <w:lang w:eastAsia="ja-JP"/>
                <w:rPrChange w:id="34658" w:author="Ericsson" w:date="2023-11-09T11:56:00Z">
                  <w:rPr>
                    <w:rFonts w:cs="Arial"/>
                    <w:lang w:eastAsia="ja-JP"/>
                  </w:rPr>
                </w:rPrChange>
              </w:rPr>
              <w:pPrChange w:id="34659" w:author="Ericsson" w:date="2023-11-09T11:56:00Z">
                <w:pPr>
                  <w:pStyle w:val="TAL"/>
                  <w:ind w:left="75"/>
                </w:pPr>
              </w:pPrChange>
            </w:pPr>
            <w:r w:rsidRPr="00ED2184">
              <w:rPr>
                <w:rFonts w:cs="Arial"/>
                <w:i/>
                <w:iCs/>
                <w:lang w:eastAsia="ja-JP"/>
                <w:rPrChange w:id="34660" w:author="Ericsson" w:date="2023-11-09T11:56:00Z">
                  <w:rPr>
                    <w:rFonts w:cs="Arial"/>
                    <w:lang w:eastAsia="ja-JP"/>
                  </w:rPr>
                </w:rPrChange>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Change w:id="34661" w:author="rapp" w:date="2023-11-09T17:37:00Z">
              <w:tcPr>
                <w:tcW w:w="1020" w:type="dxa"/>
                <w:tcBorders>
                  <w:top w:val="single" w:sz="4" w:space="0" w:color="auto"/>
                  <w:left w:val="single" w:sz="4" w:space="0" w:color="auto"/>
                  <w:bottom w:val="single" w:sz="4" w:space="0" w:color="auto"/>
                  <w:right w:val="single" w:sz="4" w:space="0" w:color="auto"/>
                </w:tcBorders>
              </w:tcPr>
            </w:tcPrChange>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4662"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4663" w:author="rapp" w:date="2023-11-09T17:37:00Z">
              <w:tcPr>
                <w:tcW w:w="1587" w:type="dxa"/>
                <w:tcBorders>
                  <w:top w:val="single" w:sz="4" w:space="0" w:color="auto"/>
                  <w:left w:val="single" w:sz="4" w:space="0" w:color="auto"/>
                  <w:bottom w:val="single" w:sz="4" w:space="0" w:color="auto"/>
                  <w:right w:val="single" w:sz="4" w:space="0" w:color="auto"/>
                </w:tcBorders>
              </w:tcPr>
            </w:tcPrChange>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4664" w:author="rapp" w:date="2023-11-09T17:37:00Z">
              <w:tcPr>
                <w:tcW w:w="1757" w:type="dxa"/>
                <w:tcBorders>
                  <w:top w:val="single" w:sz="4" w:space="0" w:color="auto"/>
                  <w:left w:val="single" w:sz="4" w:space="0" w:color="auto"/>
                  <w:bottom w:val="single" w:sz="4" w:space="0" w:color="auto"/>
                  <w:right w:val="single" w:sz="4" w:space="0" w:color="auto"/>
                </w:tcBorders>
              </w:tcPr>
            </w:tcPrChange>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4665"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Change w:id="34666"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AD3AE6">
        <w:tc>
          <w:tcPr>
            <w:tcW w:w="2267" w:type="dxa"/>
            <w:tcBorders>
              <w:top w:val="single" w:sz="4" w:space="0" w:color="auto"/>
              <w:left w:val="single" w:sz="4" w:space="0" w:color="auto"/>
              <w:bottom w:val="single" w:sz="4" w:space="0" w:color="auto"/>
              <w:right w:val="single" w:sz="4" w:space="0" w:color="auto"/>
            </w:tcBorders>
            <w:tcPrChange w:id="34667" w:author="rapp" w:date="2023-11-09T17:37:00Z">
              <w:tcPr>
                <w:tcW w:w="2268" w:type="dxa"/>
                <w:tcBorders>
                  <w:top w:val="single" w:sz="4" w:space="0" w:color="auto"/>
                  <w:left w:val="single" w:sz="4" w:space="0" w:color="auto"/>
                  <w:bottom w:val="single" w:sz="4" w:space="0" w:color="auto"/>
                  <w:right w:val="single" w:sz="4" w:space="0" w:color="auto"/>
                </w:tcBorders>
              </w:tcPr>
            </w:tcPrChange>
          </w:tcPr>
          <w:p w14:paraId="7095B02C" w14:textId="77777777" w:rsidR="00A41342" w:rsidRPr="001D2E49" w:rsidRDefault="00A41342">
            <w:pPr>
              <w:pStyle w:val="TAL"/>
              <w:ind w:leftChars="100" w:left="200"/>
              <w:rPr>
                <w:rFonts w:cs="Arial"/>
                <w:lang w:eastAsia="ja-JP"/>
              </w:rPr>
              <w:pPrChange w:id="34668" w:author="Ericsson" w:date="2023-11-09T11:57:00Z">
                <w:pPr>
                  <w:pStyle w:val="TAL"/>
                  <w:ind w:left="165"/>
                </w:pPr>
              </w:pPrChange>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Change w:id="34669" w:author="rapp" w:date="2023-11-09T17:37:00Z">
              <w:tcPr>
                <w:tcW w:w="1020" w:type="dxa"/>
                <w:tcBorders>
                  <w:top w:val="single" w:sz="4" w:space="0" w:color="auto"/>
                  <w:left w:val="single" w:sz="4" w:space="0" w:color="auto"/>
                  <w:bottom w:val="single" w:sz="4" w:space="0" w:color="auto"/>
                  <w:right w:val="single" w:sz="4" w:space="0" w:color="auto"/>
                </w:tcBorders>
              </w:tcPr>
            </w:tcPrChange>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4670"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4671" w:author="rapp" w:date="2023-11-09T17:37:00Z">
              <w:tcPr>
                <w:tcW w:w="1587" w:type="dxa"/>
                <w:tcBorders>
                  <w:top w:val="single" w:sz="4" w:space="0" w:color="auto"/>
                  <w:left w:val="single" w:sz="4" w:space="0" w:color="auto"/>
                  <w:bottom w:val="single" w:sz="4" w:space="0" w:color="auto"/>
                  <w:right w:val="single" w:sz="4" w:space="0" w:color="auto"/>
                </w:tcBorders>
              </w:tcPr>
            </w:tcPrChange>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Change w:id="34672" w:author="rapp" w:date="2023-11-09T17:37:00Z">
              <w:tcPr>
                <w:tcW w:w="1757" w:type="dxa"/>
                <w:tcBorders>
                  <w:top w:val="single" w:sz="4" w:space="0" w:color="auto"/>
                  <w:left w:val="single" w:sz="4" w:space="0" w:color="auto"/>
                  <w:bottom w:val="single" w:sz="4" w:space="0" w:color="auto"/>
                  <w:right w:val="single" w:sz="4" w:space="0" w:color="auto"/>
                </w:tcBorders>
              </w:tcPr>
            </w:tcPrChange>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4673"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4674"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AD3AE6">
        <w:tc>
          <w:tcPr>
            <w:tcW w:w="2267" w:type="dxa"/>
            <w:tcBorders>
              <w:top w:val="single" w:sz="4" w:space="0" w:color="auto"/>
              <w:left w:val="single" w:sz="4" w:space="0" w:color="auto"/>
              <w:bottom w:val="single" w:sz="4" w:space="0" w:color="auto"/>
              <w:right w:val="single" w:sz="4" w:space="0" w:color="auto"/>
            </w:tcBorders>
            <w:tcPrChange w:id="34675" w:author="rapp" w:date="2023-11-09T17:37:00Z">
              <w:tcPr>
                <w:tcW w:w="2268" w:type="dxa"/>
                <w:tcBorders>
                  <w:top w:val="single" w:sz="4" w:space="0" w:color="auto"/>
                  <w:left w:val="single" w:sz="4" w:space="0" w:color="auto"/>
                  <w:bottom w:val="single" w:sz="4" w:space="0" w:color="auto"/>
                  <w:right w:val="single" w:sz="4" w:space="0" w:color="auto"/>
                </w:tcBorders>
              </w:tcPr>
            </w:tcPrChange>
          </w:tcPr>
          <w:p w14:paraId="41377C5C" w14:textId="77777777" w:rsidR="00A41342" w:rsidRPr="001D2E49" w:rsidRDefault="00A41342">
            <w:pPr>
              <w:pStyle w:val="TAL"/>
              <w:ind w:leftChars="100" w:left="200"/>
              <w:rPr>
                <w:rFonts w:cs="Arial"/>
                <w:lang w:eastAsia="ja-JP"/>
              </w:rPr>
              <w:pPrChange w:id="34676" w:author="Ericsson" w:date="2023-11-09T11:57:00Z">
                <w:pPr>
                  <w:pStyle w:val="TAL"/>
                  <w:ind w:left="165"/>
                </w:pPr>
              </w:pPrChange>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Change w:id="34677" w:author="rapp" w:date="2023-11-09T17:37:00Z">
              <w:tcPr>
                <w:tcW w:w="1020" w:type="dxa"/>
                <w:tcBorders>
                  <w:top w:val="single" w:sz="4" w:space="0" w:color="auto"/>
                  <w:left w:val="single" w:sz="4" w:space="0" w:color="auto"/>
                  <w:bottom w:val="single" w:sz="4" w:space="0" w:color="auto"/>
                  <w:right w:val="single" w:sz="4" w:space="0" w:color="auto"/>
                </w:tcBorders>
              </w:tcPr>
            </w:tcPrChange>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4678"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4679" w:author="rapp" w:date="2023-11-09T17:37:00Z">
              <w:tcPr>
                <w:tcW w:w="1587" w:type="dxa"/>
                <w:tcBorders>
                  <w:top w:val="single" w:sz="4" w:space="0" w:color="auto"/>
                  <w:left w:val="single" w:sz="4" w:space="0" w:color="auto"/>
                  <w:bottom w:val="single" w:sz="4" w:space="0" w:color="auto"/>
                  <w:right w:val="single" w:sz="4" w:space="0" w:color="auto"/>
                </w:tcBorders>
              </w:tcPr>
            </w:tcPrChange>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Change w:id="34680" w:author="rapp" w:date="2023-11-09T17:37:00Z">
              <w:tcPr>
                <w:tcW w:w="1757" w:type="dxa"/>
                <w:tcBorders>
                  <w:top w:val="single" w:sz="4" w:space="0" w:color="auto"/>
                  <w:left w:val="single" w:sz="4" w:space="0" w:color="auto"/>
                  <w:bottom w:val="single" w:sz="4" w:space="0" w:color="auto"/>
                  <w:right w:val="single" w:sz="4" w:space="0" w:color="auto"/>
                </w:tcBorders>
              </w:tcPr>
            </w:tcPrChange>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4681"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Change w:id="34682" w:author="rapp" w:date="2023-11-09T17:37:00Z">
              <w:tcPr>
                <w:tcW w:w="1077" w:type="dxa"/>
                <w:tcBorders>
                  <w:top w:val="single" w:sz="4" w:space="0" w:color="auto"/>
                  <w:left w:val="single" w:sz="4" w:space="0" w:color="auto"/>
                  <w:bottom w:val="single" w:sz="4" w:space="0" w:color="auto"/>
                  <w:right w:val="single" w:sz="4" w:space="0" w:color="auto"/>
                </w:tcBorders>
              </w:tcPr>
            </w:tcPrChange>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34683" w:name="_Toc20955292"/>
      <w:bookmarkStart w:id="34684" w:name="_Toc29503743"/>
      <w:bookmarkStart w:id="34685" w:name="_Toc29504327"/>
      <w:bookmarkStart w:id="34686" w:name="_Toc29504911"/>
      <w:bookmarkStart w:id="34687" w:name="_Toc36553363"/>
      <w:bookmarkStart w:id="34688" w:name="_Toc36555090"/>
      <w:bookmarkStart w:id="34689" w:name="_Toc45652468"/>
      <w:bookmarkStart w:id="34690" w:name="_Toc45658900"/>
      <w:bookmarkStart w:id="34691" w:name="_Toc45720720"/>
      <w:bookmarkStart w:id="34692" w:name="_Toc45798598"/>
      <w:bookmarkStart w:id="34693" w:name="_Toc45897987"/>
      <w:bookmarkStart w:id="34694" w:name="_Toc51746192"/>
      <w:bookmarkStart w:id="34695" w:name="_Toc64446456"/>
      <w:bookmarkStart w:id="34696" w:name="_Toc73982326"/>
      <w:bookmarkStart w:id="34697" w:name="_Toc88652416"/>
      <w:bookmarkStart w:id="34698" w:name="_Toc97891460"/>
      <w:bookmarkStart w:id="34699" w:name="_Toc99123642"/>
      <w:bookmarkStart w:id="34700" w:name="_Toc99662448"/>
      <w:bookmarkStart w:id="34701" w:name="_Toc105152523"/>
      <w:bookmarkStart w:id="34702" w:name="_Toc105174329"/>
      <w:bookmarkStart w:id="34703" w:name="_Toc106109327"/>
      <w:bookmarkStart w:id="34704" w:name="_Toc107409785"/>
      <w:bookmarkStart w:id="34705" w:name="_Toc112756974"/>
      <w:bookmarkStart w:id="34706" w:name="_Toc146271127"/>
      <w:r w:rsidRPr="001D2E49">
        <w:t>9.3.2.7</w:t>
      </w:r>
      <w:r w:rsidRPr="001D2E49">
        <w:tab/>
        <w:t>TNL Association List</w:t>
      </w:r>
      <w:bookmarkEnd w:id="34683"/>
      <w:bookmarkEnd w:id="34684"/>
      <w:bookmarkEnd w:id="34685"/>
      <w:bookmarkEnd w:id="34686"/>
      <w:bookmarkEnd w:id="34687"/>
      <w:bookmarkEnd w:id="34688"/>
      <w:bookmarkEnd w:id="34689"/>
      <w:bookmarkEnd w:id="34690"/>
      <w:bookmarkEnd w:id="34691"/>
      <w:bookmarkEnd w:id="34692"/>
      <w:bookmarkEnd w:id="34693"/>
      <w:bookmarkEnd w:id="34694"/>
      <w:bookmarkEnd w:id="34695"/>
      <w:bookmarkEnd w:id="34696"/>
      <w:bookmarkEnd w:id="34697"/>
      <w:bookmarkEnd w:id="34698"/>
      <w:bookmarkEnd w:id="34699"/>
      <w:bookmarkEnd w:id="34700"/>
      <w:bookmarkEnd w:id="34701"/>
      <w:bookmarkEnd w:id="34702"/>
      <w:bookmarkEnd w:id="34703"/>
      <w:bookmarkEnd w:id="34704"/>
      <w:bookmarkEnd w:id="34705"/>
      <w:bookmarkEnd w:id="34706"/>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707"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708">
          <w:tblGrid>
            <w:gridCol w:w="2448"/>
            <w:gridCol w:w="1080"/>
            <w:gridCol w:w="1440"/>
            <w:gridCol w:w="1872"/>
            <w:gridCol w:w="2880"/>
          </w:tblGrid>
        </w:tblGridChange>
      </w:tblGrid>
      <w:tr w:rsidR="009B75C3" w:rsidRPr="001D2E49" w14:paraId="306BCD10" w14:textId="77777777" w:rsidTr="00AD3AE6">
        <w:tc>
          <w:tcPr>
            <w:tcW w:w="2551" w:type="dxa"/>
            <w:tcPrChange w:id="34709" w:author="rapp" w:date="2023-11-09T17:38:00Z">
              <w:tcPr>
                <w:tcW w:w="2448" w:type="dxa"/>
              </w:tcPr>
            </w:tcPrChange>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710" w:author="rapp" w:date="2023-11-09T17:38:00Z">
              <w:tcPr>
                <w:tcW w:w="1080" w:type="dxa"/>
              </w:tcPr>
            </w:tcPrChange>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711" w:author="rapp" w:date="2023-11-09T17:38:00Z">
              <w:tcPr>
                <w:tcW w:w="1440" w:type="dxa"/>
              </w:tcPr>
            </w:tcPrChange>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712" w:author="rapp" w:date="2023-11-09T17:38:00Z">
              <w:tcPr>
                <w:tcW w:w="1872" w:type="dxa"/>
              </w:tcPr>
            </w:tcPrChange>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713" w:author="rapp" w:date="2023-11-09T17:38:00Z">
              <w:tcPr>
                <w:tcW w:w="2880" w:type="dxa"/>
              </w:tcPr>
            </w:tcPrChange>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AD3AE6">
        <w:tc>
          <w:tcPr>
            <w:tcW w:w="2551" w:type="dxa"/>
            <w:tcPrChange w:id="34714" w:author="rapp" w:date="2023-11-09T17:38:00Z">
              <w:tcPr>
                <w:tcW w:w="2448" w:type="dxa"/>
              </w:tcPr>
            </w:tcPrChange>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Change w:id="34715" w:author="rapp" w:date="2023-11-09T17:38:00Z">
              <w:tcPr>
                <w:tcW w:w="1080" w:type="dxa"/>
              </w:tcPr>
            </w:tcPrChange>
          </w:tcPr>
          <w:p w14:paraId="3E159239" w14:textId="77777777" w:rsidR="009B75C3" w:rsidRPr="001D2E49" w:rsidRDefault="009B75C3" w:rsidP="009517A1">
            <w:pPr>
              <w:pStyle w:val="TAL"/>
              <w:rPr>
                <w:rFonts w:eastAsia="Batang"/>
                <w:lang w:eastAsia="ja-JP"/>
              </w:rPr>
            </w:pPr>
          </w:p>
        </w:tc>
        <w:tc>
          <w:tcPr>
            <w:tcW w:w="1474" w:type="dxa"/>
            <w:tcPrChange w:id="34716" w:author="rapp" w:date="2023-11-09T17:38:00Z">
              <w:tcPr>
                <w:tcW w:w="1440" w:type="dxa"/>
              </w:tcPr>
            </w:tcPrChange>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Change w:id="34717" w:author="rapp" w:date="2023-11-09T17:38:00Z">
              <w:tcPr>
                <w:tcW w:w="1872" w:type="dxa"/>
              </w:tcPr>
            </w:tcPrChange>
          </w:tcPr>
          <w:p w14:paraId="393C39BD" w14:textId="77777777" w:rsidR="009B75C3" w:rsidRPr="001D2E49" w:rsidRDefault="009B75C3" w:rsidP="009517A1">
            <w:pPr>
              <w:pStyle w:val="TAL"/>
              <w:rPr>
                <w:lang w:eastAsia="ja-JP"/>
              </w:rPr>
            </w:pPr>
          </w:p>
        </w:tc>
        <w:tc>
          <w:tcPr>
            <w:tcW w:w="2880" w:type="dxa"/>
            <w:tcPrChange w:id="34718" w:author="rapp" w:date="2023-11-09T17:38:00Z">
              <w:tcPr>
                <w:tcW w:w="2880" w:type="dxa"/>
              </w:tcPr>
            </w:tcPrChange>
          </w:tcPr>
          <w:p w14:paraId="567FD55C" w14:textId="77777777" w:rsidR="009B75C3" w:rsidRPr="001D2E49" w:rsidRDefault="009B75C3" w:rsidP="009517A1">
            <w:pPr>
              <w:pStyle w:val="TAL"/>
              <w:rPr>
                <w:lang w:eastAsia="ja-JP"/>
              </w:rPr>
            </w:pPr>
          </w:p>
        </w:tc>
      </w:tr>
      <w:tr w:rsidR="009B75C3" w:rsidRPr="001D2E49" w14:paraId="660682C3" w14:textId="77777777" w:rsidTr="00AD3AE6">
        <w:tc>
          <w:tcPr>
            <w:tcW w:w="2551" w:type="dxa"/>
            <w:tcPrChange w:id="34719" w:author="rapp" w:date="2023-11-09T17:38:00Z">
              <w:tcPr>
                <w:tcW w:w="2448" w:type="dxa"/>
              </w:tcPr>
            </w:tcPrChange>
          </w:tcPr>
          <w:p w14:paraId="1FA91817" w14:textId="77777777" w:rsidR="009B75C3" w:rsidRPr="001D2E49" w:rsidRDefault="009B75C3">
            <w:pPr>
              <w:pStyle w:val="TAL"/>
              <w:ind w:leftChars="50" w:left="100"/>
              <w:rPr>
                <w:lang w:eastAsia="ja-JP"/>
              </w:rPr>
              <w:pPrChange w:id="34720" w:author="Ericsson" w:date="2023-11-09T11:57:00Z">
                <w:pPr>
                  <w:pStyle w:val="TAL"/>
                  <w:ind w:left="75"/>
                </w:pPr>
              </w:pPrChange>
            </w:pPr>
            <w:r w:rsidRPr="001D2E49">
              <w:rPr>
                <w:rFonts w:eastAsia="Batang"/>
                <w:lang w:eastAsia="ja-JP"/>
              </w:rPr>
              <w:t>&gt;TNL Association Address</w:t>
            </w:r>
          </w:p>
        </w:tc>
        <w:tc>
          <w:tcPr>
            <w:tcW w:w="1020" w:type="dxa"/>
            <w:tcPrChange w:id="34721" w:author="rapp" w:date="2023-11-09T17:38:00Z">
              <w:tcPr>
                <w:tcW w:w="1080" w:type="dxa"/>
              </w:tcPr>
            </w:tcPrChange>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Change w:id="34722" w:author="rapp" w:date="2023-11-09T17:38:00Z">
              <w:tcPr>
                <w:tcW w:w="1440" w:type="dxa"/>
              </w:tcPr>
            </w:tcPrChange>
          </w:tcPr>
          <w:p w14:paraId="70ADA9EB" w14:textId="77777777" w:rsidR="009B75C3" w:rsidRPr="001D2E49" w:rsidRDefault="009B75C3" w:rsidP="009517A1">
            <w:pPr>
              <w:pStyle w:val="TAL"/>
              <w:rPr>
                <w:lang w:eastAsia="ja-JP"/>
              </w:rPr>
            </w:pPr>
          </w:p>
        </w:tc>
        <w:tc>
          <w:tcPr>
            <w:tcW w:w="1872" w:type="dxa"/>
            <w:tcPrChange w:id="34723" w:author="rapp" w:date="2023-11-09T17:38:00Z">
              <w:tcPr>
                <w:tcW w:w="1872" w:type="dxa"/>
              </w:tcPr>
            </w:tcPrChange>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Change w:id="34724" w:author="rapp" w:date="2023-11-09T17:38:00Z">
              <w:tcPr>
                <w:tcW w:w="2880" w:type="dxa"/>
              </w:tcPr>
            </w:tcPrChange>
          </w:tcPr>
          <w:p w14:paraId="635C466C" w14:textId="77777777" w:rsidR="009B75C3" w:rsidRPr="001D2E49" w:rsidRDefault="009B75C3" w:rsidP="009517A1">
            <w:pPr>
              <w:pStyle w:val="TAL"/>
              <w:rPr>
                <w:lang w:eastAsia="ja-JP"/>
              </w:rPr>
            </w:pPr>
          </w:p>
        </w:tc>
      </w:tr>
      <w:tr w:rsidR="009B75C3" w:rsidRPr="001D2E49" w14:paraId="64BB1111" w14:textId="77777777" w:rsidTr="00AD3AE6">
        <w:tc>
          <w:tcPr>
            <w:tcW w:w="2551" w:type="dxa"/>
            <w:tcPrChange w:id="34725" w:author="rapp" w:date="2023-11-09T17:38:00Z">
              <w:tcPr>
                <w:tcW w:w="2448" w:type="dxa"/>
              </w:tcPr>
            </w:tcPrChange>
          </w:tcPr>
          <w:p w14:paraId="22D35167" w14:textId="77777777" w:rsidR="009B75C3" w:rsidRPr="001D2E49" w:rsidRDefault="009B75C3">
            <w:pPr>
              <w:pStyle w:val="TAL"/>
              <w:ind w:leftChars="50" w:left="100"/>
              <w:rPr>
                <w:rFonts w:eastAsia="Batang"/>
                <w:lang w:eastAsia="ja-JP"/>
              </w:rPr>
              <w:pPrChange w:id="34726" w:author="Ericsson" w:date="2023-11-09T11:57:00Z">
                <w:pPr>
                  <w:pStyle w:val="TAL"/>
                  <w:ind w:left="75"/>
                </w:pPr>
              </w:pPrChange>
            </w:pPr>
            <w:r w:rsidRPr="001D2E49">
              <w:rPr>
                <w:rFonts w:eastAsia="Batang"/>
                <w:lang w:eastAsia="ja-JP"/>
              </w:rPr>
              <w:t>&gt;Cause</w:t>
            </w:r>
          </w:p>
        </w:tc>
        <w:tc>
          <w:tcPr>
            <w:tcW w:w="1020" w:type="dxa"/>
            <w:tcPrChange w:id="34727" w:author="rapp" w:date="2023-11-09T17:38:00Z">
              <w:tcPr>
                <w:tcW w:w="1080" w:type="dxa"/>
              </w:tcPr>
            </w:tcPrChange>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Change w:id="34728" w:author="rapp" w:date="2023-11-09T17:38:00Z">
              <w:tcPr>
                <w:tcW w:w="1440" w:type="dxa"/>
              </w:tcPr>
            </w:tcPrChange>
          </w:tcPr>
          <w:p w14:paraId="6C7E469A" w14:textId="77777777" w:rsidR="009B75C3" w:rsidRPr="001D2E49" w:rsidRDefault="009B75C3" w:rsidP="009517A1">
            <w:pPr>
              <w:pStyle w:val="TAL"/>
              <w:rPr>
                <w:lang w:eastAsia="ja-JP"/>
              </w:rPr>
            </w:pPr>
          </w:p>
        </w:tc>
        <w:tc>
          <w:tcPr>
            <w:tcW w:w="1872" w:type="dxa"/>
            <w:tcPrChange w:id="34729" w:author="rapp" w:date="2023-11-09T17:38:00Z">
              <w:tcPr>
                <w:tcW w:w="1872" w:type="dxa"/>
              </w:tcPr>
            </w:tcPrChange>
          </w:tcPr>
          <w:p w14:paraId="436767C6" w14:textId="77777777" w:rsidR="009B75C3" w:rsidRPr="001D2E49" w:rsidRDefault="009B75C3" w:rsidP="009517A1">
            <w:pPr>
              <w:pStyle w:val="TAL"/>
              <w:rPr>
                <w:lang w:eastAsia="ja-JP"/>
              </w:rPr>
            </w:pPr>
            <w:r w:rsidRPr="001D2E49">
              <w:rPr>
                <w:lang w:eastAsia="ja-JP"/>
              </w:rPr>
              <w:t>9.3.1.2</w:t>
            </w:r>
          </w:p>
        </w:tc>
        <w:tc>
          <w:tcPr>
            <w:tcW w:w="2880" w:type="dxa"/>
            <w:tcPrChange w:id="34730" w:author="rapp" w:date="2023-11-09T17:38:00Z">
              <w:tcPr>
                <w:tcW w:w="2880" w:type="dxa"/>
              </w:tcPr>
            </w:tcPrChange>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731"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732">
          <w:tblGrid>
            <w:gridCol w:w="3528"/>
            <w:gridCol w:w="6192"/>
          </w:tblGrid>
        </w:tblGridChange>
      </w:tblGrid>
      <w:tr w:rsidR="009B75C3" w:rsidRPr="001D2E49" w14:paraId="52E80AA4" w14:textId="77777777" w:rsidTr="00AD3AE6">
        <w:tc>
          <w:tcPr>
            <w:tcW w:w="3288" w:type="dxa"/>
            <w:tcPrChange w:id="34733" w:author="rapp" w:date="2023-11-09T17:38:00Z">
              <w:tcPr>
                <w:tcW w:w="3528" w:type="dxa"/>
              </w:tcPr>
            </w:tcPrChange>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4734" w:author="rapp" w:date="2023-11-09T17:38:00Z">
              <w:tcPr>
                <w:tcW w:w="6192" w:type="dxa"/>
              </w:tcPr>
            </w:tcPrChange>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AD3AE6">
        <w:tc>
          <w:tcPr>
            <w:tcW w:w="3288" w:type="dxa"/>
            <w:tcPrChange w:id="34735" w:author="rapp" w:date="2023-11-09T17:38:00Z">
              <w:tcPr>
                <w:tcW w:w="3528" w:type="dxa"/>
              </w:tcPr>
            </w:tcPrChange>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Change w:id="34736" w:author="rapp" w:date="2023-11-09T17:38:00Z">
              <w:tcPr>
                <w:tcW w:w="6192" w:type="dxa"/>
              </w:tcPr>
            </w:tcPrChange>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34737" w:name="_Toc20955293"/>
      <w:bookmarkStart w:id="34738" w:name="_Toc29503744"/>
      <w:bookmarkStart w:id="34739" w:name="_Toc29504328"/>
      <w:bookmarkStart w:id="34740" w:name="_Toc29504912"/>
      <w:bookmarkStart w:id="34741" w:name="_Toc36553364"/>
      <w:bookmarkStart w:id="34742" w:name="_Toc36555091"/>
      <w:bookmarkStart w:id="34743" w:name="_Toc45652469"/>
      <w:bookmarkStart w:id="34744" w:name="_Toc45658901"/>
      <w:bookmarkStart w:id="34745" w:name="_Toc45720721"/>
      <w:bookmarkStart w:id="34746" w:name="_Toc45798599"/>
      <w:bookmarkStart w:id="34747" w:name="_Toc45897988"/>
      <w:bookmarkStart w:id="34748" w:name="_Toc51746193"/>
      <w:bookmarkStart w:id="34749" w:name="_Toc64446457"/>
      <w:bookmarkStart w:id="34750" w:name="_Toc73982327"/>
      <w:bookmarkStart w:id="34751" w:name="_Toc88652417"/>
      <w:bookmarkStart w:id="34752" w:name="_Toc97891461"/>
      <w:bookmarkStart w:id="34753" w:name="_Toc99123643"/>
      <w:bookmarkStart w:id="34754" w:name="_Toc99662449"/>
      <w:bookmarkStart w:id="34755" w:name="_Toc105152524"/>
      <w:bookmarkStart w:id="34756" w:name="_Toc105174330"/>
      <w:bookmarkStart w:id="34757" w:name="_Toc106109328"/>
      <w:bookmarkStart w:id="34758" w:name="_Toc107409786"/>
      <w:bookmarkStart w:id="34759" w:name="_Toc112756975"/>
      <w:bookmarkStart w:id="34760" w:name="_Toc146271128"/>
      <w:r w:rsidRPr="001D2E49">
        <w:t>9.3.2.8</w:t>
      </w:r>
      <w:r w:rsidRPr="001D2E49">
        <w:tab/>
        <w:t>QoS Flow per TNL Information</w:t>
      </w:r>
      <w:bookmarkEnd w:id="34737"/>
      <w:bookmarkEnd w:id="34738"/>
      <w:bookmarkEnd w:id="34739"/>
      <w:bookmarkEnd w:id="34740"/>
      <w:bookmarkEnd w:id="34741"/>
      <w:bookmarkEnd w:id="34742"/>
      <w:bookmarkEnd w:id="34743"/>
      <w:bookmarkEnd w:id="34744"/>
      <w:bookmarkEnd w:id="34745"/>
      <w:bookmarkEnd w:id="34746"/>
      <w:bookmarkEnd w:id="34747"/>
      <w:bookmarkEnd w:id="34748"/>
      <w:bookmarkEnd w:id="34749"/>
      <w:bookmarkEnd w:id="34750"/>
      <w:bookmarkEnd w:id="34751"/>
      <w:bookmarkEnd w:id="34752"/>
      <w:bookmarkEnd w:id="34753"/>
      <w:bookmarkEnd w:id="34754"/>
      <w:bookmarkEnd w:id="34755"/>
      <w:bookmarkEnd w:id="34756"/>
      <w:bookmarkEnd w:id="34757"/>
      <w:bookmarkEnd w:id="34758"/>
      <w:bookmarkEnd w:id="34759"/>
      <w:bookmarkEnd w:id="34760"/>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761"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762">
          <w:tblGrid>
            <w:gridCol w:w="2448"/>
            <w:gridCol w:w="1080"/>
            <w:gridCol w:w="1440"/>
            <w:gridCol w:w="1872"/>
            <w:gridCol w:w="2880"/>
          </w:tblGrid>
        </w:tblGridChange>
      </w:tblGrid>
      <w:tr w:rsidR="009B75C3" w:rsidRPr="001D2E49" w14:paraId="1E35E0E0" w14:textId="77777777" w:rsidTr="00AD3AE6">
        <w:tc>
          <w:tcPr>
            <w:tcW w:w="2551" w:type="dxa"/>
            <w:tcPrChange w:id="34763" w:author="rapp" w:date="2023-11-09T17:38:00Z">
              <w:tcPr>
                <w:tcW w:w="2448" w:type="dxa"/>
              </w:tcPr>
            </w:tcPrChange>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764" w:author="rapp" w:date="2023-11-09T17:38:00Z">
              <w:tcPr>
                <w:tcW w:w="1080" w:type="dxa"/>
              </w:tcPr>
            </w:tcPrChange>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765" w:author="rapp" w:date="2023-11-09T17:38:00Z">
              <w:tcPr>
                <w:tcW w:w="1440" w:type="dxa"/>
              </w:tcPr>
            </w:tcPrChange>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766" w:author="rapp" w:date="2023-11-09T17:38:00Z">
              <w:tcPr>
                <w:tcW w:w="1872" w:type="dxa"/>
              </w:tcPr>
            </w:tcPrChange>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767" w:author="rapp" w:date="2023-11-09T17:38:00Z">
              <w:tcPr>
                <w:tcW w:w="2880" w:type="dxa"/>
              </w:tcPr>
            </w:tcPrChange>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AD3AE6">
        <w:tc>
          <w:tcPr>
            <w:tcW w:w="2551" w:type="dxa"/>
            <w:tcPrChange w:id="34768" w:author="rapp" w:date="2023-11-09T17:38:00Z">
              <w:tcPr>
                <w:tcW w:w="2448" w:type="dxa"/>
              </w:tcPr>
            </w:tcPrChange>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Change w:id="34769" w:author="rapp" w:date="2023-11-09T17:38:00Z">
              <w:tcPr>
                <w:tcW w:w="1080" w:type="dxa"/>
              </w:tcPr>
            </w:tcPrChange>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Change w:id="34770" w:author="rapp" w:date="2023-11-09T17:38:00Z">
              <w:tcPr>
                <w:tcW w:w="1440" w:type="dxa"/>
              </w:tcPr>
            </w:tcPrChange>
          </w:tcPr>
          <w:p w14:paraId="73CBACDA" w14:textId="77777777" w:rsidR="009B75C3" w:rsidRPr="001D2E49" w:rsidRDefault="009B75C3" w:rsidP="009517A1">
            <w:pPr>
              <w:pStyle w:val="TAL"/>
              <w:rPr>
                <w:bCs/>
                <w:i/>
                <w:szCs w:val="18"/>
                <w:lang w:eastAsia="ja-JP"/>
              </w:rPr>
            </w:pPr>
          </w:p>
        </w:tc>
        <w:tc>
          <w:tcPr>
            <w:tcW w:w="1872" w:type="dxa"/>
            <w:tcPrChange w:id="34771" w:author="rapp" w:date="2023-11-09T17:38:00Z">
              <w:tcPr>
                <w:tcW w:w="1872" w:type="dxa"/>
              </w:tcPr>
            </w:tcPrChange>
          </w:tcPr>
          <w:p w14:paraId="67B314F7" w14:textId="77777777" w:rsidR="009B75C3" w:rsidRPr="001D2E49" w:rsidRDefault="009B75C3" w:rsidP="009517A1">
            <w:pPr>
              <w:pStyle w:val="TAL"/>
              <w:rPr>
                <w:lang w:eastAsia="ja-JP"/>
              </w:rPr>
            </w:pPr>
            <w:r w:rsidRPr="001D2E49">
              <w:rPr>
                <w:lang w:eastAsia="ja-JP"/>
              </w:rPr>
              <w:t>9.3.2.2</w:t>
            </w:r>
          </w:p>
        </w:tc>
        <w:tc>
          <w:tcPr>
            <w:tcW w:w="2880" w:type="dxa"/>
            <w:tcPrChange w:id="34772" w:author="rapp" w:date="2023-11-09T17:38:00Z">
              <w:tcPr>
                <w:tcW w:w="2880" w:type="dxa"/>
              </w:tcPr>
            </w:tcPrChange>
          </w:tcPr>
          <w:p w14:paraId="5C38259D" w14:textId="77777777" w:rsidR="009B75C3" w:rsidRPr="001D2E49" w:rsidRDefault="009B75C3" w:rsidP="009517A1">
            <w:pPr>
              <w:pStyle w:val="TAL"/>
              <w:rPr>
                <w:lang w:eastAsia="ja-JP"/>
              </w:rPr>
            </w:pPr>
          </w:p>
        </w:tc>
      </w:tr>
      <w:tr w:rsidR="009B75C3" w:rsidRPr="001D2E49" w14:paraId="43D64D99" w14:textId="77777777" w:rsidTr="00AD3AE6">
        <w:tc>
          <w:tcPr>
            <w:tcW w:w="2551" w:type="dxa"/>
            <w:tcPrChange w:id="34773" w:author="rapp" w:date="2023-11-09T17:38:00Z">
              <w:tcPr>
                <w:tcW w:w="2448" w:type="dxa"/>
              </w:tcPr>
            </w:tcPrChange>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Change w:id="34774" w:author="rapp" w:date="2023-11-09T17:38:00Z">
              <w:tcPr>
                <w:tcW w:w="1080" w:type="dxa"/>
              </w:tcPr>
            </w:tcPrChange>
          </w:tcPr>
          <w:p w14:paraId="32EEDE7A" w14:textId="77777777" w:rsidR="009B75C3" w:rsidRPr="001D2E49" w:rsidRDefault="009B75C3" w:rsidP="009517A1">
            <w:pPr>
              <w:pStyle w:val="TAL"/>
              <w:rPr>
                <w:lang w:eastAsia="ja-JP"/>
              </w:rPr>
            </w:pPr>
            <w:r w:rsidRPr="001D2E49">
              <w:rPr>
                <w:lang w:eastAsia="ja-JP"/>
              </w:rPr>
              <w:t>M</w:t>
            </w:r>
          </w:p>
        </w:tc>
        <w:tc>
          <w:tcPr>
            <w:tcW w:w="1474" w:type="dxa"/>
            <w:tcPrChange w:id="34775" w:author="rapp" w:date="2023-11-09T17:38:00Z">
              <w:tcPr>
                <w:tcW w:w="1440" w:type="dxa"/>
              </w:tcPr>
            </w:tcPrChange>
          </w:tcPr>
          <w:p w14:paraId="10D9C2B1" w14:textId="77777777" w:rsidR="009B75C3" w:rsidRPr="001D2E49" w:rsidRDefault="009B75C3" w:rsidP="009517A1">
            <w:pPr>
              <w:pStyle w:val="TAL"/>
              <w:rPr>
                <w:lang w:eastAsia="ja-JP"/>
              </w:rPr>
            </w:pPr>
          </w:p>
        </w:tc>
        <w:tc>
          <w:tcPr>
            <w:tcW w:w="1872" w:type="dxa"/>
            <w:tcPrChange w:id="34776" w:author="rapp" w:date="2023-11-09T17:38:00Z">
              <w:tcPr>
                <w:tcW w:w="1872" w:type="dxa"/>
              </w:tcPr>
            </w:tcPrChange>
          </w:tcPr>
          <w:p w14:paraId="0D0EC803" w14:textId="77777777" w:rsidR="009B75C3" w:rsidRPr="001D2E49" w:rsidRDefault="009B75C3" w:rsidP="009517A1">
            <w:pPr>
              <w:pStyle w:val="TAL"/>
              <w:rPr>
                <w:lang w:eastAsia="ja-JP"/>
              </w:rPr>
            </w:pPr>
            <w:r w:rsidRPr="001D2E49">
              <w:rPr>
                <w:lang w:eastAsia="ja-JP"/>
              </w:rPr>
              <w:t>9.3.1.99</w:t>
            </w:r>
          </w:p>
        </w:tc>
        <w:tc>
          <w:tcPr>
            <w:tcW w:w="2880" w:type="dxa"/>
            <w:tcPrChange w:id="34777" w:author="rapp" w:date="2023-11-09T17:38:00Z">
              <w:tcPr>
                <w:tcW w:w="2880" w:type="dxa"/>
              </w:tcPr>
            </w:tcPrChange>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34778" w:name="_Toc20955294"/>
      <w:bookmarkStart w:id="34779" w:name="_Toc29503745"/>
      <w:bookmarkStart w:id="34780" w:name="_Toc29504329"/>
      <w:bookmarkStart w:id="34781" w:name="_Toc29504913"/>
      <w:bookmarkStart w:id="34782" w:name="_Toc36553365"/>
      <w:bookmarkStart w:id="34783" w:name="_Toc36555092"/>
      <w:bookmarkStart w:id="34784" w:name="_Toc45652470"/>
      <w:bookmarkStart w:id="34785" w:name="_Toc45658902"/>
      <w:bookmarkStart w:id="34786" w:name="_Toc45720722"/>
      <w:bookmarkStart w:id="34787" w:name="_Toc45798600"/>
      <w:bookmarkStart w:id="34788" w:name="_Toc45897989"/>
      <w:bookmarkStart w:id="34789" w:name="_Toc51746194"/>
      <w:bookmarkStart w:id="34790" w:name="_Toc64446458"/>
      <w:bookmarkStart w:id="34791" w:name="_Toc73982328"/>
      <w:bookmarkStart w:id="34792" w:name="_Toc88652418"/>
      <w:bookmarkStart w:id="34793" w:name="_Toc97891462"/>
      <w:bookmarkStart w:id="34794" w:name="_Toc99123644"/>
      <w:bookmarkStart w:id="34795" w:name="_Toc99662450"/>
      <w:bookmarkStart w:id="34796" w:name="_Toc105152525"/>
      <w:bookmarkStart w:id="34797" w:name="_Toc105174331"/>
      <w:bookmarkStart w:id="34798" w:name="_Toc106109329"/>
      <w:bookmarkStart w:id="34799" w:name="_Toc107409787"/>
      <w:bookmarkStart w:id="34800" w:name="_Toc112756976"/>
      <w:bookmarkStart w:id="34801" w:name="_Toc146271129"/>
      <w:r w:rsidRPr="001D2E49">
        <w:t>9.3.2.9</w:t>
      </w:r>
      <w:r w:rsidRPr="001D2E49">
        <w:tab/>
        <w:t>TNL Association Usage</w:t>
      </w:r>
      <w:bookmarkEnd w:id="34778"/>
      <w:bookmarkEnd w:id="34779"/>
      <w:bookmarkEnd w:id="34780"/>
      <w:bookmarkEnd w:id="34781"/>
      <w:bookmarkEnd w:id="34782"/>
      <w:bookmarkEnd w:id="34783"/>
      <w:bookmarkEnd w:id="34784"/>
      <w:bookmarkEnd w:id="34785"/>
      <w:bookmarkEnd w:id="34786"/>
      <w:bookmarkEnd w:id="34787"/>
      <w:bookmarkEnd w:id="34788"/>
      <w:bookmarkEnd w:id="34789"/>
      <w:bookmarkEnd w:id="34790"/>
      <w:bookmarkEnd w:id="34791"/>
      <w:bookmarkEnd w:id="34792"/>
      <w:bookmarkEnd w:id="34793"/>
      <w:bookmarkEnd w:id="34794"/>
      <w:bookmarkEnd w:id="34795"/>
      <w:bookmarkEnd w:id="34796"/>
      <w:bookmarkEnd w:id="34797"/>
      <w:bookmarkEnd w:id="34798"/>
      <w:bookmarkEnd w:id="34799"/>
      <w:bookmarkEnd w:id="34800"/>
      <w:bookmarkEnd w:id="34801"/>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02"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803">
          <w:tblGrid>
            <w:gridCol w:w="2448"/>
            <w:gridCol w:w="1080"/>
            <w:gridCol w:w="1440"/>
            <w:gridCol w:w="1872"/>
            <w:gridCol w:w="2880"/>
          </w:tblGrid>
        </w:tblGridChange>
      </w:tblGrid>
      <w:tr w:rsidR="009B75C3" w:rsidRPr="001D2E49" w14:paraId="4AC367D9" w14:textId="77777777" w:rsidTr="00AD3AE6">
        <w:tc>
          <w:tcPr>
            <w:tcW w:w="2551" w:type="dxa"/>
            <w:tcPrChange w:id="34804" w:author="rapp" w:date="2023-11-09T17:38:00Z">
              <w:tcPr>
                <w:tcW w:w="2448" w:type="dxa"/>
              </w:tcPr>
            </w:tcPrChange>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805" w:author="rapp" w:date="2023-11-09T17:38:00Z">
              <w:tcPr>
                <w:tcW w:w="1080" w:type="dxa"/>
              </w:tcPr>
            </w:tcPrChange>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806" w:author="rapp" w:date="2023-11-09T17:38:00Z">
              <w:tcPr>
                <w:tcW w:w="1440" w:type="dxa"/>
              </w:tcPr>
            </w:tcPrChange>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807" w:author="rapp" w:date="2023-11-09T17:38:00Z">
              <w:tcPr>
                <w:tcW w:w="1872" w:type="dxa"/>
              </w:tcPr>
            </w:tcPrChange>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808" w:author="rapp" w:date="2023-11-09T17:38:00Z">
              <w:tcPr>
                <w:tcW w:w="2880" w:type="dxa"/>
              </w:tcPr>
            </w:tcPrChange>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AD3AE6">
        <w:tc>
          <w:tcPr>
            <w:tcW w:w="2551" w:type="dxa"/>
            <w:tcPrChange w:id="34809" w:author="rapp" w:date="2023-11-09T17:38:00Z">
              <w:tcPr>
                <w:tcW w:w="2448" w:type="dxa"/>
              </w:tcPr>
            </w:tcPrChange>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20" w:type="dxa"/>
            <w:tcPrChange w:id="34810" w:author="rapp" w:date="2023-11-09T17:38:00Z">
              <w:tcPr>
                <w:tcW w:w="1080" w:type="dxa"/>
              </w:tcPr>
            </w:tcPrChange>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74" w:type="dxa"/>
            <w:tcPrChange w:id="34811" w:author="rapp" w:date="2023-11-09T17:38:00Z">
              <w:tcPr>
                <w:tcW w:w="1440" w:type="dxa"/>
              </w:tcPr>
            </w:tcPrChange>
          </w:tcPr>
          <w:p w14:paraId="5BB3486A" w14:textId="77777777" w:rsidR="009B75C3" w:rsidRPr="001D2E49" w:rsidRDefault="009B75C3" w:rsidP="009517A1">
            <w:pPr>
              <w:pStyle w:val="TAL"/>
              <w:rPr>
                <w:lang w:eastAsia="ja-JP"/>
              </w:rPr>
            </w:pPr>
          </w:p>
        </w:tc>
        <w:tc>
          <w:tcPr>
            <w:tcW w:w="1872" w:type="dxa"/>
            <w:tcPrChange w:id="34812" w:author="rapp" w:date="2023-11-09T17:38:00Z">
              <w:tcPr>
                <w:tcW w:w="1872" w:type="dxa"/>
              </w:tcPr>
            </w:tcPrChange>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Change w:id="34813" w:author="rapp" w:date="2023-11-09T17:38:00Z">
              <w:tcPr>
                <w:tcW w:w="2880" w:type="dxa"/>
              </w:tcPr>
            </w:tcPrChange>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34814" w:name="_Toc20955295"/>
      <w:bookmarkStart w:id="34815" w:name="_Toc29503746"/>
      <w:bookmarkStart w:id="34816" w:name="_Toc29504330"/>
      <w:bookmarkStart w:id="34817" w:name="_Toc29504914"/>
      <w:bookmarkStart w:id="34818" w:name="_Toc36553366"/>
      <w:bookmarkStart w:id="34819" w:name="_Toc36555093"/>
      <w:bookmarkStart w:id="34820" w:name="_Toc45652471"/>
      <w:bookmarkStart w:id="34821" w:name="_Toc45658903"/>
      <w:bookmarkStart w:id="34822" w:name="_Toc45720723"/>
      <w:bookmarkStart w:id="34823" w:name="_Toc45798601"/>
      <w:bookmarkStart w:id="34824" w:name="_Toc45897990"/>
      <w:bookmarkStart w:id="34825" w:name="_Toc51746195"/>
      <w:bookmarkStart w:id="34826" w:name="_Toc64446459"/>
      <w:bookmarkStart w:id="34827" w:name="_Toc73982329"/>
      <w:bookmarkStart w:id="34828" w:name="_Toc88652419"/>
      <w:bookmarkStart w:id="34829" w:name="_Toc97891463"/>
      <w:bookmarkStart w:id="34830" w:name="_Toc99123645"/>
      <w:bookmarkStart w:id="34831" w:name="_Toc99662451"/>
      <w:bookmarkStart w:id="34832" w:name="_Toc105152526"/>
      <w:bookmarkStart w:id="34833" w:name="_Toc105174332"/>
      <w:bookmarkStart w:id="34834" w:name="_Toc106109330"/>
      <w:bookmarkStart w:id="34835" w:name="_Toc107409788"/>
      <w:bookmarkStart w:id="34836" w:name="_Toc112756977"/>
      <w:bookmarkStart w:id="34837" w:name="_Toc146271130"/>
      <w:r w:rsidRPr="001D2E49">
        <w:t>9.3.2.10</w:t>
      </w:r>
      <w:r w:rsidRPr="001D2E49">
        <w:tab/>
        <w:t>TNL Address Weight Factor</w:t>
      </w:r>
      <w:bookmarkEnd w:id="34814"/>
      <w:bookmarkEnd w:id="34815"/>
      <w:bookmarkEnd w:id="34816"/>
      <w:bookmarkEnd w:id="34817"/>
      <w:bookmarkEnd w:id="34818"/>
      <w:bookmarkEnd w:id="34819"/>
      <w:bookmarkEnd w:id="34820"/>
      <w:bookmarkEnd w:id="34821"/>
      <w:bookmarkEnd w:id="34822"/>
      <w:bookmarkEnd w:id="34823"/>
      <w:bookmarkEnd w:id="34824"/>
      <w:bookmarkEnd w:id="34825"/>
      <w:bookmarkEnd w:id="34826"/>
      <w:bookmarkEnd w:id="34827"/>
      <w:bookmarkEnd w:id="34828"/>
      <w:bookmarkEnd w:id="34829"/>
      <w:bookmarkEnd w:id="34830"/>
      <w:bookmarkEnd w:id="34831"/>
      <w:bookmarkEnd w:id="34832"/>
      <w:bookmarkEnd w:id="34833"/>
      <w:bookmarkEnd w:id="34834"/>
      <w:bookmarkEnd w:id="34835"/>
      <w:bookmarkEnd w:id="34836"/>
      <w:bookmarkEnd w:id="34837"/>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38"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839">
          <w:tblGrid>
            <w:gridCol w:w="2448"/>
            <w:gridCol w:w="1080"/>
            <w:gridCol w:w="1440"/>
            <w:gridCol w:w="1872"/>
            <w:gridCol w:w="2880"/>
          </w:tblGrid>
        </w:tblGridChange>
      </w:tblGrid>
      <w:tr w:rsidR="009B75C3" w:rsidRPr="001D2E49" w14:paraId="2066FAEE" w14:textId="77777777" w:rsidTr="00AD3AE6">
        <w:tc>
          <w:tcPr>
            <w:tcW w:w="2551" w:type="dxa"/>
            <w:tcPrChange w:id="34840" w:author="rapp" w:date="2023-11-09T17:38:00Z">
              <w:tcPr>
                <w:tcW w:w="2448" w:type="dxa"/>
              </w:tcPr>
            </w:tcPrChange>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4841" w:author="rapp" w:date="2023-11-09T17:38:00Z">
              <w:tcPr>
                <w:tcW w:w="1080" w:type="dxa"/>
              </w:tcPr>
            </w:tcPrChange>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4842" w:author="rapp" w:date="2023-11-09T17:38:00Z">
              <w:tcPr>
                <w:tcW w:w="1440" w:type="dxa"/>
              </w:tcPr>
            </w:tcPrChange>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4843" w:author="rapp" w:date="2023-11-09T17:38:00Z">
              <w:tcPr>
                <w:tcW w:w="1872" w:type="dxa"/>
              </w:tcPr>
            </w:tcPrChange>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4844" w:author="rapp" w:date="2023-11-09T17:38:00Z">
              <w:tcPr>
                <w:tcW w:w="2880" w:type="dxa"/>
              </w:tcPr>
            </w:tcPrChange>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AD3AE6">
        <w:tc>
          <w:tcPr>
            <w:tcW w:w="2551" w:type="dxa"/>
            <w:tcPrChange w:id="34845" w:author="rapp" w:date="2023-11-09T17:38:00Z">
              <w:tcPr>
                <w:tcW w:w="2448" w:type="dxa"/>
              </w:tcPr>
            </w:tcPrChange>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Change w:id="34846" w:author="rapp" w:date="2023-11-09T17:38:00Z">
              <w:tcPr>
                <w:tcW w:w="1080" w:type="dxa"/>
              </w:tcPr>
            </w:tcPrChange>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Change w:id="34847" w:author="rapp" w:date="2023-11-09T17:38:00Z">
              <w:tcPr>
                <w:tcW w:w="1440" w:type="dxa"/>
              </w:tcPr>
            </w:tcPrChange>
          </w:tcPr>
          <w:p w14:paraId="21C1F533" w14:textId="77777777" w:rsidR="009B75C3" w:rsidRPr="001D2E49" w:rsidRDefault="009B75C3" w:rsidP="009517A1">
            <w:pPr>
              <w:pStyle w:val="TAL"/>
              <w:rPr>
                <w:lang w:eastAsia="ja-JP"/>
              </w:rPr>
            </w:pPr>
          </w:p>
        </w:tc>
        <w:tc>
          <w:tcPr>
            <w:tcW w:w="1872" w:type="dxa"/>
            <w:tcPrChange w:id="34848" w:author="rapp" w:date="2023-11-09T17:38:00Z">
              <w:tcPr>
                <w:tcW w:w="1872" w:type="dxa"/>
              </w:tcPr>
            </w:tcPrChange>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Change w:id="34849" w:author="rapp" w:date="2023-11-09T17:38:00Z">
              <w:tcPr>
                <w:tcW w:w="2880" w:type="dxa"/>
              </w:tcPr>
            </w:tcPrChange>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34850" w:name="_Toc20955296"/>
      <w:bookmarkStart w:id="34851" w:name="_Toc29503747"/>
      <w:bookmarkStart w:id="34852" w:name="_Toc29504331"/>
      <w:bookmarkStart w:id="34853" w:name="_Toc29504915"/>
      <w:bookmarkStart w:id="34854" w:name="_Toc36553367"/>
      <w:bookmarkStart w:id="34855" w:name="_Toc36555094"/>
      <w:bookmarkStart w:id="34856" w:name="_Toc45652472"/>
      <w:bookmarkStart w:id="34857" w:name="_Toc45658904"/>
      <w:bookmarkStart w:id="34858" w:name="_Toc45720724"/>
      <w:bookmarkStart w:id="34859" w:name="_Toc45798602"/>
      <w:bookmarkStart w:id="34860" w:name="_Toc45897991"/>
      <w:bookmarkStart w:id="34861" w:name="_Toc51746196"/>
      <w:bookmarkStart w:id="34862" w:name="_Toc64446460"/>
      <w:bookmarkStart w:id="34863" w:name="_Toc73982330"/>
      <w:bookmarkStart w:id="34864" w:name="_Toc88652420"/>
      <w:bookmarkStart w:id="34865" w:name="_Toc97891464"/>
      <w:bookmarkStart w:id="34866" w:name="_Toc99123646"/>
      <w:bookmarkStart w:id="34867" w:name="_Toc99662452"/>
      <w:bookmarkStart w:id="34868" w:name="_Toc105152527"/>
      <w:bookmarkStart w:id="34869" w:name="_Toc105174333"/>
      <w:bookmarkStart w:id="34870" w:name="_Toc106109331"/>
      <w:bookmarkStart w:id="34871" w:name="_Toc107409789"/>
      <w:bookmarkStart w:id="34872" w:name="_Toc112756978"/>
      <w:bookmarkStart w:id="34873" w:name="_Toc146271131"/>
      <w:r w:rsidRPr="001D2E49">
        <w:rPr>
          <w:rFonts w:eastAsia="SimSun"/>
        </w:rPr>
        <w:t>9.3.2.11</w:t>
      </w:r>
      <w:r w:rsidRPr="001D2E49">
        <w:rPr>
          <w:rFonts w:eastAsia="SimSun"/>
        </w:rPr>
        <w:tab/>
        <w:t>UP Transport Layer Information Pair List</w:t>
      </w:r>
      <w:bookmarkEnd w:id="34850"/>
      <w:bookmarkEnd w:id="34851"/>
      <w:bookmarkEnd w:id="34852"/>
      <w:bookmarkEnd w:id="34853"/>
      <w:bookmarkEnd w:id="34854"/>
      <w:bookmarkEnd w:id="34855"/>
      <w:bookmarkEnd w:id="34856"/>
      <w:bookmarkEnd w:id="34857"/>
      <w:bookmarkEnd w:id="34858"/>
      <w:bookmarkEnd w:id="34859"/>
      <w:bookmarkEnd w:id="34860"/>
      <w:bookmarkEnd w:id="34861"/>
      <w:bookmarkEnd w:id="34862"/>
      <w:bookmarkEnd w:id="34863"/>
      <w:bookmarkEnd w:id="34864"/>
      <w:bookmarkEnd w:id="34865"/>
      <w:bookmarkEnd w:id="34866"/>
      <w:bookmarkEnd w:id="34867"/>
      <w:bookmarkEnd w:id="34868"/>
      <w:bookmarkEnd w:id="34869"/>
      <w:bookmarkEnd w:id="34870"/>
      <w:bookmarkEnd w:id="34871"/>
      <w:bookmarkEnd w:id="34872"/>
      <w:bookmarkEnd w:id="34873"/>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74"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4875">
          <w:tblGrid>
            <w:gridCol w:w="2448"/>
            <w:gridCol w:w="1080"/>
            <w:gridCol w:w="1440"/>
            <w:gridCol w:w="1872"/>
            <w:gridCol w:w="2880"/>
          </w:tblGrid>
        </w:tblGridChange>
      </w:tblGrid>
      <w:tr w:rsidR="009B75C3" w:rsidRPr="001D2E49" w14:paraId="3FC497BE" w14:textId="77777777" w:rsidTr="00AD3AE6">
        <w:tc>
          <w:tcPr>
            <w:tcW w:w="2551" w:type="dxa"/>
            <w:tcPrChange w:id="34876" w:author="rapp" w:date="2023-11-09T17:38:00Z">
              <w:tcPr>
                <w:tcW w:w="2448" w:type="dxa"/>
              </w:tcPr>
            </w:tcPrChange>
          </w:tcPr>
          <w:p w14:paraId="56E3F32B" w14:textId="77777777" w:rsidR="009B75C3" w:rsidRPr="001D2E49" w:rsidRDefault="009B75C3" w:rsidP="009517A1">
            <w:pPr>
              <w:pStyle w:val="TAH"/>
            </w:pPr>
            <w:r w:rsidRPr="001D2E49">
              <w:t>IE/Group Name</w:t>
            </w:r>
          </w:p>
        </w:tc>
        <w:tc>
          <w:tcPr>
            <w:tcW w:w="1020" w:type="dxa"/>
            <w:tcPrChange w:id="34877" w:author="rapp" w:date="2023-11-09T17:38:00Z">
              <w:tcPr>
                <w:tcW w:w="1080" w:type="dxa"/>
              </w:tcPr>
            </w:tcPrChange>
          </w:tcPr>
          <w:p w14:paraId="01F4AC8A" w14:textId="77777777" w:rsidR="009B75C3" w:rsidRPr="001D2E49" w:rsidRDefault="009B75C3" w:rsidP="009517A1">
            <w:pPr>
              <w:pStyle w:val="TAH"/>
            </w:pPr>
            <w:r w:rsidRPr="001D2E49">
              <w:t>Presence</w:t>
            </w:r>
          </w:p>
        </w:tc>
        <w:tc>
          <w:tcPr>
            <w:tcW w:w="1474" w:type="dxa"/>
            <w:tcPrChange w:id="34878" w:author="rapp" w:date="2023-11-09T17:38:00Z">
              <w:tcPr>
                <w:tcW w:w="1440" w:type="dxa"/>
              </w:tcPr>
            </w:tcPrChange>
          </w:tcPr>
          <w:p w14:paraId="228BDD89" w14:textId="77777777" w:rsidR="009B75C3" w:rsidRPr="001D2E49" w:rsidRDefault="009B75C3" w:rsidP="009517A1">
            <w:pPr>
              <w:pStyle w:val="TAH"/>
            </w:pPr>
            <w:r w:rsidRPr="001D2E49">
              <w:t>Range</w:t>
            </w:r>
          </w:p>
        </w:tc>
        <w:tc>
          <w:tcPr>
            <w:tcW w:w="1872" w:type="dxa"/>
            <w:tcPrChange w:id="34879" w:author="rapp" w:date="2023-11-09T17:38:00Z">
              <w:tcPr>
                <w:tcW w:w="1872" w:type="dxa"/>
              </w:tcPr>
            </w:tcPrChange>
          </w:tcPr>
          <w:p w14:paraId="6ABE9B79" w14:textId="77777777" w:rsidR="009B75C3" w:rsidRPr="001D2E49" w:rsidRDefault="009B75C3" w:rsidP="009517A1">
            <w:pPr>
              <w:pStyle w:val="TAH"/>
            </w:pPr>
            <w:r w:rsidRPr="001D2E49">
              <w:t>IE type and reference</w:t>
            </w:r>
          </w:p>
        </w:tc>
        <w:tc>
          <w:tcPr>
            <w:tcW w:w="2880" w:type="dxa"/>
            <w:tcPrChange w:id="34880" w:author="rapp" w:date="2023-11-09T17:38:00Z">
              <w:tcPr>
                <w:tcW w:w="2880" w:type="dxa"/>
              </w:tcPr>
            </w:tcPrChange>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AD3AE6">
        <w:tc>
          <w:tcPr>
            <w:tcW w:w="2551" w:type="dxa"/>
            <w:tcPrChange w:id="34881" w:author="rapp" w:date="2023-11-09T17:38:00Z">
              <w:tcPr>
                <w:tcW w:w="2448" w:type="dxa"/>
              </w:tcPr>
            </w:tcPrChange>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Change w:id="34882" w:author="rapp" w:date="2023-11-09T17:38:00Z">
              <w:tcPr>
                <w:tcW w:w="1080" w:type="dxa"/>
              </w:tcPr>
            </w:tcPrChange>
          </w:tcPr>
          <w:p w14:paraId="77BC99C4" w14:textId="77777777" w:rsidR="009B75C3" w:rsidRPr="001D2E49" w:rsidRDefault="009B75C3" w:rsidP="009517A1">
            <w:pPr>
              <w:pStyle w:val="TAL"/>
              <w:rPr>
                <w:rFonts w:eastAsia="SimSun" w:cs="Arial"/>
                <w:lang w:eastAsia="zh-CN"/>
              </w:rPr>
            </w:pPr>
          </w:p>
        </w:tc>
        <w:tc>
          <w:tcPr>
            <w:tcW w:w="1474" w:type="dxa"/>
            <w:tcPrChange w:id="34883" w:author="rapp" w:date="2023-11-09T17:38:00Z">
              <w:tcPr>
                <w:tcW w:w="1440" w:type="dxa"/>
              </w:tcPr>
            </w:tcPrChange>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Change w:id="34884" w:author="rapp" w:date="2023-11-09T17:38:00Z">
              <w:tcPr>
                <w:tcW w:w="1872" w:type="dxa"/>
              </w:tcPr>
            </w:tcPrChange>
          </w:tcPr>
          <w:p w14:paraId="2A5F0EA2" w14:textId="77777777" w:rsidR="009B75C3" w:rsidRPr="001D2E49" w:rsidRDefault="009B75C3" w:rsidP="009517A1">
            <w:pPr>
              <w:pStyle w:val="TAL"/>
              <w:rPr>
                <w:lang w:eastAsia="ja-JP"/>
              </w:rPr>
            </w:pPr>
          </w:p>
        </w:tc>
        <w:tc>
          <w:tcPr>
            <w:tcW w:w="2880" w:type="dxa"/>
            <w:tcPrChange w:id="34885" w:author="rapp" w:date="2023-11-09T17:38:00Z">
              <w:tcPr>
                <w:tcW w:w="2880" w:type="dxa"/>
              </w:tcPr>
            </w:tcPrChange>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AD3AE6">
        <w:tc>
          <w:tcPr>
            <w:tcW w:w="2551" w:type="dxa"/>
            <w:tcPrChange w:id="34886" w:author="rapp" w:date="2023-11-09T17:38:00Z">
              <w:tcPr>
                <w:tcW w:w="2448" w:type="dxa"/>
              </w:tcPr>
            </w:tcPrChange>
          </w:tcPr>
          <w:p w14:paraId="777CCEF3" w14:textId="77777777" w:rsidR="009B75C3" w:rsidRPr="001D2E49" w:rsidRDefault="009B75C3">
            <w:pPr>
              <w:pStyle w:val="TAL"/>
              <w:ind w:leftChars="50" w:left="100"/>
              <w:rPr>
                <w:rFonts w:eastAsia="SimSun"/>
                <w:lang w:eastAsia="zh-CN"/>
              </w:rPr>
              <w:pPrChange w:id="34887" w:author="Ericsson" w:date="2023-11-09T11:57:00Z">
                <w:pPr>
                  <w:pStyle w:val="TAL"/>
                  <w:ind w:left="75"/>
                </w:pPr>
              </w:pPrChange>
            </w:pPr>
            <w:r w:rsidRPr="001D2E49">
              <w:rPr>
                <w:rFonts w:eastAsia="SimSun"/>
                <w:lang w:eastAsia="zh-CN"/>
              </w:rPr>
              <w:t>&gt;UL NG-U UP TNL Information</w:t>
            </w:r>
          </w:p>
        </w:tc>
        <w:tc>
          <w:tcPr>
            <w:tcW w:w="1020" w:type="dxa"/>
            <w:tcPrChange w:id="34888" w:author="rapp" w:date="2023-11-09T17:38:00Z">
              <w:tcPr>
                <w:tcW w:w="1080" w:type="dxa"/>
              </w:tcPr>
            </w:tcPrChange>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Change w:id="34889" w:author="rapp" w:date="2023-11-09T17:38:00Z">
              <w:tcPr>
                <w:tcW w:w="1440" w:type="dxa"/>
              </w:tcPr>
            </w:tcPrChange>
          </w:tcPr>
          <w:p w14:paraId="75A6A5AC" w14:textId="77777777" w:rsidR="009B75C3" w:rsidRPr="001D2E49" w:rsidRDefault="009B75C3" w:rsidP="009517A1">
            <w:pPr>
              <w:pStyle w:val="TAL"/>
              <w:rPr>
                <w:rFonts w:cs="Arial"/>
                <w:i/>
                <w:lang w:eastAsia="ja-JP"/>
              </w:rPr>
            </w:pPr>
          </w:p>
        </w:tc>
        <w:tc>
          <w:tcPr>
            <w:tcW w:w="1872" w:type="dxa"/>
            <w:tcPrChange w:id="34890" w:author="rapp" w:date="2023-11-09T17:38:00Z">
              <w:tcPr>
                <w:tcW w:w="1872" w:type="dxa"/>
              </w:tcPr>
            </w:tcPrChange>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Change w:id="34891" w:author="rapp" w:date="2023-11-09T17:38:00Z">
              <w:tcPr>
                <w:tcW w:w="2880" w:type="dxa"/>
              </w:tcPr>
            </w:tcPrChange>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AD3AE6">
        <w:tc>
          <w:tcPr>
            <w:tcW w:w="2551" w:type="dxa"/>
            <w:tcPrChange w:id="34892" w:author="rapp" w:date="2023-11-09T17:38:00Z">
              <w:tcPr>
                <w:tcW w:w="2448" w:type="dxa"/>
              </w:tcPr>
            </w:tcPrChange>
          </w:tcPr>
          <w:p w14:paraId="7886FB15" w14:textId="77777777" w:rsidR="009B75C3" w:rsidRPr="001D2E49" w:rsidRDefault="009B75C3">
            <w:pPr>
              <w:pStyle w:val="TAL"/>
              <w:ind w:leftChars="50" w:left="100"/>
              <w:rPr>
                <w:rFonts w:eastAsia="SimSun"/>
                <w:lang w:eastAsia="zh-CN"/>
              </w:rPr>
              <w:pPrChange w:id="34893" w:author="Ericsson" w:date="2023-11-09T11:57:00Z">
                <w:pPr>
                  <w:pStyle w:val="TAL"/>
                  <w:ind w:left="75"/>
                </w:pPr>
              </w:pPrChange>
            </w:pPr>
            <w:r w:rsidRPr="001D2E49">
              <w:rPr>
                <w:rFonts w:eastAsia="SimSun"/>
                <w:lang w:eastAsia="zh-CN"/>
              </w:rPr>
              <w:t>&gt;DL NG-U UP TNL Information</w:t>
            </w:r>
          </w:p>
        </w:tc>
        <w:tc>
          <w:tcPr>
            <w:tcW w:w="1020" w:type="dxa"/>
            <w:tcPrChange w:id="34894" w:author="rapp" w:date="2023-11-09T17:38:00Z">
              <w:tcPr>
                <w:tcW w:w="1080" w:type="dxa"/>
              </w:tcPr>
            </w:tcPrChange>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Change w:id="34895" w:author="rapp" w:date="2023-11-09T17:38:00Z">
              <w:tcPr>
                <w:tcW w:w="1440" w:type="dxa"/>
              </w:tcPr>
            </w:tcPrChange>
          </w:tcPr>
          <w:p w14:paraId="6353C6D0" w14:textId="77777777" w:rsidR="009B75C3" w:rsidRPr="001D2E49" w:rsidRDefault="009B75C3" w:rsidP="009517A1">
            <w:pPr>
              <w:pStyle w:val="TAL"/>
              <w:rPr>
                <w:rFonts w:cs="Arial"/>
                <w:i/>
                <w:lang w:eastAsia="ja-JP"/>
              </w:rPr>
            </w:pPr>
          </w:p>
        </w:tc>
        <w:tc>
          <w:tcPr>
            <w:tcW w:w="1872" w:type="dxa"/>
            <w:tcPrChange w:id="34896" w:author="rapp" w:date="2023-11-09T17:38:00Z">
              <w:tcPr>
                <w:tcW w:w="1872" w:type="dxa"/>
              </w:tcPr>
            </w:tcPrChange>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Change w:id="34897" w:author="rapp" w:date="2023-11-09T17:38:00Z">
              <w:tcPr>
                <w:tcW w:w="2880" w:type="dxa"/>
              </w:tcPr>
            </w:tcPrChange>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pPr>
        <w:rPr>
          <w:rFonts w:eastAsia="SimSun"/>
          <w:lang w:eastAsia="zh-CN"/>
        </w:rPr>
        <w:pPrChange w:id="34898" w:author="Ericsson" w:date="2023-11-09T11:58:00Z">
          <w:pPr>
            <w:ind w:left="568" w:hanging="284"/>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899"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900">
          <w:tblGrid>
            <w:gridCol w:w="3528"/>
            <w:gridCol w:w="6192"/>
          </w:tblGrid>
        </w:tblGridChange>
      </w:tblGrid>
      <w:tr w:rsidR="009B75C3" w:rsidRPr="001D2E49" w14:paraId="39A1A67C" w14:textId="77777777" w:rsidTr="00AD3AE6">
        <w:tc>
          <w:tcPr>
            <w:tcW w:w="3288" w:type="dxa"/>
            <w:tcPrChange w:id="34901" w:author="rapp" w:date="2023-11-09T17:38:00Z">
              <w:tcPr>
                <w:tcW w:w="3528" w:type="dxa"/>
              </w:tcPr>
            </w:tcPrChange>
          </w:tcPr>
          <w:p w14:paraId="65E52852" w14:textId="77777777" w:rsidR="009B75C3" w:rsidRPr="001D2E49" w:rsidRDefault="009B75C3" w:rsidP="009517A1">
            <w:pPr>
              <w:pStyle w:val="TAH"/>
            </w:pPr>
            <w:r w:rsidRPr="001D2E49">
              <w:t>Range bound</w:t>
            </w:r>
          </w:p>
        </w:tc>
        <w:tc>
          <w:tcPr>
            <w:tcW w:w="6519" w:type="dxa"/>
            <w:tcPrChange w:id="34902" w:author="rapp" w:date="2023-11-09T17:38:00Z">
              <w:tcPr>
                <w:tcW w:w="6192" w:type="dxa"/>
              </w:tcPr>
            </w:tcPrChange>
          </w:tcPr>
          <w:p w14:paraId="2348C45B" w14:textId="77777777" w:rsidR="009B75C3" w:rsidRPr="001D2E49" w:rsidRDefault="009B75C3" w:rsidP="009517A1">
            <w:pPr>
              <w:pStyle w:val="TAH"/>
            </w:pPr>
            <w:r w:rsidRPr="001D2E49">
              <w:t>Explanation</w:t>
            </w:r>
          </w:p>
        </w:tc>
      </w:tr>
      <w:tr w:rsidR="009B75C3" w:rsidRPr="001D2E49" w14:paraId="13ABD3E9" w14:textId="77777777" w:rsidTr="00AD3AE6">
        <w:tc>
          <w:tcPr>
            <w:tcW w:w="3288" w:type="dxa"/>
            <w:tcPrChange w:id="34903" w:author="rapp" w:date="2023-11-09T17:38:00Z">
              <w:tcPr>
                <w:tcW w:w="3528" w:type="dxa"/>
              </w:tcPr>
            </w:tcPrChange>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Change w:id="34904" w:author="rapp" w:date="2023-11-09T17:38:00Z">
              <w:tcPr>
                <w:tcW w:w="6192" w:type="dxa"/>
              </w:tcPr>
            </w:tcPrChange>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34905" w:name="_Toc20955297"/>
      <w:bookmarkStart w:id="34906" w:name="_Toc29503748"/>
      <w:bookmarkStart w:id="34907" w:name="_Toc29504332"/>
      <w:bookmarkStart w:id="34908" w:name="_Toc29504916"/>
      <w:bookmarkStart w:id="34909" w:name="_Toc36553368"/>
      <w:bookmarkStart w:id="34910" w:name="_Toc36555095"/>
      <w:bookmarkStart w:id="34911" w:name="_Toc45652473"/>
      <w:bookmarkStart w:id="34912" w:name="_Toc45658905"/>
      <w:bookmarkStart w:id="34913" w:name="_Toc45720725"/>
      <w:bookmarkStart w:id="34914" w:name="_Toc45798603"/>
      <w:bookmarkStart w:id="34915" w:name="_Toc45897992"/>
      <w:bookmarkStart w:id="34916" w:name="_Toc51746197"/>
      <w:bookmarkStart w:id="34917" w:name="_Toc64446461"/>
      <w:bookmarkStart w:id="34918" w:name="_Toc73982331"/>
      <w:bookmarkStart w:id="34919" w:name="_Toc88652421"/>
      <w:bookmarkStart w:id="34920" w:name="_Toc97891465"/>
      <w:bookmarkStart w:id="34921" w:name="_Toc99123647"/>
      <w:bookmarkStart w:id="34922" w:name="_Toc99662453"/>
      <w:bookmarkStart w:id="34923" w:name="_Toc105152528"/>
      <w:bookmarkStart w:id="34924" w:name="_Toc105174334"/>
      <w:bookmarkStart w:id="34925" w:name="_Toc106109332"/>
      <w:bookmarkStart w:id="34926" w:name="_Toc107409790"/>
      <w:bookmarkStart w:id="34927" w:name="_Toc112756979"/>
      <w:bookmarkStart w:id="34928" w:name="_Toc146271132"/>
      <w:r w:rsidRPr="001D2E49">
        <w:rPr>
          <w:rFonts w:eastAsia="SimSun"/>
        </w:rPr>
        <w:t>9.3.2.12</w:t>
      </w:r>
      <w:r w:rsidRPr="001D2E49">
        <w:rPr>
          <w:rFonts w:eastAsia="SimSun"/>
        </w:rPr>
        <w:tab/>
        <w:t>UP Transport Layer Information List</w:t>
      </w:r>
      <w:bookmarkEnd w:id="34905"/>
      <w:bookmarkEnd w:id="34906"/>
      <w:bookmarkEnd w:id="34907"/>
      <w:bookmarkEnd w:id="34908"/>
      <w:bookmarkEnd w:id="34909"/>
      <w:bookmarkEnd w:id="34910"/>
      <w:bookmarkEnd w:id="34911"/>
      <w:bookmarkEnd w:id="34912"/>
      <w:bookmarkEnd w:id="34913"/>
      <w:bookmarkEnd w:id="34914"/>
      <w:bookmarkEnd w:id="34915"/>
      <w:bookmarkEnd w:id="34916"/>
      <w:bookmarkEnd w:id="34917"/>
      <w:bookmarkEnd w:id="34918"/>
      <w:bookmarkEnd w:id="34919"/>
      <w:bookmarkEnd w:id="34920"/>
      <w:bookmarkEnd w:id="34921"/>
      <w:bookmarkEnd w:id="34922"/>
      <w:bookmarkEnd w:id="34923"/>
      <w:bookmarkEnd w:id="34924"/>
      <w:bookmarkEnd w:id="34925"/>
      <w:bookmarkEnd w:id="34926"/>
      <w:bookmarkEnd w:id="34927"/>
      <w:bookmarkEnd w:id="34928"/>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929" w:author="rapp" w:date="2023-11-09T17:38:00Z">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8"/>
        <w:gridCol w:w="1757"/>
        <w:gridCol w:w="1077"/>
        <w:gridCol w:w="1077"/>
        <w:tblGridChange w:id="34930">
          <w:tblGrid>
            <w:gridCol w:w="2268"/>
            <w:gridCol w:w="1021"/>
            <w:gridCol w:w="1077"/>
            <w:gridCol w:w="1588"/>
            <w:gridCol w:w="1758"/>
            <w:gridCol w:w="1077"/>
            <w:gridCol w:w="1077"/>
          </w:tblGrid>
        </w:tblGridChange>
      </w:tblGrid>
      <w:tr w:rsidR="00D90B82" w:rsidRPr="001D2E49" w14:paraId="106D8B1E" w14:textId="77777777" w:rsidTr="00AD3AE6">
        <w:tc>
          <w:tcPr>
            <w:tcW w:w="2267" w:type="dxa"/>
            <w:tcPrChange w:id="34931" w:author="rapp" w:date="2023-11-09T17:38:00Z">
              <w:tcPr>
                <w:tcW w:w="2268" w:type="dxa"/>
              </w:tcPr>
            </w:tcPrChange>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Change w:id="34932" w:author="rapp" w:date="2023-11-09T17:38:00Z">
              <w:tcPr>
                <w:tcW w:w="1021" w:type="dxa"/>
              </w:tcPr>
            </w:tcPrChange>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Change w:id="34933" w:author="rapp" w:date="2023-11-09T17:38:00Z">
              <w:tcPr>
                <w:tcW w:w="1077" w:type="dxa"/>
              </w:tcPr>
            </w:tcPrChange>
          </w:tcPr>
          <w:p w14:paraId="57243EE6" w14:textId="77777777" w:rsidR="00D90B82" w:rsidRPr="001D2E49" w:rsidRDefault="00D90B82" w:rsidP="00D90B82">
            <w:pPr>
              <w:pStyle w:val="TAH"/>
              <w:rPr>
                <w:lang w:eastAsia="ja-JP"/>
              </w:rPr>
            </w:pPr>
            <w:r w:rsidRPr="001D2E49">
              <w:rPr>
                <w:lang w:eastAsia="ja-JP"/>
              </w:rPr>
              <w:t>Range</w:t>
            </w:r>
          </w:p>
        </w:tc>
        <w:tc>
          <w:tcPr>
            <w:tcW w:w="1588" w:type="dxa"/>
            <w:tcPrChange w:id="34934" w:author="rapp" w:date="2023-11-09T17:38:00Z">
              <w:tcPr>
                <w:tcW w:w="1588" w:type="dxa"/>
              </w:tcPr>
            </w:tcPrChange>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Change w:id="34935" w:author="rapp" w:date="2023-11-09T17:38:00Z">
              <w:tcPr>
                <w:tcW w:w="1758" w:type="dxa"/>
              </w:tcPr>
            </w:tcPrChange>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Change w:id="34936" w:author="rapp" w:date="2023-11-09T17:38:00Z">
              <w:tcPr>
                <w:tcW w:w="1077" w:type="dxa"/>
              </w:tcPr>
            </w:tcPrChange>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Change w:id="34937" w:author="rapp" w:date="2023-11-09T17:38:00Z">
              <w:tcPr>
                <w:tcW w:w="1077" w:type="dxa"/>
              </w:tcPr>
            </w:tcPrChange>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AD3AE6">
        <w:tc>
          <w:tcPr>
            <w:tcW w:w="2267" w:type="dxa"/>
            <w:tcPrChange w:id="34938" w:author="rapp" w:date="2023-11-09T17:38:00Z">
              <w:tcPr>
                <w:tcW w:w="2268" w:type="dxa"/>
              </w:tcPr>
            </w:tcPrChange>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Change w:id="34939" w:author="rapp" w:date="2023-11-09T17:38:00Z">
              <w:tcPr>
                <w:tcW w:w="1021" w:type="dxa"/>
              </w:tcPr>
            </w:tcPrChange>
          </w:tcPr>
          <w:p w14:paraId="77C688C9" w14:textId="77777777" w:rsidR="00F40141" w:rsidRPr="001D2E49" w:rsidRDefault="00F40141" w:rsidP="00F40141">
            <w:pPr>
              <w:pStyle w:val="TAL"/>
              <w:rPr>
                <w:rFonts w:eastAsia="SimSun" w:cs="Arial"/>
                <w:lang w:eastAsia="zh-CN"/>
              </w:rPr>
            </w:pPr>
          </w:p>
        </w:tc>
        <w:tc>
          <w:tcPr>
            <w:tcW w:w="1077" w:type="dxa"/>
            <w:tcPrChange w:id="34940" w:author="rapp" w:date="2023-11-09T17:38:00Z">
              <w:tcPr>
                <w:tcW w:w="1077" w:type="dxa"/>
              </w:tcPr>
            </w:tcPrChange>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Change w:id="34941" w:author="rapp" w:date="2023-11-09T17:38:00Z">
              <w:tcPr>
                <w:tcW w:w="1588" w:type="dxa"/>
              </w:tcPr>
            </w:tcPrChange>
          </w:tcPr>
          <w:p w14:paraId="75A82731" w14:textId="77777777" w:rsidR="00F40141" w:rsidRPr="001D2E49" w:rsidRDefault="00F40141" w:rsidP="00F40141">
            <w:pPr>
              <w:pStyle w:val="TAL"/>
              <w:rPr>
                <w:lang w:eastAsia="ja-JP"/>
              </w:rPr>
            </w:pPr>
          </w:p>
        </w:tc>
        <w:tc>
          <w:tcPr>
            <w:tcW w:w="1757" w:type="dxa"/>
            <w:tcPrChange w:id="34942" w:author="rapp" w:date="2023-11-09T17:38:00Z">
              <w:tcPr>
                <w:tcW w:w="1758" w:type="dxa"/>
              </w:tcPr>
            </w:tcPrChange>
          </w:tcPr>
          <w:p w14:paraId="4EF48147" w14:textId="77777777" w:rsidR="00F40141" w:rsidRPr="001D2E49" w:rsidRDefault="00F40141" w:rsidP="00F40141">
            <w:pPr>
              <w:pStyle w:val="TAL"/>
              <w:rPr>
                <w:rFonts w:cs="Arial"/>
                <w:lang w:eastAsia="ja-JP"/>
              </w:rPr>
            </w:pPr>
          </w:p>
        </w:tc>
        <w:tc>
          <w:tcPr>
            <w:tcW w:w="1077" w:type="dxa"/>
            <w:tcPrChange w:id="34943" w:author="rapp" w:date="2023-11-09T17:38:00Z">
              <w:tcPr>
                <w:tcW w:w="1077" w:type="dxa"/>
              </w:tcPr>
            </w:tcPrChange>
          </w:tcPr>
          <w:p w14:paraId="15107203" w14:textId="77777777" w:rsidR="00F40141" w:rsidRPr="00237DA3" w:rsidRDefault="00F40141" w:rsidP="00D52AB4">
            <w:pPr>
              <w:pStyle w:val="TAC"/>
              <w:rPr>
                <w:lang w:eastAsia="ja-JP"/>
              </w:rPr>
            </w:pPr>
            <w:r w:rsidRPr="00D52AB4">
              <w:rPr>
                <w:lang w:eastAsia="ja-JP"/>
              </w:rPr>
              <w:t>-</w:t>
            </w:r>
          </w:p>
        </w:tc>
        <w:tc>
          <w:tcPr>
            <w:tcW w:w="1077" w:type="dxa"/>
            <w:tcPrChange w:id="34944" w:author="rapp" w:date="2023-11-09T17:38:00Z">
              <w:tcPr>
                <w:tcW w:w="1077" w:type="dxa"/>
              </w:tcPr>
            </w:tcPrChange>
          </w:tcPr>
          <w:p w14:paraId="32F2A22D" w14:textId="77777777" w:rsidR="00F40141" w:rsidRPr="001D2E49" w:rsidRDefault="00F40141" w:rsidP="00D52AB4">
            <w:pPr>
              <w:pStyle w:val="TAC"/>
              <w:rPr>
                <w:lang w:eastAsia="ja-JP"/>
              </w:rPr>
            </w:pPr>
          </w:p>
        </w:tc>
      </w:tr>
      <w:tr w:rsidR="00F40141" w:rsidRPr="001D2E49" w14:paraId="7A94EDC0" w14:textId="77777777" w:rsidTr="00AD3AE6">
        <w:tc>
          <w:tcPr>
            <w:tcW w:w="2267" w:type="dxa"/>
            <w:tcPrChange w:id="34945" w:author="rapp" w:date="2023-11-09T17:38:00Z">
              <w:tcPr>
                <w:tcW w:w="2268" w:type="dxa"/>
              </w:tcPr>
            </w:tcPrChange>
          </w:tcPr>
          <w:p w14:paraId="56D55007" w14:textId="77777777" w:rsidR="00F40141" w:rsidRPr="001D2E49" w:rsidRDefault="00F40141">
            <w:pPr>
              <w:pStyle w:val="TAL"/>
              <w:ind w:leftChars="50" w:left="100"/>
              <w:rPr>
                <w:rFonts w:eastAsia="SimSun"/>
                <w:lang w:eastAsia="zh-CN"/>
              </w:rPr>
              <w:pPrChange w:id="34946" w:author="Ericsson" w:date="2023-11-09T11:58:00Z">
                <w:pPr>
                  <w:pStyle w:val="TAL"/>
                  <w:ind w:left="75"/>
                </w:pPr>
              </w:pPrChange>
            </w:pPr>
            <w:r w:rsidRPr="001D2E49">
              <w:rPr>
                <w:rFonts w:eastAsia="SimSun"/>
                <w:lang w:eastAsia="zh-CN"/>
              </w:rPr>
              <w:t>&gt;NG-U UP TNL Information</w:t>
            </w:r>
          </w:p>
        </w:tc>
        <w:tc>
          <w:tcPr>
            <w:tcW w:w="1020" w:type="dxa"/>
            <w:tcPrChange w:id="34947" w:author="rapp" w:date="2023-11-09T17:38:00Z">
              <w:tcPr>
                <w:tcW w:w="1021" w:type="dxa"/>
              </w:tcPr>
            </w:tcPrChange>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Change w:id="34948" w:author="rapp" w:date="2023-11-09T17:38:00Z">
              <w:tcPr>
                <w:tcW w:w="1077" w:type="dxa"/>
              </w:tcPr>
            </w:tcPrChange>
          </w:tcPr>
          <w:p w14:paraId="58CC5FCA" w14:textId="77777777" w:rsidR="00F40141" w:rsidRPr="001D2E49" w:rsidRDefault="00F40141" w:rsidP="00F40141">
            <w:pPr>
              <w:pStyle w:val="TAL"/>
              <w:rPr>
                <w:rFonts w:cs="Arial"/>
                <w:i/>
                <w:lang w:eastAsia="ja-JP"/>
              </w:rPr>
            </w:pPr>
          </w:p>
        </w:tc>
        <w:tc>
          <w:tcPr>
            <w:tcW w:w="1588" w:type="dxa"/>
            <w:tcPrChange w:id="34949" w:author="rapp" w:date="2023-11-09T17:38:00Z">
              <w:tcPr>
                <w:tcW w:w="1588" w:type="dxa"/>
              </w:tcPr>
            </w:tcPrChange>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Change w:id="34950" w:author="rapp" w:date="2023-11-09T17:38:00Z">
              <w:tcPr>
                <w:tcW w:w="1758" w:type="dxa"/>
              </w:tcPr>
            </w:tcPrChange>
          </w:tcPr>
          <w:p w14:paraId="4B56853B" w14:textId="77777777" w:rsidR="00F40141" w:rsidRPr="001D2E49" w:rsidRDefault="00F40141" w:rsidP="00F40141">
            <w:pPr>
              <w:pStyle w:val="TAL"/>
              <w:rPr>
                <w:rFonts w:cs="Arial"/>
                <w:lang w:eastAsia="ja-JP"/>
              </w:rPr>
            </w:pPr>
          </w:p>
        </w:tc>
        <w:tc>
          <w:tcPr>
            <w:tcW w:w="1077" w:type="dxa"/>
            <w:tcPrChange w:id="34951" w:author="rapp" w:date="2023-11-09T17:38:00Z">
              <w:tcPr>
                <w:tcW w:w="1077" w:type="dxa"/>
              </w:tcPr>
            </w:tcPrChange>
          </w:tcPr>
          <w:p w14:paraId="5141FA1B" w14:textId="77777777" w:rsidR="00F40141" w:rsidRPr="00F40141" w:rsidRDefault="00F40141" w:rsidP="00D52AB4">
            <w:pPr>
              <w:pStyle w:val="TAC"/>
              <w:rPr>
                <w:lang w:eastAsia="ja-JP"/>
              </w:rPr>
            </w:pPr>
            <w:r w:rsidRPr="00D52AB4">
              <w:rPr>
                <w:lang w:eastAsia="ja-JP"/>
              </w:rPr>
              <w:t>-</w:t>
            </w:r>
          </w:p>
        </w:tc>
        <w:tc>
          <w:tcPr>
            <w:tcW w:w="1077" w:type="dxa"/>
            <w:tcPrChange w:id="34952" w:author="rapp" w:date="2023-11-09T17:38:00Z">
              <w:tcPr>
                <w:tcW w:w="1077" w:type="dxa"/>
              </w:tcPr>
            </w:tcPrChange>
          </w:tcPr>
          <w:p w14:paraId="6B24B732" w14:textId="77777777" w:rsidR="00F40141" w:rsidRPr="001D2E49" w:rsidRDefault="00F40141" w:rsidP="00D52AB4">
            <w:pPr>
              <w:pStyle w:val="TAC"/>
              <w:rPr>
                <w:lang w:eastAsia="ja-JP"/>
              </w:rPr>
            </w:pPr>
          </w:p>
        </w:tc>
      </w:tr>
      <w:tr w:rsidR="00D90B82" w:rsidRPr="001D2E49" w14:paraId="06A68609" w14:textId="77777777" w:rsidTr="00AD3AE6">
        <w:tc>
          <w:tcPr>
            <w:tcW w:w="2267" w:type="dxa"/>
            <w:tcPrChange w:id="34953" w:author="rapp" w:date="2023-11-09T17:38:00Z">
              <w:tcPr>
                <w:tcW w:w="2268" w:type="dxa"/>
              </w:tcPr>
            </w:tcPrChange>
          </w:tcPr>
          <w:p w14:paraId="3E71D0DE" w14:textId="77777777" w:rsidR="00D90B82" w:rsidRPr="001D2E49" w:rsidRDefault="00D90B82">
            <w:pPr>
              <w:pStyle w:val="TAL"/>
              <w:ind w:leftChars="50" w:left="100"/>
              <w:rPr>
                <w:rFonts w:eastAsia="SimSun"/>
                <w:lang w:eastAsia="zh-CN"/>
              </w:rPr>
              <w:pPrChange w:id="34954" w:author="Ericsson" w:date="2023-11-09T11:58:00Z">
                <w:pPr>
                  <w:pStyle w:val="TAL"/>
                  <w:ind w:left="75"/>
                </w:pPr>
              </w:pPrChange>
            </w:pPr>
            <w:r w:rsidRPr="001F6A16">
              <w:rPr>
                <w:rFonts w:hint="eastAsia"/>
                <w:lang w:eastAsia="zh-CN"/>
              </w:rPr>
              <w:t>&gt;</w:t>
            </w:r>
            <w:r w:rsidRPr="001F6A16">
              <w:rPr>
                <w:lang w:eastAsia="zh-CN"/>
              </w:rPr>
              <w:t>Common Network Instance</w:t>
            </w:r>
          </w:p>
        </w:tc>
        <w:tc>
          <w:tcPr>
            <w:tcW w:w="1020" w:type="dxa"/>
            <w:tcPrChange w:id="34955" w:author="rapp" w:date="2023-11-09T17:38:00Z">
              <w:tcPr>
                <w:tcW w:w="1021" w:type="dxa"/>
              </w:tcPr>
            </w:tcPrChange>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Change w:id="34956" w:author="rapp" w:date="2023-11-09T17:38:00Z">
              <w:tcPr>
                <w:tcW w:w="1077" w:type="dxa"/>
              </w:tcPr>
            </w:tcPrChange>
          </w:tcPr>
          <w:p w14:paraId="0F2FDAE2" w14:textId="77777777" w:rsidR="00D90B82" w:rsidRPr="001D2E49" w:rsidRDefault="00D90B82" w:rsidP="00D90B82">
            <w:pPr>
              <w:pStyle w:val="TAL"/>
              <w:rPr>
                <w:rFonts w:cs="Arial"/>
                <w:i/>
                <w:lang w:eastAsia="ja-JP"/>
              </w:rPr>
            </w:pPr>
          </w:p>
        </w:tc>
        <w:tc>
          <w:tcPr>
            <w:tcW w:w="1588" w:type="dxa"/>
            <w:tcPrChange w:id="34957" w:author="rapp" w:date="2023-11-09T17:38:00Z">
              <w:tcPr>
                <w:tcW w:w="1588" w:type="dxa"/>
              </w:tcPr>
            </w:tcPrChange>
          </w:tcPr>
          <w:p w14:paraId="39ECBA23" w14:textId="77777777" w:rsidR="00D90B82" w:rsidRPr="001D2E49" w:rsidRDefault="00D90B82" w:rsidP="00D90B82">
            <w:pPr>
              <w:pStyle w:val="TAL"/>
              <w:rPr>
                <w:lang w:eastAsia="ja-JP"/>
              </w:rPr>
            </w:pPr>
            <w:r w:rsidRPr="001F6A16">
              <w:rPr>
                <w:lang w:eastAsia="ja-JP"/>
              </w:rPr>
              <w:t>9.3.1.120</w:t>
            </w:r>
          </w:p>
        </w:tc>
        <w:tc>
          <w:tcPr>
            <w:tcW w:w="1757" w:type="dxa"/>
            <w:tcPrChange w:id="34958" w:author="rapp" w:date="2023-11-09T17:38:00Z">
              <w:tcPr>
                <w:tcW w:w="1758" w:type="dxa"/>
              </w:tcPr>
            </w:tcPrChange>
          </w:tcPr>
          <w:p w14:paraId="49ADA6BB" w14:textId="77777777" w:rsidR="00D90B82" w:rsidRPr="001D2E49" w:rsidRDefault="00D90B82" w:rsidP="00D90B82">
            <w:pPr>
              <w:pStyle w:val="TAL"/>
              <w:rPr>
                <w:rFonts w:cs="Arial"/>
                <w:lang w:eastAsia="ja-JP"/>
              </w:rPr>
            </w:pPr>
          </w:p>
        </w:tc>
        <w:tc>
          <w:tcPr>
            <w:tcW w:w="1077" w:type="dxa"/>
            <w:tcPrChange w:id="34959" w:author="rapp" w:date="2023-11-09T17:38:00Z">
              <w:tcPr>
                <w:tcW w:w="1077" w:type="dxa"/>
              </w:tcPr>
            </w:tcPrChange>
          </w:tcPr>
          <w:p w14:paraId="25E241DB" w14:textId="77777777" w:rsidR="00D90B82" w:rsidRPr="001D2E49" w:rsidRDefault="00D90B82" w:rsidP="00D52AB4">
            <w:pPr>
              <w:pStyle w:val="TAC"/>
              <w:rPr>
                <w:lang w:eastAsia="ja-JP"/>
              </w:rPr>
            </w:pPr>
            <w:r w:rsidRPr="0025727C">
              <w:rPr>
                <w:lang w:eastAsia="zh-CN"/>
              </w:rPr>
              <w:t>YES</w:t>
            </w:r>
          </w:p>
        </w:tc>
        <w:tc>
          <w:tcPr>
            <w:tcW w:w="1077" w:type="dxa"/>
            <w:tcPrChange w:id="34960" w:author="rapp" w:date="2023-11-09T17:38:00Z">
              <w:tcPr>
                <w:tcW w:w="1077" w:type="dxa"/>
              </w:tcPr>
            </w:tcPrChange>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pPr>
        <w:rPr>
          <w:rFonts w:eastAsia="SimSun"/>
          <w:lang w:eastAsia="zh-CN"/>
        </w:rPr>
        <w:pPrChange w:id="34961" w:author="Ericsson" w:date="2023-11-09T11:58:00Z">
          <w:pPr>
            <w:ind w:left="568" w:hanging="284"/>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962" w:author="rapp" w:date="2023-11-09T17:38: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4963">
          <w:tblGrid>
            <w:gridCol w:w="3528"/>
            <w:gridCol w:w="6192"/>
          </w:tblGrid>
        </w:tblGridChange>
      </w:tblGrid>
      <w:tr w:rsidR="009B75C3" w:rsidRPr="001D2E49" w14:paraId="10FDDA2F" w14:textId="77777777" w:rsidTr="00AD3AE6">
        <w:tc>
          <w:tcPr>
            <w:tcW w:w="3288" w:type="dxa"/>
            <w:tcPrChange w:id="34964" w:author="rapp" w:date="2023-11-09T17:38:00Z">
              <w:tcPr>
                <w:tcW w:w="3528" w:type="dxa"/>
              </w:tcPr>
            </w:tcPrChange>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Change w:id="34965" w:author="rapp" w:date="2023-11-09T17:38:00Z">
              <w:tcPr>
                <w:tcW w:w="6192" w:type="dxa"/>
              </w:tcPr>
            </w:tcPrChange>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AD3AE6">
        <w:tc>
          <w:tcPr>
            <w:tcW w:w="3288" w:type="dxa"/>
            <w:tcPrChange w:id="34966" w:author="rapp" w:date="2023-11-09T17:38:00Z">
              <w:tcPr>
                <w:tcW w:w="3528" w:type="dxa"/>
              </w:tcPr>
            </w:tcPrChange>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Change w:id="34967" w:author="rapp" w:date="2023-11-09T17:38:00Z">
              <w:tcPr>
                <w:tcW w:w="6192" w:type="dxa"/>
              </w:tcPr>
            </w:tcPrChange>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34968" w:name="_Toc20955298"/>
      <w:bookmarkStart w:id="34969" w:name="_Toc29503749"/>
      <w:bookmarkStart w:id="34970" w:name="_Toc29504333"/>
      <w:bookmarkStart w:id="34971" w:name="_Toc29504917"/>
      <w:bookmarkStart w:id="34972" w:name="_Toc36553369"/>
      <w:bookmarkStart w:id="34973" w:name="_Toc36555096"/>
      <w:bookmarkStart w:id="34974" w:name="_Toc45652474"/>
      <w:bookmarkStart w:id="34975" w:name="_Toc45658906"/>
      <w:bookmarkStart w:id="34976" w:name="_Toc45720726"/>
      <w:bookmarkStart w:id="34977" w:name="_Toc45798604"/>
      <w:bookmarkStart w:id="34978" w:name="_Toc45897993"/>
      <w:bookmarkStart w:id="34979" w:name="_Toc51746198"/>
      <w:bookmarkStart w:id="34980" w:name="_Toc64446462"/>
      <w:bookmarkStart w:id="34981" w:name="_Toc73982332"/>
      <w:bookmarkStart w:id="34982" w:name="_Toc88652422"/>
      <w:bookmarkStart w:id="34983" w:name="_Toc97891466"/>
      <w:bookmarkStart w:id="34984" w:name="_Toc99123648"/>
      <w:bookmarkStart w:id="34985" w:name="_Toc99662454"/>
      <w:bookmarkStart w:id="34986" w:name="_Toc105152529"/>
      <w:bookmarkStart w:id="34987" w:name="_Toc105174335"/>
      <w:bookmarkStart w:id="34988" w:name="_Toc106109333"/>
      <w:bookmarkStart w:id="34989" w:name="_Toc107409791"/>
      <w:bookmarkStart w:id="34990" w:name="_Toc112756980"/>
      <w:bookmarkStart w:id="34991" w:name="_Toc146271133"/>
      <w:r w:rsidRPr="001D2E49">
        <w:rPr>
          <w:rFonts w:eastAsia="SimSun"/>
        </w:rPr>
        <w:t>9.3.2.13</w:t>
      </w:r>
      <w:r w:rsidRPr="001D2E49">
        <w:rPr>
          <w:rFonts w:eastAsia="SimSun"/>
        </w:rPr>
        <w:tab/>
        <w:t>QoS Flow List with Data Forwarding</w:t>
      </w:r>
      <w:bookmarkEnd w:id="34968"/>
      <w:bookmarkEnd w:id="34969"/>
      <w:bookmarkEnd w:id="34970"/>
      <w:bookmarkEnd w:id="34971"/>
      <w:bookmarkEnd w:id="34972"/>
      <w:bookmarkEnd w:id="34973"/>
      <w:bookmarkEnd w:id="34974"/>
      <w:bookmarkEnd w:id="34975"/>
      <w:bookmarkEnd w:id="34976"/>
      <w:bookmarkEnd w:id="34977"/>
      <w:bookmarkEnd w:id="34978"/>
      <w:bookmarkEnd w:id="34979"/>
      <w:bookmarkEnd w:id="34980"/>
      <w:bookmarkEnd w:id="34981"/>
      <w:bookmarkEnd w:id="34982"/>
      <w:bookmarkEnd w:id="34983"/>
      <w:bookmarkEnd w:id="34984"/>
      <w:bookmarkEnd w:id="34985"/>
      <w:bookmarkEnd w:id="34986"/>
      <w:bookmarkEnd w:id="34987"/>
      <w:bookmarkEnd w:id="34988"/>
      <w:bookmarkEnd w:id="34989"/>
      <w:bookmarkEnd w:id="34990"/>
      <w:bookmarkEnd w:id="34991"/>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4992" w:author="rapp" w:date="2023-11-09T17:38: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4993">
          <w:tblGrid>
            <w:gridCol w:w="2268"/>
            <w:gridCol w:w="1020"/>
            <w:gridCol w:w="1077"/>
            <w:gridCol w:w="1587"/>
            <w:gridCol w:w="1757"/>
            <w:gridCol w:w="1077"/>
            <w:gridCol w:w="1077"/>
          </w:tblGrid>
        </w:tblGridChange>
      </w:tblGrid>
      <w:tr w:rsidR="00862F0E" w:rsidRPr="001D2E49" w14:paraId="4D234951" w14:textId="77777777" w:rsidTr="00AD3AE6">
        <w:tc>
          <w:tcPr>
            <w:tcW w:w="2267" w:type="dxa"/>
            <w:tcPrChange w:id="34994" w:author="rapp" w:date="2023-11-09T17:38:00Z">
              <w:tcPr>
                <w:tcW w:w="2268" w:type="dxa"/>
              </w:tcPr>
            </w:tcPrChange>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Change w:id="34995" w:author="rapp" w:date="2023-11-09T17:38:00Z">
              <w:tcPr>
                <w:tcW w:w="1020" w:type="dxa"/>
              </w:tcPr>
            </w:tcPrChange>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Change w:id="34996" w:author="rapp" w:date="2023-11-09T17:38:00Z">
              <w:tcPr>
                <w:tcW w:w="1077" w:type="dxa"/>
              </w:tcPr>
            </w:tcPrChange>
          </w:tcPr>
          <w:p w14:paraId="375F81C4" w14:textId="77777777" w:rsidR="00862F0E" w:rsidRPr="001D2E49" w:rsidRDefault="00862F0E" w:rsidP="00862F0E">
            <w:pPr>
              <w:pStyle w:val="TAH"/>
              <w:rPr>
                <w:lang w:eastAsia="ja-JP"/>
              </w:rPr>
            </w:pPr>
            <w:r w:rsidRPr="001D2E49">
              <w:rPr>
                <w:lang w:eastAsia="ja-JP"/>
              </w:rPr>
              <w:t>Range</w:t>
            </w:r>
          </w:p>
        </w:tc>
        <w:tc>
          <w:tcPr>
            <w:tcW w:w="1587" w:type="dxa"/>
            <w:tcPrChange w:id="34997" w:author="rapp" w:date="2023-11-09T17:38:00Z">
              <w:tcPr>
                <w:tcW w:w="1587" w:type="dxa"/>
              </w:tcPr>
            </w:tcPrChange>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Change w:id="34998" w:author="rapp" w:date="2023-11-09T17:38:00Z">
              <w:tcPr>
                <w:tcW w:w="1757" w:type="dxa"/>
              </w:tcPr>
            </w:tcPrChange>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Change w:id="34999" w:author="rapp" w:date="2023-11-09T17:38:00Z">
              <w:tcPr>
                <w:tcW w:w="1077" w:type="dxa"/>
              </w:tcPr>
            </w:tcPrChange>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Change w:id="35000" w:author="rapp" w:date="2023-11-09T17:38:00Z">
              <w:tcPr>
                <w:tcW w:w="1077" w:type="dxa"/>
              </w:tcPr>
            </w:tcPrChange>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AD3AE6">
        <w:tc>
          <w:tcPr>
            <w:tcW w:w="2267" w:type="dxa"/>
            <w:tcPrChange w:id="35001" w:author="rapp" w:date="2023-11-09T17:38:00Z">
              <w:tcPr>
                <w:tcW w:w="2268" w:type="dxa"/>
              </w:tcPr>
            </w:tcPrChange>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Change w:id="35002" w:author="rapp" w:date="2023-11-09T17:38:00Z">
              <w:tcPr>
                <w:tcW w:w="1020" w:type="dxa"/>
              </w:tcPr>
            </w:tcPrChange>
          </w:tcPr>
          <w:p w14:paraId="3E32724A" w14:textId="77777777" w:rsidR="00862F0E" w:rsidRPr="001D2E49" w:rsidRDefault="00862F0E" w:rsidP="00862F0E">
            <w:pPr>
              <w:pStyle w:val="TAL"/>
              <w:rPr>
                <w:rFonts w:eastAsia="SimSun" w:cs="Arial"/>
                <w:lang w:eastAsia="zh-CN"/>
              </w:rPr>
            </w:pPr>
          </w:p>
        </w:tc>
        <w:tc>
          <w:tcPr>
            <w:tcW w:w="1077" w:type="dxa"/>
            <w:tcPrChange w:id="35003" w:author="rapp" w:date="2023-11-09T17:38:00Z">
              <w:tcPr>
                <w:tcW w:w="1077" w:type="dxa"/>
              </w:tcPr>
            </w:tcPrChange>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Change w:id="35004" w:author="rapp" w:date="2023-11-09T17:38:00Z">
              <w:tcPr>
                <w:tcW w:w="1587" w:type="dxa"/>
              </w:tcPr>
            </w:tcPrChange>
          </w:tcPr>
          <w:p w14:paraId="200156BF" w14:textId="77777777" w:rsidR="00862F0E" w:rsidRPr="001D2E49" w:rsidRDefault="00862F0E" w:rsidP="00862F0E">
            <w:pPr>
              <w:pStyle w:val="TAL"/>
              <w:rPr>
                <w:lang w:eastAsia="ja-JP"/>
              </w:rPr>
            </w:pPr>
          </w:p>
        </w:tc>
        <w:tc>
          <w:tcPr>
            <w:tcW w:w="1757" w:type="dxa"/>
            <w:tcPrChange w:id="35005" w:author="rapp" w:date="2023-11-09T17:38:00Z">
              <w:tcPr>
                <w:tcW w:w="1757" w:type="dxa"/>
              </w:tcPr>
            </w:tcPrChange>
          </w:tcPr>
          <w:p w14:paraId="6E69A2FE" w14:textId="77777777" w:rsidR="00862F0E" w:rsidRPr="001D2E49" w:rsidRDefault="00862F0E" w:rsidP="00862F0E">
            <w:pPr>
              <w:pStyle w:val="TAL"/>
              <w:rPr>
                <w:rFonts w:cs="Arial"/>
                <w:lang w:eastAsia="ja-JP"/>
              </w:rPr>
            </w:pPr>
          </w:p>
        </w:tc>
        <w:tc>
          <w:tcPr>
            <w:tcW w:w="1077" w:type="dxa"/>
            <w:tcPrChange w:id="35006" w:author="rapp" w:date="2023-11-09T17:38:00Z">
              <w:tcPr>
                <w:tcW w:w="1077" w:type="dxa"/>
              </w:tcPr>
            </w:tcPrChange>
          </w:tcPr>
          <w:p w14:paraId="659EE0A8" w14:textId="77777777" w:rsidR="00862F0E" w:rsidRPr="001D2E49" w:rsidRDefault="00862F0E" w:rsidP="00367E0D">
            <w:pPr>
              <w:pStyle w:val="TAC"/>
              <w:rPr>
                <w:lang w:eastAsia="ja-JP"/>
              </w:rPr>
            </w:pPr>
            <w:r>
              <w:rPr>
                <w:lang w:eastAsia="ja-JP"/>
              </w:rPr>
              <w:t>-</w:t>
            </w:r>
          </w:p>
        </w:tc>
        <w:tc>
          <w:tcPr>
            <w:tcW w:w="1077" w:type="dxa"/>
            <w:tcPrChange w:id="35007" w:author="rapp" w:date="2023-11-09T17:38:00Z">
              <w:tcPr>
                <w:tcW w:w="1077" w:type="dxa"/>
              </w:tcPr>
            </w:tcPrChange>
          </w:tcPr>
          <w:p w14:paraId="1B1D8CF0" w14:textId="77777777" w:rsidR="00862F0E" w:rsidRPr="001D2E49" w:rsidRDefault="00862F0E" w:rsidP="00367E0D">
            <w:pPr>
              <w:pStyle w:val="TAC"/>
              <w:rPr>
                <w:lang w:eastAsia="ja-JP"/>
              </w:rPr>
            </w:pPr>
          </w:p>
        </w:tc>
      </w:tr>
      <w:tr w:rsidR="00862F0E" w:rsidRPr="001D2E49" w14:paraId="4925597A" w14:textId="77777777" w:rsidTr="00AD3AE6">
        <w:tc>
          <w:tcPr>
            <w:tcW w:w="2267" w:type="dxa"/>
            <w:tcPrChange w:id="35008" w:author="rapp" w:date="2023-11-09T17:38:00Z">
              <w:tcPr>
                <w:tcW w:w="2268" w:type="dxa"/>
              </w:tcPr>
            </w:tcPrChange>
          </w:tcPr>
          <w:p w14:paraId="43F8156C" w14:textId="77777777" w:rsidR="00862F0E" w:rsidRPr="001D2E49" w:rsidRDefault="00862F0E">
            <w:pPr>
              <w:pStyle w:val="TAL"/>
              <w:ind w:leftChars="50" w:left="100"/>
              <w:rPr>
                <w:rFonts w:eastAsia="SimSun"/>
                <w:lang w:eastAsia="zh-CN"/>
              </w:rPr>
              <w:pPrChange w:id="35009" w:author="Ericsson" w:date="2023-11-09T11:58:00Z">
                <w:pPr>
                  <w:pStyle w:val="TAL"/>
                  <w:ind w:left="75"/>
                </w:pPr>
              </w:pPrChange>
            </w:pPr>
            <w:r w:rsidRPr="001D2E49">
              <w:rPr>
                <w:rFonts w:eastAsia="SimSun"/>
                <w:lang w:eastAsia="zh-CN"/>
              </w:rPr>
              <w:t>&gt;QoS Flow Identifier</w:t>
            </w:r>
          </w:p>
        </w:tc>
        <w:tc>
          <w:tcPr>
            <w:tcW w:w="1020" w:type="dxa"/>
            <w:tcPrChange w:id="35010" w:author="rapp" w:date="2023-11-09T17:38:00Z">
              <w:tcPr>
                <w:tcW w:w="1020" w:type="dxa"/>
              </w:tcPr>
            </w:tcPrChange>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Change w:id="35011" w:author="rapp" w:date="2023-11-09T17:38:00Z">
              <w:tcPr>
                <w:tcW w:w="1077" w:type="dxa"/>
              </w:tcPr>
            </w:tcPrChange>
          </w:tcPr>
          <w:p w14:paraId="72446334" w14:textId="77777777" w:rsidR="00862F0E" w:rsidRPr="001D2E49" w:rsidRDefault="00862F0E" w:rsidP="00862F0E">
            <w:pPr>
              <w:pStyle w:val="TAL"/>
              <w:rPr>
                <w:rFonts w:cs="Arial"/>
                <w:i/>
                <w:lang w:eastAsia="ja-JP"/>
              </w:rPr>
            </w:pPr>
          </w:p>
        </w:tc>
        <w:tc>
          <w:tcPr>
            <w:tcW w:w="1587" w:type="dxa"/>
            <w:tcPrChange w:id="35012" w:author="rapp" w:date="2023-11-09T17:38:00Z">
              <w:tcPr>
                <w:tcW w:w="1587" w:type="dxa"/>
              </w:tcPr>
            </w:tcPrChange>
          </w:tcPr>
          <w:p w14:paraId="449EB9ED" w14:textId="77777777" w:rsidR="00862F0E" w:rsidRPr="001D2E49" w:rsidRDefault="00862F0E" w:rsidP="00862F0E">
            <w:pPr>
              <w:pStyle w:val="TAL"/>
              <w:rPr>
                <w:lang w:eastAsia="ja-JP"/>
              </w:rPr>
            </w:pPr>
            <w:r w:rsidRPr="001D2E49">
              <w:rPr>
                <w:lang w:eastAsia="ja-JP"/>
              </w:rPr>
              <w:t>9.3.1.51</w:t>
            </w:r>
          </w:p>
        </w:tc>
        <w:tc>
          <w:tcPr>
            <w:tcW w:w="1757" w:type="dxa"/>
            <w:tcPrChange w:id="35013" w:author="rapp" w:date="2023-11-09T17:38:00Z">
              <w:tcPr>
                <w:tcW w:w="1757" w:type="dxa"/>
              </w:tcPr>
            </w:tcPrChange>
          </w:tcPr>
          <w:p w14:paraId="184F92A4" w14:textId="77777777" w:rsidR="00862F0E" w:rsidRPr="001D2E49" w:rsidRDefault="00862F0E" w:rsidP="00862F0E">
            <w:pPr>
              <w:pStyle w:val="TAL"/>
              <w:rPr>
                <w:rFonts w:cs="Arial"/>
                <w:lang w:eastAsia="ja-JP"/>
              </w:rPr>
            </w:pPr>
          </w:p>
        </w:tc>
        <w:tc>
          <w:tcPr>
            <w:tcW w:w="1077" w:type="dxa"/>
            <w:tcPrChange w:id="35014" w:author="rapp" w:date="2023-11-09T17:38:00Z">
              <w:tcPr>
                <w:tcW w:w="1077" w:type="dxa"/>
              </w:tcPr>
            </w:tcPrChange>
          </w:tcPr>
          <w:p w14:paraId="3FB95361" w14:textId="77777777" w:rsidR="00862F0E" w:rsidRPr="001D2E49" w:rsidRDefault="00862F0E" w:rsidP="00367E0D">
            <w:pPr>
              <w:pStyle w:val="TAC"/>
              <w:rPr>
                <w:lang w:eastAsia="ja-JP"/>
              </w:rPr>
            </w:pPr>
            <w:r>
              <w:rPr>
                <w:lang w:eastAsia="ja-JP"/>
              </w:rPr>
              <w:t>-</w:t>
            </w:r>
          </w:p>
        </w:tc>
        <w:tc>
          <w:tcPr>
            <w:tcW w:w="1077" w:type="dxa"/>
            <w:tcPrChange w:id="35015" w:author="rapp" w:date="2023-11-09T17:38:00Z">
              <w:tcPr>
                <w:tcW w:w="1077" w:type="dxa"/>
              </w:tcPr>
            </w:tcPrChange>
          </w:tcPr>
          <w:p w14:paraId="43C073C0" w14:textId="77777777" w:rsidR="00862F0E" w:rsidRPr="001D2E49" w:rsidRDefault="00862F0E" w:rsidP="00367E0D">
            <w:pPr>
              <w:pStyle w:val="TAC"/>
              <w:rPr>
                <w:lang w:eastAsia="ja-JP"/>
              </w:rPr>
            </w:pPr>
          </w:p>
        </w:tc>
      </w:tr>
      <w:tr w:rsidR="00862F0E" w:rsidRPr="001D2E49" w14:paraId="582D901D" w14:textId="77777777" w:rsidTr="00AD3AE6">
        <w:tc>
          <w:tcPr>
            <w:tcW w:w="2267" w:type="dxa"/>
            <w:tcPrChange w:id="35016" w:author="rapp" w:date="2023-11-09T17:38:00Z">
              <w:tcPr>
                <w:tcW w:w="2268" w:type="dxa"/>
              </w:tcPr>
            </w:tcPrChange>
          </w:tcPr>
          <w:p w14:paraId="38E67729" w14:textId="77777777" w:rsidR="00862F0E" w:rsidRPr="001D2E49" w:rsidRDefault="00862F0E">
            <w:pPr>
              <w:pStyle w:val="TAL"/>
              <w:ind w:leftChars="50" w:left="100"/>
              <w:rPr>
                <w:rFonts w:eastAsia="SimSun"/>
                <w:lang w:eastAsia="zh-CN"/>
              </w:rPr>
              <w:pPrChange w:id="35017" w:author="Ericsson" w:date="2023-11-09T11:58:00Z">
                <w:pPr>
                  <w:pStyle w:val="TAL"/>
                  <w:ind w:left="75"/>
                </w:pPr>
              </w:pPrChange>
            </w:pPr>
            <w:r w:rsidRPr="001D2E49">
              <w:rPr>
                <w:rFonts w:eastAsia="SimSun"/>
                <w:lang w:eastAsia="zh-CN"/>
              </w:rPr>
              <w:t>&gt;Data Forwarding Accepted</w:t>
            </w:r>
          </w:p>
        </w:tc>
        <w:tc>
          <w:tcPr>
            <w:tcW w:w="1020" w:type="dxa"/>
            <w:tcPrChange w:id="35018" w:author="rapp" w:date="2023-11-09T17:38:00Z">
              <w:tcPr>
                <w:tcW w:w="1020" w:type="dxa"/>
              </w:tcPr>
            </w:tcPrChange>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Change w:id="35019" w:author="rapp" w:date="2023-11-09T17:38:00Z">
              <w:tcPr>
                <w:tcW w:w="1077" w:type="dxa"/>
              </w:tcPr>
            </w:tcPrChange>
          </w:tcPr>
          <w:p w14:paraId="5D586110" w14:textId="77777777" w:rsidR="00862F0E" w:rsidRPr="001D2E49" w:rsidRDefault="00862F0E" w:rsidP="00862F0E">
            <w:pPr>
              <w:pStyle w:val="TAL"/>
              <w:rPr>
                <w:rFonts w:cs="Arial"/>
                <w:i/>
                <w:lang w:eastAsia="ja-JP"/>
              </w:rPr>
            </w:pPr>
          </w:p>
        </w:tc>
        <w:tc>
          <w:tcPr>
            <w:tcW w:w="1587" w:type="dxa"/>
            <w:tcPrChange w:id="35020" w:author="rapp" w:date="2023-11-09T17:38:00Z">
              <w:tcPr>
                <w:tcW w:w="1587" w:type="dxa"/>
              </w:tcPr>
            </w:tcPrChange>
          </w:tcPr>
          <w:p w14:paraId="2290977A" w14:textId="77777777" w:rsidR="00862F0E" w:rsidRPr="001D2E49" w:rsidRDefault="00862F0E" w:rsidP="00862F0E">
            <w:pPr>
              <w:pStyle w:val="TAL"/>
              <w:rPr>
                <w:lang w:eastAsia="ja-JP"/>
              </w:rPr>
            </w:pPr>
            <w:r w:rsidRPr="001D2E49">
              <w:rPr>
                <w:lang w:eastAsia="ja-JP"/>
              </w:rPr>
              <w:t>9.3.1.62</w:t>
            </w:r>
          </w:p>
        </w:tc>
        <w:tc>
          <w:tcPr>
            <w:tcW w:w="1757" w:type="dxa"/>
            <w:tcPrChange w:id="35021" w:author="rapp" w:date="2023-11-09T17:38:00Z">
              <w:tcPr>
                <w:tcW w:w="1757" w:type="dxa"/>
              </w:tcPr>
            </w:tcPrChange>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Change w:id="35022" w:author="rapp" w:date="2023-11-09T17:38:00Z">
              <w:tcPr>
                <w:tcW w:w="1077" w:type="dxa"/>
              </w:tcPr>
            </w:tcPrChange>
          </w:tcPr>
          <w:p w14:paraId="12BF4B75" w14:textId="77777777" w:rsidR="00862F0E" w:rsidRPr="001D2E49" w:rsidRDefault="00862F0E" w:rsidP="00367E0D">
            <w:pPr>
              <w:pStyle w:val="TAC"/>
              <w:rPr>
                <w:lang w:eastAsia="ja-JP"/>
              </w:rPr>
            </w:pPr>
            <w:r>
              <w:rPr>
                <w:lang w:eastAsia="ja-JP"/>
              </w:rPr>
              <w:t>-</w:t>
            </w:r>
          </w:p>
        </w:tc>
        <w:tc>
          <w:tcPr>
            <w:tcW w:w="1077" w:type="dxa"/>
            <w:tcPrChange w:id="35023" w:author="rapp" w:date="2023-11-09T17:38:00Z">
              <w:tcPr>
                <w:tcW w:w="1077" w:type="dxa"/>
              </w:tcPr>
            </w:tcPrChange>
          </w:tcPr>
          <w:p w14:paraId="4FBE7223" w14:textId="77777777" w:rsidR="00862F0E" w:rsidRPr="001D2E49" w:rsidRDefault="00862F0E" w:rsidP="00367E0D">
            <w:pPr>
              <w:pStyle w:val="TAC"/>
              <w:rPr>
                <w:lang w:eastAsia="ja-JP"/>
              </w:rPr>
            </w:pPr>
          </w:p>
        </w:tc>
      </w:tr>
      <w:tr w:rsidR="00862F0E" w:rsidRPr="001D2E49" w14:paraId="40DCF610" w14:textId="77777777" w:rsidTr="00AD3AE6">
        <w:tc>
          <w:tcPr>
            <w:tcW w:w="2267" w:type="dxa"/>
            <w:tcPrChange w:id="35024" w:author="rapp" w:date="2023-11-09T17:38:00Z">
              <w:tcPr>
                <w:tcW w:w="2268" w:type="dxa"/>
              </w:tcPr>
            </w:tcPrChange>
          </w:tcPr>
          <w:p w14:paraId="66FE9BD9" w14:textId="77777777" w:rsidR="00862F0E" w:rsidRPr="001D2E49" w:rsidRDefault="00862F0E">
            <w:pPr>
              <w:pStyle w:val="TAL"/>
              <w:ind w:leftChars="50" w:left="100"/>
              <w:rPr>
                <w:rFonts w:eastAsia="SimSun"/>
                <w:lang w:eastAsia="zh-CN"/>
              </w:rPr>
              <w:pPrChange w:id="35025" w:author="Ericsson" w:date="2023-11-09T11:58:00Z">
                <w:pPr>
                  <w:pStyle w:val="TAL"/>
                  <w:ind w:left="75"/>
                </w:pPr>
              </w:pPrChange>
            </w:pPr>
            <w:r w:rsidRPr="008C5D7F">
              <w:rPr>
                <w:rFonts w:eastAsia="SimSun"/>
                <w:lang w:eastAsia="zh-CN"/>
              </w:rPr>
              <w:t>&gt;</w:t>
            </w:r>
            <w:r>
              <w:rPr>
                <w:rFonts w:eastAsia="SimSun"/>
                <w:lang w:eastAsia="zh-CN"/>
              </w:rPr>
              <w:t>Current QoS Parameters Set Index</w:t>
            </w:r>
          </w:p>
        </w:tc>
        <w:tc>
          <w:tcPr>
            <w:tcW w:w="1020" w:type="dxa"/>
            <w:tcPrChange w:id="35026" w:author="rapp" w:date="2023-11-09T17:38:00Z">
              <w:tcPr>
                <w:tcW w:w="1020" w:type="dxa"/>
              </w:tcPr>
            </w:tcPrChange>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Change w:id="35027" w:author="rapp" w:date="2023-11-09T17:38:00Z">
              <w:tcPr>
                <w:tcW w:w="1077" w:type="dxa"/>
              </w:tcPr>
            </w:tcPrChange>
          </w:tcPr>
          <w:p w14:paraId="350E6D13" w14:textId="77777777" w:rsidR="00862F0E" w:rsidRPr="001D2E49" w:rsidRDefault="00862F0E" w:rsidP="0082067C">
            <w:pPr>
              <w:pStyle w:val="TAL"/>
              <w:rPr>
                <w:lang w:eastAsia="ja-JP"/>
              </w:rPr>
            </w:pPr>
          </w:p>
        </w:tc>
        <w:tc>
          <w:tcPr>
            <w:tcW w:w="1587" w:type="dxa"/>
            <w:tcPrChange w:id="35028" w:author="rapp" w:date="2023-11-09T17:38:00Z">
              <w:tcPr>
                <w:tcW w:w="1587" w:type="dxa"/>
              </w:tcPr>
            </w:tcPrChange>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Change w:id="35029" w:author="rapp" w:date="2023-11-09T17:38:00Z">
              <w:tcPr>
                <w:tcW w:w="1757" w:type="dxa"/>
              </w:tcPr>
            </w:tcPrChange>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Change w:id="35030" w:author="rapp" w:date="2023-11-09T17:38:00Z">
              <w:tcPr>
                <w:tcW w:w="1077" w:type="dxa"/>
              </w:tcPr>
            </w:tcPrChange>
          </w:tcPr>
          <w:p w14:paraId="380AF823" w14:textId="77777777" w:rsidR="00862F0E" w:rsidRPr="001D2E49" w:rsidRDefault="00862F0E" w:rsidP="00367E0D">
            <w:pPr>
              <w:pStyle w:val="TAC"/>
              <w:rPr>
                <w:lang w:eastAsia="ja-JP"/>
              </w:rPr>
            </w:pPr>
            <w:r>
              <w:rPr>
                <w:lang w:eastAsia="ja-JP"/>
              </w:rPr>
              <w:t>YES</w:t>
            </w:r>
          </w:p>
        </w:tc>
        <w:tc>
          <w:tcPr>
            <w:tcW w:w="1077" w:type="dxa"/>
            <w:tcPrChange w:id="35031" w:author="rapp" w:date="2023-11-09T17:38:00Z">
              <w:tcPr>
                <w:tcW w:w="1077" w:type="dxa"/>
              </w:tcPr>
            </w:tcPrChange>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pPr>
        <w:rPr>
          <w:rFonts w:eastAsia="SimSun"/>
          <w:lang w:eastAsia="zh-CN"/>
        </w:rPr>
        <w:pPrChange w:id="35032" w:author="Ericsson" w:date="2023-11-09T11:58:00Z">
          <w:pPr>
            <w:ind w:left="568" w:hanging="284"/>
          </w:pPr>
        </w:pPrChange>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33" w:author="rapp" w:date="2023-11-09T17:38: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034">
          <w:tblGrid>
            <w:gridCol w:w="3288"/>
            <w:gridCol w:w="6576"/>
          </w:tblGrid>
        </w:tblGridChange>
      </w:tblGrid>
      <w:tr w:rsidR="009B75C3" w:rsidRPr="001D2E49" w14:paraId="30B2309A" w14:textId="77777777" w:rsidTr="00AD3AE6">
        <w:tc>
          <w:tcPr>
            <w:tcW w:w="3288" w:type="dxa"/>
            <w:tcPrChange w:id="35035" w:author="rapp" w:date="2023-11-09T17:38:00Z">
              <w:tcPr>
                <w:tcW w:w="3288" w:type="dxa"/>
              </w:tcPr>
            </w:tcPrChange>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Change w:id="35036" w:author="rapp" w:date="2023-11-09T17:38:00Z">
              <w:tcPr>
                <w:tcW w:w="6576" w:type="dxa"/>
              </w:tcPr>
            </w:tcPrChange>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AD3AE6">
        <w:tc>
          <w:tcPr>
            <w:tcW w:w="3288" w:type="dxa"/>
            <w:tcPrChange w:id="35037" w:author="rapp" w:date="2023-11-09T17:38:00Z">
              <w:tcPr>
                <w:tcW w:w="3288" w:type="dxa"/>
              </w:tcPr>
            </w:tcPrChange>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5038" w:author="rapp" w:date="2023-11-09T17:38:00Z">
              <w:tcPr>
                <w:tcW w:w="6576" w:type="dxa"/>
              </w:tcPr>
            </w:tcPrChange>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35039" w:name="_Toc45652475"/>
      <w:bookmarkStart w:id="35040" w:name="_Toc45658907"/>
      <w:bookmarkStart w:id="35041" w:name="_Toc45720727"/>
      <w:bookmarkStart w:id="35042" w:name="_Toc45798605"/>
      <w:bookmarkStart w:id="35043" w:name="_Toc45897994"/>
      <w:bookmarkStart w:id="35044" w:name="_Toc51746199"/>
      <w:bookmarkStart w:id="35045" w:name="_Toc64446463"/>
      <w:bookmarkStart w:id="35046" w:name="_Toc73982333"/>
      <w:bookmarkStart w:id="35047" w:name="_Toc88652423"/>
      <w:bookmarkStart w:id="35048" w:name="_Toc97891467"/>
      <w:bookmarkStart w:id="35049" w:name="_Toc99123649"/>
      <w:bookmarkStart w:id="35050" w:name="_Toc99662455"/>
      <w:bookmarkStart w:id="35051" w:name="_Toc105152530"/>
      <w:bookmarkStart w:id="35052" w:name="_Toc105174336"/>
      <w:bookmarkStart w:id="35053" w:name="_Toc106109334"/>
      <w:bookmarkStart w:id="35054" w:name="_Toc107409792"/>
      <w:bookmarkStart w:id="35055" w:name="_Toc112756981"/>
      <w:bookmarkStart w:id="35056" w:name="_Toc146271134"/>
      <w:bookmarkStart w:id="35057" w:name="_Toc20955299"/>
      <w:bookmarkStart w:id="35058" w:name="_Toc29503750"/>
      <w:bookmarkStart w:id="35059" w:name="_Toc29504334"/>
      <w:bookmarkStart w:id="35060" w:name="_Toc29504918"/>
      <w:bookmarkStart w:id="35061" w:name="_Toc36553370"/>
      <w:bookmarkStart w:id="35062" w:name="_Toc36555097"/>
      <w:r w:rsidRPr="001D2E49">
        <w:rPr>
          <w:rFonts w:eastAsia="SimSun"/>
        </w:rPr>
        <w:t>9.3.2.</w:t>
      </w:r>
      <w:r>
        <w:rPr>
          <w:rFonts w:eastAsia="SimSun"/>
          <w:lang w:val="en-US"/>
        </w:rPr>
        <w:t>14</w:t>
      </w:r>
      <w:r w:rsidRPr="001D2E49">
        <w:rPr>
          <w:rFonts w:eastAsia="SimSun"/>
        </w:rPr>
        <w:tab/>
      </w:r>
      <w:r>
        <w:rPr>
          <w:rFonts w:eastAsia="SimSun"/>
          <w:lang w:val="en-US"/>
        </w:rPr>
        <w:t>URI</w:t>
      </w:r>
      <w:bookmarkEnd w:id="35039"/>
      <w:bookmarkEnd w:id="35040"/>
      <w:bookmarkEnd w:id="35041"/>
      <w:bookmarkEnd w:id="35042"/>
      <w:bookmarkEnd w:id="35043"/>
      <w:bookmarkEnd w:id="35044"/>
      <w:bookmarkEnd w:id="35045"/>
      <w:bookmarkEnd w:id="35046"/>
      <w:bookmarkEnd w:id="35047"/>
      <w:bookmarkEnd w:id="35048"/>
      <w:bookmarkEnd w:id="35049"/>
      <w:bookmarkEnd w:id="35050"/>
      <w:bookmarkEnd w:id="35051"/>
      <w:bookmarkEnd w:id="35052"/>
      <w:bookmarkEnd w:id="35053"/>
      <w:bookmarkEnd w:id="35054"/>
      <w:bookmarkEnd w:id="35055"/>
      <w:bookmarkEnd w:id="35056"/>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63" w:author="rapp" w:date="2023-11-09T17:38: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5064">
          <w:tblGrid>
            <w:gridCol w:w="2551"/>
            <w:gridCol w:w="1020"/>
            <w:gridCol w:w="1474"/>
            <w:gridCol w:w="1872"/>
            <w:gridCol w:w="2891"/>
          </w:tblGrid>
        </w:tblGridChange>
      </w:tblGrid>
      <w:tr w:rsidR="00EA3D26" w:rsidRPr="001D2E49" w14:paraId="246E7D4E" w14:textId="77777777" w:rsidTr="00AD3AE6">
        <w:tc>
          <w:tcPr>
            <w:tcW w:w="2551" w:type="dxa"/>
            <w:tcPrChange w:id="35065" w:author="rapp" w:date="2023-11-09T17:38:00Z">
              <w:tcPr>
                <w:tcW w:w="2551" w:type="dxa"/>
              </w:tcPr>
            </w:tcPrChange>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Change w:id="35066" w:author="rapp" w:date="2023-11-09T17:38:00Z">
              <w:tcPr>
                <w:tcW w:w="1020" w:type="dxa"/>
              </w:tcPr>
            </w:tcPrChange>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Change w:id="35067" w:author="rapp" w:date="2023-11-09T17:38:00Z">
              <w:tcPr>
                <w:tcW w:w="1474" w:type="dxa"/>
              </w:tcPr>
            </w:tcPrChange>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Change w:id="35068" w:author="rapp" w:date="2023-11-09T17:38:00Z">
              <w:tcPr>
                <w:tcW w:w="1872" w:type="dxa"/>
              </w:tcPr>
            </w:tcPrChange>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Change w:id="35069" w:author="rapp" w:date="2023-11-09T17:38:00Z">
              <w:tcPr>
                <w:tcW w:w="2891" w:type="dxa"/>
              </w:tcPr>
            </w:tcPrChange>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AD3AE6">
        <w:tc>
          <w:tcPr>
            <w:tcW w:w="2551" w:type="dxa"/>
            <w:tcPrChange w:id="35070" w:author="rapp" w:date="2023-11-09T17:38:00Z">
              <w:tcPr>
                <w:tcW w:w="2551" w:type="dxa"/>
              </w:tcPr>
            </w:tcPrChange>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Change w:id="35071" w:author="rapp" w:date="2023-11-09T17:38:00Z">
              <w:tcPr>
                <w:tcW w:w="1020" w:type="dxa"/>
              </w:tcPr>
            </w:tcPrChange>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Change w:id="35072" w:author="rapp" w:date="2023-11-09T17:38:00Z">
              <w:tcPr>
                <w:tcW w:w="1474" w:type="dxa"/>
              </w:tcPr>
            </w:tcPrChange>
          </w:tcPr>
          <w:p w14:paraId="3879B451" w14:textId="77777777" w:rsidR="00EA3D26" w:rsidRPr="001D2E49" w:rsidRDefault="00EA3D26" w:rsidP="00264A81">
            <w:pPr>
              <w:pStyle w:val="TAL"/>
              <w:rPr>
                <w:i/>
                <w:lang w:eastAsia="ja-JP"/>
              </w:rPr>
            </w:pPr>
          </w:p>
        </w:tc>
        <w:tc>
          <w:tcPr>
            <w:tcW w:w="1872" w:type="dxa"/>
            <w:tcPrChange w:id="35073" w:author="rapp" w:date="2023-11-09T17:38:00Z">
              <w:tcPr>
                <w:tcW w:w="1872" w:type="dxa"/>
              </w:tcPr>
            </w:tcPrChange>
          </w:tcPr>
          <w:p w14:paraId="30074A44" w14:textId="77777777" w:rsidR="00EA3D26" w:rsidRPr="001D2E49" w:rsidRDefault="00EA3D26" w:rsidP="00264A81">
            <w:pPr>
              <w:pStyle w:val="TAL"/>
              <w:rPr>
                <w:lang w:eastAsia="ja-JP"/>
              </w:rPr>
            </w:pPr>
            <w:r>
              <w:t>VisibleString</w:t>
            </w:r>
          </w:p>
        </w:tc>
        <w:tc>
          <w:tcPr>
            <w:tcW w:w="2891" w:type="dxa"/>
            <w:tcPrChange w:id="35074" w:author="rapp" w:date="2023-11-09T17:38:00Z">
              <w:tcPr>
                <w:tcW w:w="2891" w:type="dxa"/>
              </w:tcPr>
            </w:tcPrChange>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35075" w:name="_Toc105152531"/>
      <w:bookmarkStart w:id="35076" w:name="_Toc105174337"/>
      <w:bookmarkStart w:id="35077" w:name="_Toc106109335"/>
      <w:bookmarkStart w:id="35078" w:name="_Toc107409793"/>
      <w:bookmarkStart w:id="35079" w:name="_Toc112756982"/>
      <w:bookmarkStart w:id="35080" w:name="_Toc146271135"/>
      <w:bookmarkStart w:id="35081" w:name="_Toc45652476"/>
      <w:bookmarkStart w:id="35082" w:name="_Toc45658908"/>
      <w:bookmarkStart w:id="35083" w:name="_Toc45720728"/>
      <w:bookmarkStart w:id="35084" w:name="_Toc45798606"/>
      <w:bookmarkStart w:id="35085" w:name="_Toc45897995"/>
      <w:bookmarkStart w:id="35086" w:name="_Toc51746200"/>
      <w:bookmarkStart w:id="35087" w:name="_Toc64446464"/>
      <w:bookmarkStart w:id="35088" w:name="_Toc73982334"/>
      <w:bookmarkStart w:id="35089" w:name="_Toc88652424"/>
      <w:bookmarkStart w:id="35090" w:name="_Toc97891468"/>
      <w:bookmarkStart w:id="35091" w:name="_Toc99123650"/>
      <w:bookmarkStart w:id="35092" w:name="_Toc99662456"/>
      <w:r w:rsidRPr="001F5312">
        <w:t>9.3.</w:t>
      </w:r>
      <w:r>
        <w:t>2</w:t>
      </w:r>
      <w:r w:rsidRPr="001F5312">
        <w:t>.</w:t>
      </w:r>
      <w:r>
        <w:t>15</w:t>
      </w:r>
      <w:r w:rsidRPr="001F5312">
        <w:tab/>
        <w:t>MBS Session TNL Information 5GC</w:t>
      </w:r>
      <w:bookmarkEnd w:id="35075"/>
      <w:bookmarkEnd w:id="35076"/>
      <w:bookmarkEnd w:id="35077"/>
      <w:bookmarkEnd w:id="35078"/>
      <w:bookmarkEnd w:id="35079"/>
      <w:bookmarkEnd w:id="35080"/>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093" w:author="rapp" w:date="2023-11-09T17:3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5094">
          <w:tblGrid>
            <w:gridCol w:w="2551"/>
            <w:gridCol w:w="1020"/>
            <w:gridCol w:w="1474"/>
            <w:gridCol w:w="1871"/>
            <w:gridCol w:w="2891"/>
          </w:tblGrid>
        </w:tblGridChange>
      </w:tblGrid>
      <w:tr w:rsidR="00863F04" w:rsidRPr="001F5312" w14:paraId="75A2AC79" w14:textId="77777777" w:rsidTr="00AD3AE6">
        <w:tc>
          <w:tcPr>
            <w:tcW w:w="2551" w:type="dxa"/>
            <w:tcBorders>
              <w:top w:val="single" w:sz="4" w:space="0" w:color="auto"/>
              <w:left w:val="single" w:sz="4" w:space="0" w:color="auto"/>
              <w:bottom w:val="single" w:sz="4" w:space="0" w:color="auto"/>
              <w:right w:val="single" w:sz="4" w:space="0" w:color="auto"/>
            </w:tcBorders>
            <w:tcPrChange w:id="35095" w:author="rapp" w:date="2023-11-09T17:38:00Z">
              <w:tcPr>
                <w:tcW w:w="2551" w:type="dxa"/>
                <w:tcBorders>
                  <w:top w:val="single" w:sz="4" w:space="0" w:color="auto"/>
                  <w:left w:val="single" w:sz="4" w:space="0" w:color="auto"/>
                  <w:bottom w:val="single" w:sz="4" w:space="0" w:color="auto"/>
                  <w:right w:val="single" w:sz="4" w:space="0" w:color="auto"/>
                </w:tcBorders>
              </w:tcPr>
            </w:tcPrChange>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35096" w:author="rapp" w:date="2023-11-09T17:38:00Z">
              <w:tcPr>
                <w:tcW w:w="1020" w:type="dxa"/>
                <w:tcBorders>
                  <w:top w:val="single" w:sz="4" w:space="0" w:color="auto"/>
                  <w:left w:val="single" w:sz="4" w:space="0" w:color="auto"/>
                  <w:bottom w:val="single" w:sz="4" w:space="0" w:color="auto"/>
                  <w:right w:val="single" w:sz="4" w:space="0" w:color="auto"/>
                </w:tcBorders>
              </w:tcPr>
            </w:tcPrChange>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35097" w:author="rapp" w:date="2023-11-09T17:38:00Z">
              <w:tcPr>
                <w:tcW w:w="1474" w:type="dxa"/>
                <w:tcBorders>
                  <w:top w:val="single" w:sz="4" w:space="0" w:color="auto"/>
                  <w:left w:val="single" w:sz="4" w:space="0" w:color="auto"/>
                  <w:bottom w:val="single" w:sz="4" w:space="0" w:color="auto"/>
                  <w:right w:val="single" w:sz="4" w:space="0" w:color="auto"/>
                </w:tcBorders>
              </w:tcPr>
            </w:tcPrChange>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35098" w:author="rapp" w:date="2023-11-09T17:38:00Z">
              <w:tcPr>
                <w:tcW w:w="1871" w:type="dxa"/>
                <w:tcBorders>
                  <w:top w:val="single" w:sz="4" w:space="0" w:color="auto"/>
                  <w:left w:val="single" w:sz="4" w:space="0" w:color="auto"/>
                  <w:bottom w:val="single" w:sz="4" w:space="0" w:color="auto"/>
                  <w:right w:val="single" w:sz="4" w:space="0" w:color="auto"/>
                </w:tcBorders>
              </w:tcPr>
            </w:tcPrChange>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Change w:id="35099" w:author="rapp" w:date="2023-11-09T17:38:00Z">
              <w:tcPr>
                <w:tcW w:w="2891" w:type="dxa"/>
                <w:tcBorders>
                  <w:top w:val="single" w:sz="4" w:space="0" w:color="auto"/>
                  <w:left w:val="single" w:sz="4" w:space="0" w:color="auto"/>
                  <w:bottom w:val="single" w:sz="4" w:space="0" w:color="auto"/>
                  <w:right w:val="single" w:sz="4" w:space="0" w:color="auto"/>
                </w:tcBorders>
              </w:tcPr>
            </w:tcPrChange>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AD3AE6">
        <w:tc>
          <w:tcPr>
            <w:tcW w:w="2551" w:type="dxa"/>
            <w:tcPrChange w:id="35100" w:author="rapp" w:date="2023-11-09T17:38:00Z">
              <w:tcPr>
                <w:tcW w:w="2551" w:type="dxa"/>
              </w:tcPr>
            </w:tcPrChange>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Change w:id="35101" w:author="rapp" w:date="2023-11-09T17:38:00Z">
              <w:tcPr>
                <w:tcW w:w="1020" w:type="dxa"/>
              </w:tcPr>
            </w:tcPrChange>
          </w:tcPr>
          <w:p w14:paraId="5D03E993" w14:textId="77777777" w:rsidR="00863F04" w:rsidRPr="001F5312" w:rsidRDefault="00863F04" w:rsidP="006F0364">
            <w:pPr>
              <w:pStyle w:val="TAL"/>
              <w:rPr>
                <w:noProof/>
              </w:rPr>
            </w:pPr>
            <w:r w:rsidRPr="001F5312">
              <w:rPr>
                <w:noProof/>
              </w:rPr>
              <w:t>M</w:t>
            </w:r>
          </w:p>
        </w:tc>
        <w:tc>
          <w:tcPr>
            <w:tcW w:w="1474" w:type="dxa"/>
            <w:tcPrChange w:id="35102" w:author="rapp" w:date="2023-11-09T17:38:00Z">
              <w:tcPr>
                <w:tcW w:w="1474" w:type="dxa"/>
              </w:tcPr>
            </w:tcPrChange>
          </w:tcPr>
          <w:p w14:paraId="7A2482F1" w14:textId="77777777" w:rsidR="00863F04" w:rsidRPr="001F5312" w:rsidRDefault="00863F04" w:rsidP="006F0364">
            <w:pPr>
              <w:pStyle w:val="TAL"/>
              <w:rPr>
                <w:i/>
                <w:noProof/>
              </w:rPr>
            </w:pPr>
          </w:p>
        </w:tc>
        <w:tc>
          <w:tcPr>
            <w:tcW w:w="1871" w:type="dxa"/>
            <w:tcPrChange w:id="35103" w:author="rapp" w:date="2023-11-09T17:38:00Z">
              <w:tcPr>
                <w:tcW w:w="1871" w:type="dxa"/>
              </w:tcPr>
            </w:tcPrChange>
          </w:tcPr>
          <w:p w14:paraId="65C04FE2" w14:textId="77777777" w:rsidR="00863F04" w:rsidRPr="001F5312" w:rsidRDefault="00863F04" w:rsidP="006F0364">
            <w:pPr>
              <w:pStyle w:val="TAL"/>
              <w:rPr>
                <w:noProof/>
                <w:kern w:val="2"/>
                <w:szCs w:val="22"/>
              </w:rPr>
            </w:pPr>
          </w:p>
        </w:tc>
        <w:tc>
          <w:tcPr>
            <w:tcW w:w="2891" w:type="dxa"/>
            <w:tcPrChange w:id="35104" w:author="rapp" w:date="2023-11-09T17:38:00Z">
              <w:tcPr>
                <w:tcW w:w="2891" w:type="dxa"/>
              </w:tcPr>
            </w:tcPrChange>
          </w:tcPr>
          <w:p w14:paraId="1DC58684" w14:textId="77777777" w:rsidR="00863F04" w:rsidRPr="001F5312" w:rsidRDefault="00863F04" w:rsidP="006F0364">
            <w:pPr>
              <w:pStyle w:val="TAL"/>
              <w:rPr>
                <w:noProof/>
              </w:rPr>
            </w:pPr>
          </w:p>
        </w:tc>
      </w:tr>
      <w:tr w:rsidR="00863F04" w:rsidRPr="001F5312" w14:paraId="2F2AE5E1" w14:textId="77777777" w:rsidTr="00AD3AE6">
        <w:tc>
          <w:tcPr>
            <w:tcW w:w="2551" w:type="dxa"/>
            <w:tcPrChange w:id="35105" w:author="rapp" w:date="2023-11-09T17:38:00Z">
              <w:tcPr>
                <w:tcW w:w="2551" w:type="dxa"/>
              </w:tcPr>
            </w:tcPrChange>
          </w:tcPr>
          <w:p w14:paraId="79D0A8DB" w14:textId="77777777" w:rsidR="00863F04" w:rsidRPr="00ED2184" w:rsidRDefault="00863F04">
            <w:pPr>
              <w:pStyle w:val="TAL"/>
              <w:ind w:leftChars="50" w:left="100"/>
              <w:rPr>
                <w:i/>
                <w:iCs/>
                <w:noProof/>
              </w:rPr>
              <w:pPrChange w:id="35106" w:author="Ericsson" w:date="2023-11-09T11:59:00Z">
                <w:pPr>
                  <w:pStyle w:val="TAL"/>
                  <w:ind w:left="74"/>
                </w:pPr>
              </w:pPrChange>
            </w:pPr>
            <w:r w:rsidRPr="00ED2184">
              <w:rPr>
                <w:i/>
                <w:iCs/>
                <w:noProof/>
              </w:rPr>
              <w:t xml:space="preserve">&gt;location independent </w:t>
            </w:r>
          </w:p>
        </w:tc>
        <w:tc>
          <w:tcPr>
            <w:tcW w:w="1020" w:type="dxa"/>
            <w:tcPrChange w:id="35107" w:author="rapp" w:date="2023-11-09T17:38:00Z">
              <w:tcPr>
                <w:tcW w:w="1020" w:type="dxa"/>
              </w:tcPr>
            </w:tcPrChange>
          </w:tcPr>
          <w:p w14:paraId="54EAE4ED" w14:textId="77777777" w:rsidR="00863F04" w:rsidRPr="001F5312" w:rsidRDefault="00863F04" w:rsidP="006F0364">
            <w:pPr>
              <w:pStyle w:val="TAL"/>
              <w:rPr>
                <w:noProof/>
              </w:rPr>
            </w:pPr>
          </w:p>
        </w:tc>
        <w:tc>
          <w:tcPr>
            <w:tcW w:w="1474" w:type="dxa"/>
            <w:tcPrChange w:id="35108" w:author="rapp" w:date="2023-11-09T17:38:00Z">
              <w:tcPr>
                <w:tcW w:w="1474" w:type="dxa"/>
              </w:tcPr>
            </w:tcPrChange>
          </w:tcPr>
          <w:p w14:paraId="525D2C3E" w14:textId="77777777" w:rsidR="00863F04" w:rsidRPr="001F5312" w:rsidRDefault="00863F04" w:rsidP="006F0364">
            <w:pPr>
              <w:pStyle w:val="TAL"/>
              <w:rPr>
                <w:i/>
                <w:noProof/>
              </w:rPr>
            </w:pPr>
          </w:p>
        </w:tc>
        <w:tc>
          <w:tcPr>
            <w:tcW w:w="1871" w:type="dxa"/>
            <w:tcPrChange w:id="35109" w:author="rapp" w:date="2023-11-09T17:38:00Z">
              <w:tcPr>
                <w:tcW w:w="1871" w:type="dxa"/>
              </w:tcPr>
            </w:tcPrChange>
          </w:tcPr>
          <w:p w14:paraId="5B771FB0" w14:textId="77777777" w:rsidR="00863F04" w:rsidRPr="001F5312" w:rsidRDefault="00863F04" w:rsidP="006F0364">
            <w:pPr>
              <w:pStyle w:val="TAL"/>
              <w:rPr>
                <w:noProof/>
                <w:kern w:val="2"/>
                <w:szCs w:val="22"/>
              </w:rPr>
            </w:pPr>
          </w:p>
        </w:tc>
        <w:tc>
          <w:tcPr>
            <w:tcW w:w="2891" w:type="dxa"/>
            <w:tcPrChange w:id="35110" w:author="rapp" w:date="2023-11-09T17:38:00Z">
              <w:tcPr>
                <w:tcW w:w="2891" w:type="dxa"/>
              </w:tcPr>
            </w:tcPrChange>
          </w:tcPr>
          <w:p w14:paraId="040782A0" w14:textId="77777777" w:rsidR="00863F04" w:rsidRPr="001F5312" w:rsidRDefault="00863F04" w:rsidP="006F0364">
            <w:pPr>
              <w:pStyle w:val="TAL"/>
              <w:rPr>
                <w:noProof/>
              </w:rPr>
            </w:pPr>
          </w:p>
        </w:tc>
      </w:tr>
      <w:tr w:rsidR="00863F04" w:rsidRPr="001F5312" w14:paraId="0D9BECA0" w14:textId="77777777" w:rsidTr="00AD3AE6">
        <w:tc>
          <w:tcPr>
            <w:tcW w:w="2551" w:type="dxa"/>
            <w:tcPrChange w:id="35111" w:author="rapp" w:date="2023-11-09T17:38:00Z">
              <w:tcPr>
                <w:tcW w:w="2551" w:type="dxa"/>
              </w:tcPr>
            </w:tcPrChange>
          </w:tcPr>
          <w:p w14:paraId="1BC1B398" w14:textId="77777777" w:rsidR="00863F04" w:rsidRPr="001F5312" w:rsidRDefault="00863F04">
            <w:pPr>
              <w:pStyle w:val="TAL"/>
              <w:ind w:leftChars="100" w:left="200"/>
              <w:rPr>
                <w:noProof/>
              </w:rPr>
              <w:pPrChange w:id="35112" w:author="Ericsson" w:date="2023-11-09T11:59:00Z">
                <w:pPr>
                  <w:pStyle w:val="TAL"/>
                  <w:ind w:left="164"/>
                </w:pPr>
              </w:pPrChange>
            </w:pPr>
            <w:r w:rsidRPr="001F5312">
              <w:rPr>
                <w:noProof/>
              </w:rPr>
              <w:t>&gt;&gt;</w:t>
            </w:r>
            <w:r w:rsidR="00130E7D" w:rsidRPr="00511400">
              <w:rPr>
                <w:noProof/>
              </w:rPr>
              <w:t>Shared NG-U Multicast TNL Information</w:t>
            </w:r>
          </w:p>
        </w:tc>
        <w:tc>
          <w:tcPr>
            <w:tcW w:w="1020" w:type="dxa"/>
            <w:tcPrChange w:id="35113" w:author="rapp" w:date="2023-11-09T17:38:00Z">
              <w:tcPr>
                <w:tcW w:w="1020" w:type="dxa"/>
              </w:tcPr>
            </w:tcPrChange>
          </w:tcPr>
          <w:p w14:paraId="7113934D" w14:textId="77777777" w:rsidR="00863F04" w:rsidRPr="001F5312" w:rsidRDefault="00863F04" w:rsidP="006F0364">
            <w:pPr>
              <w:pStyle w:val="TAL"/>
              <w:rPr>
                <w:noProof/>
              </w:rPr>
            </w:pPr>
            <w:r w:rsidRPr="001F5312">
              <w:rPr>
                <w:noProof/>
              </w:rPr>
              <w:t>M</w:t>
            </w:r>
          </w:p>
        </w:tc>
        <w:tc>
          <w:tcPr>
            <w:tcW w:w="1474" w:type="dxa"/>
            <w:tcPrChange w:id="35114" w:author="rapp" w:date="2023-11-09T17:38:00Z">
              <w:tcPr>
                <w:tcW w:w="1474" w:type="dxa"/>
              </w:tcPr>
            </w:tcPrChange>
          </w:tcPr>
          <w:p w14:paraId="1706DCF2" w14:textId="77777777" w:rsidR="00863F04" w:rsidRPr="001F5312" w:rsidRDefault="00863F04" w:rsidP="006F0364">
            <w:pPr>
              <w:pStyle w:val="TAL"/>
              <w:rPr>
                <w:i/>
                <w:noProof/>
              </w:rPr>
            </w:pPr>
          </w:p>
        </w:tc>
        <w:tc>
          <w:tcPr>
            <w:tcW w:w="1871" w:type="dxa"/>
            <w:tcPrChange w:id="35115" w:author="rapp" w:date="2023-11-09T17:38:00Z">
              <w:tcPr>
                <w:tcW w:w="1871" w:type="dxa"/>
              </w:tcPr>
            </w:tcPrChange>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Change w:id="35116" w:author="rapp" w:date="2023-11-09T17:38:00Z">
              <w:tcPr>
                <w:tcW w:w="2891" w:type="dxa"/>
              </w:tcPr>
            </w:tcPrChange>
          </w:tcPr>
          <w:p w14:paraId="0DA8539A" w14:textId="77777777" w:rsidR="00863F04" w:rsidRPr="001F5312" w:rsidRDefault="00863F04" w:rsidP="006F0364">
            <w:pPr>
              <w:pStyle w:val="TAL"/>
              <w:rPr>
                <w:noProof/>
              </w:rPr>
            </w:pPr>
          </w:p>
        </w:tc>
      </w:tr>
      <w:tr w:rsidR="00863F04" w:rsidRPr="001F5312" w14:paraId="15EF0D3D" w14:textId="77777777" w:rsidTr="00AD3AE6">
        <w:tc>
          <w:tcPr>
            <w:tcW w:w="2551" w:type="dxa"/>
            <w:tcPrChange w:id="35117" w:author="rapp" w:date="2023-11-09T17:38:00Z">
              <w:tcPr>
                <w:tcW w:w="2551" w:type="dxa"/>
              </w:tcPr>
            </w:tcPrChange>
          </w:tcPr>
          <w:p w14:paraId="31D17A03" w14:textId="77777777" w:rsidR="00863F04" w:rsidRPr="00ED2184" w:rsidRDefault="00863F04">
            <w:pPr>
              <w:pStyle w:val="TAL"/>
              <w:ind w:leftChars="50" w:left="100"/>
              <w:rPr>
                <w:i/>
                <w:iCs/>
                <w:noProof/>
              </w:rPr>
              <w:pPrChange w:id="35118" w:author="Ericsson" w:date="2023-11-09T11:59:00Z">
                <w:pPr>
                  <w:pStyle w:val="TAL"/>
                  <w:ind w:left="74"/>
                </w:pPr>
              </w:pPrChange>
            </w:pPr>
            <w:r w:rsidRPr="00ED2184">
              <w:rPr>
                <w:i/>
                <w:iCs/>
                <w:noProof/>
              </w:rPr>
              <w:t xml:space="preserve">&gt;location dependent </w:t>
            </w:r>
          </w:p>
        </w:tc>
        <w:tc>
          <w:tcPr>
            <w:tcW w:w="1020" w:type="dxa"/>
            <w:tcPrChange w:id="35119" w:author="rapp" w:date="2023-11-09T17:38:00Z">
              <w:tcPr>
                <w:tcW w:w="1020" w:type="dxa"/>
              </w:tcPr>
            </w:tcPrChange>
          </w:tcPr>
          <w:p w14:paraId="4C428E4B" w14:textId="77777777" w:rsidR="00863F04" w:rsidRPr="001F5312" w:rsidRDefault="00863F04" w:rsidP="006F0364">
            <w:pPr>
              <w:pStyle w:val="TAL"/>
              <w:rPr>
                <w:noProof/>
              </w:rPr>
            </w:pPr>
          </w:p>
        </w:tc>
        <w:tc>
          <w:tcPr>
            <w:tcW w:w="1474" w:type="dxa"/>
            <w:tcPrChange w:id="35120" w:author="rapp" w:date="2023-11-09T17:38:00Z">
              <w:tcPr>
                <w:tcW w:w="1474" w:type="dxa"/>
              </w:tcPr>
            </w:tcPrChange>
          </w:tcPr>
          <w:p w14:paraId="3059BED8" w14:textId="77777777" w:rsidR="00863F04" w:rsidRPr="001F5312" w:rsidRDefault="00863F04" w:rsidP="006F0364">
            <w:pPr>
              <w:pStyle w:val="TAL"/>
              <w:rPr>
                <w:i/>
                <w:noProof/>
              </w:rPr>
            </w:pPr>
          </w:p>
        </w:tc>
        <w:tc>
          <w:tcPr>
            <w:tcW w:w="1871" w:type="dxa"/>
            <w:tcPrChange w:id="35121" w:author="rapp" w:date="2023-11-09T17:38:00Z">
              <w:tcPr>
                <w:tcW w:w="1871" w:type="dxa"/>
              </w:tcPr>
            </w:tcPrChange>
          </w:tcPr>
          <w:p w14:paraId="7DFB3803" w14:textId="77777777" w:rsidR="00863F04" w:rsidRPr="001F5312" w:rsidRDefault="00863F04" w:rsidP="006F0364">
            <w:pPr>
              <w:pStyle w:val="TAL"/>
              <w:rPr>
                <w:noProof/>
                <w:kern w:val="2"/>
                <w:szCs w:val="22"/>
              </w:rPr>
            </w:pPr>
          </w:p>
        </w:tc>
        <w:tc>
          <w:tcPr>
            <w:tcW w:w="2891" w:type="dxa"/>
            <w:tcPrChange w:id="35122" w:author="rapp" w:date="2023-11-09T17:38:00Z">
              <w:tcPr>
                <w:tcW w:w="2891" w:type="dxa"/>
              </w:tcPr>
            </w:tcPrChange>
          </w:tcPr>
          <w:p w14:paraId="29A0B93C" w14:textId="77777777" w:rsidR="00863F04" w:rsidRPr="001F5312" w:rsidRDefault="00863F04" w:rsidP="006F0364">
            <w:pPr>
              <w:pStyle w:val="TAL"/>
              <w:rPr>
                <w:noProof/>
              </w:rPr>
            </w:pPr>
          </w:p>
        </w:tc>
      </w:tr>
      <w:tr w:rsidR="00F41394" w:rsidRPr="001F5312" w14:paraId="57C4B566" w14:textId="77777777" w:rsidTr="00AD3AE6">
        <w:tc>
          <w:tcPr>
            <w:tcW w:w="2551" w:type="dxa"/>
            <w:tcPrChange w:id="35123" w:author="rapp" w:date="2023-11-09T17:38:00Z">
              <w:tcPr>
                <w:tcW w:w="2551" w:type="dxa"/>
              </w:tcPr>
            </w:tcPrChange>
          </w:tcPr>
          <w:p w14:paraId="0EDB99DB" w14:textId="77777777" w:rsidR="00F41394" w:rsidRPr="00ED2184" w:rsidRDefault="00F41394">
            <w:pPr>
              <w:pStyle w:val="TAL"/>
              <w:ind w:leftChars="100" w:left="200"/>
              <w:rPr>
                <w:b/>
                <w:bCs/>
                <w:i/>
                <w:iCs/>
                <w:noProof/>
                <w:rPrChange w:id="35124" w:author="Ericsson" w:date="2023-11-09T11:59:00Z">
                  <w:rPr>
                    <w:i/>
                    <w:iCs/>
                    <w:noProof/>
                  </w:rPr>
                </w:rPrChange>
              </w:rPr>
              <w:pPrChange w:id="35125" w:author="Ericsson" w:date="2023-11-09T11:59:00Z">
                <w:pPr>
                  <w:pStyle w:val="TAL"/>
                  <w:ind w:left="164"/>
                </w:pPr>
              </w:pPrChange>
            </w:pPr>
            <w:r w:rsidRPr="00ED2184">
              <w:rPr>
                <w:b/>
                <w:bCs/>
                <w:noProof/>
              </w:rPr>
              <w:t>&gt;&gt;MBS Session TNL Information 5GC List</w:t>
            </w:r>
          </w:p>
        </w:tc>
        <w:tc>
          <w:tcPr>
            <w:tcW w:w="1020" w:type="dxa"/>
            <w:tcPrChange w:id="35126" w:author="rapp" w:date="2023-11-09T17:38:00Z">
              <w:tcPr>
                <w:tcW w:w="1020" w:type="dxa"/>
              </w:tcPr>
            </w:tcPrChange>
          </w:tcPr>
          <w:p w14:paraId="19AA1EFB" w14:textId="77777777" w:rsidR="00F41394" w:rsidRPr="001F5312" w:rsidRDefault="00F41394" w:rsidP="00F41394">
            <w:pPr>
              <w:pStyle w:val="TAL"/>
              <w:rPr>
                <w:noProof/>
              </w:rPr>
            </w:pPr>
          </w:p>
        </w:tc>
        <w:tc>
          <w:tcPr>
            <w:tcW w:w="1474" w:type="dxa"/>
            <w:tcPrChange w:id="35127" w:author="rapp" w:date="2023-11-09T17:38:00Z">
              <w:tcPr>
                <w:tcW w:w="1474" w:type="dxa"/>
              </w:tcPr>
            </w:tcPrChange>
          </w:tcPr>
          <w:p w14:paraId="2E735468" w14:textId="77777777" w:rsidR="00F41394" w:rsidRPr="001F5312" w:rsidRDefault="00F41394" w:rsidP="00F41394">
            <w:pPr>
              <w:pStyle w:val="TAL"/>
              <w:rPr>
                <w:i/>
                <w:noProof/>
              </w:rPr>
            </w:pPr>
            <w:r>
              <w:rPr>
                <w:i/>
                <w:noProof/>
              </w:rPr>
              <w:t>1</w:t>
            </w:r>
          </w:p>
        </w:tc>
        <w:tc>
          <w:tcPr>
            <w:tcW w:w="1871" w:type="dxa"/>
            <w:tcPrChange w:id="35128" w:author="rapp" w:date="2023-11-09T17:38:00Z">
              <w:tcPr>
                <w:tcW w:w="1871" w:type="dxa"/>
              </w:tcPr>
            </w:tcPrChange>
          </w:tcPr>
          <w:p w14:paraId="1979EFBA" w14:textId="77777777" w:rsidR="00F41394" w:rsidRPr="001F5312" w:rsidRDefault="00F41394" w:rsidP="00F41394">
            <w:pPr>
              <w:pStyle w:val="TAL"/>
              <w:rPr>
                <w:noProof/>
                <w:kern w:val="2"/>
                <w:szCs w:val="22"/>
              </w:rPr>
            </w:pPr>
          </w:p>
        </w:tc>
        <w:tc>
          <w:tcPr>
            <w:tcW w:w="2891" w:type="dxa"/>
            <w:tcPrChange w:id="35129" w:author="rapp" w:date="2023-11-09T17:38:00Z">
              <w:tcPr>
                <w:tcW w:w="2891" w:type="dxa"/>
              </w:tcPr>
            </w:tcPrChange>
          </w:tcPr>
          <w:p w14:paraId="75EE7328" w14:textId="77777777" w:rsidR="00F41394" w:rsidRPr="001F5312" w:rsidRDefault="00F41394" w:rsidP="00F41394">
            <w:pPr>
              <w:pStyle w:val="TAL"/>
              <w:rPr>
                <w:noProof/>
              </w:rPr>
            </w:pPr>
          </w:p>
        </w:tc>
      </w:tr>
      <w:tr w:rsidR="00863F04" w:rsidRPr="001F5312" w14:paraId="2219B8D8" w14:textId="77777777" w:rsidTr="00AD3AE6">
        <w:tc>
          <w:tcPr>
            <w:tcW w:w="2551" w:type="dxa"/>
            <w:tcPrChange w:id="35130" w:author="rapp" w:date="2023-11-09T17:38:00Z">
              <w:tcPr>
                <w:tcW w:w="2551" w:type="dxa"/>
              </w:tcPr>
            </w:tcPrChange>
          </w:tcPr>
          <w:p w14:paraId="306FEB3D" w14:textId="77777777" w:rsidR="00863F04" w:rsidRPr="00ED2184" w:rsidRDefault="00863F04">
            <w:pPr>
              <w:pStyle w:val="TAL"/>
              <w:ind w:leftChars="150" w:left="300"/>
              <w:rPr>
                <w:b/>
                <w:bCs/>
                <w:noProof/>
              </w:rPr>
              <w:pPrChange w:id="35131" w:author="Ericsson" w:date="2023-11-09T11:59:00Z">
                <w:pPr>
                  <w:pStyle w:val="TAL"/>
                  <w:ind w:left="261"/>
                </w:pPr>
              </w:pPrChange>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Change w:id="35132" w:author="rapp" w:date="2023-11-09T17:38:00Z">
              <w:tcPr>
                <w:tcW w:w="1020" w:type="dxa"/>
              </w:tcPr>
            </w:tcPrChange>
          </w:tcPr>
          <w:p w14:paraId="50A04D30" w14:textId="77777777" w:rsidR="00863F04" w:rsidRPr="001F5312" w:rsidRDefault="00863F04" w:rsidP="006F0364">
            <w:pPr>
              <w:pStyle w:val="TAL"/>
              <w:rPr>
                <w:noProof/>
              </w:rPr>
            </w:pPr>
          </w:p>
        </w:tc>
        <w:tc>
          <w:tcPr>
            <w:tcW w:w="1474" w:type="dxa"/>
            <w:tcPrChange w:id="35133" w:author="rapp" w:date="2023-11-09T17:38:00Z">
              <w:tcPr>
                <w:tcW w:w="1474" w:type="dxa"/>
              </w:tcPr>
            </w:tcPrChange>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Change w:id="35134" w:author="rapp" w:date="2023-11-09T17:38:00Z">
              <w:tcPr>
                <w:tcW w:w="1871" w:type="dxa"/>
              </w:tcPr>
            </w:tcPrChange>
          </w:tcPr>
          <w:p w14:paraId="075D4AF3" w14:textId="77777777" w:rsidR="00863F04" w:rsidRPr="001F5312" w:rsidRDefault="00863F04" w:rsidP="006F0364">
            <w:pPr>
              <w:pStyle w:val="TAL"/>
              <w:rPr>
                <w:noProof/>
                <w:kern w:val="2"/>
                <w:szCs w:val="22"/>
              </w:rPr>
            </w:pPr>
          </w:p>
        </w:tc>
        <w:tc>
          <w:tcPr>
            <w:tcW w:w="2891" w:type="dxa"/>
            <w:tcPrChange w:id="35135" w:author="rapp" w:date="2023-11-09T17:38:00Z">
              <w:tcPr>
                <w:tcW w:w="2891" w:type="dxa"/>
              </w:tcPr>
            </w:tcPrChange>
          </w:tcPr>
          <w:p w14:paraId="2110F1D2" w14:textId="77777777" w:rsidR="00863F04" w:rsidRPr="001F5312" w:rsidRDefault="00863F04" w:rsidP="006F0364">
            <w:pPr>
              <w:pStyle w:val="TAL"/>
              <w:rPr>
                <w:noProof/>
              </w:rPr>
            </w:pPr>
          </w:p>
        </w:tc>
      </w:tr>
      <w:tr w:rsidR="00863F04" w:rsidRPr="001F5312" w14:paraId="0F5E138B" w14:textId="77777777" w:rsidTr="00AD3AE6">
        <w:tc>
          <w:tcPr>
            <w:tcW w:w="2551" w:type="dxa"/>
            <w:tcPrChange w:id="35136" w:author="rapp" w:date="2023-11-09T17:38:00Z">
              <w:tcPr>
                <w:tcW w:w="2551" w:type="dxa"/>
              </w:tcPr>
            </w:tcPrChange>
          </w:tcPr>
          <w:p w14:paraId="4FD4E8BF" w14:textId="77777777" w:rsidR="00863F04" w:rsidRPr="001F5312" w:rsidRDefault="00863F04">
            <w:pPr>
              <w:pStyle w:val="TAL"/>
              <w:ind w:leftChars="200" w:left="400"/>
              <w:rPr>
                <w:noProof/>
              </w:rPr>
              <w:pPrChange w:id="35137" w:author="Ericsson" w:date="2023-11-09T11:59:00Z">
                <w:pPr>
                  <w:pStyle w:val="TAL"/>
                  <w:ind w:left="346"/>
                </w:pPr>
              </w:pPrChange>
            </w:pPr>
            <w:r w:rsidRPr="001F5312">
              <w:rPr>
                <w:noProof/>
              </w:rPr>
              <w:t>&gt;&gt;&gt;</w:t>
            </w:r>
            <w:r w:rsidR="00F41394">
              <w:rPr>
                <w:noProof/>
              </w:rPr>
              <w:t>&gt;</w:t>
            </w:r>
            <w:r w:rsidRPr="001F5312">
              <w:rPr>
                <w:noProof/>
              </w:rPr>
              <w:t>MBS Area Session ID</w:t>
            </w:r>
          </w:p>
        </w:tc>
        <w:tc>
          <w:tcPr>
            <w:tcW w:w="1020" w:type="dxa"/>
            <w:tcPrChange w:id="35138" w:author="rapp" w:date="2023-11-09T17:38:00Z">
              <w:tcPr>
                <w:tcW w:w="1020" w:type="dxa"/>
              </w:tcPr>
            </w:tcPrChange>
          </w:tcPr>
          <w:p w14:paraId="35F1BCA8" w14:textId="77777777" w:rsidR="00863F04" w:rsidRPr="001F5312" w:rsidRDefault="00863F04" w:rsidP="006F0364">
            <w:pPr>
              <w:pStyle w:val="TAL"/>
              <w:rPr>
                <w:noProof/>
              </w:rPr>
            </w:pPr>
            <w:r w:rsidRPr="001F5312">
              <w:rPr>
                <w:noProof/>
              </w:rPr>
              <w:t>M</w:t>
            </w:r>
          </w:p>
        </w:tc>
        <w:tc>
          <w:tcPr>
            <w:tcW w:w="1474" w:type="dxa"/>
            <w:tcPrChange w:id="35139" w:author="rapp" w:date="2023-11-09T17:38:00Z">
              <w:tcPr>
                <w:tcW w:w="1474" w:type="dxa"/>
              </w:tcPr>
            </w:tcPrChange>
          </w:tcPr>
          <w:p w14:paraId="15DF47A2" w14:textId="77777777" w:rsidR="00863F04" w:rsidRPr="001F5312" w:rsidRDefault="00863F04" w:rsidP="006F0364">
            <w:pPr>
              <w:pStyle w:val="TAL"/>
              <w:rPr>
                <w:i/>
                <w:noProof/>
              </w:rPr>
            </w:pPr>
          </w:p>
        </w:tc>
        <w:tc>
          <w:tcPr>
            <w:tcW w:w="1871" w:type="dxa"/>
            <w:tcPrChange w:id="35140" w:author="rapp" w:date="2023-11-09T17:38:00Z">
              <w:tcPr>
                <w:tcW w:w="1871" w:type="dxa"/>
              </w:tcPr>
            </w:tcPrChange>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Change w:id="35141" w:author="rapp" w:date="2023-11-09T17:38:00Z">
              <w:tcPr>
                <w:tcW w:w="2891" w:type="dxa"/>
              </w:tcPr>
            </w:tcPrChange>
          </w:tcPr>
          <w:p w14:paraId="747A355C" w14:textId="77777777" w:rsidR="00863F04" w:rsidRPr="001F5312" w:rsidRDefault="00863F04" w:rsidP="006F0364">
            <w:pPr>
              <w:pStyle w:val="TAL"/>
              <w:rPr>
                <w:noProof/>
              </w:rPr>
            </w:pPr>
          </w:p>
        </w:tc>
      </w:tr>
      <w:tr w:rsidR="00863F04" w:rsidRPr="001F5312" w14:paraId="6135EA10" w14:textId="77777777" w:rsidTr="00AD3AE6">
        <w:tc>
          <w:tcPr>
            <w:tcW w:w="2551" w:type="dxa"/>
            <w:tcPrChange w:id="35142" w:author="rapp" w:date="2023-11-09T17:38:00Z">
              <w:tcPr>
                <w:tcW w:w="2551" w:type="dxa"/>
              </w:tcPr>
            </w:tcPrChange>
          </w:tcPr>
          <w:p w14:paraId="27207E8F" w14:textId="77777777" w:rsidR="00863F04" w:rsidRPr="001F5312" w:rsidRDefault="00863F04">
            <w:pPr>
              <w:pStyle w:val="TAL"/>
              <w:ind w:leftChars="200" w:left="400"/>
              <w:rPr>
                <w:noProof/>
              </w:rPr>
              <w:pPrChange w:id="35143" w:author="Ericsson" w:date="2023-11-09T11:59:00Z">
                <w:pPr>
                  <w:pStyle w:val="TAL"/>
                  <w:ind w:left="346"/>
                </w:pPr>
              </w:pPrChange>
            </w:pPr>
            <w:r w:rsidRPr="001F5312">
              <w:rPr>
                <w:noProof/>
              </w:rPr>
              <w:t>&gt;&gt;&gt;</w:t>
            </w:r>
            <w:r w:rsidR="00F41394">
              <w:rPr>
                <w:noProof/>
              </w:rPr>
              <w:t>&gt;</w:t>
            </w:r>
            <w:r w:rsidR="001B3155">
              <w:t>Shared NG-U Multicast TNL Information</w:t>
            </w:r>
          </w:p>
        </w:tc>
        <w:tc>
          <w:tcPr>
            <w:tcW w:w="1020" w:type="dxa"/>
            <w:tcPrChange w:id="35144" w:author="rapp" w:date="2023-11-09T17:38:00Z">
              <w:tcPr>
                <w:tcW w:w="1020" w:type="dxa"/>
              </w:tcPr>
            </w:tcPrChange>
          </w:tcPr>
          <w:p w14:paraId="24A3FD3B" w14:textId="77777777" w:rsidR="00863F04" w:rsidRPr="001F5312" w:rsidRDefault="00863F04" w:rsidP="006F0364">
            <w:pPr>
              <w:pStyle w:val="TAL"/>
              <w:rPr>
                <w:noProof/>
              </w:rPr>
            </w:pPr>
            <w:r w:rsidRPr="001F5312">
              <w:rPr>
                <w:noProof/>
              </w:rPr>
              <w:t>M</w:t>
            </w:r>
          </w:p>
        </w:tc>
        <w:tc>
          <w:tcPr>
            <w:tcW w:w="1474" w:type="dxa"/>
            <w:tcPrChange w:id="35145" w:author="rapp" w:date="2023-11-09T17:38:00Z">
              <w:tcPr>
                <w:tcW w:w="1474" w:type="dxa"/>
              </w:tcPr>
            </w:tcPrChange>
          </w:tcPr>
          <w:p w14:paraId="42368CA3" w14:textId="77777777" w:rsidR="00863F04" w:rsidRPr="001F5312" w:rsidRDefault="00863F04" w:rsidP="006F0364">
            <w:pPr>
              <w:pStyle w:val="TAL"/>
              <w:rPr>
                <w:i/>
                <w:noProof/>
              </w:rPr>
            </w:pPr>
          </w:p>
        </w:tc>
        <w:tc>
          <w:tcPr>
            <w:tcW w:w="1871" w:type="dxa"/>
            <w:tcPrChange w:id="35146" w:author="rapp" w:date="2023-11-09T17:38:00Z">
              <w:tcPr>
                <w:tcW w:w="1871" w:type="dxa"/>
              </w:tcPr>
            </w:tcPrChange>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Change w:id="35147" w:author="rapp" w:date="2023-11-09T17:38:00Z">
              <w:tcPr>
                <w:tcW w:w="2891" w:type="dxa"/>
              </w:tcPr>
            </w:tcPrChange>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148" w:author="rapp" w:date="2023-11-09T17:38:00Z">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149">
          <w:tblGrid>
            <w:gridCol w:w="3288"/>
            <w:gridCol w:w="6523"/>
          </w:tblGrid>
        </w:tblGridChange>
      </w:tblGrid>
      <w:tr w:rsidR="00863F04" w:rsidRPr="001F5312" w14:paraId="1DE17F38" w14:textId="77777777" w:rsidTr="00AD3AE6">
        <w:tc>
          <w:tcPr>
            <w:tcW w:w="3288" w:type="dxa"/>
            <w:tcPrChange w:id="35150" w:author="rapp" w:date="2023-11-09T17:38:00Z">
              <w:tcPr>
                <w:tcW w:w="3288" w:type="dxa"/>
              </w:tcPr>
            </w:tcPrChange>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Change w:id="35151" w:author="rapp" w:date="2023-11-09T17:38:00Z">
              <w:tcPr>
                <w:tcW w:w="6523" w:type="dxa"/>
              </w:tcPr>
            </w:tcPrChange>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AD3AE6">
        <w:tc>
          <w:tcPr>
            <w:tcW w:w="3288" w:type="dxa"/>
            <w:tcPrChange w:id="35152" w:author="rapp" w:date="2023-11-09T17:38:00Z">
              <w:tcPr>
                <w:tcW w:w="3288" w:type="dxa"/>
              </w:tcPr>
            </w:tcPrChange>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Change w:id="35153" w:author="rapp" w:date="2023-11-09T17:38:00Z">
              <w:tcPr>
                <w:tcW w:w="6523" w:type="dxa"/>
              </w:tcPr>
            </w:tcPrChange>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35154" w:name="_Toc105152532"/>
      <w:bookmarkStart w:id="35155" w:name="_Toc105174338"/>
      <w:bookmarkStart w:id="35156" w:name="_Toc106109336"/>
      <w:bookmarkStart w:id="35157" w:name="_Toc107409794"/>
      <w:bookmarkStart w:id="35158" w:name="_Toc112756983"/>
      <w:bookmarkStart w:id="35159" w:name="_Toc146271136"/>
      <w:r w:rsidRPr="001F5312">
        <w:t>9.3.</w:t>
      </w:r>
      <w:r>
        <w:t>2.16</w:t>
      </w:r>
      <w:r w:rsidRPr="001F5312">
        <w:tab/>
      </w:r>
      <w:r w:rsidR="00F41394" w:rsidRPr="00511400">
        <w:rPr>
          <w:noProof/>
        </w:rPr>
        <w:t>Shared NG-U Multicast TNL Information</w:t>
      </w:r>
      <w:bookmarkEnd w:id="35154"/>
      <w:bookmarkEnd w:id="35155"/>
      <w:bookmarkEnd w:id="35156"/>
      <w:bookmarkEnd w:id="35157"/>
      <w:bookmarkEnd w:id="35158"/>
      <w:bookmarkEnd w:id="35159"/>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160" w:author="rapp" w:date="2023-11-09T17:38:00Z">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5161">
          <w:tblGrid>
            <w:gridCol w:w="2551"/>
            <w:gridCol w:w="1020"/>
            <w:gridCol w:w="1474"/>
            <w:gridCol w:w="1871"/>
            <w:gridCol w:w="2891"/>
          </w:tblGrid>
        </w:tblGridChange>
      </w:tblGrid>
      <w:tr w:rsidR="00863F04" w:rsidRPr="001F5312" w14:paraId="29EF3C1F" w14:textId="77777777" w:rsidTr="00AD3AE6">
        <w:tc>
          <w:tcPr>
            <w:tcW w:w="2551" w:type="dxa"/>
            <w:tcBorders>
              <w:top w:val="single" w:sz="4" w:space="0" w:color="auto"/>
              <w:left w:val="single" w:sz="4" w:space="0" w:color="auto"/>
              <w:bottom w:val="single" w:sz="4" w:space="0" w:color="auto"/>
              <w:right w:val="single" w:sz="4" w:space="0" w:color="auto"/>
            </w:tcBorders>
            <w:tcPrChange w:id="35162" w:author="rapp" w:date="2023-11-09T17:38:00Z">
              <w:tcPr>
                <w:tcW w:w="2551" w:type="dxa"/>
                <w:tcBorders>
                  <w:top w:val="single" w:sz="4" w:space="0" w:color="auto"/>
                  <w:left w:val="single" w:sz="4" w:space="0" w:color="auto"/>
                  <w:bottom w:val="single" w:sz="4" w:space="0" w:color="auto"/>
                  <w:right w:val="single" w:sz="4" w:space="0" w:color="auto"/>
                </w:tcBorders>
              </w:tcPr>
            </w:tcPrChange>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35163" w:author="rapp" w:date="2023-11-09T17:38:00Z">
              <w:tcPr>
                <w:tcW w:w="1020" w:type="dxa"/>
                <w:tcBorders>
                  <w:top w:val="single" w:sz="4" w:space="0" w:color="auto"/>
                  <w:left w:val="single" w:sz="4" w:space="0" w:color="auto"/>
                  <w:bottom w:val="single" w:sz="4" w:space="0" w:color="auto"/>
                  <w:right w:val="single" w:sz="4" w:space="0" w:color="auto"/>
                </w:tcBorders>
              </w:tcPr>
            </w:tcPrChange>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35164" w:author="rapp" w:date="2023-11-09T17:38:00Z">
              <w:tcPr>
                <w:tcW w:w="1474" w:type="dxa"/>
                <w:tcBorders>
                  <w:top w:val="single" w:sz="4" w:space="0" w:color="auto"/>
                  <w:left w:val="single" w:sz="4" w:space="0" w:color="auto"/>
                  <w:bottom w:val="single" w:sz="4" w:space="0" w:color="auto"/>
                  <w:right w:val="single" w:sz="4" w:space="0" w:color="auto"/>
                </w:tcBorders>
              </w:tcPr>
            </w:tcPrChange>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35165" w:author="rapp" w:date="2023-11-09T17:38:00Z">
              <w:tcPr>
                <w:tcW w:w="1871" w:type="dxa"/>
                <w:tcBorders>
                  <w:top w:val="single" w:sz="4" w:space="0" w:color="auto"/>
                  <w:left w:val="single" w:sz="4" w:space="0" w:color="auto"/>
                  <w:bottom w:val="single" w:sz="4" w:space="0" w:color="auto"/>
                  <w:right w:val="single" w:sz="4" w:space="0" w:color="auto"/>
                </w:tcBorders>
              </w:tcPr>
            </w:tcPrChange>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Change w:id="35166" w:author="rapp" w:date="2023-11-09T17:38:00Z">
              <w:tcPr>
                <w:tcW w:w="2891" w:type="dxa"/>
                <w:tcBorders>
                  <w:top w:val="single" w:sz="4" w:space="0" w:color="auto"/>
                  <w:left w:val="single" w:sz="4" w:space="0" w:color="auto"/>
                  <w:bottom w:val="single" w:sz="4" w:space="0" w:color="auto"/>
                  <w:right w:val="single" w:sz="4" w:space="0" w:color="auto"/>
                </w:tcBorders>
              </w:tcPr>
            </w:tcPrChange>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AD3AE6">
        <w:tc>
          <w:tcPr>
            <w:tcW w:w="2551" w:type="dxa"/>
            <w:tcPrChange w:id="35167" w:author="rapp" w:date="2023-11-09T17:38:00Z">
              <w:tcPr>
                <w:tcW w:w="2551" w:type="dxa"/>
              </w:tcPr>
            </w:tcPrChange>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Change w:id="35168" w:author="rapp" w:date="2023-11-09T17:38:00Z">
              <w:tcPr>
                <w:tcW w:w="1020" w:type="dxa"/>
              </w:tcPr>
            </w:tcPrChange>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Change w:id="35169" w:author="rapp" w:date="2023-11-09T17:38:00Z">
              <w:tcPr>
                <w:tcW w:w="1474" w:type="dxa"/>
              </w:tcPr>
            </w:tcPrChange>
          </w:tcPr>
          <w:p w14:paraId="47EEBB06" w14:textId="77777777" w:rsidR="00863F04" w:rsidRPr="001F5312" w:rsidRDefault="00863F04" w:rsidP="006F0364">
            <w:pPr>
              <w:pStyle w:val="TAL"/>
              <w:rPr>
                <w:noProof/>
              </w:rPr>
            </w:pPr>
          </w:p>
        </w:tc>
        <w:tc>
          <w:tcPr>
            <w:tcW w:w="1871" w:type="dxa"/>
            <w:tcPrChange w:id="35170" w:author="rapp" w:date="2023-11-09T17:38:00Z">
              <w:tcPr>
                <w:tcW w:w="1871" w:type="dxa"/>
              </w:tcPr>
            </w:tcPrChange>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Change w:id="35171" w:author="rapp" w:date="2023-11-09T17:38:00Z">
              <w:tcPr>
                <w:tcW w:w="2891" w:type="dxa"/>
              </w:tcPr>
            </w:tcPrChange>
          </w:tcPr>
          <w:p w14:paraId="6276C382" w14:textId="77777777" w:rsidR="00863F04" w:rsidRPr="001F5312" w:rsidRDefault="00863F04" w:rsidP="006F0364">
            <w:pPr>
              <w:pStyle w:val="TAL"/>
              <w:rPr>
                <w:noProof/>
              </w:rPr>
            </w:pPr>
          </w:p>
        </w:tc>
      </w:tr>
      <w:tr w:rsidR="00863F04" w:rsidRPr="001F5312" w14:paraId="640F98A6" w14:textId="77777777" w:rsidTr="00AD3AE6">
        <w:tc>
          <w:tcPr>
            <w:tcW w:w="2551" w:type="dxa"/>
            <w:tcPrChange w:id="35172" w:author="rapp" w:date="2023-11-09T17:38:00Z">
              <w:tcPr>
                <w:tcW w:w="2551" w:type="dxa"/>
              </w:tcPr>
            </w:tcPrChange>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Change w:id="35173" w:author="rapp" w:date="2023-11-09T17:38:00Z">
              <w:tcPr>
                <w:tcW w:w="1020" w:type="dxa"/>
              </w:tcPr>
            </w:tcPrChange>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Change w:id="35174" w:author="rapp" w:date="2023-11-09T17:38:00Z">
              <w:tcPr>
                <w:tcW w:w="1474" w:type="dxa"/>
              </w:tcPr>
            </w:tcPrChange>
          </w:tcPr>
          <w:p w14:paraId="35561C19" w14:textId="77777777" w:rsidR="00863F04" w:rsidRPr="001F5312" w:rsidRDefault="00863F04" w:rsidP="006F0364">
            <w:pPr>
              <w:pStyle w:val="TAL"/>
              <w:rPr>
                <w:noProof/>
              </w:rPr>
            </w:pPr>
          </w:p>
        </w:tc>
        <w:tc>
          <w:tcPr>
            <w:tcW w:w="1871" w:type="dxa"/>
            <w:tcPrChange w:id="35175" w:author="rapp" w:date="2023-11-09T17:38:00Z">
              <w:tcPr>
                <w:tcW w:w="1871" w:type="dxa"/>
              </w:tcPr>
            </w:tcPrChange>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Change w:id="35176" w:author="rapp" w:date="2023-11-09T17:38:00Z">
              <w:tcPr>
                <w:tcW w:w="2891" w:type="dxa"/>
              </w:tcPr>
            </w:tcPrChange>
          </w:tcPr>
          <w:p w14:paraId="61B7D267" w14:textId="77777777" w:rsidR="00863F04" w:rsidRPr="001F5312" w:rsidRDefault="00863F04" w:rsidP="006F0364">
            <w:pPr>
              <w:pStyle w:val="TAL"/>
              <w:rPr>
                <w:noProof/>
              </w:rPr>
            </w:pPr>
          </w:p>
        </w:tc>
      </w:tr>
      <w:tr w:rsidR="00863F04" w:rsidRPr="001F5312" w14:paraId="2D114249" w14:textId="77777777" w:rsidTr="00AD3AE6">
        <w:tc>
          <w:tcPr>
            <w:tcW w:w="2551" w:type="dxa"/>
            <w:tcPrChange w:id="35177" w:author="rapp" w:date="2023-11-09T17:38:00Z">
              <w:tcPr>
                <w:tcW w:w="2551" w:type="dxa"/>
              </w:tcPr>
            </w:tcPrChange>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Change w:id="35178" w:author="rapp" w:date="2023-11-09T17:38:00Z">
              <w:tcPr>
                <w:tcW w:w="1020" w:type="dxa"/>
              </w:tcPr>
            </w:tcPrChange>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Change w:id="35179" w:author="rapp" w:date="2023-11-09T17:38:00Z">
              <w:tcPr>
                <w:tcW w:w="1474" w:type="dxa"/>
              </w:tcPr>
            </w:tcPrChange>
          </w:tcPr>
          <w:p w14:paraId="5A633A7D" w14:textId="77777777" w:rsidR="00863F04" w:rsidRPr="001F5312" w:rsidRDefault="00863F04" w:rsidP="006F0364">
            <w:pPr>
              <w:pStyle w:val="TAL"/>
              <w:rPr>
                <w:noProof/>
              </w:rPr>
            </w:pPr>
          </w:p>
        </w:tc>
        <w:tc>
          <w:tcPr>
            <w:tcW w:w="1871" w:type="dxa"/>
            <w:tcPrChange w:id="35180" w:author="rapp" w:date="2023-11-09T17:38:00Z">
              <w:tcPr>
                <w:tcW w:w="1871" w:type="dxa"/>
              </w:tcPr>
            </w:tcPrChange>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Change w:id="35181" w:author="rapp" w:date="2023-11-09T17:38:00Z">
              <w:tcPr>
                <w:tcW w:w="2891" w:type="dxa"/>
              </w:tcPr>
            </w:tcPrChange>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35182" w:name="_Toc105152533"/>
      <w:bookmarkStart w:id="35183" w:name="_Toc105174339"/>
      <w:bookmarkStart w:id="35184" w:name="_Toc106109337"/>
      <w:bookmarkStart w:id="35185" w:name="_Toc107409795"/>
      <w:bookmarkStart w:id="35186" w:name="_Toc112756984"/>
      <w:bookmarkStart w:id="35187" w:name="_Toc146271137"/>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35182"/>
      <w:bookmarkEnd w:id="35183"/>
      <w:bookmarkEnd w:id="35184"/>
      <w:bookmarkEnd w:id="35185"/>
      <w:bookmarkEnd w:id="35186"/>
      <w:bookmarkEnd w:id="35187"/>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188" w:author="rapp" w:date="2023-11-09T17:39: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5189">
          <w:tblGrid>
            <w:gridCol w:w="2551"/>
            <w:gridCol w:w="1020"/>
            <w:gridCol w:w="1474"/>
            <w:gridCol w:w="1871"/>
            <w:gridCol w:w="2891"/>
          </w:tblGrid>
        </w:tblGridChange>
      </w:tblGrid>
      <w:tr w:rsidR="00863F04" w:rsidRPr="001F5312" w14:paraId="39D32CE6" w14:textId="77777777" w:rsidTr="00AD3AE6">
        <w:tc>
          <w:tcPr>
            <w:tcW w:w="2551" w:type="dxa"/>
            <w:tcBorders>
              <w:top w:val="single" w:sz="4" w:space="0" w:color="auto"/>
              <w:left w:val="single" w:sz="4" w:space="0" w:color="auto"/>
              <w:bottom w:val="single" w:sz="4" w:space="0" w:color="auto"/>
              <w:right w:val="single" w:sz="4" w:space="0" w:color="auto"/>
            </w:tcBorders>
            <w:tcPrChange w:id="35190" w:author="rapp" w:date="2023-11-09T17:39:00Z">
              <w:tcPr>
                <w:tcW w:w="2551" w:type="dxa"/>
                <w:tcBorders>
                  <w:top w:val="single" w:sz="4" w:space="0" w:color="auto"/>
                  <w:left w:val="single" w:sz="4" w:space="0" w:color="auto"/>
                  <w:bottom w:val="single" w:sz="4" w:space="0" w:color="auto"/>
                  <w:right w:val="single" w:sz="4" w:space="0" w:color="auto"/>
                </w:tcBorders>
              </w:tcPr>
            </w:tcPrChange>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35191" w:author="rapp" w:date="2023-11-09T17:39:00Z">
              <w:tcPr>
                <w:tcW w:w="1020" w:type="dxa"/>
                <w:tcBorders>
                  <w:top w:val="single" w:sz="4" w:space="0" w:color="auto"/>
                  <w:left w:val="single" w:sz="4" w:space="0" w:color="auto"/>
                  <w:bottom w:val="single" w:sz="4" w:space="0" w:color="auto"/>
                  <w:right w:val="single" w:sz="4" w:space="0" w:color="auto"/>
                </w:tcBorders>
              </w:tcPr>
            </w:tcPrChange>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35192" w:author="rapp" w:date="2023-11-09T17:39:00Z">
              <w:tcPr>
                <w:tcW w:w="1474" w:type="dxa"/>
                <w:tcBorders>
                  <w:top w:val="single" w:sz="4" w:space="0" w:color="auto"/>
                  <w:left w:val="single" w:sz="4" w:space="0" w:color="auto"/>
                  <w:bottom w:val="single" w:sz="4" w:space="0" w:color="auto"/>
                  <w:right w:val="single" w:sz="4" w:space="0" w:color="auto"/>
                </w:tcBorders>
              </w:tcPr>
            </w:tcPrChange>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35193" w:author="rapp" w:date="2023-11-09T17:39:00Z">
              <w:tcPr>
                <w:tcW w:w="1871" w:type="dxa"/>
                <w:tcBorders>
                  <w:top w:val="single" w:sz="4" w:space="0" w:color="auto"/>
                  <w:left w:val="single" w:sz="4" w:space="0" w:color="auto"/>
                  <w:bottom w:val="single" w:sz="4" w:space="0" w:color="auto"/>
                  <w:right w:val="single" w:sz="4" w:space="0" w:color="auto"/>
                </w:tcBorders>
              </w:tcPr>
            </w:tcPrChange>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Change w:id="35194" w:author="rapp" w:date="2023-11-09T17:39:00Z">
              <w:tcPr>
                <w:tcW w:w="2891" w:type="dxa"/>
                <w:tcBorders>
                  <w:top w:val="single" w:sz="4" w:space="0" w:color="auto"/>
                  <w:left w:val="single" w:sz="4" w:space="0" w:color="auto"/>
                  <w:bottom w:val="single" w:sz="4" w:space="0" w:color="auto"/>
                  <w:right w:val="single" w:sz="4" w:space="0" w:color="auto"/>
                </w:tcBorders>
              </w:tcPr>
            </w:tcPrChange>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AD3AE6">
        <w:tc>
          <w:tcPr>
            <w:tcW w:w="2551" w:type="dxa"/>
            <w:tcPrChange w:id="35195" w:author="rapp" w:date="2023-11-09T17:39:00Z">
              <w:tcPr>
                <w:tcW w:w="2551" w:type="dxa"/>
              </w:tcPr>
            </w:tcPrChange>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Change w:id="35196" w:author="rapp" w:date="2023-11-09T17:39:00Z">
              <w:tcPr>
                <w:tcW w:w="1020" w:type="dxa"/>
              </w:tcPr>
            </w:tcPrChange>
          </w:tcPr>
          <w:p w14:paraId="2342D160" w14:textId="77777777" w:rsidR="00863F04" w:rsidRPr="001F5312" w:rsidRDefault="00863F04" w:rsidP="006F0364">
            <w:pPr>
              <w:pStyle w:val="TAL"/>
              <w:rPr>
                <w:noProof/>
              </w:rPr>
            </w:pPr>
            <w:r w:rsidRPr="001F5312">
              <w:rPr>
                <w:noProof/>
              </w:rPr>
              <w:t>M</w:t>
            </w:r>
          </w:p>
        </w:tc>
        <w:tc>
          <w:tcPr>
            <w:tcW w:w="1474" w:type="dxa"/>
            <w:tcPrChange w:id="35197" w:author="rapp" w:date="2023-11-09T17:39:00Z">
              <w:tcPr>
                <w:tcW w:w="1474" w:type="dxa"/>
              </w:tcPr>
            </w:tcPrChange>
          </w:tcPr>
          <w:p w14:paraId="55670FA3" w14:textId="77777777" w:rsidR="00863F04" w:rsidRPr="001F5312" w:rsidRDefault="00863F04" w:rsidP="006F0364">
            <w:pPr>
              <w:pStyle w:val="TAL"/>
              <w:rPr>
                <w:i/>
                <w:noProof/>
              </w:rPr>
            </w:pPr>
          </w:p>
        </w:tc>
        <w:tc>
          <w:tcPr>
            <w:tcW w:w="1871" w:type="dxa"/>
            <w:tcPrChange w:id="35198" w:author="rapp" w:date="2023-11-09T17:39:00Z">
              <w:tcPr>
                <w:tcW w:w="1871" w:type="dxa"/>
              </w:tcPr>
            </w:tcPrChange>
          </w:tcPr>
          <w:p w14:paraId="6DCFD028" w14:textId="77777777" w:rsidR="00863F04" w:rsidRPr="001F5312" w:rsidRDefault="00863F04" w:rsidP="006F0364">
            <w:pPr>
              <w:pStyle w:val="TAL"/>
              <w:rPr>
                <w:noProof/>
                <w:kern w:val="2"/>
                <w:szCs w:val="22"/>
              </w:rPr>
            </w:pPr>
          </w:p>
        </w:tc>
        <w:tc>
          <w:tcPr>
            <w:tcW w:w="2891" w:type="dxa"/>
            <w:tcPrChange w:id="35199" w:author="rapp" w:date="2023-11-09T17:39:00Z">
              <w:tcPr>
                <w:tcW w:w="2891" w:type="dxa"/>
              </w:tcPr>
            </w:tcPrChange>
          </w:tcPr>
          <w:p w14:paraId="5871769B" w14:textId="77777777" w:rsidR="00863F04" w:rsidRPr="001F5312" w:rsidRDefault="00863F04" w:rsidP="006F0364">
            <w:pPr>
              <w:pStyle w:val="TAL"/>
              <w:rPr>
                <w:noProof/>
              </w:rPr>
            </w:pPr>
          </w:p>
        </w:tc>
      </w:tr>
      <w:tr w:rsidR="00863F04" w:rsidRPr="001F5312" w14:paraId="31AA25BE" w14:textId="77777777" w:rsidTr="00AD3AE6">
        <w:tc>
          <w:tcPr>
            <w:tcW w:w="2551" w:type="dxa"/>
            <w:tcPrChange w:id="35200" w:author="rapp" w:date="2023-11-09T17:39:00Z">
              <w:tcPr>
                <w:tcW w:w="2551" w:type="dxa"/>
              </w:tcPr>
            </w:tcPrChange>
          </w:tcPr>
          <w:p w14:paraId="13141990" w14:textId="77777777" w:rsidR="00863F04" w:rsidRPr="00ED2184" w:rsidRDefault="00863F04">
            <w:pPr>
              <w:pStyle w:val="TAL"/>
              <w:ind w:leftChars="50" w:left="100"/>
              <w:rPr>
                <w:i/>
                <w:iCs/>
                <w:noProof/>
                <w:rPrChange w:id="35201" w:author="Ericsson" w:date="2023-11-09T12:00:00Z">
                  <w:rPr>
                    <w:noProof/>
                  </w:rPr>
                </w:rPrChange>
              </w:rPr>
              <w:pPrChange w:id="35202" w:author="Ericsson" w:date="2023-11-09T12:00:00Z">
                <w:pPr>
                  <w:pStyle w:val="TAL"/>
                  <w:ind w:left="74"/>
                </w:pPr>
              </w:pPrChange>
            </w:pPr>
            <w:r w:rsidRPr="00ED2184">
              <w:rPr>
                <w:i/>
                <w:iCs/>
                <w:noProof/>
                <w:rPrChange w:id="35203" w:author="Ericsson" w:date="2023-11-09T12:00:00Z">
                  <w:rPr>
                    <w:noProof/>
                  </w:rPr>
                </w:rPrChange>
              </w:rPr>
              <w:t>&gt;</w:t>
            </w:r>
            <w:r w:rsidRPr="00ED2184">
              <w:rPr>
                <w:i/>
                <w:iCs/>
                <w:noProof/>
              </w:rPr>
              <w:t>location independent</w:t>
            </w:r>
            <w:r w:rsidRPr="00ED2184">
              <w:rPr>
                <w:i/>
                <w:iCs/>
                <w:noProof/>
                <w:rPrChange w:id="35204" w:author="Ericsson" w:date="2023-11-09T12:00:00Z">
                  <w:rPr>
                    <w:noProof/>
                  </w:rPr>
                </w:rPrChange>
              </w:rPr>
              <w:t xml:space="preserve"> </w:t>
            </w:r>
          </w:p>
        </w:tc>
        <w:tc>
          <w:tcPr>
            <w:tcW w:w="1020" w:type="dxa"/>
            <w:tcPrChange w:id="35205" w:author="rapp" w:date="2023-11-09T17:39:00Z">
              <w:tcPr>
                <w:tcW w:w="1020" w:type="dxa"/>
              </w:tcPr>
            </w:tcPrChange>
          </w:tcPr>
          <w:p w14:paraId="05256DE0" w14:textId="77777777" w:rsidR="00863F04" w:rsidRPr="001F5312" w:rsidRDefault="00863F04" w:rsidP="006F0364">
            <w:pPr>
              <w:pStyle w:val="TAL"/>
              <w:rPr>
                <w:noProof/>
              </w:rPr>
            </w:pPr>
          </w:p>
        </w:tc>
        <w:tc>
          <w:tcPr>
            <w:tcW w:w="1474" w:type="dxa"/>
            <w:tcPrChange w:id="35206" w:author="rapp" w:date="2023-11-09T17:39:00Z">
              <w:tcPr>
                <w:tcW w:w="1474" w:type="dxa"/>
              </w:tcPr>
            </w:tcPrChange>
          </w:tcPr>
          <w:p w14:paraId="07F4E592" w14:textId="77777777" w:rsidR="00863F04" w:rsidRPr="001F5312" w:rsidRDefault="00863F04" w:rsidP="006F0364">
            <w:pPr>
              <w:pStyle w:val="TAL"/>
              <w:rPr>
                <w:i/>
                <w:noProof/>
              </w:rPr>
            </w:pPr>
          </w:p>
        </w:tc>
        <w:tc>
          <w:tcPr>
            <w:tcW w:w="1871" w:type="dxa"/>
            <w:tcPrChange w:id="35207" w:author="rapp" w:date="2023-11-09T17:39:00Z">
              <w:tcPr>
                <w:tcW w:w="1871" w:type="dxa"/>
              </w:tcPr>
            </w:tcPrChange>
          </w:tcPr>
          <w:p w14:paraId="5917D88C" w14:textId="77777777" w:rsidR="00863F04" w:rsidRPr="001F5312" w:rsidRDefault="00863F04" w:rsidP="006F0364">
            <w:pPr>
              <w:pStyle w:val="TAL"/>
              <w:rPr>
                <w:noProof/>
                <w:kern w:val="2"/>
                <w:szCs w:val="22"/>
              </w:rPr>
            </w:pPr>
          </w:p>
        </w:tc>
        <w:tc>
          <w:tcPr>
            <w:tcW w:w="2891" w:type="dxa"/>
            <w:tcPrChange w:id="35208" w:author="rapp" w:date="2023-11-09T17:39:00Z">
              <w:tcPr>
                <w:tcW w:w="2891" w:type="dxa"/>
              </w:tcPr>
            </w:tcPrChange>
          </w:tcPr>
          <w:p w14:paraId="02DB49C8" w14:textId="77777777" w:rsidR="00863F04" w:rsidRPr="001F5312" w:rsidRDefault="00863F04" w:rsidP="006F0364">
            <w:pPr>
              <w:pStyle w:val="TAL"/>
              <w:rPr>
                <w:noProof/>
              </w:rPr>
            </w:pPr>
          </w:p>
        </w:tc>
      </w:tr>
      <w:tr w:rsidR="00863F04" w:rsidRPr="001F5312" w14:paraId="36634329" w14:textId="77777777" w:rsidTr="00AD3AE6">
        <w:tc>
          <w:tcPr>
            <w:tcW w:w="2551" w:type="dxa"/>
            <w:tcPrChange w:id="35209" w:author="rapp" w:date="2023-11-09T17:39:00Z">
              <w:tcPr>
                <w:tcW w:w="2551" w:type="dxa"/>
              </w:tcPr>
            </w:tcPrChange>
          </w:tcPr>
          <w:p w14:paraId="6776CAAE" w14:textId="590AD2CF" w:rsidR="00863F04" w:rsidRPr="001F5312" w:rsidRDefault="00863F04">
            <w:pPr>
              <w:pStyle w:val="TAL"/>
              <w:ind w:leftChars="100" w:left="200"/>
              <w:rPr>
                <w:noProof/>
              </w:rPr>
              <w:pPrChange w:id="35210" w:author="Ericsson" w:date="2023-11-09T12:00:00Z">
                <w:pPr>
                  <w:pStyle w:val="TAL"/>
                  <w:ind w:left="164"/>
                </w:pPr>
              </w:pPrChange>
            </w:pPr>
            <w:r w:rsidRPr="001F5312">
              <w:rPr>
                <w:bCs/>
                <w:noProof/>
              </w:rPr>
              <w:t>&gt;</w:t>
            </w:r>
            <w:ins w:id="35211" w:author="Ericsson" w:date="2023-11-09T12:00:00Z">
              <w:r w:rsidR="00ED2184">
                <w:rPr>
                  <w:bCs/>
                  <w:noProof/>
                </w:rPr>
                <w:t>&gt;</w:t>
              </w:r>
            </w:ins>
            <w:r w:rsidRPr="001F5312">
              <w:rPr>
                <w:bCs/>
                <w:noProof/>
              </w:rPr>
              <w:t>Shared NG-U Unicast TNL Information</w:t>
            </w:r>
          </w:p>
        </w:tc>
        <w:tc>
          <w:tcPr>
            <w:tcW w:w="1020" w:type="dxa"/>
            <w:tcPrChange w:id="35212" w:author="rapp" w:date="2023-11-09T17:39:00Z">
              <w:tcPr>
                <w:tcW w:w="1020" w:type="dxa"/>
              </w:tcPr>
            </w:tcPrChange>
          </w:tcPr>
          <w:p w14:paraId="534A7231" w14:textId="77777777" w:rsidR="00863F04" w:rsidRPr="001F5312" w:rsidRDefault="003D4B2D" w:rsidP="006F0364">
            <w:pPr>
              <w:pStyle w:val="TAL"/>
              <w:rPr>
                <w:noProof/>
              </w:rPr>
            </w:pPr>
            <w:r>
              <w:rPr>
                <w:noProof/>
                <w:lang w:eastAsia="zh-CN"/>
              </w:rPr>
              <w:t>M</w:t>
            </w:r>
          </w:p>
        </w:tc>
        <w:tc>
          <w:tcPr>
            <w:tcW w:w="1474" w:type="dxa"/>
            <w:tcPrChange w:id="35213" w:author="rapp" w:date="2023-11-09T17:39:00Z">
              <w:tcPr>
                <w:tcW w:w="1474" w:type="dxa"/>
              </w:tcPr>
            </w:tcPrChange>
          </w:tcPr>
          <w:p w14:paraId="6A0B9ABD" w14:textId="77777777" w:rsidR="00863F04" w:rsidRPr="001F5312" w:rsidRDefault="00863F04" w:rsidP="006F0364">
            <w:pPr>
              <w:pStyle w:val="TAL"/>
              <w:rPr>
                <w:i/>
                <w:noProof/>
              </w:rPr>
            </w:pPr>
          </w:p>
        </w:tc>
        <w:tc>
          <w:tcPr>
            <w:tcW w:w="1871" w:type="dxa"/>
            <w:tcPrChange w:id="35214" w:author="rapp" w:date="2023-11-09T17:39:00Z">
              <w:tcPr>
                <w:tcW w:w="1871" w:type="dxa"/>
              </w:tcPr>
            </w:tcPrChange>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Change w:id="35215" w:author="rapp" w:date="2023-11-09T17:39:00Z">
              <w:tcPr>
                <w:tcW w:w="2891" w:type="dxa"/>
              </w:tcPr>
            </w:tcPrChange>
          </w:tcPr>
          <w:p w14:paraId="4A97A35F" w14:textId="77777777" w:rsidR="00863F04" w:rsidRPr="001F5312" w:rsidRDefault="00863F04" w:rsidP="006F0364">
            <w:pPr>
              <w:pStyle w:val="TAL"/>
              <w:rPr>
                <w:noProof/>
              </w:rPr>
            </w:pPr>
          </w:p>
        </w:tc>
      </w:tr>
      <w:tr w:rsidR="00863F04" w:rsidRPr="001F5312" w14:paraId="2F1AA108" w14:textId="77777777" w:rsidTr="00AD3AE6">
        <w:tc>
          <w:tcPr>
            <w:tcW w:w="2551" w:type="dxa"/>
            <w:tcPrChange w:id="35216" w:author="rapp" w:date="2023-11-09T17:39:00Z">
              <w:tcPr>
                <w:tcW w:w="2551" w:type="dxa"/>
              </w:tcPr>
            </w:tcPrChange>
          </w:tcPr>
          <w:p w14:paraId="191458F5" w14:textId="77777777" w:rsidR="00863F04" w:rsidRPr="00ED2184" w:rsidRDefault="00863F04">
            <w:pPr>
              <w:pStyle w:val="TAL"/>
              <w:ind w:leftChars="50" w:left="100"/>
              <w:rPr>
                <w:i/>
                <w:iCs/>
                <w:noProof/>
                <w:rPrChange w:id="35217" w:author="Ericsson" w:date="2023-11-09T12:00:00Z">
                  <w:rPr>
                    <w:noProof/>
                  </w:rPr>
                </w:rPrChange>
              </w:rPr>
              <w:pPrChange w:id="35218" w:author="Ericsson" w:date="2023-11-09T12:00:00Z">
                <w:pPr>
                  <w:pStyle w:val="TAL"/>
                  <w:ind w:left="74"/>
                </w:pPr>
              </w:pPrChange>
            </w:pPr>
            <w:r w:rsidRPr="00ED2184">
              <w:rPr>
                <w:i/>
                <w:iCs/>
                <w:noProof/>
                <w:rPrChange w:id="35219" w:author="Ericsson" w:date="2023-11-09T12:00:00Z">
                  <w:rPr>
                    <w:noProof/>
                  </w:rPr>
                </w:rPrChange>
              </w:rPr>
              <w:t>&gt;</w:t>
            </w:r>
            <w:r w:rsidRPr="00ED2184">
              <w:rPr>
                <w:i/>
                <w:iCs/>
                <w:noProof/>
              </w:rPr>
              <w:t>location dependent</w:t>
            </w:r>
            <w:r w:rsidRPr="00ED2184">
              <w:rPr>
                <w:i/>
                <w:iCs/>
                <w:noProof/>
                <w:rPrChange w:id="35220" w:author="Ericsson" w:date="2023-11-09T12:00:00Z">
                  <w:rPr>
                    <w:noProof/>
                  </w:rPr>
                </w:rPrChange>
              </w:rPr>
              <w:t xml:space="preserve"> </w:t>
            </w:r>
          </w:p>
        </w:tc>
        <w:tc>
          <w:tcPr>
            <w:tcW w:w="1020" w:type="dxa"/>
            <w:tcPrChange w:id="35221" w:author="rapp" w:date="2023-11-09T17:39:00Z">
              <w:tcPr>
                <w:tcW w:w="1020" w:type="dxa"/>
              </w:tcPr>
            </w:tcPrChange>
          </w:tcPr>
          <w:p w14:paraId="3CA57969" w14:textId="77777777" w:rsidR="00863F04" w:rsidRPr="001F5312" w:rsidRDefault="00863F04" w:rsidP="006F0364">
            <w:pPr>
              <w:pStyle w:val="TAL"/>
              <w:rPr>
                <w:noProof/>
              </w:rPr>
            </w:pPr>
          </w:p>
        </w:tc>
        <w:tc>
          <w:tcPr>
            <w:tcW w:w="1474" w:type="dxa"/>
            <w:tcPrChange w:id="35222" w:author="rapp" w:date="2023-11-09T17:39:00Z">
              <w:tcPr>
                <w:tcW w:w="1474" w:type="dxa"/>
              </w:tcPr>
            </w:tcPrChange>
          </w:tcPr>
          <w:p w14:paraId="332F72C8" w14:textId="77777777" w:rsidR="00863F04" w:rsidRPr="001F5312" w:rsidRDefault="00863F04" w:rsidP="006F0364">
            <w:pPr>
              <w:pStyle w:val="TAL"/>
              <w:rPr>
                <w:i/>
                <w:noProof/>
              </w:rPr>
            </w:pPr>
          </w:p>
        </w:tc>
        <w:tc>
          <w:tcPr>
            <w:tcW w:w="1871" w:type="dxa"/>
            <w:tcPrChange w:id="35223" w:author="rapp" w:date="2023-11-09T17:39:00Z">
              <w:tcPr>
                <w:tcW w:w="1871" w:type="dxa"/>
              </w:tcPr>
            </w:tcPrChange>
          </w:tcPr>
          <w:p w14:paraId="3E5340FE" w14:textId="77777777" w:rsidR="00863F04" w:rsidRPr="001F5312" w:rsidRDefault="00863F04" w:rsidP="006F0364">
            <w:pPr>
              <w:pStyle w:val="TAL"/>
              <w:rPr>
                <w:noProof/>
                <w:kern w:val="2"/>
                <w:szCs w:val="22"/>
              </w:rPr>
            </w:pPr>
          </w:p>
        </w:tc>
        <w:tc>
          <w:tcPr>
            <w:tcW w:w="2891" w:type="dxa"/>
            <w:tcPrChange w:id="35224" w:author="rapp" w:date="2023-11-09T17:39:00Z">
              <w:tcPr>
                <w:tcW w:w="2891" w:type="dxa"/>
              </w:tcPr>
            </w:tcPrChange>
          </w:tcPr>
          <w:p w14:paraId="1AF11E0D" w14:textId="77777777" w:rsidR="00863F04" w:rsidRPr="001F5312" w:rsidRDefault="00863F04" w:rsidP="006F0364">
            <w:pPr>
              <w:pStyle w:val="TAL"/>
              <w:rPr>
                <w:noProof/>
              </w:rPr>
            </w:pPr>
          </w:p>
        </w:tc>
      </w:tr>
      <w:tr w:rsidR="00F41394" w:rsidRPr="001F5312" w14:paraId="7A5BD429" w14:textId="77777777" w:rsidTr="00AD3AE6">
        <w:tc>
          <w:tcPr>
            <w:tcW w:w="2551" w:type="dxa"/>
            <w:tcPrChange w:id="35225" w:author="rapp" w:date="2023-11-09T17:39:00Z">
              <w:tcPr>
                <w:tcW w:w="2551" w:type="dxa"/>
              </w:tcPr>
            </w:tcPrChange>
          </w:tcPr>
          <w:p w14:paraId="2BA06E40" w14:textId="77777777" w:rsidR="00F41394" w:rsidRPr="00ED2184" w:rsidRDefault="00F41394">
            <w:pPr>
              <w:pStyle w:val="TAL"/>
              <w:ind w:leftChars="100" w:left="200"/>
              <w:rPr>
                <w:b/>
                <w:bCs/>
                <w:noProof/>
                <w:rPrChange w:id="35226" w:author="Ericsson" w:date="2023-11-09T12:00:00Z">
                  <w:rPr>
                    <w:noProof/>
                  </w:rPr>
                </w:rPrChange>
              </w:rPr>
              <w:pPrChange w:id="35227" w:author="Ericsson" w:date="2023-11-09T12:00:00Z">
                <w:pPr>
                  <w:pStyle w:val="TAL"/>
                  <w:ind w:left="164"/>
                </w:pPr>
              </w:pPrChange>
            </w:pPr>
            <w:r w:rsidRPr="00ED2184">
              <w:rPr>
                <w:b/>
                <w:bCs/>
                <w:noProof/>
              </w:rPr>
              <w:t>&gt;&gt;MBS Session TNL Information NG-RAN List</w:t>
            </w:r>
          </w:p>
        </w:tc>
        <w:tc>
          <w:tcPr>
            <w:tcW w:w="1020" w:type="dxa"/>
            <w:tcPrChange w:id="35228" w:author="rapp" w:date="2023-11-09T17:39:00Z">
              <w:tcPr>
                <w:tcW w:w="1020" w:type="dxa"/>
              </w:tcPr>
            </w:tcPrChange>
          </w:tcPr>
          <w:p w14:paraId="44B24585" w14:textId="77777777" w:rsidR="00F41394" w:rsidRPr="001F5312" w:rsidRDefault="00F41394" w:rsidP="00F41394">
            <w:pPr>
              <w:pStyle w:val="TAL"/>
              <w:rPr>
                <w:noProof/>
              </w:rPr>
            </w:pPr>
          </w:p>
        </w:tc>
        <w:tc>
          <w:tcPr>
            <w:tcW w:w="1474" w:type="dxa"/>
            <w:tcPrChange w:id="35229" w:author="rapp" w:date="2023-11-09T17:39:00Z">
              <w:tcPr>
                <w:tcW w:w="1474" w:type="dxa"/>
              </w:tcPr>
            </w:tcPrChange>
          </w:tcPr>
          <w:p w14:paraId="0621E8F8" w14:textId="77777777" w:rsidR="00F41394" w:rsidRPr="001F5312" w:rsidRDefault="00F41394" w:rsidP="00F41394">
            <w:pPr>
              <w:pStyle w:val="TAL"/>
              <w:rPr>
                <w:i/>
                <w:noProof/>
              </w:rPr>
            </w:pPr>
            <w:r>
              <w:rPr>
                <w:i/>
                <w:noProof/>
              </w:rPr>
              <w:t>1</w:t>
            </w:r>
          </w:p>
        </w:tc>
        <w:tc>
          <w:tcPr>
            <w:tcW w:w="1871" w:type="dxa"/>
            <w:tcPrChange w:id="35230" w:author="rapp" w:date="2023-11-09T17:39:00Z">
              <w:tcPr>
                <w:tcW w:w="1871" w:type="dxa"/>
              </w:tcPr>
            </w:tcPrChange>
          </w:tcPr>
          <w:p w14:paraId="5DF329EA" w14:textId="77777777" w:rsidR="00F41394" w:rsidRPr="001F5312" w:rsidRDefault="00F41394" w:rsidP="00F41394">
            <w:pPr>
              <w:pStyle w:val="TAL"/>
              <w:rPr>
                <w:noProof/>
                <w:kern w:val="2"/>
                <w:szCs w:val="22"/>
              </w:rPr>
            </w:pPr>
          </w:p>
        </w:tc>
        <w:tc>
          <w:tcPr>
            <w:tcW w:w="2891" w:type="dxa"/>
            <w:tcPrChange w:id="35231" w:author="rapp" w:date="2023-11-09T17:39:00Z">
              <w:tcPr>
                <w:tcW w:w="2891" w:type="dxa"/>
              </w:tcPr>
            </w:tcPrChange>
          </w:tcPr>
          <w:p w14:paraId="549BDC36" w14:textId="77777777" w:rsidR="00F41394" w:rsidRPr="001F5312" w:rsidRDefault="00F41394" w:rsidP="00F41394">
            <w:pPr>
              <w:pStyle w:val="TAL"/>
              <w:rPr>
                <w:noProof/>
              </w:rPr>
            </w:pPr>
          </w:p>
        </w:tc>
      </w:tr>
      <w:tr w:rsidR="00863F04" w:rsidRPr="001F5312" w14:paraId="7BB85441" w14:textId="77777777" w:rsidTr="00AD3AE6">
        <w:tc>
          <w:tcPr>
            <w:tcW w:w="2551" w:type="dxa"/>
            <w:tcPrChange w:id="35232" w:author="rapp" w:date="2023-11-09T17:39:00Z">
              <w:tcPr>
                <w:tcW w:w="2551" w:type="dxa"/>
              </w:tcPr>
            </w:tcPrChange>
          </w:tcPr>
          <w:p w14:paraId="2FE73337" w14:textId="77777777" w:rsidR="00863F04" w:rsidRPr="00ED2184" w:rsidRDefault="00863F04">
            <w:pPr>
              <w:pStyle w:val="TAL"/>
              <w:ind w:leftChars="150" w:left="300"/>
              <w:rPr>
                <w:b/>
                <w:bCs/>
                <w:noProof/>
              </w:rPr>
              <w:pPrChange w:id="35233" w:author="Ericsson" w:date="2023-11-09T12:00:00Z">
                <w:pPr>
                  <w:pStyle w:val="TAL"/>
                  <w:ind w:left="261"/>
                </w:pPr>
              </w:pPrChange>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Change w:id="35234" w:author="rapp" w:date="2023-11-09T17:39:00Z">
              <w:tcPr>
                <w:tcW w:w="1020" w:type="dxa"/>
              </w:tcPr>
            </w:tcPrChange>
          </w:tcPr>
          <w:p w14:paraId="53A48472" w14:textId="77777777" w:rsidR="00863F04" w:rsidRPr="001F5312" w:rsidRDefault="00863F04" w:rsidP="006F0364">
            <w:pPr>
              <w:pStyle w:val="TAL"/>
              <w:rPr>
                <w:noProof/>
              </w:rPr>
            </w:pPr>
          </w:p>
        </w:tc>
        <w:tc>
          <w:tcPr>
            <w:tcW w:w="1474" w:type="dxa"/>
            <w:tcPrChange w:id="35235" w:author="rapp" w:date="2023-11-09T17:39:00Z">
              <w:tcPr>
                <w:tcW w:w="1474" w:type="dxa"/>
              </w:tcPr>
            </w:tcPrChange>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Change w:id="35236" w:author="rapp" w:date="2023-11-09T17:39:00Z">
              <w:tcPr>
                <w:tcW w:w="1871" w:type="dxa"/>
              </w:tcPr>
            </w:tcPrChange>
          </w:tcPr>
          <w:p w14:paraId="0332B03F" w14:textId="77777777" w:rsidR="00863F04" w:rsidRPr="001F5312" w:rsidRDefault="00863F04" w:rsidP="006F0364">
            <w:pPr>
              <w:pStyle w:val="TAL"/>
              <w:rPr>
                <w:noProof/>
                <w:kern w:val="2"/>
                <w:szCs w:val="22"/>
              </w:rPr>
            </w:pPr>
          </w:p>
        </w:tc>
        <w:tc>
          <w:tcPr>
            <w:tcW w:w="2891" w:type="dxa"/>
            <w:tcPrChange w:id="35237" w:author="rapp" w:date="2023-11-09T17:39:00Z">
              <w:tcPr>
                <w:tcW w:w="2891" w:type="dxa"/>
              </w:tcPr>
            </w:tcPrChange>
          </w:tcPr>
          <w:p w14:paraId="4AA01E54" w14:textId="77777777" w:rsidR="00863F04" w:rsidRPr="001F5312" w:rsidRDefault="00863F04" w:rsidP="006F0364">
            <w:pPr>
              <w:pStyle w:val="TAL"/>
              <w:rPr>
                <w:noProof/>
              </w:rPr>
            </w:pPr>
          </w:p>
        </w:tc>
      </w:tr>
      <w:tr w:rsidR="00863F04" w:rsidRPr="001F5312" w14:paraId="4B42769A" w14:textId="77777777" w:rsidTr="00AD3AE6">
        <w:tc>
          <w:tcPr>
            <w:tcW w:w="2551" w:type="dxa"/>
            <w:tcPrChange w:id="35238" w:author="rapp" w:date="2023-11-09T17:39:00Z">
              <w:tcPr>
                <w:tcW w:w="2551" w:type="dxa"/>
              </w:tcPr>
            </w:tcPrChange>
          </w:tcPr>
          <w:p w14:paraId="69854D5A" w14:textId="77777777" w:rsidR="00863F04" w:rsidRPr="001F5312" w:rsidRDefault="00863F04">
            <w:pPr>
              <w:pStyle w:val="TAL"/>
              <w:ind w:leftChars="200" w:left="400"/>
              <w:rPr>
                <w:noProof/>
              </w:rPr>
              <w:pPrChange w:id="35239" w:author="Ericsson" w:date="2023-11-09T12:00:00Z">
                <w:pPr>
                  <w:pStyle w:val="TAL"/>
                  <w:ind w:left="346"/>
                </w:pPr>
              </w:pPrChange>
            </w:pPr>
            <w:r w:rsidRPr="001F5312">
              <w:rPr>
                <w:noProof/>
              </w:rPr>
              <w:t>&gt;&gt;&gt;</w:t>
            </w:r>
            <w:r w:rsidR="00F41394">
              <w:rPr>
                <w:noProof/>
              </w:rPr>
              <w:t>&gt;</w:t>
            </w:r>
            <w:r w:rsidRPr="001F5312">
              <w:rPr>
                <w:noProof/>
              </w:rPr>
              <w:t>MBS Area Session ID</w:t>
            </w:r>
          </w:p>
        </w:tc>
        <w:tc>
          <w:tcPr>
            <w:tcW w:w="1020" w:type="dxa"/>
            <w:tcPrChange w:id="35240" w:author="rapp" w:date="2023-11-09T17:39:00Z">
              <w:tcPr>
                <w:tcW w:w="1020" w:type="dxa"/>
              </w:tcPr>
            </w:tcPrChange>
          </w:tcPr>
          <w:p w14:paraId="39F56CC2" w14:textId="77777777" w:rsidR="00863F04" w:rsidRPr="001F5312" w:rsidRDefault="00863F04" w:rsidP="006F0364">
            <w:pPr>
              <w:pStyle w:val="TAL"/>
              <w:rPr>
                <w:noProof/>
              </w:rPr>
            </w:pPr>
            <w:r w:rsidRPr="001F5312">
              <w:rPr>
                <w:noProof/>
              </w:rPr>
              <w:t>M</w:t>
            </w:r>
          </w:p>
        </w:tc>
        <w:tc>
          <w:tcPr>
            <w:tcW w:w="1474" w:type="dxa"/>
            <w:tcPrChange w:id="35241" w:author="rapp" w:date="2023-11-09T17:39:00Z">
              <w:tcPr>
                <w:tcW w:w="1474" w:type="dxa"/>
              </w:tcPr>
            </w:tcPrChange>
          </w:tcPr>
          <w:p w14:paraId="175A1A02" w14:textId="77777777" w:rsidR="00863F04" w:rsidRPr="001F5312" w:rsidRDefault="00863F04" w:rsidP="006F0364">
            <w:pPr>
              <w:pStyle w:val="TAL"/>
              <w:rPr>
                <w:i/>
                <w:noProof/>
              </w:rPr>
            </w:pPr>
          </w:p>
        </w:tc>
        <w:tc>
          <w:tcPr>
            <w:tcW w:w="1871" w:type="dxa"/>
            <w:tcPrChange w:id="35242" w:author="rapp" w:date="2023-11-09T17:39:00Z">
              <w:tcPr>
                <w:tcW w:w="1871" w:type="dxa"/>
              </w:tcPr>
            </w:tcPrChange>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Change w:id="35243" w:author="rapp" w:date="2023-11-09T17:39:00Z">
              <w:tcPr>
                <w:tcW w:w="2891" w:type="dxa"/>
              </w:tcPr>
            </w:tcPrChange>
          </w:tcPr>
          <w:p w14:paraId="1E48005B" w14:textId="77777777" w:rsidR="00863F04" w:rsidRPr="001F5312" w:rsidRDefault="00863F04" w:rsidP="006F0364">
            <w:pPr>
              <w:pStyle w:val="TAL"/>
              <w:rPr>
                <w:noProof/>
              </w:rPr>
            </w:pPr>
          </w:p>
        </w:tc>
      </w:tr>
      <w:tr w:rsidR="00863F04" w:rsidRPr="001F5312" w14:paraId="713BA52A" w14:textId="77777777" w:rsidTr="00AD3AE6">
        <w:tc>
          <w:tcPr>
            <w:tcW w:w="2551" w:type="dxa"/>
            <w:tcPrChange w:id="35244" w:author="rapp" w:date="2023-11-09T17:39:00Z">
              <w:tcPr>
                <w:tcW w:w="2551" w:type="dxa"/>
              </w:tcPr>
            </w:tcPrChange>
          </w:tcPr>
          <w:p w14:paraId="4FCCE017" w14:textId="77777777" w:rsidR="00863F04" w:rsidRPr="001F5312" w:rsidRDefault="00863F04">
            <w:pPr>
              <w:pStyle w:val="TAL"/>
              <w:ind w:leftChars="200" w:left="400"/>
              <w:pPrChange w:id="35245" w:author="Ericsson" w:date="2023-11-09T12:00:00Z">
                <w:pPr>
                  <w:pStyle w:val="TAL"/>
                  <w:ind w:left="346"/>
                </w:pPr>
              </w:pPrChange>
            </w:pPr>
            <w:r w:rsidRPr="001F5312">
              <w:rPr>
                <w:bCs/>
                <w:noProof/>
              </w:rPr>
              <w:t>&gt;&gt;&gt;</w:t>
            </w:r>
            <w:r w:rsidR="00F41394">
              <w:rPr>
                <w:bCs/>
                <w:noProof/>
              </w:rPr>
              <w:t>&gt;</w:t>
            </w:r>
            <w:r w:rsidRPr="001F5312">
              <w:rPr>
                <w:bCs/>
                <w:noProof/>
              </w:rPr>
              <w:t>Shared NG-U Unicast TNL Information</w:t>
            </w:r>
          </w:p>
        </w:tc>
        <w:tc>
          <w:tcPr>
            <w:tcW w:w="1020" w:type="dxa"/>
            <w:tcPrChange w:id="35246" w:author="rapp" w:date="2023-11-09T17:39:00Z">
              <w:tcPr>
                <w:tcW w:w="1020" w:type="dxa"/>
              </w:tcPr>
            </w:tcPrChange>
          </w:tcPr>
          <w:p w14:paraId="01BDACA6" w14:textId="77777777" w:rsidR="00863F04" w:rsidRPr="001F5312" w:rsidRDefault="00863F04" w:rsidP="006F0364">
            <w:pPr>
              <w:pStyle w:val="TAL"/>
            </w:pPr>
            <w:r w:rsidRPr="001F5312">
              <w:rPr>
                <w:noProof/>
                <w:lang w:eastAsia="zh-CN"/>
              </w:rPr>
              <w:t>O</w:t>
            </w:r>
          </w:p>
        </w:tc>
        <w:tc>
          <w:tcPr>
            <w:tcW w:w="1474" w:type="dxa"/>
            <w:tcPrChange w:id="35247" w:author="rapp" w:date="2023-11-09T17:39:00Z">
              <w:tcPr>
                <w:tcW w:w="1474" w:type="dxa"/>
              </w:tcPr>
            </w:tcPrChange>
          </w:tcPr>
          <w:p w14:paraId="64950B0F" w14:textId="77777777" w:rsidR="00863F04" w:rsidRPr="001F5312" w:rsidRDefault="00863F04" w:rsidP="006F0364">
            <w:pPr>
              <w:pStyle w:val="TAL"/>
            </w:pPr>
          </w:p>
        </w:tc>
        <w:tc>
          <w:tcPr>
            <w:tcW w:w="1871" w:type="dxa"/>
            <w:tcPrChange w:id="35248" w:author="rapp" w:date="2023-11-09T17:39:00Z">
              <w:tcPr>
                <w:tcW w:w="1871" w:type="dxa"/>
              </w:tcPr>
            </w:tcPrChange>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Change w:id="35249" w:author="rapp" w:date="2023-11-09T17:39:00Z">
              <w:tcPr>
                <w:tcW w:w="2891" w:type="dxa"/>
              </w:tcPr>
            </w:tcPrChange>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250" w:author="rapp" w:date="2023-11-09T17:39:00Z">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251">
          <w:tblGrid>
            <w:gridCol w:w="3288"/>
            <w:gridCol w:w="6523"/>
          </w:tblGrid>
        </w:tblGridChange>
      </w:tblGrid>
      <w:tr w:rsidR="00863F04" w:rsidRPr="001F5312" w14:paraId="21352725" w14:textId="77777777" w:rsidTr="00AD3AE6">
        <w:tc>
          <w:tcPr>
            <w:tcW w:w="3288" w:type="dxa"/>
            <w:tcPrChange w:id="35252" w:author="rapp" w:date="2023-11-09T17:39:00Z">
              <w:tcPr>
                <w:tcW w:w="3288" w:type="dxa"/>
              </w:tcPr>
            </w:tcPrChange>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Change w:id="35253" w:author="rapp" w:date="2023-11-09T17:39:00Z">
              <w:tcPr>
                <w:tcW w:w="6523" w:type="dxa"/>
              </w:tcPr>
            </w:tcPrChange>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AD3AE6">
        <w:tc>
          <w:tcPr>
            <w:tcW w:w="3288" w:type="dxa"/>
            <w:tcPrChange w:id="35254" w:author="rapp" w:date="2023-11-09T17:39:00Z">
              <w:tcPr>
                <w:tcW w:w="3288" w:type="dxa"/>
              </w:tcPr>
            </w:tcPrChange>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Change w:id="35255" w:author="rapp" w:date="2023-11-09T17:39:00Z">
              <w:tcPr>
                <w:tcW w:w="6523" w:type="dxa"/>
              </w:tcPr>
            </w:tcPrChange>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35256" w:name="_Toc105152534"/>
      <w:bookmarkStart w:id="35257" w:name="_Toc105174340"/>
      <w:bookmarkStart w:id="35258" w:name="_Toc106109338"/>
      <w:bookmarkStart w:id="35259" w:name="_Toc107409796"/>
      <w:bookmarkStart w:id="35260" w:name="_Toc112756985"/>
      <w:bookmarkStart w:id="35261" w:name="_Toc146271138"/>
      <w:r w:rsidRPr="001D2E49">
        <w:t>9.3.3</w:t>
      </w:r>
      <w:r w:rsidRPr="001D2E49">
        <w:tab/>
        <w:t>NAS Related IEs</w:t>
      </w:r>
      <w:bookmarkEnd w:id="35057"/>
      <w:bookmarkEnd w:id="35058"/>
      <w:bookmarkEnd w:id="35059"/>
      <w:bookmarkEnd w:id="35060"/>
      <w:bookmarkEnd w:id="35061"/>
      <w:bookmarkEnd w:id="35062"/>
      <w:bookmarkEnd w:id="35081"/>
      <w:bookmarkEnd w:id="35082"/>
      <w:bookmarkEnd w:id="35083"/>
      <w:bookmarkEnd w:id="35084"/>
      <w:bookmarkEnd w:id="35085"/>
      <w:bookmarkEnd w:id="35086"/>
      <w:bookmarkEnd w:id="35087"/>
      <w:bookmarkEnd w:id="35088"/>
      <w:bookmarkEnd w:id="35089"/>
      <w:bookmarkEnd w:id="35090"/>
      <w:bookmarkEnd w:id="35091"/>
      <w:bookmarkEnd w:id="35092"/>
      <w:bookmarkEnd w:id="35256"/>
      <w:bookmarkEnd w:id="35257"/>
      <w:bookmarkEnd w:id="35258"/>
      <w:bookmarkEnd w:id="35259"/>
      <w:bookmarkEnd w:id="35260"/>
      <w:bookmarkEnd w:id="35261"/>
    </w:p>
    <w:p w14:paraId="01C3DA02" w14:textId="77777777" w:rsidR="009B75C3" w:rsidRPr="001D2E49" w:rsidRDefault="009B75C3" w:rsidP="009B75C3">
      <w:pPr>
        <w:pStyle w:val="Heading4"/>
        <w:rPr>
          <w:rFonts w:eastAsia="Batang"/>
        </w:rPr>
      </w:pPr>
      <w:bookmarkStart w:id="35262" w:name="_Toc20955300"/>
      <w:bookmarkStart w:id="35263" w:name="_Toc29503751"/>
      <w:bookmarkStart w:id="35264" w:name="_Toc29504335"/>
      <w:bookmarkStart w:id="35265" w:name="_Toc29504919"/>
      <w:bookmarkStart w:id="35266" w:name="_Toc36553371"/>
      <w:bookmarkStart w:id="35267" w:name="_Toc36555098"/>
      <w:bookmarkStart w:id="35268" w:name="_Toc45652477"/>
      <w:bookmarkStart w:id="35269" w:name="_Toc45658909"/>
      <w:bookmarkStart w:id="35270" w:name="_Toc45720729"/>
      <w:bookmarkStart w:id="35271" w:name="_Toc45798607"/>
      <w:bookmarkStart w:id="35272" w:name="_Toc45897996"/>
      <w:bookmarkStart w:id="35273" w:name="_Toc51746201"/>
      <w:bookmarkStart w:id="35274" w:name="_Toc64446465"/>
      <w:bookmarkStart w:id="35275" w:name="_Toc73982335"/>
      <w:bookmarkStart w:id="35276" w:name="_Toc88652425"/>
      <w:bookmarkStart w:id="35277" w:name="_Toc97891469"/>
      <w:bookmarkStart w:id="35278" w:name="_Toc99123651"/>
      <w:bookmarkStart w:id="35279" w:name="_Toc99662457"/>
      <w:bookmarkStart w:id="35280" w:name="_Toc105152535"/>
      <w:bookmarkStart w:id="35281" w:name="_Toc105174341"/>
      <w:bookmarkStart w:id="35282" w:name="_Toc106109339"/>
      <w:bookmarkStart w:id="35283" w:name="_Toc107409797"/>
      <w:bookmarkStart w:id="35284" w:name="_Toc112756986"/>
      <w:bookmarkStart w:id="35285" w:name="_Toc146271139"/>
      <w:r w:rsidRPr="001D2E49">
        <w:rPr>
          <w:rFonts w:eastAsia="Batang"/>
        </w:rPr>
        <w:t>9.3.3.1</w:t>
      </w:r>
      <w:r w:rsidRPr="001D2E49">
        <w:rPr>
          <w:rFonts w:eastAsia="Batang"/>
        </w:rPr>
        <w:tab/>
        <w:t>AMF UE NGAP ID</w:t>
      </w:r>
      <w:bookmarkEnd w:id="35262"/>
      <w:bookmarkEnd w:id="35263"/>
      <w:bookmarkEnd w:id="35264"/>
      <w:bookmarkEnd w:id="35265"/>
      <w:bookmarkEnd w:id="35266"/>
      <w:bookmarkEnd w:id="35267"/>
      <w:bookmarkEnd w:id="35268"/>
      <w:bookmarkEnd w:id="35269"/>
      <w:bookmarkEnd w:id="35270"/>
      <w:bookmarkEnd w:id="35271"/>
      <w:bookmarkEnd w:id="35272"/>
      <w:bookmarkEnd w:id="35273"/>
      <w:bookmarkEnd w:id="35274"/>
      <w:bookmarkEnd w:id="35275"/>
      <w:bookmarkEnd w:id="35276"/>
      <w:bookmarkEnd w:id="35277"/>
      <w:bookmarkEnd w:id="35278"/>
      <w:bookmarkEnd w:id="35279"/>
      <w:bookmarkEnd w:id="35280"/>
      <w:bookmarkEnd w:id="35281"/>
      <w:bookmarkEnd w:id="35282"/>
      <w:bookmarkEnd w:id="35283"/>
      <w:bookmarkEnd w:id="35284"/>
      <w:bookmarkEnd w:id="35285"/>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286"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287">
          <w:tblGrid>
            <w:gridCol w:w="2448"/>
            <w:gridCol w:w="1080"/>
            <w:gridCol w:w="1440"/>
            <w:gridCol w:w="1872"/>
            <w:gridCol w:w="2880"/>
          </w:tblGrid>
        </w:tblGridChange>
      </w:tblGrid>
      <w:tr w:rsidR="009B75C3" w:rsidRPr="001D2E49" w14:paraId="2C9AB7CE" w14:textId="77777777" w:rsidTr="00AD3AE6">
        <w:tc>
          <w:tcPr>
            <w:tcW w:w="2551" w:type="dxa"/>
            <w:tcPrChange w:id="35288" w:author="rapp" w:date="2023-11-09T17:39:00Z">
              <w:tcPr>
                <w:tcW w:w="2448" w:type="dxa"/>
              </w:tcPr>
            </w:tcPrChange>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289" w:author="rapp" w:date="2023-11-09T17:39:00Z">
              <w:tcPr>
                <w:tcW w:w="1080" w:type="dxa"/>
              </w:tcPr>
            </w:tcPrChange>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290" w:author="rapp" w:date="2023-11-09T17:39:00Z">
              <w:tcPr>
                <w:tcW w:w="1440" w:type="dxa"/>
              </w:tcPr>
            </w:tcPrChange>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291" w:author="rapp" w:date="2023-11-09T17:39:00Z">
              <w:tcPr>
                <w:tcW w:w="1872" w:type="dxa"/>
              </w:tcPr>
            </w:tcPrChange>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292" w:author="rapp" w:date="2023-11-09T17:39:00Z">
              <w:tcPr>
                <w:tcW w:w="2880" w:type="dxa"/>
              </w:tcPr>
            </w:tcPrChange>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AD3AE6">
        <w:tc>
          <w:tcPr>
            <w:tcW w:w="2551" w:type="dxa"/>
            <w:tcPrChange w:id="35293" w:author="rapp" w:date="2023-11-09T17:39:00Z">
              <w:tcPr>
                <w:tcW w:w="2448" w:type="dxa"/>
              </w:tcPr>
            </w:tcPrChange>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Change w:id="35294" w:author="rapp" w:date="2023-11-09T17:39:00Z">
              <w:tcPr>
                <w:tcW w:w="1080" w:type="dxa"/>
              </w:tcPr>
            </w:tcPrChange>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295" w:author="rapp" w:date="2023-11-09T17:39:00Z">
              <w:tcPr>
                <w:tcW w:w="1440" w:type="dxa"/>
              </w:tcPr>
            </w:tcPrChange>
          </w:tcPr>
          <w:p w14:paraId="7ECD7009" w14:textId="77777777" w:rsidR="009B75C3" w:rsidRPr="001D2E49" w:rsidRDefault="009B75C3" w:rsidP="009517A1">
            <w:pPr>
              <w:pStyle w:val="TAL"/>
              <w:rPr>
                <w:i/>
                <w:lang w:eastAsia="ja-JP"/>
              </w:rPr>
            </w:pPr>
          </w:p>
        </w:tc>
        <w:tc>
          <w:tcPr>
            <w:tcW w:w="1872" w:type="dxa"/>
            <w:tcPrChange w:id="35296" w:author="rapp" w:date="2023-11-09T17:39:00Z">
              <w:tcPr>
                <w:tcW w:w="1872" w:type="dxa"/>
              </w:tcPr>
            </w:tcPrChange>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Change w:id="35297" w:author="rapp" w:date="2023-11-09T17:39:00Z">
              <w:tcPr>
                <w:tcW w:w="2880" w:type="dxa"/>
              </w:tcPr>
            </w:tcPrChange>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35298" w:name="_Toc20955301"/>
      <w:bookmarkStart w:id="35299" w:name="_Toc29503752"/>
      <w:bookmarkStart w:id="35300" w:name="_Toc29504336"/>
      <w:bookmarkStart w:id="35301" w:name="_Toc29504920"/>
      <w:bookmarkStart w:id="35302" w:name="_Toc36553372"/>
      <w:bookmarkStart w:id="35303" w:name="_Toc36555099"/>
      <w:bookmarkStart w:id="35304" w:name="_Toc45652478"/>
      <w:bookmarkStart w:id="35305" w:name="_Toc45658910"/>
      <w:bookmarkStart w:id="35306" w:name="_Toc45720730"/>
      <w:bookmarkStart w:id="35307" w:name="_Toc45798608"/>
      <w:bookmarkStart w:id="35308" w:name="_Toc45897997"/>
      <w:bookmarkStart w:id="35309" w:name="_Toc51746202"/>
      <w:bookmarkStart w:id="35310" w:name="_Toc64446466"/>
      <w:bookmarkStart w:id="35311" w:name="_Toc73982336"/>
      <w:bookmarkStart w:id="35312" w:name="_Toc88652426"/>
      <w:bookmarkStart w:id="35313" w:name="_Toc97891470"/>
      <w:bookmarkStart w:id="35314" w:name="_Toc99123652"/>
      <w:bookmarkStart w:id="35315" w:name="_Toc99662458"/>
      <w:bookmarkStart w:id="35316" w:name="_Toc105152536"/>
      <w:bookmarkStart w:id="35317" w:name="_Toc105174342"/>
      <w:bookmarkStart w:id="35318" w:name="_Toc106109340"/>
      <w:bookmarkStart w:id="35319" w:name="_Toc107409798"/>
      <w:bookmarkStart w:id="35320" w:name="_Toc112756987"/>
      <w:bookmarkStart w:id="35321" w:name="_Toc146271140"/>
      <w:r w:rsidRPr="001D2E49">
        <w:rPr>
          <w:rFonts w:eastAsia="Batang"/>
        </w:rPr>
        <w:t>9.3.3.2</w:t>
      </w:r>
      <w:r w:rsidRPr="001D2E49">
        <w:rPr>
          <w:rFonts w:eastAsia="Batang"/>
        </w:rPr>
        <w:tab/>
        <w:t>RAN UE NGAP ID</w:t>
      </w:r>
      <w:bookmarkEnd w:id="35298"/>
      <w:bookmarkEnd w:id="35299"/>
      <w:bookmarkEnd w:id="35300"/>
      <w:bookmarkEnd w:id="35301"/>
      <w:bookmarkEnd w:id="35302"/>
      <w:bookmarkEnd w:id="35303"/>
      <w:bookmarkEnd w:id="35304"/>
      <w:bookmarkEnd w:id="35305"/>
      <w:bookmarkEnd w:id="35306"/>
      <w:bookmarkEnd w:id="35307"/>
      <w:bookmarkEnd w:id="35308"/>
      <w:bookmarkEnd w:id="35309"/>
      <w:bookmarkEnd w:id="35310"/>
      <w:bookmarkEnd w:id="35311"/>
      <w:bookmarkEnd w:id="35312"/>
      <w:bookmarkEnd w:id="35313"/>
      <w:bookmarkEnd w:id="35314"/>
      <w:bookmarkEnd w:id="35315"/>
      <w:bookmarkEnd w:id="35316"/>
      <w:bookmarkEnd w:id="35317"/>
      <w:bookmarkEnd w:id="35318"/>
      <w:bookmarkEnd w:id="35319"/>
      <w:bookmarkEnd w:id="35320"/>
      <w:bookmarkEnd w:id="35321"/>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322"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323">
          <w:tblGrid>
            <w:gridCol w:w="2448"/>
            <w:gridCol w:w="1080"/>
            <w:gridCol w:w="1440"/>
            <w:gridCol w:w="1872"/>
            <w:gridCol w:w="2880"/>
          </w:tblGrid>
        </w:tblGridChange>
      </w:tblGrid>
      <w:tr w:rsidR="009B75C3" w:rsidRPr="001D2E49" w14:paraId="46F51AD5" w14:textId="77777777" w:rsidTr="00AD3AE6">
        <w:tc>
          <w:tcPr>
            <w:tcW w:w="2551" w:type="dxa"/>
            <w:tcPrChange w:id="35324" w:author="rapp" w:date="2023-11-09T17:39:00Z">
              <w:tcPr>
                <w:tcW w:w="2448" w:type="dxa"/>
              </w:tcPr>
            </w:tcPrChange>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325" w:author="rapp" w:date="2023-11-09T17:39:00Z">
              <w:tcPr>
                <w:tcW w:w="1080" w:type="dxa"/>
              </w:tcPr>
            </w:tcPrChange>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326" w:author="rapp" w:date="2023-11-09T17:39:00Z">
              <w:tcPr>
                <w:tcW w:w="1440" w:type="dxa"/>
              </w:tcPr>
            </w:tcPrChange>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327" w:author="rapp" w:date="2023-11-09T17:39:00Z">
              <w:tcPr>
                <w:tcW w:w="1872" w:type="dxa"/>
              </w:tcPr>
            </w:tcPrChange>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328" w:author="rapp" w:date="2023-11-09T17:39:00Z">
              <w:tcPr>
                <w:tcW w:w="2880" w:type="dxa"/>
              </w:tcPr>
            </w:tcPrChange>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AD3AE6">
        <w:tc>
          <w:tcPr>
            <w:tcW w:w="2551" w:type="dxa"/>
            <w:tcPrChange w:id="35329" w:author="rapp" w:date="2023-11-09T17:39:00Z">
              <w:tcPr>
                <w:tcW w:w="2448" w:type="dxa"/>
              </w:tcPr>
            </w:tcPrChange>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Change w:id="35330" w:author="rapp" w:date="2023-11-09T17:39:00Z">
              <w:tcPr>
                <w:tcW w:w="1080" w:type="dxa"/>
              </w:tcPr>
            </w:tcPrChange>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331" w:author="rapp" w:date="2023-11-09T17:39:00Z">
              <w:tcPr>
                <w:tcW w:w="1440" w:type="dxa"/>
              </w:tcPr>
            </w:tcPrChange>
          </w:tcPr>
          <w:p w14:paraId="0876B438" w14:textId="77777777" w:rsidR="009B75C3" w:rsidRPr="001D2E49" w:rsidRDefault="009B75C3" w:rsidP="009517A1">
            <w:pPr>
              <w:pStyle w:val="TAL"/>
              <w:rPr>
                <w:i/>
                <w:lang w:eastAsia="ja-JP"/>
              </w:rPr>
            </w:pPr>
          </w:p>
        </w:tc>
        <w:tc>
          <w:tcPr>
            <w:tcW w:w="1872" w:type="dxa"/>
            <w:tcPrChange w:id="35332" w:author="rapp" w:date="2023-11-09T17:39:00Z">
              <w:tcPr>
                <w:tcW w:w="1872" w:type="dxa"/>
              </w:tcPr>
            </w:tcPrChange>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Change w:id="35333" w:author="rapp" w:date="2023-11-09T17:39:00Z">
              <w:tcPr>
                <w:tcW w:w="2880" w:type="dxa"/>
              </w:tcPr>
            </w:tcPrChange>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35334" w:name="_Toc20955302"/>
      <w:bookmarkStart w:id="35335" w:name="_Toc29503753"/>
      <w:bookmarkStart w:id="35336" w:name="_Toc29504337"/>
      <w:bookmarkStart w:id="35337" w:name="_Toc29504921"/>
      <w:bookmarkStart w:id="35338" w:name="_Toc36553373"/>
      <w:bookmarkStart w:id="35339" w:name="_Toc36555100"/>
      <w:bookmarkStart w:id="35340" w:name="_Toc45652479"/>
      <w:bookmarkStart w:id="35341" w:name="_Toc45658911"/>
      <w:bookmarkStart w:id="35342" w:name="_Toc45720731"/>
      <w:bookmarkStart w:id="35343" w:name="_Toc45798609"/>
      <w:bookmarkStart w:id="35344" w:name="_Toc45897998"/>
      <w:bookmarkStart w:id="35345" w:name="_Toc51746203"/>
      <w:bookmarkStart w:id="35346" w:name="_Toc64446467"/>
      <w:bookmarkStart w:id="35347" w:name="_Toc73982337"/>
      <w:bookmarkStart w:id="35348" w:name="_Toc88652427"/>
      <w:bookmarkStart w:id="35349" w:name="_Toc97891471"/>
      <w:bookmarkStart w:id="35350" w:name="_Toc99123653"/>
      <w:bookmarkStart w:id="35351" w:name="_Toc99662459"/>
      <w:bookmarkStart w:id="35352" w:name="_Toc105152537"/>
      <w:bookmarkStart w:id="35353" w:name="_Toc105174343"/>
      <w:bookmarkStart w:id="35354" w:name="_Toc106109341"/>
      <w:bookmarkStart w:id="35355" w:name="_Toc107409799"/>
      <w:bookmarkStart w:id="35356" w:name="_Toc112756988"/>
      <w:bookmarkStart w:id="35357" w:name="_Toc146271141"/>
      <w:r w:rsidRPr="001D2E49">
        <w:t>9.3.3.3</w:t>
      </w:r>
      <w:r w:rsidRPr="001D2E49">
        <w:tab/>
        <w:t>GUAMI</w:t>
      </w:r>
      <w:bookmarkEnd w:id="35334"/>
      <w:bookmarkEnd w:id="35335"/>
      <w:bookmarkEnd w:id="35336"/>
      <w:bookmarkEnd w:id="35337"/>
      <w:bookmarkEnd w:id="35338"/>
      <w:bookmarkEnd w:id="35339"/>
      <w:bookmarkEnd w:id="35340"/>
      <w:bookmarkEnd w:id="35341"/>
      <w:bookmarkEnd w:id="35342"/>
      <w:bookmarkEnd w:id="35343"/>
      <w:bookmarkEnd w:id="35344"/>
      <w:bookmarkEnd w:id="35345"/>
      <w:bookmarkEnd w:id="35346"/>
      <w:bookmarkEnd w:id="35347"/>
      <w:bookmarkEnd w:id="35348"/>
      <w:bookmarkEnd w:id="35349"/>
      <w:bookmarkEnd w:id="35350"/>
      <w:bookmarkEnd w:id="35351"/>
      <w:bookmarkEnd w:id="35352"/>
      <w:bookmarkEnd w:id="35353"/>
      <w:bookmarkEnd w:id="35354"/>
      <w:bookmarkEnd w:id="35355"/>
      <w:bookmarkEnd w:id="35356"/>
      <w:bookmarkEnd w:id="35357"/>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358"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359">
          <w:tblGrid>
            <w:gridCol w:w="2448"/>
            <w:gridCol w:w="1080"/>
            <w:gridCol w:w="1440"/>
            <w:gridCol w:w="1872"/>
            <w:gridCol w:w="2880"/>
          </w:tblGrid>
        </w:tblGridChange>
      </w:tblGrid>
      <w:tr w:rsidR="009B75C3" w:rsidRPr="001D2E49" w14:paraId="6611FA6F" w14:textId="77777777" w:rsidTr="00AD3AE6">
        <w:tc>
          <w:tcPr>
            <w:tcW w:w="2551" w:type="dxa"/>
            <w:tcPrChange w:id="35360" w:author="rapp" w:date="2023-11-09T17:39:00Z">
              <w:tcPr>
                <w:tcW w:w="2448" w:type="dxa"/>
              </w:tcPr>
            </w:tcPrChange>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361" w:author="rapp" w:date="2023-11-09T17:39:00Z">
              <w:tcPr>
                <w:tcW w:w="1080" w:type="dxa"/>
              </w:tcPr>
            </w:tcPrChange>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362" w:author="rapp" w:date="2023-11-09T17:39:00Z">
              <w:tcPr>
                <w:tcW w:w="1440" w:type="dxa"/>
              </w:tcPr>
            </w:tcPrChange>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363" w:author="rapp" w:date="2023-11-09T17:39:00Z">
              <w:tcPr>
                <w:tcW w:w="1872" w:type="dxa"/>
              </w:tcPr>
            </w:tcPrChange>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364" w:author="rapp" w:date="2023-11-09T17:39:00Z">
              <w:tcPr>
                <w:tcW w:w="2880" w:type="dxa"/>
              </w:tcPr>
            </w:tcPrChange>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AD3AE6">
        <w:tc>
          <w:tcPr>
            <w:tcW w:w="2551" w:type="dxa"/>
            <w:tcPrChange w:id="35365" w:author="rapp" w:date="2023-11-09T17:39:00Z">
              <w:tcPr>
                <w:tcW w:w="2448" w:type="dxa"/>
              </w:tcPr>
            </w:tcPrChange>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Change w:id="35366" w:author="rapp" w:date="2023-11-09T17:39:00Z">
              <w:tcPr>
                <w:tcW w:w="1080" w:type="dxa"/>
              </w:tcPr>
            </w:tcPrChange>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367" w:author="rapp" w:date="2023-11-09T17:39:00Z">
              <w:tcPr>
                <w:tcW w:w="1440" w:type="dxa"/>
              </w:tcPr>
            </w:tcPrChange>
          </w:tcPr>
          <w:p w14:paraId="459E4885" w14:textId="77777777" w:rsidR="009B75C3" w:rsidRPr="001D2E49" w:rsidRDefault="009B75C3" w:rsidP="009517A1">
            <w:pPr>
              <w:pStyle w:val="TAL"/>
              <w:rPr>
                <w:i/>
                <w:lang w:eastAsia="ja-JP"/>
              </w:rPr>
            </w:pPr>
          </w:p>
        </w:tc>
        <w:tc>
          <w:tcPr>
            <w:tcW w:w="1872" w:type="dxa"/>
            <w:tcPrChange w:id="35368" w:author="rapp" w:date="2023-11-09T17:39:00Z">
              <w:tcPr>
                <w:tcW w:w="1872" w:type="dxa"/>
              </w:tcPr>
            </w:tcPrChange>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Change w:id="35369" w:author="rapp" w:date="2023-11-09T17:39:00Z">
              <w:tcPr>
                <w:tcW w:w="2880" w:type="dxa"/>
              </w:tcPr>
            </w:tcPrChange>
          </w:tcPr>
          <w:p w14:paraId="12560678" w14:textId="77777777" w:rsidR="009B75C3" w:rsidRPr="001D2E49" w:rsidRDefault="009B75C3" w:rsidP="009517A1">
            <w:pPr>
              <w:pStyle w:val="TAL"/>
              <w:rPr>
                <w:lang w:eastAsia="ja-JP"/>
              </w:rPr>
            </w:pPr>
          </w:p>
        </w:tc>
      </w:tr>
      <w:tr w:rsidR="009B75C3" w:rsidRPr="001D2E49" w14:paraId="15B22F5A" w14:textId="77777777" w:rsidTr="00AD3AE6">
        <w:tc>
          <w:tcPr>
            <w:tcW w:w="2551" w:type="dxa"/>
            <w:tcPrChange w:id="35370" w:author="rapp" w:date="2023-11-09T17:39:00Z">
              <w:tcPr>
                <w:tcW w:w="2448" w:type="dxa"/>
              </w:tcPr>
            </w:tcPrChange>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Change w:id="35371" w:author="rapp" w:date="2023-11-09T17:39:00Z">
              <w:tcPr>
                <w:tcW w:w="1080" w:type="dxa"/>
              </w:tcPr>
            </w:tcPrChange>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Change w:id="35372" w:author="rapp" w:date="2023-11-09T17:39:00Z">
              <w:tcPr>
                <w:tcW w:w="1440" w:type="dxa"/>
              </w:tcPr>
            </w:tcPrChange>
          </w:tcPr>
          <w:p w14:paraId="5755AC6B" w14:textId="77777777" w:rsidR="009B75C3" w:rsidRPr="001D2E49" w:rsidRDefault="009B75C3" w:rsidP="009517A1">
            <w:pPr>
              <w:pStyle w:val="TAL"/>
              <w:rPr>
                <w:i/>
                <w:lang w:eastAsia="ja-JP"/>
              </w:rPr>
            </w:pPr>
          </w:p>
        </w:tc>
        <w:tc>
          <w:tcPr>
            <w:tcW w:w="1872" w:type="dxa"/>
            <w:tcPrChange w:id="35373" w:author="rapp" w:date="2023-11-09T17:39:00Z">
              <w:tcPr>
                <w:tcW w:w="1872" w:type="dxa"/>
              </w:tcPr>
            </w:tcPrChange>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Change w:id="35374" w:author="rapp" w:date="2023-11-09T17:39:00Z">
              <w:tcPr>
                <w:tcW w:w="2880" w:type="dxa"/>
              </w:tcPr>
            </w:tcPrChange>
          </w:tcPr>
          <w:p w14:paraId="63DFA462" w14:textId="77777777" w:rsidR="009B75C3" w:rsidRPr="001D2E49" w:rsidRDefault="009B75C3" w:rsidP="009517A1">
            <w:pPr>
              <w:pStyle w:val="TAL"/>
              <w:rPr>
                <w:lang w:eastAsia="ja-JP"/>
              </w:rPr>
            </w:pPr>
          </w:p>
        </w:tc>
      </w:tr>
      <w:tr w:rsidR="009B75C3" w:rsidRPr="001D2E49" w14:paraId="307E8717" w14:textId="77777777" w:rsidTr="00AD3AE6">
        <w:tc>
          <w:tcPr>
            <w:tcW w:w="2551" w:type="dxa"/>
            <w:tcPrChange w:id="35375" w:author="rapp" w:date="2023-11-09T17:39:00Z">
              <w:tcPr>
                <w:tcW w:w="2448" w:type="dxa"/>
              </w:tcPr>
            </w:tcPrChange>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Change w:id="35376" w:author="rapp" w:date="2023-11-09T17:39:00Z">
              <w:tcPr>
                <w:tcW w:w="1080" w:type="dxa"/>
              </w:tcPr>
            </w:tcPrChange>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Change w:id="35377" w:author="rapp" w:date="2023-11-09T17:39:00Z">
              <w:tcPr>
                <w:tcW w:w="1440" w:type="dxa"/>
              </w:tcPr>
            </w:tcPrChange>
          </w:tcPr>
          <w:p w14:paraId="0E09F746" w14:textId="77777777" w:rsidR="009B75C3" w:rsidRPr="001D2E49" w:rsidRDefault="009B75C3" w:rsidP="009517A1">
            <w:pPr>
              <w:pStyle w:val="TAL"/>
              <w:rPr>
                <w:i/>
                <w:lang w:eastAsia="ja-JP"/>
              </w:rPr>
            </w:pPr>
          </w:p>
        </w:tc>
        <w:tc>
          <w:tcPr>
            <w:tcW w:w="1872" w:type="dxa"/>
            <w:tcPrChange w:id="35378" w:author="rapp" w:date="2023-11-09T17:39:00Z">
              <w:tcPr>
                <w:tcW w:w="1872" w:type="dxa"/>
              </w:tcPr>
            </w:tcPrChange>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Change w:id="35379" w:author="rapp" w:date="2023-11-09T17:39:00Z">
              <w:tcPr>
                <w:tcW w:w="2880" w:type="dxa"/>
              </w:tcPr>
            </w:tcPrChange>
          </w:tcPr>
          <w:p w14:paraId="0C298922" w14:textId="77777777" w:rsidR="009B75C3" w:rsidRPr="001D2E49" w:rsidRDefault="009B75C3" w:rsidP="009517A1">
            <w:pPr>
              <w:pStyle w:val="TAL"/>
              <w:rPr>
                <w:lang w:eastAsia="ja-JP"/>
              </w:rPr>
            </w:pPr>
          </w:p>
        </w:tc>
      </w:tr>
      <w:tr w:rsidR="009B75C3" w:rsidRPr="001D2E49" w14:paraId="0AAFC706" w14:textId="77777777" w:rsidTr="00AD3AE6">
        <w:tc>
          <w:tcPr>
            <w:tcW w:w="2551" w:type="dxa"/>
            <w:tcPrChange w:id="35380" w:author="rapp" w:date="2023-11-09T17:39:00Z">
              <w:tcPr>
                <w:tcW w:w="2448" w:type="dxa"/>
              </w:tcPr>
            </w:tcPrChange>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Change w:id="35381" w:author="rapp" w:date="2023-11-09T17:39:00Z">
              <w:tcPr>
                <w:tcW w:w="1080" w:type="dxa"/>
              </w:tcPr>
            </w:tcPrChange>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Change w:id="35382" w:author="rapp" w:date="2023-11-09T17:39:00Z">
              <w:tcPr>
                <w:tcW w:w="1440" w:type="dxa"/>
              </w:tcPr>
            </w:tcPrChange>
          </w:tcPr>
          <w:p w14:paraId="4BC6F562" w14:textId="77777777" w:rsidR="009B75C3" w:rsidRPr="001D2E49" w:rsidRDefault="009B75C3" w:rsidP="009517A1">
            <w:pPr>
              <w:pStyle w:val="TAL"/>
              <w:rPr>
                <w:i/>
                <w:lang w:eastAsia="ja-JP"/>
              </w:rPr>
            </w:pPr>
          </w:p>
        </w:tc>
        <w:tc>
          <w:tcPr>
            <w:tcW w:w="1872" w:type="dxa"/>
            <w:tcPrChange w:id="35383" w:author="rapp" w:date="2023-11-09T17:39:00Z">
              <w:tcPr>
                <w:tcW w:w="1872" w:type="dxa"/>
              </w:tcPr>
            </w:tcPrChange>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Change w:id="35384" w:author="rapp" w:date="2023-11-09T17:39:00Z">
              <w:tcPr>
                <w:tcW w:w="2880" w:type="dxa"/>
              </w:tcPr>
            </w:tcPrChange>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35385" w:name="_Toc20955303"/>
      <w:bookmarkStart w:id="35386" w:name="_Toc29503754"/>
      <w:bookmarkStart w:id="35387" w:name="_Toc29504338"/>
      <w:bookmarkStart w:id="35388" w:name="_Toc29504922"/>
      <w:bookmarkStart w:id="35389" w:name="_Toc36553374"/>
      <w:bookmarkStart w:id="35390" w:name="_Toc36555101"/>
      <w:bookmarkStart w:id="35391" w:name="_Toc45652480"/>
      <w:bookmarkStart w:id="35392" w:name="_Toc45658912"/>
      <w:bookmarkStart w:id="35393" w:name="_Toc45720732"/>
      <w:bookmarkStart w:id="35394" w:name="_Toc45798610"/>
      <w:bookmarkStart w:id="35395" w:name="_Toc45897999"/>
      <w:bookmarkStart w:id="35396" w:name="_Toc51746204"/>
      <w:bookmarkStart w:id="35397" w:name="_Toc64446468"/>
      <w:bookmarkStart w:id="35398" w:name="_Toc73982338"/>
      <w:bookmarkStart w:id="35399" w:name="_Toc88652428"/>
      <w:bookmarkStart w:id="35400" w:name="_Toc97891472"/>
      <w:bookmarkStart w:id="35401" w:name="_Toc99123654"/>
      <w:bookmarkStart w:id="35402" w:name="_Toc99662460"/>
      <w:bookmarkStart w:id="35403" w:name="_Toc105152538"/>
      <w:bookmarkStart w:id="35404" w:name="_Toc105174344"/>
      <w:bookmarkStart w:id="35405" w:name="_Toc106109342"/>
      <w:bookmarkStart w:id="35406" w:name="_Toc107409800"/>
      <w:bookmarkStart w:id="35407" w:name="_Toc112756989"/>
      <w:bookmarkStart w:id="35408" w:name="_Toc146271142"/>
      <w:r w:rsidRPr="001D2E49">
        <w:rPr>
          <w:rFonts w:eastAsia="Batang"/>
        </w:rPr>
        <w:t>9.3.3.4</w:t>
      </w:r>
      <w:r w:rsidRPr="001D2E49">
        <w:rPr>
          <w:rFonts w:eastAsia="Batang"/>
        </w:rPr>
        <w:tab/>
        <w:t>NAS-PDU</w:t>
      </w:r>
      <w:bookmarkEnd w:id="35385"/>
      <w:bookmarkEnd w:id="35386"/>
      <w:bookmarkEnd w:id="35387"/>
      <w:bookmarkEnd w:id="35388"/>
      <w:bookmarkEnd w:id="35389"/>
      <w:bookmarkEnd w:id="35390"/>
      <w:bookmarkEnd w:id="35391"/>
      <w:bookmarkEnd w:id="35392"/>
      <w:bookmarkEnd w:id="35393"/>
      <w:bookmarkEnd w:id="35394"/>
      <w:bookmarkEnd w:id="35395"/>
      <w:bookmarkEnd w:id="35396"/>
      <w:bookmarkEnd w:id="35397"/>
      <w:bookmarkEnd w:id="35398"/>
      <w:bookmarkEnd w:id="35399"/>
      <w:bookmarkEnd w:id="35400"/>
      <w:bookmarkEnd w:id="35401"/>
      <w:bookmarkEnd w:id="35402"/>
      <w:bookmarkEnd w:id="35403"/>
      <w:bookmarkEnd w:id="35404"/>
      <w:bookmarkEnd w:id="35405"/>
      <w:bookmarkEnd w:id="35406"/>
      <w:bookmarkEnd w:id="35407"/>
      <w:bookmarkEnd w:id="3540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09"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410">
          <w:tblGrid>
            <w:gridCol w:w="2448"/>
            <w:gridCol w:w="1080"/>
            <w:gridCol w:w="1440"/>
            <w:gridCol w:w="1872"/>
            <w:gridCol w:w="2880"/>
          </w:tblGrid>
        </w:tblGridChange>
      </w:tblGrid>
      <w:tr w:rsidR="009B75C3" w:rsidRPr="001D2E49" w14:paraId="26B25D1F" w14:textId="77777777" w:rsidTr="00AD3AE6">
        <w:tc>
          <w:tcPr>
            <w:tcW w:w="2551" w:type="dxa"/>
            <w:tcPrChange w:id="35411" w:author="rapp" w:date="2023-11-09T17:39:00Z">
              <w:tcPr>
                <w:tcW w:w="2448" w:type="dxa"/>
              </w:tcPr>
            </w:tcPrChange>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412" w:author="rapp" w:date="2023-11-09T17:39:00Z">
              <w:tcPr>
                <w:tcW w:w="1080" w:type="dxa"/>
              </w:tcPr>
            </w:tcPrChange>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413" w:author="rapp" w:date="2023-11-09T17:39:00Z">
              <w:tcPr>
                <w:tcW w:w="1440" w:type="dxa"/>
              </w:tcPr>
            </w:tcPrChange>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414" w:author="rapp" w:date="2023-11-09T17:39:00Z">
              <w:tcPr>
                <w:tcW w:w="1872" w:type="dxa"/>
              </w:tcPr>
            </w:tcPrChange>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415" w:author="rapp" w:date="2023-11-09T17:39:00Z">
              <w:tcPr>
                <w:tcW w:w="2880" w:type="dxa"/>
              </w:tcPr>
            </w:tcPrChange>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AD3AE6">
        <w:tc>
          <w:tcPr>
            <w:tcW w:w="2551" w:type="dxa"/>
            <w:tcPrChange w:id="35416" w:author="rapp" w:date="2023-11-09T17:39:00Z">
              <w:tcPr>
                <w:tcW w:w="2448" w:type="dxa"/>
              </w:tcPr>
            </w:tcPrChange>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Change w:id="35417" w:author="rapp" w:date="2023-11-09T17:39:00Z">
              <w:tcPr>
                <w:tcW w:w="1080" w:type="dxa"/>
              </w:tcPr>
            </w:tcPrChange>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418" w:author="rapp" w:date="2023-11-09T17:39:00Z">
              <w:tcPr>
                <w:tcW w:w="1440" w:type="dxa"/>
              </w:tcPr>
            </w:tcPrChange>
          </w:tcPr>
          <w:p w14:paraId="25156251" w14:textId="77777777" w:rsidR="009B75C3" w:rsidRPr="001D2E49" w:rsidRDefault="009B75C3" w:rsidP="009517A1">
            <w:pPr>
              <w:pStyle w:val="TAL"/>
              <w:rPr>
                <w:i/>
                <w:lang w:eastAsia="ja-JP"/>
              </w:rPr>
            </w:pPr>
          </w:p>
        </w:tc>
        <w:tc>
          <w:tcPr>
            <w:tcW w:w="1872" w:type="dxa"/>
            <w:tcPrChange w:id="35419" w:author="rapp" w:date="2023-11-09T17:39:00Z">
              <w:tcPr>
                <w:tcW w:w="1872" w:type="dxa"/>
              </w:tcPr>
            </w:tcPrChange>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Change w:id="35420" w:author="rapp" w:date="2023-11-09T17:39:00Z">
              <w:tcPr>
                <w:tcW w:w="2880" w:type="dxa"/>
              </w:tcPr>
            </w:tcPrChange>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35421" w:name="_Toc20955304"/>
      <w:bookmarkStart w:id="35422" w:name="_Toc29503755"/>
      <w:bookmarkStart w:id="35423" w:name="_Toc29504339"/>
      <w:bookmarkStart w:id="35424" w:name="_Toc29504923"/>
      <w:bookmarkStart w:id="35425" w:name="_Toc36553375"/>
      <w:bookmarkStart w:id="35426" w:name="_Toc36555102"/>
      <w:bookmarkStart w:id="35427" w:name="_Toc45652481"/>
      <w:bookmarkStart w:id="35428" w:name="_Toc45658913"/>
      <w:bookmarkStart w:id="35429" w:name="_Toc45720733"/>
      <w:bookmarkStart w:id="35430" w:name="_Toc45798611"/>
      <w:bookmarkStart w:id="35431" w:name="_Toc45898000"/>
      <w:bookmarkStart w:id="35432" w:name="_Toc51746205"/>
      <w:bookmarkStart w:id="35433" w:name="_Toc64446469"/>
      <w:bookmarkStart w:id="35434" w:name="_Toc73982339"/>
      <w:bookmarkStart w:id="35435" w:name="_Toc88652429"/>
      <w:bookmarkStart w:id="35436" w:name="_Toc97891473"/>
      <w:bookmarkStart w:id="35437" w:name="_Toc99123655"/>
      <w:bookmarkStart w:id="35438" w:name="_Toc99662461"/>
      <w:bookmarkStart w:id="35439" w:name="_Toc105152539"/>
      <w:bookmarkStart w:id="35440" w:name="_Toc105174345"/>
      <w:bookmarkStart w:id="35441" w:name="_Toc106109343"/>
      <w:bookmarkStart w:id="35442" w:name="_Toc107409801"/>
      <w:bookmarkStart w:id="35443" w:name="_Toc112756990"/>
      <w:bookmarkStart w:id="35444" w:name="_Toc146271143"/>
      <w:r w:rsidRPr="001D2E49">
        <w:t>9.3.3.5</w:t>
      </w:r>
      <w:r w:rsidRPr="001D2E49">
        <w:tab/>
        <w:t>PLMN Identity</w:t>
      </w:r>
      <w:bookmarkEnd w:id="35421"/>
      <w:bookmarkEnd w:id="35422"/>
      <w:bookmarkEnd w:id="35423"/>
      <w:bookmarkEnd w:id="35424"/>
      <w:bookmarkEnd w:id="35425"/>
      <w:bookmarkEnd w:id="35426"/>
      <w:bookmarkEnd w:id="35427"/>
      <w:bookmarkEnd w:id="35428"/>
      <w:bookmarkEnd w:id="35429"/>
      <w:bookmarkEnd w:id="35430"/>
      <w:bookmarkEnd w:id="35431"/>
      <w:bookmarkEnd w:id="35432"/>
      <w:bookmarkEnd w:id="35433"/>
      <w:bookmarkEnd w:id="35434"/>
      <w:bookmarkEnd w:id="35435"/>
      <w:bookmarkEnd w:id="35436"/>
      <w:bookmarkEnd w:id="35437"/>
      <w:bookmarkEnd w:id="35438"/>
      <w:bookmarkEnd w:id="35439"/>
      <w:bookmarkEnd w:id="35440"/>
      <w:bookmarkEnd w:id="35441"/>
      <w:bookmarkEnd w:id="35442"/>
      <w:bookmarkEnd w:id="35443"/>
      <w:bookmarkEnd w:id="35444"/>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45"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446">
          <w:tblGrid>
            <w:gridCol w:w="2448"/>
            <w:gridCol w:w="1080"/>
            <w:gridCol w:w="1440"/>
            <w:gridCol w:w="1872"/>
            <w:gridCol w:w="2880"/>
          </w:tblGrid>
        </w:tblGridChange>
      </w:tblGrid>
      <w:tr w:rsidR="009B75C3" w:rsidRPr="001D2E49" w14:paraId="6538F764" w14:textId="77777777" w:rsidTr="00AD3AE6">
        <w:tc>
          <w:tcPr>
            <w:tcW w:w="2551" w:type="dxa"/>
            <w:tcPrChange w:id="35447" w:author="rapp" w:date="2023-11-09T17:39:00Z">
              <w:tcPr>
                <w:tcW w:w="2448" w:type="dxa"/>
              </w:tcPr>
            </w:tcPrChange>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448" w:author="rapp" w:date="2023-11-09T17:39:00Z">
              <w:tcPr>
                <w:tcW w:w="1080" w:type="dxa"/>
              </w:tcPr>
            </w:tcPrChange>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449" w:author="rapp" w:date="2023-11-09T17:39:00Z">
              <w:tcPr>
                <w:tcW w:w="1440" w:type="dxa"/>
              </w:tcPr>
            </w:tcPrChange>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450" w:author="rapp" w:date="2023-11-09T17:39:00Z">
              <w:tcPr>
                <w:tcW w:w="1872" w:type="dxa"/>
              </w:tcPr>
            </w:tcPrChange>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451" w:author="rapp" w:date="2023-11-09T17:39:00Z">
              <w:tcPr>
                <w:tcW w:w="2880" w:type="dxa"/>
              </w:tcPr>
            </w:tcPrChange>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AD3AE6">
        <w:tc>
          <w:tcPr>
            <w:tcW w:w="2551" w:type="dxa"/>
            <w:tcPrChange w:id="35452" w:author="rapp" w:date="2023-11-09T17:39:00Z">
              <w:tcPr>
                <w:tcW w:w="2448" w:type="dxa"/>
              </w:tcPr>
            </w:tcPrChange>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35453" w:author="rapp" w:date="2023-11-09T17:39:00Z">
              <w:tcPr>
                <w:tcW w:w="1080" w:type="dxa"/>
              </w:tcPr>
            </w:tcPrChange>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454" w:author="rapp" w:date="2023-11-09T17:39:00Z">
              <w:tcPr>
                <w:tcW w:w="1440" w:type="dxa"/>
              </w:tcPr>
            </w:tcPrChange>
          </w:tcPr>
          <w:p w14:paraId="60489A56" w14:textId="77777777" w:rsidR="009B75C3" w:rsidRPr="001D2E49" w:rsidRDefault="009B75C3" w:rsidP="009517A1">
            <w:pPr>
              <w:pStyle w:val="TAL"/>
              <w:rPr>
                <w:i/>
                <w:lang w:eastAsia="ja-JP"/>
              </w:rPr>
            </w:pPr>
          </w:p>
        </w:tc>
        <w:tc>
          <w:tcPr>
            <w:tcW w:w="1872" w:type="dxa"/>
            <w:tcPrChange w:id="35455" w:author="rapp" w:date="2023-11-09T17:39:00Z">
              <w:tcPr>
                <w:tcW w:w="1872" w:type="dxa"/>
              </w:tcPr>
            </w:tcPrChange>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Change w:id="35456" w:author="rapp" w:date="2023-11-09T17:39:00Z">
              <w:tcPr>
                <w:tcW w:w="2880" w:type="dxa"/>
              </w:tcPr>
            </w:tcPrChange>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35457" w:name="_Toc20955305"/>
      <w:bookmarkStart w:id="35458" w:name="_Toc29503756"/>
      <w:bookmarkStart w:id="35459" w:name="_Toc29504340"/>
      <w:bookmarkStart w:id="35460" w:name="_Toc29504924"/>
      <w:bookmarkStart w:id="35461" w:name="_Toc36553376"/>
      <w:bookmarkStart w:id="35462" w:name="_Toc36555103"/>
      <w:bookmarkStart w:id="35463" w:name="_Toc45652482"/>
      <w:bookmarkStart w:id="35464" w:name="_Toc45658914"/>
      <w:bookmarkStart w:id="35465" w:name="_Toc45720734"/>
      <w:bookmarkStart w:id="35466" w:name="_Toc45798612"/>
      <w:bookmarkStart w:id="35467" w:name="_Toc45898001"/>
      <w:bookmarkStart w:id="35468" w:name="_Toc51746206"/>
      <w:bookmarkStart w:id="35469" w:name="_Toc64446470"/>
      <w:bookmarkStart w:id="35470" w:name="_Toc73982340"/>
      <w:bookmarkStart w:id="35471" w:name="_Toc88652430"/>
      <w:bookmarkStart w:id="35472" w:name="_Toc97891474"/>
      <w:bookmarkStart w:id="35473" w:name="_Toc99123656"/>
      <w:bookmarkStart w:id="35474" w:name="_Toc99662462"/>
      <w:bookmarkStart w:id="35475" w:name="_Toc105152540"/>
      <w:bookmarkStart w:id="35476" w:name="_Toc105174346"/>
      <w:bookmarkStart w:id="35477" w:name="_Toc106109344"/>
      <w:bookmarkStart w:id="35478" w:name="_Toc107409802"/>
      <w:bookmarkStart w:id="35479" w:name="_Toc112756991"/>
      <w:bookmarkStart w:id="35480" w:name="_Toc146271144"/>
      <w:r w:rsidRPr="001D2E49">
        <w:t>9.3.3.6</w:t>
      </w:r>
      <w:r w:rsidRPr="001D2E49">
        <w:tab/>
        <w:t>SON Configuration Transfer</w:t>
      </w:r>
      <w:bookmarkEnd w:id="35457"/>
      <w:bookmarkEnd w:id="35458"/>
      <w:bookmarkEnd w:id="35459"/>
      <w:bookmarkEnd w:id="35460"/>
      <w:bookmarkEnd w:id="35461"/>
      <w:bookmarkEnd w:id="35462"/>
      <w:bookmarkEnd w:id="35463"/>
      <w:bookmarkEnd w:id="35464"/>
      <w:bookmarkEnd w:id="35465"/>
      <w:bookmarkEnd w:id="35466"/>
      <w:bookmarkEnd w:id="35467"/>
      <w:bookmarkEnd w:id="35468"/>
      <w:bookmarkEnd w:id="35469"/>
      <w:bookmarkEnd w:id="35470"/>
      <w:bookmarkEnd w:id="35471"/>
      <w:bookmarkEnd w:id="35472"/>
      <w:bookmarkEnd w:id="35473"/>
      <w:bookmarkEnd w:id="35474"/>
      <w:bookmarkEnd w:id="35475"/>
      <w:bookmarkEnd w:id="35476"/>
      <w:bookmarkEnd w:id="35477"/>
      <w:bookmarkEnd w:id="35478"/>
      <w:bookmarkEnd w:id="35479"/>
      <w:bookmarkEnd w:id="35480"/>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481" w:author="rapp" w:date="2023-11-09T17:39: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5482">
          <w:tblGrid>
            <w:gridCol w:w="2268"/>
            <w:gridCol w:w="1020"/>
            <w:gridCol w:w="1077"/>
            <w:gridCol w:w="1587"/>
            <w:gridCol w:w="1758"/>
            <w:gridCol w:w="1077"/>
            <w:gridCol w:w="1077"/>
          </w:tblGrid>
        </w:tblGridChange>
      </w:tblGrid>
      <w:tr w:rsidR="003D194D" w:rsidRPr="001D2E49" w14:paraId="0683386A" w14:textId="77777777" w:rsidTr="00AD3AE6">
        <w:tc>
          <w:tcPr>
            <w:tcW w:w="2267" w:type="dxa"/>
            <w:tcPrChange w:id="35483" w:author="rapp" w:date="2023-11-09T17:39:00Z">
              <w:tcPr>
                <w:tcW w:w="2268" w:type="dxa"/>
              </w:tcPr>
            </w:tcPrChange>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Change w:id="35484" w:author="rapp" w:date="2023-11-09T17:39:00Z">
              <w:tcPr>
                <w:tcW w:w="1020" w:type="dxa"/>
              </w:tcPr>
            </w:tcPrChange>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Change w:id="35485" w:author="rapp" w:date="2023-11-09T17:39:00Z">
              <w:tcPr>
                <w:tcW w:w="1077" w:type="dxa"/>
              </w:tcPr>
            </w:tcPrChange>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Change w:id="35486" w:author="rapp" w:date="2023-11-09T17:39:00Z">
              <w:tcPr>
                <w:tcW w:w="1587" w:type="dxa"/>
              </w:tcPr>
            </w:tcPrChange>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Change w:id="35487" w:author="rapp" w:date="2023-11-09T17:39:00Z">
              <w:tcPr>
                <w:tcW w:w="1758" w:type="dxa"/>
              </w:tcPr>
            </w:tcPrChange>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Change w:id="35488" w:author="rapp" w:date="2023-11-09T17:39:00Z">
              <w:tcPr>
                <w:tcW w:w="1077" w:type="dxa"/>
              </w:tcPr>
            </w:tcPrChange>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Change w:id="35489" w:author="rapp" w:date="2023-11-09T17:39:00Z">
              <w:tcPr>
                <w:tcW w:w="1077" w:type="dxa"/>
              </w:tcPr>
            </w:tcPrChange>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AD3AE6">
        <w:tc>
          <w:tcPr>
            <w:tcW w:w="2267" w:type="dxa"/>
            <w:tcPrChange w:id="35490" w:author="rapp" w:date="2023-11-09T17:39:00Z">
              <w:tcPr>
                <w:tcW w:w="2268" w:type="dxa"/>
              </w:tcPr>
            </w:tcPrChange>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Change w:id="35491" w:author="rapp" w:date="2023-11-09T17:39:00Z">
              <w:tcPr>
                <w:tcW w:w="1020" w:type="dxa"/>
              </w:tcPr>
            </w:tcPrChange>
          </w:tcPr>
          <w:p w14:paraId="776815D9" w14:textId="3DCD1BA1" w:rsidR="003D194D" w:rsidRPr="001D2E49" w:rsidRDefault="003D194D" w:rsidP="003D194D">
            <w:pPr>
              <w:pStyle w:val="TAL"/>
              <w:rPr>
                <w:rFonts w:cs="Arial"/>
                <w:lang w:eastAsia="ja-JP"/>
              </w:rPr>
            </w:pPr>
          </w:p>
        </w:tc>
        <w:tc>
          <w:tcPr>
            <w:tcW w:w="1077" w:type="dxa"/>
            <w:tcPrChange w:id="35492" w:author="rapp" w:date="2023-11-09T17:39:00Z">
              <w:tcPr>
                <w:tcW w:w="1077" w:type="dxa"/>
              </w:tcPr>
            </w:tcPrChange>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Change w:id="35493" w:author="rapp" w:date="2023-11-09T17:39:00Z">
              <w:tcPr>
                <w:tcW w:w="1587" w:type="dxa"/>
              </w:tcPr>
            </w:tcPrChange>
          </w:tcPr>
          <w:p w14:paraId="7BB22580" w14:textId="77777777" w:rsidR="003D194D" w:rsidRPr="001D2E49" w:rsidRDefault="003D194D" w:rsidP="003D194D">
            <w:pPr>
              <w:pStyle w:val="TAL"/>
              <w:rPr>
                <w:rFonts w:cs="Arial"/>
                <w:lang w:eastAsia="ja-JP"/>
              </w:rPr>
            </w:pPr>
          </w:p>
        </w:tc>
        <w:tc>
          <w:tcPr>
            <w:tcW w:w="1757" w:type="dxa"/>
            <w:tcPrChange w:id="35494" w:author="rapp" w:date="2023-11-09T17:39:00Z">
              <w:tcPr>
                <w:tcW w:w="1758" w:type="dxa"/>
              </w:tcPr>
            </w:tcPrChange>
          </w:tcPr>
          <w:p w14:paraId="7C55A47F" w14:textId="77777777" w:rsidR="003D194D" w:rsidRPr="001D2E49" w:rsidRDefault="003D194D" w:rsidP="003D194D">
            <w:pPr>
              <w:pStyle w:val="TAL"/>
              <w:rPr>
                <w:rFonts w:cs="Arial"/>
                <w:lang w:eastAsia="ja-JP"/>
              </w:rPr>
            </w:pPr>
          </w:p>
        </w:tc>
        <w:tc>
          <w:tcPr>
            <w:tcW w:w="1077" w:type="dxa"/>
            <w:tcPrChange w:id="35495" w:author="rapp" w:date="2023-11-09T17:39:00Z">
              <w:tcPr>
                <w:tcW w:w="1077" w:type="dxa"/>
              </w:tcPr>
            </w:tcPrChange>
          </w:tcPr>
          <w:p w14:paraId="7C9485DB" w14:textId="55FAE499" w:rsidR="003D194D" w:rsidRPr="001D2E49" w:rsidRDefault="00B97AA1" w:rsidP="00D1729B">
            <w:pPr>
              <w:pStyle w:val="TAC"/>
              <w:rPr>
                <w:lang w:eastAsia="ja-JP"/>
              </w:rPr>
            </w:pPr>
            <w:ins w:id="35496" w:author="Ericsson" w:date="2023-11-09T12:01:00Z">
              <w:r>
                <w:rPr>
                  <w:lang w:eastAsia="ja-JP"/>
                </w:rPr>
                <w:t>-</w:t>
              </w:r>
            </w:ins>
          </w:p>
        </w:tc>
        <w:tc>
          <w:tcPr>
            <w:tcW w:w="1077" w:type="dxa"/>
            <w:tcPrChange w:id="35497" w:author="rapp" w:date="2023-11-09T17:39:00Z">
              <w:tcPr>
                <w:tcW w:w="1077" w:type="dxa"/>
              </w:tcPr>
            </w:tcPrChange>
          </w:tcPr>
          <w:p w14:paraId="68E02E26" w14:textId="77777777" w:rsidR="003D194D" w:rsidRPr="001D2E49" w:rsidRDefault="003D194D" w:rsidP="00D1729B">
            <w:pPr>
              <w:pStyle w:val="TAC"/>
              <w:rPr>
                <w:lang w:eastAsia="ja-JP"/>
              </w:rPr>
            </w:pPr>
          </w:p>
        </w:tc>
      </w:tr>
      <w:tr w:rsidR="003D194D" w:rsidRPr="001D2E49" w14:paraId="4CDBE442" w14:textId="77777777" w:rsidTr="00AD3AE6">
        <w:tc>
          <w:tcPr>
            <w:tcW w:w="2267" w:type="dxa"/>
            <w:tcPrChange w:id="35498" w:author="rapp" w:date="2023-11-09T17:39:00Z">
              <w:tcPr>
                <w:tcW w:w="2268" w:type="dxa"/>
              </w:tcPr>
            </w:tcPrChange>
          </w:tcPr>
          <w:p w14:paraId="5FC88E3B" w14:textId="77777777" w:rsidR="003D194D" w:rsidRPr="001D2E49" w:rsidRDefault="003D194D">
            <w:pPr>
              <w:pStyle w:val="TAL"/>
              <w:ind w:leftChars="50" w:left="100"/>
              <w:rPr>
                <w:rFonts w:cs="Arial"/>
                <w:lang w:eastAsia="ja-JP"/>
              </w:rPr>
              <w:pPrChange w:id="35499" w:author="Ericsson" w:date="2023-11-09T12:02:00Z">
                <w:pPr>
                  <w:pStyle w:val="TAL"/>
                  <w:ind w:left="75"/>
                </w:pPr>
              </w:pPrChange>
            </w:pPr>
            <w:r w:rsidRPr="001D2E49">
              <w:rPr>
                <w:rFonts w:cs="Arial"/>
                <w:lang w:eastAsia="ja-JP"/>
              </w:rPr>
              <w:t>&gt;Global RAN Node ID</w:t>
            </w:r>
          </w:p>
        </w:tc>
        <w:tc>
          <w:tcPr>
            <w:tcW w:w="1020" w:type="dxa"/>
            <w:tcPrChange w:id="35500" w:author="rapp" w:date="2023-11-09T17:39:00Z">
              <w:tcPr>
                <w:tcW w:w="1020" w:type="dxa"/>
              </w:tcPr>
            </w:tcPrChange>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01" w:author="rapp" w:date="2023-11-09T17:39:00Z">
              <w:tcPr>
                <w:tcW w:w="1077" w:type="dxa"/>
              </w:tcPr>
            </w:tcPrChange>
          </w:tcPr>
          <w:p w14:paraId="61FF14ED" w14:textId="77777777" w:rsidR="003D194D" w:rsidRPr="001D2E49" w:rsidRDefault="003D194D" w:rsidP="003D194D">
            <w:pPr>
              <w:pStyle w:val="TAL"/>
              <w:rPr>
                <w:rFonts w:cs="Arial"/>
                <w:i/>
                <w:lang w:eastAsia="ja-JP"/>
              </w:rPr>
            </w:pPr>
          </w:p>
        </w:tc>
        <w:tc>
          <w:tcPr>
            <w:tcW w:w="1587" w:type="dxa"/>
            <w:tcPrChange w:id="35502" w:author="rapp" w:date="2023-11-09T17:39:00Z">
              <w:tcPr>
                <w:tcW w:w="1587" w:type="dxa"/>
              </w:tcPr>
            </w:tcPrChange>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Change w:id="35503" w:author="rapp" w:date="2023-11-09T17:39:00Z">
              <w:tcPr>
                <w:tcW w:w="1758" w:type="dxa"/>
              </w:tcPr>
            </w:tcPrChange>
          </w:tcPr>
          <w:p w14:paraId="5C94D814" w14:textId="77777777" w:rsidR="003D194D" w:rsidRPr="001D2E49" w:rsidRDefault="003D194D" w:rsidP="003D194D">
            <w:pPr>
              <w:pStyle w:val="TAL"/>
              <w:rPr>
                <w:lang w:eastAsia="ja-JP"/>
              </w:rPr>
            </w:pPr>
          </w:p>
        </w:tc>
        <w:tc>
          <w:tcPr>
            <w:tcW w:w="1077" w:type="dxa"/>
            <w:tcPrChange w:id="35504" w:author="rapp" w:date="2023-11-09T17:39:00Z">
              <w:tcPr>
                <w:tcW w:w="1077" w:type="dxa"/>
              </w:tcPr>
            </w:tcPrChange>
          </w:tcPr>
          <w:p w14:paraId="55324F9B" w14:textId="017CCC3E" w:rsidR="003D194D" w:rsidRPr="001D2E49" w:rsidRDefault="00C03D92" w:rsidP="00D1729B">
            <w:pPr>
              <w:pStyle w:val="TAC"/>
              <w:rPr>
                <w:lang w:eastAsia="ja-JP"/>
              </w:rPr>
            </w:pPr>
            <w:r w:rsidRPr="00C03D92">
              <w:rPr>
                <w:lang w:eastAsia="ja-JP"/>
              </w:rPr>
              <w:t>-</w:t>
            </w:r>
          </w:p>
        </w:tc>
        <w:tc>
          <w:tcPr>
            <w:tcW w:w="1077" w:type="dxa"/>
            <w:tcPrChange w:id="35505" w:author="rapp" w:date="2023-11-09T17:39:00Z">
              <w:tcPr>
                <w:tcW w:w="1077" w:type="dxa"/>
              </w:tcPr>
            </w:tcPrChange>
          </w:tcPr>
          <w:p w14:paraId="0624CD12" w14:textId="77777777" w:rsidR="003D194D" w:rsidRPr="001D2E49" w:rsidRDefault="003D194D" w:rsidP="00D1729B">
            <w:pPr>
              <w:pStyle w:val="TAC"/>
              <w:rPr>
                <w:lang w:eastAsia="ja-JP"/>
              </w:rPr>
            </w:pPr>
          </w:p>
        </w:tc>
      </w:tr>
      <w:tr w:rsidR="003D194D" w:rsidRPr="001D2E49" w14:paraId="4C2A82E8" w14:textId="77777777" w:rsidTr="00AD3AE6">
        <w:tc>
          <w:tcPr>
            <w:tcW w:w="2267" w:type="dxa"/>
            <w:tcPrChange w:id="35506" w:author="rapp" w:date="2023-11-09T17:39:00Z">
              <w:tcPr>
                <w:tcW w:w="2268" w:type="dxa"/>
              </w:tcPr>
            </w:tcPrChange>
          </w:tcPr>
          <w:p w14:paraId="2AD0A513" w14:textId="77777777" w:rsidR="003D194D" w:rsidRPr="001D2E49" w:rsidRDefault="003D194D">
            <w:pPr>
              <w:pStyle w:val="TAL"/>
              <w:ind w:leftChars="50" w:left="100"/>
              <w:rPr>
                <w:rFonts w:cs="Arial"/>
                <w:lang w:eastAsia="ja-JP"/>
              </w:rPr>
              <w:pPrChange w:id="35507" w:author="Ericsson" w:date="2023-11-09T12:02:00Z">
                <w:pPr>
                  <w:pStyle w:val="TAL"/>
                  <w:ind w:left="75"/>
                </w:pPr>
              </w:pPrChange>
            </w:pPr>
            <w:r w:rsidRPr="001D2E49">
              <w:rPr>
                <w:rFonts w:cs="Arial"/>
                <w:lang w:eastAsia="ja-JP"/>
              </w:rPr>
              <w:t>&gt;Selected TAI</w:t>
            </w:r>
          </w:p>
        </w:tc>
        <w:tc>
          <w:tcPr>
            <w:tcW w:w="1020" w:type="dxa"/>
            <w:tcPrChange w:id="35508" w:author="rapp" w:date="2023-11-09T17:39:00Z">
              <w:tcPr>
                <w:tcW w:w="1020" w:type="dxa"/>
              </w:tcPr>
            </w:tcPrChange>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09" w:author="rapp" w:date="2023-11-09T17:39:00Z">
              <w:tcPr>
                <w:tcW w:w="1077" w:type="dxa"/>
              </w:tcPr>
            </w:tcPrChange>
          </w:tcPr>
          <w:p w14:paraId="03DDA4E0" w14:textId="77777777" w:rsidR="003D194D" w:rsidRPr="001D2E49" w:rsidRDefault="003D194D" w:rsidP="003D194D">
            <w:pPr>
              <w:pStyle w:val="TAL"/>
              <w:rPr>
                <w:rFonts w:cs="Arial"/>
                <w:i/>
                <w:lang w:eastAsia="ja-JP"/>
              </w:rPr>
            </w:pPr>
          </w:p>
        </w:tc>
        <w:tc>
          <w:tcPr>
            <w:tcW w:w="1587" w:type="dxa"/>
            <w:tcPrChange w:id="35510" w:author="rapp" w:date="2023-11-09T17:39:00Z">
              <w:tcPr>
                <w:tcW w:w="1587" w:type="dxa"/>
              </w:tcPr>
            </w:tcPrChange>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Change w:id="35511" w:author="rapp" w:date="2023-11-09T17:39:00Z">
              <w:tcPr>
                <w:tcW w:w="1758" w:type="dxa"/>
              </w:tcPr>
            </w:tcPrChange>
          </w:tcPr>
          <w:p w14:paraId="073F9A74" w14:textId="77777777" w:rsidR="003D194D" w:rsidRPr="001D2E49" w:rsidRDefault="003D194D" w:rsidP="003D194D">
            <w:pPr>
              <w:pStyle w:val="TAL"/>
              <w:rPr>
                <w:lang w:eastAsia="ja-JP"/>
              </w:rPr>
            </w:pPr>
          </w:p>
        </w:tc>
        <w:tc>
          <w:tcPr>
            <w:tcW w:w="1077" w:type="dxa"/>
            <w:tcPrChange w:id="35512" w:author="rapp" w:date="2023-11-09T17:39:00Z">
              <w:tcPr>
                <w:tcW w:w="1077" w:type="dxa"/>
              </w:tcPr>
            </w:tcPrChange>
          </w:tcPr>
          <w:p w14:paraId="2E14FD5A" w14:textId="1489F138" w:rsidR="003D194D" w:rsidRPr="001D2E49" w:rsidRDefault="00C03D92" w:rsidP="00D1729B">
            <w:pPr>
              <w:pStyle w:val="TAC"/>
              <w:rPr>
                <w:lang w:eastAsia="ja-JP"/>
              </w:rPr>
            </w:pPr>
            <w:r w:rsidRPr="00C03D92">
              <w:rPr>
                <w:lang w:eastAsia="ja-JP"/>
              </w:rPr>
              <w:t>-</w:t>
            </w:r>
          </w:p>
        </w:tc>
        <w:tc>
          <w:tcPr>
            <w:tcW w:w="1077" w:type="dxa"/>
            <w:tcPrChange w:id="35513" w:author="rapp" w:date="2023-11-09T17:39:00Z">
              <w:tcPr>
                <w:tcW w:w="1077" w:type="dxa"/>
              </w:tcPr>
            </w:tcPrChange>
          </w:tcPr>
          <w:p w14:paraId="76483BC9" w14:textId="77777777" w:rsidR="003D194D" w:rsidRPr="001D2E49" w:rsidRDefault="003D194D" w:rsidP="00D1729B">
            <w:pPr>
              <w:pStyle w:val="TAC"/>
              <w:rPr>
                <w:lang w:eastAsia="ja-JP"/>
              </w:rPr>
            </w:pPr>
          </w:p>
        </w:tc>
      </w:tr>
      <w:tr w:rsidR="003D194D" w:rsidRPr="001D2E49" w14:paraId="36D3C2CD" w14:textId="77777777" w:rsidTr="00AD3AE6">
        <w:tc>
          <w:tcPr>
            <w:tcW w:w="2267" w:type="dxa"/>
            <w:tcPrChange w:id="35514" w:author="rapp" w:date="2023-11-09T17:39:00Z">
              <w:tcPr>
                <w:tcW w:w="2268" w:type="dxa"/>
              </w:tcPr>
            </w:tcPrChange>
          </w:tcPr>
          <w:p w14:paraId="15ECE5E9" w14:textId="00A9D4DF" w:rsidR="003D194D" w:rsidRPr="001D2E49" w:rsidRDefault="003D194D">
            <w:pPr>
              <w:pStyle w:val="TAL"/>
              <w:ind w:leftChars="50" w:left="100"/>
              <w:rPr>
                <w:rFonts w:cs="Arial"/>
                <w:lang w:eastAsia="ja-JP"/>
              </w:rPr>
              <w:pPrChange w:id="35515" w:author="Ericsson" w:date="2023-11-09T12:02:00Z">
                <w:pPr>
                  <w:pStyle w:val="TAL"/>
                  <w:ind w:left="75"/>
                </w:pPr>
              </w:pPrChange>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Change w:id="35516" w:author="rapp" w:date="2023-11-09T17:39:00Z">
              <w:tcPr>
                <w:tcW w:w="1020" w:type="dxa"/>
              </w:tcPr>
            </w:tcPrChange>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Change w:id="35517" w:author="rapp" w:date="2023-11-09T17:39:00Z">
              <w:tcPr>
                <w:tcW w:w="1077" w:type="dxa"/>
              </w:tcPr>
            </w:tcPrChange>
          </w:tcPr>
          <w:p w14:paraId="05163C1A" w14:textId="77777777" w:rsidR="003D194D" w:rsidRPr="001D2E49" w:rsidRDefault="003D194D" w:rsidP="003D194D">
            <w:pPr>
              <w:pStyle w:val="TAL"/>
              <w:rPr>
                <w:rFonts w:cs="Arial"/>
                <w:i/>
                <w:lang w:eastAsia="ja-JP"/>
              </w:rPr>
            </w:pPr>
          </w:p>
        </w:tc>
        <w:tc>
          <w:tcPr>
            <w:tcW w:w="1587" w:type="dxa"/>
            <w:tcPrChange w:id="35518" w:author="rapp" w:date="2023-11-09T17:39:00Z">
              <w:tcPr>
                <w:tcW w:w="1587" w:type="dxa"/>
              </w:tcPr>
            </w:tcPrChange>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Change w:id="35519" w:author="rapp" w:date="2023-11-09T17:39:00Z">
              <w:tcPr>
                <w:tcW w:w="1758" w:type="dxa"/>
              </w:tcPr>
            </w:tcPrChange>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Change w:id="35520" w:author="rapp" w:date="2023-11-09T17:39:00Z">
              <w:tcPr>
                <w:tcW w:w="1077" w:type="dxa"/>
              </w:tcPr>
            </w:tcPrChange>
          </w:tcPr>
          <w:p w14:paraId="65E8E47D" w14:textId="77777777" w:rsidR="003D194D" w:rsidRPr="001D2E49" w:rsidRDefault="003D194D" w:rsidP="00D1729B">
            <w:pPr>
              <w:pStyle w:val="TAC"/>
              <w:rPr>
                <w:lang w:eastAsia="ja-JP"/>
              </w:rPr>
            </w:pPr>
            <w:r>
              <w:rPr>
                <w:szCs w:val="18"/>
                <w:lang w:eastAsia="ja-JP"/>
              </w:rPr>
              <w:t>YES</w:t>
            </w:r>
          </w:p>
        </w:tc>
        <w:tc>
          <w:tcPr>
            <w:tcW w:w="1077" w:type="dxa"/>
            <w:tcPrChange w:id="35521" w:author="rapp" w:date="2023-11-09T17:39:00Z">
              <w:tcPr>
                <w:tcW w:w="1077" w:type="dxa"/>
              </w:tcPr>
            </w:tcPrChange>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AD3AE6">
        <w:tc>
          <w:tcPr>
            <w:tcW w:w="2267" w:type="dxa"/>
            <w:tcPrChange w:id="35522" w:author="rapp" w:date="2023-11-09T17:39:00Z">
              <w:tcPr>
                <w:tcW w:w="2268" w:type="dxa"/>
              </w:tcPr>
            </w:tcPrChange>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Change w:id="35523" w:author="rapp" w:date="2023-11-09T17:39:00Z">
              <w:tcPr>
                <w:tcW w:w="1020" w:type="dxa"/>
              </w:tcPr>
            </w:tcPrChange>
          </w:tcPr>
          <w:p w14:paraId="10A63B4B" w14:textId="64CE56FD" w:rsidR="003D194D" w:rsidRPr="001D2E49" w:rsidRDefault="003D194D" w:rsidP="003D194D">
            <w:pPr>
              <w:pStyle w:val="TAL"/>
              <w:rPr>
                <w:rFonts w:cs="Arial"/>
                <w:lang w:eastAsia="ja-JP"/>
              </w:rPr>
            </w:pPr>
          </w:p>
        </w:tc>
        <w:tc>
          <w:tcPr>
            <w:tcW w:w="1077" w:type="dxa"/>
            <w:tcPrChange w:id="35524" w:author="rapp" w:date="2023-11-09T17:39:00Z">
              <w:tcPr>
                <w:tcW w:w="1077" w:type="dxa"/>
              </w:tcPr>
            </w:tcPrChange>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Change w:id="35525" w:author="rapp" w:date="2023-11-09T17:39:00Z">
              <w:tcPr>
                <w:tcW w:w="1587" w:type="dxa"/>
              </w:tcPr>
            </w:tcPrChange>
          </w:tcPr>
          <w:p w14:paraId="50129EF3" w14:textId="77777777" w:rsidR="003D194D" w:rsidRPr="001D2E49" w:rsidRDefault="003D194D" w:rsidP="003D194D">
            <w:pPr>
              <w:pStyle w:val="TAL"/>
              <w:rPr>
                <w:rFonts w:cs="Arial"/>
                <w:lang w:eastAsia="ja-JP"/>
              </w:rPr>
            </w:pPr>
          </w:p>
        </w:tc>
        <w:tc>
          <w:tcPr>
            <w:tcW w:w="1757" w:type="dxa"/>
            <w:tcPrChange w:id="35526" w:author="rapp" w:date="2023-11-09T17:39:00Z">
              <w:tcPr>
                <w:tcW w:w="1758" w:type="dxa"/>
              </w:tcPr>
            </w:tcPrChange>
          </w:tcPr>
          <w:p w14:paraId="7568B08F" w14:textId="77777777" w:rsidR="003D194D" w:rsidRPr="001D2E49" w:rsidRDefault="003D194D" w:rsidP="003D194D">
            <w:pPr>
              <w:pStyle w:val="TAL"/>
              <w:rPr>
                <w:rFonts w:cs="Arial"/>
                <w:lang w:eastAsia="ja-JP"/>
              </w:rPr>
            </w:pPr>
          </w:p>
        </w:tc>
        <w:tc>
          <w:tcPr>
            <w:tcW w:w="1077" w:type="dxa"/>
            <w:tcPrChange w:id="35527" w:author="rapp" w:date="2023-11-09T17:39:00Z">
              <w:tcPr>
                <w:tcW w:w="1077" w:type="dxa"/>
              </w:tcPr>
            </w:tcPrChange>
          </w:tcPr>
          <w:p w14:paraId="4C4A4773" w14:textId="122C1D39" w:rsidR="003D194D" w:rsidRPr="001D2E49" w:rsidRDefault="00B97AA1" w:rsidP="00D1729B">
            <w:pPr>
              <w:pStyle w:val="TAC"/>
              <w:rPr>
                <w:lang w:eastAsia="ja-JP"/>
              </w:rPr>
            </w:pPr>
            <w:ins w:id="35528" w:author="Ericsson" w:date="2023-11-09T12:01:00Z">
              <w:r>
                <w:rPr>
                  <w:lang w:eastAsia="ja-JP"/>
                </w:rPr>
                <w:t>-</w:t>
              </w:r>
            </w:ins>
          </w:p>
        </w:tc>
        <w:tc>
          <w:tcPr>
            <w:tcW w:w="1077" w:type="dxa"/>
            <w:tcPrChange w:id="35529" w:author="rapp" w:date="2023-11-09T17:39:00Z">
              <w:tcPr>
                <w:tcW w:w="1077" w:type="dxa"/>
              </w:tcPr>
            </w:tcPrChange>
          </w:tcPr>
          <w:p w14:paraId="58A3D706" w14:textId="77777777" w:rsidR="003D194D" w:rsidRPr="001D2E49" w:rsidRDefault="003D194D" w:rsidP="00D1729B">
            <w:pPr>
              <w:pStyle w:val="TAC"/>
              <w:rPr>
                <w:lang w:eastAsia="ja-JP"/>
              </w:rPr>
            </w:pPr>
          </w:p>
        </w:tc>
      </w:tr>
      <w:tr w:rsidR="003D194D" w:rsidRPr="001D2E49" w14:paraId="27856C58" w14:textId="77777777" w:rsidTr="00AD3AE6">
        <w:tc>
          <w:tcPr>
            <w:tcW w:w="2267" w:type="dxa"/>
            <w:tcPrChange w:id="35530" w:author="rapp" w:date="2023-11-09T17:39:00Z">
              <w:tcPr>
                <w:tcW w:w="2268" w:type="dxa"/>
              </w:tcPr>
            </w:tcPrChange>
          </w:tcPr>
          <w:p w14:paraId="74019CEC" w14:textId="77777777" w:rsidR="003D194D" w:rsidRPr="001D2E49" w:rsidRDefault="003D194D">
            <w:pPr>
              <w:pStyle w:val="TAL"/>
              <w:ind w:leftChars="50" w:left="100"/>
              <w:rPr>
                <w:rFonts w:cs="Arial"/>
                <w:lang w:eastAsia="ja-JP"/>
              </w:rPr>
              <w:pPrChange w:id="35531" w:author="Ericsson" w:date="2023-11-09T12:02:00Z">
                <w:pPr>
                  <w:pStyle w:val="TAL"/>
                  <w:ind w:left="75"/>
                </w:pPr>
              </w:pPrChange>
            </w:pPr>
            <w:r w:rsidRPr="001D2E49">
              <w:rPr>
                <w:rFonts w:cs="Arial"/>
                <w:lang w:eastAsia="ja-JP"/>
              </w:rPr>
              <w:t>&gt;Global RAN Node ID</w:t>
            </w:r>
          </w:p>
        </w:tc>
        <w:tc>
          <w:tcPr>
            <w:tcW w:w="1020" w:type="dxa"/>
            <w:tcPrChange w:id="35532" w:author="rapp" w:date="2023-11-09T17:39:00Z">
              <w:tcPr>
                <w:tcW w:w="1020" w:type="dxa"/>
              </w:tcPr>
            </w:tcPrChange>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33" w:author="rapp" w:date="2023-11-09T17:39:00Z">
              <w:tcPr>
                <w:tcW w:w="1077" w:type="dxa"/>
              </w:tcPr>
            </w:tcPrChange>
          </w:tcPr>
          <w:p w14:paraId="4FD29275" w14:textId="77777777" w:rsidR="003D194D" w:rsidRPr="001D2E49" w:rsidRDefault="003D194D" w:rsidP="003D194D">
            <w:pPr>
              <w:pStyle w:val="TAL"/>
              <w:rPr>
                <w:rFonts w:cs="Arial"/>
                <w:i/>
                <w:lang w:eastAsia="ja-JP"/>
              </w:rPr>
            </w:pPr>
          </w:p>
        </w:tc>
        <w:tc>
          <w:tcPr>
            <w:tcW w:w="1587" w:type="dxa"/>
            <w:tcPrChange w:id="35534" w:author="rapp" w:date="2023-11-09T17:39:00Z">
              <w:tcPr>
                <w:tcW w:w="1587" w:type="dxa"/>
              </w:tcPr>
            </w:tcPrChange>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Change w:id="35535" w:author="rapp" w:date="2023-11-09T17:39:00Z">
              <w:tcPr>
                <w:tcW w:w="1758" w:type="dxa"/>
              </w:tcPr>
            </w:tcPrChange>
          </w:tcPr>
          <w:p w14:paraId="0A0D23C7" w14:textId="77777777" w:rsidR="003D194D" w:rsidRPr="001D2E49" w:rsidRDefault="003D194D" w:rsidP="003D194D">
            <w:pPr>
              <w:pStyle w:val="TAL"/>
              <w:rPr>
                <w:lang w:eastAsia="ja-JP"/>
              </w:rPr>
            </w:pPr>
          </w:p>
        </w:tc>
        <w:tc>
          <w:tcPr>
            <w:tcW w:w="1077" w:type="dxa"/>
            <w:tcPrChange w:id="35536" w:author="rapp" w:date="2023-11-09T17:39:00Z">
              <w:tcPr>
                <w:tcW w:w="1077" w:type="dxa"/>
              </w:tcPr>
            </w:tcPrChange>
          </w:tcPr>
          <w:p w14:paraId="3522501A" w14:textId="728D82EB" w:rsidR="003D194D" w:rsidRPr="001D2E49" w:rsidRDefault="00B97AA1" w:rsidP="00D1729B">
            <w:pPr>
              <w:pStyle w:val="TAC"/>
              <w:rPr>
                <w:lang w:eastAsia="ja-JP"/>
              </w:rPr>
            </w:pPr>
            <w:ins w:id="35537" w:author="Ericsson" w:date="2023-11-09T12:01:00Z">
              <w:r>
                <w:rPr>
                  <w:lang w:eastAsia="ja-JP"/>
                </w:rPr>
                <w:t>-</w:t>
              </w:r>
            </w:ins>
          </w:p>
        </w:tc>
        <w:tc>
          <w:tcPr>
            <w:tcW w:w="1077" w:type="dxa"/>
            <w:tcPrChange w:id="35538" w:author="rapp" w:date="2023-11-09T17:39:00Z">
              <w:tcPr>
                <w:tcW w:w="1077" w:type="dxa"/>
              </w:tcPr>
            </w:tcPrChange>
          </w:tcPr>
          <w:p w14:paraId="0067C1E0" w14:textId="77777777" w:rsidR="003D194D" w:rsidRPr="001D2E49" w:rsidRDefault="003D194D" w:rsidP="00D1729B">
            <w:pPr>
              <w:pStyle w:val="TAC"/>
              <w:rPr>
                <w:lang w:eastAsia="ja-JP"/>
              </w:rPr>
            </w:pPr>
          </w:p>
        </w:tc>
      </w:tr>
      <w:tr w:rsidR="003D194D" w:rsidRPr="001D2E49" w14:paraId="4019377D" w14:textId="77777777" w:rsidTr="00AD3AE6">
        <w:tc>
          <w:tcPr>
            <w:tcW w:w="2267" w:type="dxa"/>
            <w:tcPrChange w:id="35539" w:author="rapp" w:date="2023-11-09T17:39:00Z">
              <w:tcPr>
                <w:tcW w:w="2268" w:type="dxa"/>
              </w:tcPr>
            </w:tcPrChange>
          </w:tcPr>
          <w:p w14:paraId="449A27C3" w14:textId="77777777" w:rsidR="003D194D" w:rsidRPr="001D2E49" w:rsidRDefault="003D194D">
            <w:pPr>
              <w:pStyle w:val="TAL"/>
              <w:ind w:leftChars="50" w:left="100"/>
              <w:rPr>
                <w:rFonts w:cs="Arial"/>
                <w:lang w:eastAsia="ja-JP"/>
              </w:rPr>
              <w:pPrChange w:id="35540" w:author="Ericsson" w:date="2023-11-09T12:02:00Z">
                <w:pPr>
                  <w:pStyle w:val="TAL"/>
                  <w:ind w:left="75"/>
                </w:pPr>
              </w:pPrChange>
            </w:pPr>
            <w:r w:rsidRPr="001D2E49">
              <w:rPr>
                <w:rFonts w:cs="Arial"/>
                <w:lang w:eastAsia="ja-JP"/>
              </w:rPr>
              <w:t>&gt;Selected TAI</w:t>
            </w:r>
          </w:p>
        </w:tc>
        <w:tc>
          <w:tcPr>
            <w:tcW w:w="1020" w:type="dxa"/>
            <w:tcPrChange w:id="35541" w:author="rapp" w:date="2023-11-09T17:39:00Z">
              <w:tcPr>
                <w:tcW w:w="1020" w:type="dxa"/>
              </w:tcPr>
            </w:tcPrChange>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42" w:author="rapp" w:date="2023-11-09T17:39:00Z">
              <w:tcPr>
                <w:tcW w:w="1077" w:type="dxa"/>
              </w:tcPr>
            </w:tcPrChange>
          </w:tcPr>
          <w:p w14:paraId="7ECC3869" w14:textId="77777777" w:rsidR="003D194D" w:rsidRPr="001D2E49" w:rsidRDefault="003D194D" w:rsidP="003D194D">
            <w:pPr>
              <w:pStyle w:val="TAL"/>
              <w:rPr>
                <w:rFonts w:cs="Arial"/>
                <w:i/>
                <w:lang w:eastAsia="ja-JP"/>
              </w:rPr>
            </w:pPr>
          </w:p>
        </w:tc>
        <w:tc>
          <w:tcPr>
            <w:tcW w:w="1587" w:type="dxa"/>
            <w:tcPrChange w:id="35543" w:author="rapp" w:date="2023-11-09T17:39:00Z">
              <w:tcPr>
                <w:tcW w:w="1587" w:type="dxa"/>
              </w:tcPr>
            </w:tcPrChange>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Change w:id="35544" w:author="rapp" w:date="2023-11-09T17:39:00Z">
              <w:tcPr>
                <w:tcW w:w="1758" w:type="dxa"/>
              </w:tcPr>
            </w:tcPrChange>
          </w:tcPr>
          <w:p w14:paraId="3D9A32F4" w14:textId="77777777" w:rsidR="003D194D" w:rsidRPr="001D2E49" w:rsidRDefault="003D194D" w:rsidP="003D194D">
            <w:pPr>
              <w:pStyle w:val="TAL"/>
              <w:rPr>
                <w:lang w:eastAsia="ja-JP"/>
              </w:rPr>
            </w:pPr>
          </w:p>
        </w:tc>
        <w:tc>
          <w:tcPr>
            <w:tcW w:w="1077" w:type="dxa"/>
            <w:tcPrChange w:id="35545" w:author="rapp" w:date="2023-11-09T17:39:00Z">
              <w:tcPr>
                <w:tcW w:w="1077" w:type="dxa"/>
              </w:tcPr>
            </w:tcPrChange>
          </w:tcPr>
          <w:p w14:paraId="5FA18352" w14:textId="6A4562A5" w:rsidR="003D194D" w:rsidRPr="001D2E49" w:rsidRDefault="00B97AA1" w:rsidP="00D1729B">
            <w:pPr>
              <w:pStyle w:val="TAC"/>
              <w:rPr>
                <w:lang w:eastAsia="ja-JP"/>
              </w:rPr>
            </w:pPr>
            <w:ins w:id="35546" w:author="Ericsson" w:date="2023-11-09T12:01:00Z">
              <w:r>
                <w:rPr>
                  <w:lang w:eastAsia="ja-JP"/>
                </w:rPr>
                <w:t>-</w:t>
              </w:r>
            </w:ins>
          </w:p>
        </w:tc>
        <w:tc>
          <w:tcPr>
            <w:tcW w:w="1077" w:type="dxa"/>
            <w:tcPrChange w:id="35547" w:author="rapp" w:date="2023-11-09T17:39:00Z">
              <w:tcPr>
                <w:tcW w:w="1077" w:type="dxa"/>
              </w:tcPr>
            </w:tcPrChange>
          </w:tcPr>
          <w:p w14:paraId="5237C1F8" w14:textId="77777777" w:rsidR="003D194D" w:rsidRPr="001D2E49" w:rsidRDefault="003D194D" w:rsidP="00D1729B">
            <w:pPr>
              <w:pStyle w:val="TAC"/>
              <w:rPr>
                <w:lang w:eastAsia="ja-JP"/>
              </w:rPr>
            </w:pPr>
          </w:p>
        </w:tc>
      </w:tr>
      <w:tr w:rsidR="003D194D" w:rsidRPr="001D2E49" w14:paraId="7AF353E0" w14:textId="77777777" w:rsidTr="00AD3AE6">
        <w:tc>
          <w:tcPr>
            <w:tcW w:w="2267" w:type="dxa"/>
            <w:tcPrChange w:id="35548" w:author="rapp" w:date="2023-11-09T17:39:00Z">
              <w:tcPr>
                <w:tcW w:w="2268" w:type="dxa"/>
              </w:tcPr>
            </w:tcPrChange>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Change w:id="35549" w:author="rapp" w:date="2023-11-09T17:39:00Z">
              <w:tcPr>
                <w:tcW w:w="1020" w:type="dxa"/>
              </w:tcPr>
            </w:tcPrChange>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Change w:id="35550" w:author="rapp" w:date="2023-11-09T17:39:00Z">
              <w:tcPr>
                <w:tcW w:w="1077" w:type="dxa"/>
              </w:tcPr>
            </w:tcPrChange>
          </w:tcPr>
          <w:p w14:paraId="721CE54C" w14:textId="77777777" w:rsidR="003D194D" w:rsidRPr="001D2E49" w:rsidRDefault="003D194D" w:rsidP="003D194D">
            <w:pPr>
              <w:pStyle w:val="TAL"/>
              <w:rPr>
                <w:rFonts w:cs="Arial"/>
                <w:i/>
                <w:lang w:eastAsia="ja-JP"/>
              </w:rPr>
            </w:pPr>
          </w:p>
        </w:tc>
        <w:tc>
          <w:tcPr>
            <w:tcW w:w="1587" w:type="dxa"/>
            <w:tcPrChange w:id="35551" w:author="rapp" w:date="2023-11-09T17:39:00Z">
              <w:tcPr>
                <w:tcW w:w="1587" w:type="dxa"/>
              </w:tcPr>
            </w:tcPrChange>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Change w:id="35552" w:author="rapp" w:date="2023-11-09T17:39:00Z">
              <w:tcPr>
                <w:tcW w:w="1758" w:type="dxa"/>
              </w:tcPr>
            </w:tcPrChange>
          </w:tcPr>
          <w:p w14:paraId="5A7DA11B" w14:textId="77777777" w:rsidR="003D194D" w:rsidRPr="001D2E49" w:rsidRDefault="003D194D" w:rsidP="003D194D">
            <w:pPr>
              <w:pStyle w:val="TAL"/>
              <w:rPr>
                <w:lang w:eastAsia="ja-JP"/>
              </w:rPr>
            </w:pPr>
          </w:p>
        </w:tc>
        <w:tc>
          <w:tcPr>
            <w:tcW w:w="1077" w:type="dxa"/>
            <w:tcPrChange w:id="35553" w:author="rapp" w:date="2023-11-09T17:39:00Z">
              <w:tcPr>
                <w:tcW w:w="1077" w:type="dxa"/>
              </w:tcPr>
            </w:tcPrChange>
          </w:tcPr>
          <w:p w14:paraId="209A5E14" w14:textId="3CC8790C" w:rsidR="003D194D" w:rsidRPr="001D2E49" w:rsidRDefault="00B97AA1" w:rsidP="00D1729B">
            <w:pPr>
              <w:pStyle w:val="TAC"/>
              <w:rPr>
                <w:lang w:eastAsia="ja-JP"/>
              </w:rPr>
            </w:pPr>
            <w:ins w:id="35554" w:author="Ericsson" w:date="2023-11-09T12:02:00Z">
              <w:r>
                <w:rPr>
                  <w:lang w:eastAsia="ja-JP"/>
                </w:rPr>
                <w:t>-</w:t>
              </w:r>
            </w:ins>
          </w:p>
        </w:tc>
        <w:tc>
          <w:tcPr>
            <w:tcW w:w="1077" w:type="dxa"/>
            <w:tcPrChange w:id="35555" w:author="rapp" w:date="2023-11-09T17:39:00Z">
              <w:tcPr>
                <w:tcW w:w="1077" w:type="dxa"/>
              </w:tcPr>
            </w:tcPrChange>
          </w:tcPr>
          <w:p w14:paraId="5D17F3DD" w14:textId="77777777" w:rsidR="003D194D" w:rsidRPr="001D2E49" w:rsidRDefault="003D194D" w:rsidP="00D1729B">
            <w:pPr>
              <w:pStyle w:val="TAC"/>
              <w:rPr>
                <w:lang w:eastAsia="ja-JP"/>
              </w:rPr>
            </w:pPr>
          </w:p>
        </w:tc>
      </w:tr>
      <w:tr w:rsidR="003D194D" w:rsidRPr="001D2E49" w14:paraId="11D0603A" w14:textId="77777777" w:rsidTr="00AD3AE6">
        <w:tc>
          <w:tcPr>
            <w:tcW w:w="2267" w:type="dxa"/>
            <w:tcPrChange w:id="35556" w:author="rapp" w:date="2023-11-09T17:39:00Z">
              <w:tcPr>
                <w:tcW w:w="2268" w:type="dxa"/>
              </w:tcPr>
            </w:tcPrChange>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Change w:id="35557" w:author="rapp" w:date="2023-11-09T17:39:00Z">
              <w:tcPr>
                <w:tcW w:w="1020" w:type="dxa"/>
              </w:tcPr>
            </w:tcPrChange>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Change w:id="35558" w:author="rapp" w:date="2023-11-09T17:39:00Z">
              <w:tcPr>
                <w:tcW w:w="1077" w:type="dxa"/>
              </w:tcPr>
            </w:tcPrChange>
          </w:tcPr>
          <w:p w14:paraId="5F341F43" w14:textId="77777777" w:rsidR="003D194D" w:rsidRPr="001D2E49" w:rsidRDefault="003D194D" w:rsidP="003D194D">
            <w:pPr>
              <w:pStyle w:val="TAL"/>
              <w:rPr>
                <w:rFonts w:cs="Arial"/>
                <w:i/>
                <w:lang w:eastAsia="ja-JP"/>
              </w:rPr>
            </w:pPr>
          </w:p>
        </w:tc>
        <w:tc>
          <w:tcPr>
            <w:tcW w:w="1587" w:type="dxa"/>
            <w:tcPrChange w:id="35559" w:author="rapp" w:date="2023-11-09T17:39:00Z">
              <w:tcPr>
                <w:tcW w:w="1587" w:type="dxa"/>
              </w:tcPr>
            </w:tcPrChange>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Change w:id="35560" w:author="rapp" w:date="2023-11-09T17:39:00Z">
              <w:tcPr>
                <w:tcW w:w="1758" w:type="dxa"/>
              </w:tcPr>
            </w:tcPrChange>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Change w:id="35561" w:author="rapp" w:date="2023-11-09T17:39:00Z">
              <w:tcPr>
                <w:tcW w:w="1077" w:type="dxa"/>
              </w:tcPr>
            </w:tcPrChange>
          </w:tcPr>
          <w:p w14:paraId="2D1FC875" w14:textId="4BA21EEE" w:rsidR="003D194D" w:rsidRPr="001D2E49" w:rsidRDefault="00B97AA1" w:rsidP="00D1729B">
            <w:pPr>
              <w:pStyle w:val="TAC"/>
              <w:rPr>
                <w:lang w:eastAsia="ja-JP"/>
              </w:rPr>
            </w:pPr>
            <w:ins w:id="35562" w:author="Ericsson" w:date="2023-11-09T12:02:00Z">
              <w:r>
                <w:rPr>
                  <w:lang w:eastAsia="ja-JP"/>
                </w:rPr>
                <w:t>-</w:t>
              </w:r>
            </w:ins>
          </w:p>
        </w:tc>
        <w:tc>
          <w:tcPr>
            <w:tcW w:w="1077" w:type="dxa"/>
            <w:tcPrChange w:id="35563" w:author="rapp" w:date="2023-11-09T17:39:00Z">
              <w:tcPr>
                <w:tcW w:w="1077" w:type="dxa"/>
              </w:tcPr>
            </w:tcPrChange>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564"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565">
          <w:tblGrid>
            <w:gridCol w:w="3528"/>
            <w:gridCol w:w="6192"/>
          </w:tblGrid>
        </w:tblGridChange>
      </w:tblGrid>
      <w:tr w:rsidR="009B75C3" w:rsidRPr="001D2E49" w14:paraId="1AD87D28" w14:textId="77777777" w:rsidTr="00AD3AE6">
        <w:tc>
          <w:tcPr>
            <w:tcW w:w="3288" w:type="dxa"/>
            <w:tcPrChange w:id="35566" w:author="rapp" w:date="2023-11-09T17:39:00Z">
              <w:tcPr>
                <w:tcW w:w="3528" w:type="dxa"/>
              </w:tcPr>
            </w:tcPrChange>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Change w:id="35567" w:author="rapp" w:date="2023-11-09T17:39:00Z">
              <w:tcPr>
                <w:tcW w:w="6192" w:type="dxa"/>
              </w:tcPr>
            </w:tcPrChange>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AD3AE6">
        <w:tc>
          <w:tcPr>
            <w:tcW w:w="3288" w:type="dxa"/>
            <w:tcPrChange w:id="35568" w:author="rapp" w:date="2023-11-09T17:39:00Z">
              <w:tcPr>
                <w:tcW w:w="3528" w:type="dxa"/>
              </w:tcPr>
            </w:tcPrChange>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Change w:id="35569" w:author="rapp" w:date="2023-11-09T17:39:00Z">
              <w:tcPr>
                <w:tcW w:w="6192" w:type="dxa"/>
              </w:tcPr>
            </w:tcPrChange>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35570" w:name="_Toc20955306"/>
      <w:bookmarkStart w:id="35571" w:name="_Toc29503757"/>
      <w:bookmarkStart w:id="35572" w:name="_Toc29504341"/>
      <w:bookmarkStart w:id="35573" w:name="_Toc29504925"/>
      <w:bookmarkStart w:id="35574" w:name="_Toc36553377"/>
      <w:bookmarkStart w:id="35575" w:name="_Toc36555104"/>
      <w:bookmarkStart w:id="35576" w:name="_Toc45652483"/>
      <w:bookmarkStart w:id="35577" w:name="_Toc45658915"/>
      <w:bookmarkStart w:id="35578" w:name="_Toc45720735"/>
      <w:bookmarkStart w:id="35579" w:name="_Toc45798613"/>
      <w:bookmarkStart w:id="35580" w:name="_Toc45898002"/>
      <w:bookmarkStart w:id="35581" w:name="_Toc51746207"/>
      <w:bookmarkStart w:id="35582" w:name="_Toc64446471"/>
      <w:bookmarkStart w:id="35583" w:name="_Toc73982341"/>
      <w:bookmarkStart w:id="35584" w:name="_Toc88652431"/>
      <w:bookmarkStart w:id="35585" w:name="_Toc97891475"/>
      <w:bookmarkStart w:id="35586" w:name="_Toc99123657"/>
      <w:bookmarkStart w:id="35587" w:name="_Toc99662463"/>
      <w:bookmarkStart w:id="35588" w:name="_Toc105152541"/>
      <w:bookmarkStart w:id="35589" w:name="_Toc105174347"/>
      <w:bookmarkStart w:id="35590" w:name="_Toc106109345"/>
      <w:bookmarkStart w:id="35591" w:name="_Toc107409803"/>
      <w:bookmarkStart w:id="35592" w:name="_Toc112756992"/>
      <w:bookmarkStart w:id="35593" w:name="_Toc146271145"/>
      <w:r w:rsidRPr="001D2E49">
        <w:t>9.3.3.7</w:t>
      </w:r>
      <w:r w:rsidRPr="001D2E49">
        <w:tab/>
        <w:t>SON Information</w:t>
      </w:r>
      <w:bookmarkEnd w:id="35570"/>
      <w:bookmarkEnd w:id="35571"/>
      <w:bookmarkEnd w:id="35572"/>
      <w:bookmarkEnd w:id="35573"/>
      <w:bookmarkEnd w:id="35574"/>
      <w:bookmarkEnd w:id="35575"/>
      <w:bookmarkEnd w:id="35576"/>
      <w:bookmarkEnd w:id="35577"/>
      <w:bookmarkEnd w:id="35578"/>
      <w:bookmarkEnd w:id="35579"/>
      <w:bookmarkEnd w:id="35580"/>
      <w:bookmarkEnd w:id="35581"/>
      <w:bookmarkEnd w:id="35582"/>
      <w:bookmarkEnd w:id="35583"/>
      <w:bookmarkEnd w:id="35584"/>
      <w:bookmarkEnd w:id="35585"/>
      <w:bookmarkEnd w:id="35586"/>
      <w:bookmarkEnd w:id="35587"/>
      <w:bookmarkEnd w:id="35588"/>
      <w:bookmarkEnd w:id="35589"/>
      <w:bookmarkEnd w:id="35590"/>
      <w:bookmarkEnd w:id="35591"/>
      <w:bookmarkEnd w:id="35592"/>
      <w:bookmarkEnd w:id="35593"/>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594" w:author="rapp" w:date="2023-11-09T17:39: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5595">
          <w:tblGrid>
            <w:gridCol w:w="2268"/>
            <w:gridCol w:w="1020"/>
            <w:gridCol w:w="1077"/>
            <w:gridCol w:w="1587"/>
            <w:gridCol w:w="1757"/>
            <w:gridCol w:w="1077"/>
            <w:gridCol w:w="1077"/>
          </w:tblGrid>
        </w:tblGridChange>
      </w:tblGrid>
      <w:tr w:rsidR="00102D29" w:rsidRPr="001D2E49" w14:paraId="05D6A69C" w14:textId="77777777" w:rsidTr="00AD3AE6">
        <w:tc>
          <w:tcPr>
            <w:tcW w:w="2267" w:type="dxa"/>
            <w:tcPrChange w:id="35596" w:author="rapp" w:date="2023-11-09T17:39:00Z">
              <w:tcPr>
                <w:tcW w:w="2268" w:type="dxa"/>
              </w:tcPr>
            </w:tcPrChange>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Change w:id="35597" w:author="rapp" w:date="2023-11-09T17:39:00Z">
              <w:tcPr>
                <w:tcW w:w="1020" w:type="dxa"/>
              </w:tcPr>
            </w:tcPrChange>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Change w:id="35598" w:author="rapp" w:date="2023-11-09T17:39:00Z">
              <w:tcPr>
                <w:tcW w:w="1077" w:type="dxa"/>
              </w:tcPr>
            </w:tcPrChange>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Change w:id="35599" w:author="rapp" w:date="2023-11-09T17:39:00Z">
              <w:tcPr>
                <w:tcW w:w="1587" w:type="dxa"/>
              </w:tcPr>
            </w:tcPrChange>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Change w:id="35600" w:author="rapp" w:date="2023-11-09T17:39:00Z">
              <w:tcPr>
                <w:tcW w:w="1757" w:type="dxa"/>
              </w:tcPr>
            </w:tcPrChange>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Change w:id="35601" w:author="rapp" w:date="2023-11-09T17:39:00Z">
              <w:tcPr>
                <w:tcW w:w="1077" w:type="dxa"/>
              </w:tcPr>
            </w:tcPrChange>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Change w:id="35602" w:author="rapp" w:date="2023-11-09T17:39:00Z">
              <w:tcPr>
                <w:tcW w:w="1077" w:type="dxa"/>
              </w:tcPr>
            </w:tcPrChange>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AD3AE6">
        <w:tc>
          <w:tcPr>
            <w:tcW w:w="2267" w:type="dxa"/>
            <w:tcPrChange w:id="35603" w:author="rapp" w:date="2023-11-09T17:39:00Z">
              <w:tcPr>
                <w:tcW w:w="2268" w:type="dxa"/>
              </w:tcPr>
            </w:tcPrChange>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Change w:id="35604" w:author="rapp" w:date="2023-11-09T17:39:00Z">
              <w:tcPr>
                <w:tcW w:w="1020" w:type="dxa"/>
              </w:tcPr>
            </w:tcPrChange>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Change w:id="35605" w:author="rapp" w:date="2023-11-09T17:39:00Z">
              <w:tcPr>
                <w:tcW w:w="1077" w:type="dxa"/>
              </w:tcPr>
            </w:tcPrChange>
          </w:tcPr>
          <w:p w14:paraId="1552F2D0" w14:textId="77777777" w:rsidR="00102D29" w:rsidRPr="001D2E49" w:rsidRDefault="00102D29" w:rsidP="00102D29">
            <w:pPr>
              <w:pStyle w:val="TAL"/>
              <w:rPr>
                <w:i/>
                <w:lang w:eastAsia="ja-JP"/>
              </w:rPr>
            </w:pPr>
          </w:p>
        </w:tc>
        <w:tc>
          <w:tcPr>
            <w:tcW w:w="1587" w:type="dxa"/>
            <w:tcPrChange w:id="35606" w:author="rapp" w:date="2023-11-09T17:39:00Z">
              <w:tcPr>
                <w:tcW w:w="1587" w:type="dxa"/>
              </w:tcPr>
            </w:tcPrChange>
          </w:tcPr>
          <w:p w14:paraId="2A39DB3F" w14:textId="77777777" w:rsidR="00102D29" w:rsidRPr="001D2E49" w:rsidRDefault="00102D29" w:rsidP="00102D29">
            <w:pPr>
              <w:pStyle w:val="TAL"/>
              <w:rPr>
                <w:lang w:eastAsia="ja-JP"/>
              </w:rPr>
            </w:pPr>
          </w:p>
        </w:tc>
        <w:tc>
          <w:tcPr>
            <w:tcW w:w="1757" w:type="dxa"/>
            <w:tcPrChange w:id="35607" w:author="rapp" w:date="2023-11-09T17:39:00Z">
              <w:tcPr>
                <w:tcW w:w="1757" w:type="dxa"/>
              </w:tcPr>
            </w:tcPrChange>
          </w:tcPr>
          <w:p w14:paraId="089CD6E2" w14:textId="77777777" w:rsidR="00102D29" w:rsidRPr="001D2E49" w:rsidRDefault="00102D29" w:rsidP="00102D29">
            <w:pPr>
              <w:pStyle w:val="TAL"/>
              <w:rPr>
                <w:lang w:eastAsia="ja-JP"/>
              </w:rPr>
            </w:pPr>
          </w:p>
        </w:tc>
        <w:tc>
          <w:tcPr>
            <w:tcW w:w="1077" w:type="dxa"/>
            <w:tcPrChange w:id="35608" w:author="rapp" w:date="2023-11-09T17:39:00Z">
              <w:tcPr>
                <w:tcW w:w="1077" w:type="dxa"/>
              </w:tcPr>
            </w:tcPrChange>
          </w:tcPr>
          <w:p w14:paraId="03EC4B29" w14:textId="77777777" w:rsidR="00102D29" w:rsidRPr="001D2E49" w:rsidRDefault="00102D29" w:rsidP="00367E0D">
            <w:pPr>
              <w:pStyle w:val="TAC"/>
              <w:rPr>
                <w:lang w:eastAsia="ja-JP"/>
              </w:rPr>
            </w:pPr>
            <w:r>
              <w:rPr>
                <w:lang w:eastAsia="ja-JP"/>
              </w:rPr>
              <w:t>-</w:t>
            </w:r>
          </w:p>
        </w:tc>
        <w:tc>
          <w:tcPr>
            <w:tcW w:w="1077" w:type="dxa"/>
            <w:tcPrChange w:id="35609" w:author="rapp" w:date="2023-11-09T17:39:00Z">
              <w:tcPr>
                <w:tcW w:w="1077" w:type="dxa"/>
              </w:tcPr>
            </w:tcPrChange>
          </w:tcPr>
          <w:p w14:paraId="1B0C1A12" w14:textId="77777777" w:rsidR="00102D29" w:rsidRPr="001D2E49" w:rsidRDefault="00102D29" w:rsidP="00367E0D">
            <w:pPr>
              <w:pStyle w:val="TAC"/>
              <w:rPr>
                <w:lang w:eastAsia="ja-JP"/>
              </w:rPr>
            </w:pPr>
          </w:p>
        </w:tc>
      </w:tr>
      <w:tr w:rsidR="00102D29" w:rsidRPr="001D2E49" w14:paraId="2E519254" w14:textId="77777777" w:rsidTr="00AD3AE6">
        <w:tc>
          <w:tcPr>
            <w:tcW w:w="2267" w:type="dxa"/>
            <w:tcPrChange w:id="35610" w:author="rapp" w:date="2023-11-09T17:39:00Z">
              <w:tcPr>
                <w:tcW w:w="2268" w:type="dxa"/>
              </w:tcPr>
            </w:tcPrChange>
          </w:tcPr>
          <w:p w14:paraId="4C5BED87" w14:textId="77777777" w:rsidR="00102D29" w:rsidRPr="00734A6D" w:rsidRDefault="00102D29">
            <w:pPr>
              <w:pStyle w:val="TAL"/>
              <w:ind w:leftChars="50" w:left="100"/>
              <w:rPr>
                <w:rFonts w:cs="Arial"/>
                <w:i/>
                <w:iCs/>
                <w:lang w:eastAsia="ja-JP"/>
                <w:rPrChange w:id="35611" w:author="Ericsson" w:date="2023-11-09T12:02:00Z">
                  <w:rPr>
                    <w:rFonts w:cs="Arial"/>
                    <w:lang w:eastAsia="ja-JP"/>
                  </w:rPr>
                </w:rPrChange>
              </w:rPr>
              <w:pPrChange w:id="35612" w:author="Ericsson" w:date="2023-11-09T12:02:00Z">
                <w:pPr>
                  <w:pStyle w:val="TAL"/>
                  <w:ind w:left="72"/>
                </w:pPr>
              </w:pPrChange>
            </w:pPr>
            <w:r w:rsidRPr="00734A6D">
              <w:rPr>
                <w:rFonts w:cs="Arial"/>
                <w:i/>
                <w:iCs/>
                <w:lang w:eastAsia="ja-JP"/>
                <w:rPrChange w:id="35613" w:author="Ericsson" w:date="2023-11-09T12:02:00Z">
                  <w:rPr>
                    <w:rFonts w:cs="Arial"/>
                    <w:lang w:eastAsia="ja-JP"/>
                  </w:rPr>
                </w:rPrChange>
              </w:rPr>
              <w:t>&gt;</w:t>
            </w:r>
            <w:r w:rsidRPr="00734A6D">
              <w:rPr>
                <w:rFonts w:cs="Arial"/>
                <w:i/>
                <w:iCs/>
                <w:lang w:eastAsia="ja-JP"/>
              </w:rPr>
              <w:t>SON Information Request</w:t>
            </w:r>
          </w:p>
        </w:tc>
        <w:tc>
          <w:tcPr>
            <w:tcW w:w="1020" w:type="dxa"/>
            <w:tcPrChange w:id="35614" w:author="rapp" w:date="2023-11-09T17:39:00Z">
              <w:tcPr>
                <w:tcW w:w="1020" w:type="dxa"/>
              </w:tcPr>
            </w:tcPrChange>
          </w:tcPr>
          <w:p w14:paraId="7DB42FC0" w14:textId="77777777" w:rsidR="00102D29" w:rsidRPr="001D2E49" w:rsidRDefault="00102D29" w:rsidP="00102D29">
            <w:pPr>
              <w:pStyle w:val="TAL"/>
              <w:rPr>
                <w:rFonts w:cs="Arial"/>
                <w:lang w:eastAsia="ja-JP"/>
              </w:rPr>
            </w:pPr>
          </w:p>
        </w:tc>
        <w:tc>
          <w:tcPr>
            <w:tcW w:w="1077" w:type="dxa"/>
            <w:tcPrChange w:id="35615" w:author="rapp" w:date="2023-11-09T17:39:00Z">
              <w:tcPr>
                <w:tcW w:w="1077" w:type="dxa"/>
              </w:tcPr>
            </w:tcPrChange>
          </w:tcPr>
          <w:p w14:paraId="0498E58B" w14:textId="77777777" w:rsidR="00102D29" w:rsidRPr="001D2E49" w:rsidRDefault="00102D29" w:rsidP="00102D29">
            <w:pPr>
              <w:pStyle w:val="TAL"/>
              <w:rPr>
                <w:rFonts w:cs="Arial"/>
                <w:i/>
                <w:lang w:eastAsia="ja-JP"/>
              </w:rPr>
            </w:pPr>
          </w:p>
        </w:tc>
        <w:tc>
          <w:tcPr>
            <w:tcW w:w="1587" w:type="dxa"/>
            <w:tcPrChange w:id="35616" w:author="rapp" w:date="2023-11-09T17:39:00Z">
              <w:tcPr>
                <w:tcW w:w="1587" w:type="dxa"/>
              </w:tcPr>
            </w:tcPrChange>
          </w:tcPr>
          <w:p w14:paraId="78AAC4A8" w14:textId="77777777" w:rsidR="00102D29" w:rsidRPr="001D2E49" w:rsidRDefault="00102D29" w:rsidP="00102D29">
            <w:pPr>
              <w:pStyle w:val="TAL"/>
              <w:rPr>
                <w:rFonts w:cs="Arial"/>
                <w:lang w:eastAsia="ja-JP"/>
              </w:rPr>
            </w:pPr>
          </w:p>
        </w:tc>
        <w:tc>
          <w:tcPr>
            <w:tcW w:w="1757" w:type="dxa"/>
            <w:tcPrChange w:id="35617" w:author="rapp" w:date="2023-11-09T17:39:00Z">
              <w:tcPr>
                <w:tcW w:w="1757" w:type="dxa"/>
              </w:tcPr>
            </w:tcPrChange>
          </w:tcPr>
          <w:p w14:paraId="4A4765F4" w14:textId="77777777" w:rsidR="00102D29" w:rsidRPr="001D2E49" w:rsidRDefault="00102D29" w:rsidP="00102D29">
            <w:pPr>
              <w:pStyle w:val="TAL"/>
              <w:rPr>
                <w:rFonts w:cs="Arial"/>
                <w:lang w:eastAsia="ja-JP"/>
              </w:rPr>
            </w:pPr>
          </w:p>
        </w:tc>
        <w:tc>
          <w:tcPr>
            <w:tcW w:w="1077" w:type="dxa"/>
            <w:tcPrChange w:id="35618" w:author="rapp" w:date="2023-11-09T17:39:00Z">
              <w:tcPr>
                <w:tcW w:w="1077" w:type="dxa"/>
              </w:tcPr>
            </w:tcPrChange>
          </w:tcPr>
          <w:p w14:paraId="301F2479" w14:textId="77777777" w:rsidR="00102D29" w:rsidRPr="001D2E49" w:rsidRDefault="00102D29" w:rsidP="00367E0D">
            <w:pPr>
              <w:pStyle w:val="TAC"/>
              <w:rPr>
                <w:rFonts w:cs="Arial"/>
                <w:lang w:eastAsia="ja-JP"/>
              </w:rPr>
            </w:pPr>
          </w:p>
        </w:tc>
        <w:tc>
          <w:tcPr>
            <w:tcW w:w="1077" w:type="dxa"/>
            <w:tcPrChange w:id="35619" w:author="rapp" w:date="2023-11-09T17:39:00Z">
              <w:tcPr>
                <w:tcW w:w="1077" w:type="dxa"/>
              </w:tcPr>
            </w:tcPrChange>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AD3AE6">
        <w:tc>
          <w:tcPr>
            <w:tcW w:w="2267" w:type="dxa"/>
            <w:tcPrChange w:id="35620" w:author="rapp" w:date="2023-11-09T17:39:00Z">
              <w:tcPr>
                <w:tcW w:w="2268" w:type="dxa"/>
              </w:tcPr>
            </w:tcPrChange>
          </w:tcPr>
          <w:p w14:paraId="0A677557" w14:textId="77777777" w:rsidR="00102D29" w:rsidRPr="001D2E49" w:rsidRDefault="00102D29">
            <w:pPr>
              <w:pStyle w:val="TAL"/>
              <w:ind w:leftChars="100" w:left="200"/>
              <w:rPr>
                <w:rFonts w:cs="Arial"/>
                <w:lang w:eastAsia="ja-JP"/>
              </w:rPr>
              <w:pPrChange w:id="35621" w:author="Ericsson" w:date="2023-11-09T12:02:00Z">
                <w:pPr>
                  <w:pStyle w:val="TAL"/>
                  <w:ind w:left="162"/>
                </w:pPr>
              </w:pPrChange>
            </w:pPr>
            <w:r w:rsidRPr="001D2E49">
              <w:rPr>
                <w:rFonts w:cs="Arial"/>
                <w:lang w:eastAsia="ja-JP"/>
              </w:rPr>
              <w:t>&gt;&gt;SON Information Request</w:t>
            </w:r>
          </w:p>
        </w:tc>
        <w:tc>
          <w:tcPr>
            <w:tcW w:w="1020" w:type="dxa"/>
            <w:tcPrChange w:id="35622" w:author="rapp" w:date="2023-11-09T17:39:00Z">
              <w:tcPr>
                <w:tcW w:w="1020" w:type="dxa"/>
              </w:tcPr>
            </w:tcPrChange>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Change w:id="35623" w:author="rapp" w:date="2023-11-09T17:39:00Z">
              <w:tcPr>
                <w:tcW w:w="1077" w:type="dxa"/>
              </w:tcPr>
            </w:tcPrChange>
          </w:tcPr>
          <w:p w14:paraId="1AE016A7" w14:textId="77777777" w:rsidR="00102D29" w:rsidRPr="001D2E49" w:rsidRDefault="00102D29" w:rsidP="00102D29">
            <w:pPr>
              <w:pStyle w:val="TAL"/>
              <w:rPr>
                <w:rFonts w:cs="Arial"/>
                <w:i/>
                <w:lang w:eastAsia="ja-JP"/>
              </w:rPr>
            </w:pPr>
          </w:p>
        </w:tc>
        <w:tc>
          <w:tcPr>
            <w:tcW w:w="1587" w:type="dxa"/>
            <w:tcPrChange w:id="35624" w:author="rapp" w:date="2023-11-09T17:39:00Z">
              <w:tcPr>
                <w:tcW w:w="1587" w:type="dxa"/>
              </w:tcPr>
            </w:tcPrChange>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Change w:id="35625" w:author="rapp" w:date="2023-11-09T17:39:00Z">
              <w:tcPr>
                <w:tcW w:w="1757" w:type="dxa"/>
              </w:tcPr>
            </w:tcPrChange>
          </w:tcPr>
          <w:p w14:paraId="4F198C85" w14:textId="77777777" w:rsidR="00102D29" w:rsidRPr="001D2E49" w:rsidRDefault="00102D29" w:rsidP="00102D29">
            <w:pPr>
              <w:pStyle w:val="TAL"/>
              <w:rPr>
                <w:rFonts w:cs="Arial"/>
                <w:lang w:eastAsia="ja-JP"/>
              </w:rPr>
            </w:pPr>
          </w:p>
        </w:tc>
        <w:tc>
          <w:tcPr>
            <w:tcW w:w="1077" w:type="dxa"/>
            <w:tcPrChange w:id="35626" w:author="rapp" w:date="2023-11-09T17:39:00Z">
              <w:tcPr>
                <w:tcW w:w="1077" w:type="dxa"/>
              </w:tcPr>
            </w:tcPrChange>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Change w:id="35627" w:author="rapp" w:date="2023-11-09T17:39:00Z">
              <w:tcPr>
                <w:tcW w:w="1077" w:type="dxa"/>
              </w:tcPr>
            </w:tcPrChange>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AD3AE6">
        <w:tc>
          <w:tcPr>
            <w:tcW w:w="2267" w:type="dxa"/>
            <w:tcPrChange w:id="35628" w:author="rapp" w:date="2023-11-09T17:39:00Z">
              <w:tcPr>
                <w:tcW w:w="2268" w:type="dxa"/>
              </w:tcPr>
            </w:tcPrChange>
          </w:tcPr>
          <w:p w14:paraId="19ED9742" w14:textId="77777777" w:rsidR="00102D29" w:rsidRPr="00734A6D" w:rsidRDefault="00102D29">
            <w:pPr>
              <w:pStyle w:val="TAL"/>
              <w:ind w:leftChars="50" w:left="100"/>
              <w:rPr>
                <w:rFonts w:cs="Arial"/>
                <w:i/>
                <w:iCs/>
                <w:lang w:eastAsia="ja-JP"/>
                <w:rPrChange w:id="35629" w:author="Ericsson" w:date="2023-11-09T12:02:00Z">
                  <w:rPr>
                    <w:rFonts w:cs="Arial"/>
                    <w:lang w:eastAsia="ja-JP"/>
                  </w:rPr>
                </w:rPrChange>
              </w:rPr>
              <w:pPrChange w:id="35630" w:author="Ericsson" w:date="2023-11-09T12:02:00Z">
                <w:pPr>
                  <w:pStyle w:val="TAL"/>
                  <w:ind w:left="72"/>
                </w:pPr>
              </w:pPrChange>
            </w:pPr>
            <w:r w:rsidRPr="00734A6D">
              <w:rPr>
                <w:rFonts w:cs="Arial"/>
                <w:i/>
                <w:iCs/>
                <w:lang w:eastAsia="ja-JP"/>
                <w:rPrChange w:id="35631" w:author="Ericsson" w:date="2023-11-09T12:02:00Z">
                  <w:rPr>
                    <w:rFonts w:cs="Arial"/>
                    <w:lang w:eastAsia="ja-JP"/>
                  </w:rPr>
                </w:rPrChange>
              </w:rPr>
              <w:t>&gt;</w:t>
            </w:r>
            <w:r w:rsidRPr="00734A6D">
              <w:rPr>
                <w:rFonts w:cs="Arial"/>
                <w:i/>
                <w:iCs/>
                <w:lang w:eastAsia="ja-JP"/>
              </w:rPr>
              <w:t>SON Information Reply</w:t>
            </w:r>
          </w:p>
        </w:tc>
        <w:tc>
          <w:tcPr>
            <w:tcW w:w="1020" w:type="dxa"/>
            <w:tcPrChange w:id="35632" w:author="rapp" w:date="2023-11-09T17:39:00Z">
              <w:tcPr>
                <w:tcW w:w="1020" w:type="dxa"/>
              </w:tcPr>
            </w:tcPrChange>
          </w:tcPr>
          <w:p w14:paraId="4AD08FD3" w14:textId="77777777" w:rsidR="00102D29" w:rsidRPr="001D2E49" w:rsidRDefault="00102D29" w:rsidP="00102D29">
            <w:pPr>
              <w:pStyle w:val="TAL"/>
              <w:rPr>
                <w:rFonts w:cs="Arial"/>
                <w:lang w:eastAsia="ja-JP"/>
              </w:rPr>
            </w:pPr>
          </w:p>
        </w:tc>
        <w:tc>
          <w:tcPr>
            <w:tcW w:w="1077" w:type="dxa"/>
            <w:tcPrChange w:id="35633" w:author="rapp" w:date="2023-11-09T17:39:00Z">
              <w:tcPr>
                <w:tcW w:w="1077" w:type="dxa"/>
              </w:tcPr>
            </w:tcPrChange>
          </w:tcPr>
          <w:p w14:paraId="3E2A6B1E" w14:textId="77777777" w:rsidR="00102D29" w:rsidRPr="001D2E49" w:rsidRDefault="00102D29" w:rsidP="00102D29">
            <w:pPr>
              <w:pStyle w:val="TAL"/>
              <w:rPr>
                <w:rFonts w:cs="Arial"/>
                <w:i/>
                <w:lang w:eastAsia="ja-JP"/>
              </w:rPr>
            </w:pPr>
          </w:p>
        </w:tc>
        <w:tc>
          <w:tcPr>
            <w:tcW w:w="1587" w:type="dxa"/>
            <w:tcPrChange w:id="35634" w:author="rapp" w:date="2023-11-09T17:39:00Z">
              <w:tcPr>
                <w:tcW w:w="1587" w:type="dxa"/>
              </w:tcPr>
            </w:tcPrChange>
          </w:tcPr>
          <w:p w14:paraId="7C5C3317" w14:textId="77777777" w:rsidR="00102D29" w:rsidRPr="001D2E49" w:rsidRDefault="00102D29" w:rsidP="00102D29">
            <w:pPr>
              <w:pStyle w:val="TAL"/>
              <w:rPr>
                <w:rFonts w:cs="Arial"/>
                <w:lang w:eastAsia="ja-JP"/>
              </w:rPr>
            </w:pPr>
          </w:p>
        </w:tc>
        <w:tc>
          <w:tcPr>
            <w:tcW w:w="1757" w:type="dxa"/>
            <w:tcPrChange w:id="35635" w:author="rapp" w:date="2023-11-09T17:39:00Z">
              <w:tcPr>
                <w:tcW w:w="1757" w:type="dxa"/>
              </w:tcPr>
            </w:tcPrChange>
          </w:tcPr>
          <w:p w14:paraId="7820E759" w14:textId="77777777" w:rsidR="00102D29" w:rsidRPr="001D2E49" w:rsidRDefault="00102D29" w:rsidP="00102D29">
            <w:pPr>
              <w:pStyle w:val="TAL"/>
              <w:rPr>
                <w:rFonts w:cs="Arial"/>
                <w:lang w:eastAsia="ja-JP"/>
              </w:rPr>
            </w:pPr>
          </w:p>
        </w:tc>
        <w:tc>
          <w:tcPr>
            <w:tcW w:w="1077" w:type="dxa"/>
            <w:tcPrChange w:id="35636" w:author="rapp" w:date="2023-11-09T17:39:00Z">
              <w:tcPr>
                <w:tcW w:w="1077" w:type="dxa"/>
              </w:tcPr>
            </w:tcPrChange>
          </w:tcPr>
          <w:p w14:paraId="2158340D" w14:textId="77777777" w:rsidR="00102D29" w:rsidRPr="001D2E49" w:rsidRDefault="00102D29" w:rsidP="00367E0D">
            <w:pPr>
              <w:pStyle w:val="TAC"/>
              <w:rPr>
                <w:rFonts w:cs="Arial"/>
                <w:lang w:eastAsia="ja-JP"/>
              </w:rPr>
            </w:pPr>
          </w:p>
        </w:tc>
        <w:tc>
          <w:tcPr>
            <w:tcW w:w="1077" w:type="dxa"/>
            <w:tcPrChange w:id="35637" w:author="rapp" w:date="2023-11-09T17:39:00Z">
              <w:tcPr>
                <w:tcW w:w="1077" w:type="dxa"/>
              </w:tcPr>
            </w:tcPrChange>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AD3AE6">
        <w:tc>
          <w:tcPr>
            <w:tcW w:w="2267" w:type="dxa"/>
            <w:tcPrChange w:id="35638" w:author="rapp" w:date="2023-11-09T17:39:00Z">
              <w:tcPr>
                <w:tcW w:w="2268" w:type="dxa"/>
              </w:tcPr>
            </w:tcPrChange>
          </w:tcPr>
          <w:p w14:paraId="7CA290AA" w14:textId="77777777" w:rsidR="00102D29" w:rsidRPr="001D2E49" w:rsidRDefault="00102D29">
            <w:pPr>
              <w:pStyle w:val="TAL"/>
              <w:ind w:leftChars="100" w:left="200"/>
              <w:rPr>
                <w:rFonts w:cs="Arial"/>
                <w:lang w:eastAsia="ja-JP"/>
              </w:rPr>
              <w:pPrChange w:id="35639" w:author="Ericsson" w:date="2023-11-09T12:02:00Z">
                <w:pPr>
                  <w:pStyle w:val="TAL"/>
                  <w:ind w:left="162"/>
                </w:pPr>
              </w:pPrChange>
            </w:pPr>
            <w:r w:rsidRPr="001D2E49">
              <w:rPr>
                <w:rFonts w:cs="Arial"/>
                <w:lang w:eastAsia="ja-JP"/>
              </w:rPr>
              <w:t>&gt;&gt;SON Information Reply</w:t>
            </w:r>
          </w:p>
        </w:tc>
        <w:tc>
          <w:tcPr>
            <w:tcW w:w="1020" w:type="dxa"/>
            <w:tcPrChange w:id="35640" w:author="rapp" w:date="2023-11-09T17:39:00Z">
              <w:tcPr>
                <w:tcW w:w="1020" w:type="dxa"/>
              </w:tcPr>
            </w:tcPrChange>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Change w:id="35641" w:author="rapp" w:date="2023-11-09T17:39:00Z">
              <w:tcPr>
                <w:tcW w:w="1077" w:type="dxa"/>
              </w:tcPr>
            </w:tcPrChange>
          </w:tcPr>
          <w:p w14:paraId="7F09090B" w14:textId="77777777" w:rsidR="00102D29" w:rsidRPr="001D2E49" w:rsidRDefault="00102D29" w:rsidP="00102D29">
            <w:pPr>
              <w:pStyle w:val="TAL"/>
              <w:rPr>
                <w:rFonts w:cs="Arial"/>
                <w:i/>
                <w:lang w:eastAsia="ja-JP"/>
              </w:rPr>
            </w:pPr>
          </w:p>
        </w:tc>
        <w:tc>
          <w:tcPr>
            <w:tcW w:w="1587" w:type="dxa"/>
            <w:tcPrChange w:id="35642" w:author="rapp" w:date="2023-11-09T17:39:00Z">
              <w:tcPr>
                <w:tcW w:w="1587" w:type="dxa"/>
              </w:tcPr>
            </w:tcPrChange>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Change w:id="35643" w:author="rapp" w:date="2023-11-09T17:39:00Z">
              <w:tcPr>
                <w:tcW w:w="1757" w:type="dxa"/>
              </w:tcPr>
            </w:tcPrChange>
          </w:tcPr>
          <w:p w14:paraId="3BF5FECA" w14:textId="77777777" w:rsidR="00102D29" w:rsidRPr="001D2E49" w:rsidRDefault="00102D29" w:rsidP="00102D29">
            <w:pPr>
              <w:pStyle w:val="TAL"/>
              <w:rPr>
                <w:lang w:eastAsia="ja-JP"/>
              </w:rPr>
            </w:pPr>
          </w:p>
        </w:tc>
        <w:tc>
          <w:tcPr>
            <w:tcW w:w="1077" w:type="dxa"/>
            <w:tcPrChange w:id="35644" w:author="rapp" w:date="2023-11-09T17:39:00Z">
              <w:tcPr>
                <w:tcW w:w="1077" w:type="dxa"/>
              </w:tcPr>
            </w:tcPrChange>
          </w:tcPr>
          <w:p w14:paraId="673C6CA3" w14:textId="77777777" w:rsidR="00102D29" w:rsidRPr="001D2E49" w:rsidRDefault="00102D29" w:rsidP="00367E0D">
            <w:pPr>
              <w:pStyle w:val="TAC"/>
              <w:rPr>
                <w:lang w:eastAsia="ja-JP"/>
              </w:rPr>
            </w:pPr>
            <w:r>
              <w:rPr>
                <w:lang w:eastAsia="ja-JP"/>
              </w:rPr>
              <w:t>-</w:t>
            </w:r>
          </w:p>
        </w:tc>
        <w:tc>
          <w:tcPr>
            <w:tcW w:w="1077" w:type="dxa"/>
            <w:tcPrChange w:id="35645" w:author="rapp" w:date="2023-11-09T17:39:00Z">
              <w:tcPr>
                <w:tcW w:w="1077" w:type="dxa"/>
              </w:tcPr>
            </w:tcPrChange>
          </w:tcPr>
          <w:p w14:paraId="1420A094" w14:textId="77777777" w:rsidR="00102D29" w:rsidRPr="001D2E49" w:rsidRDefault="00102D29" w:rsidP="00367E0D">
            <w:pPr>
              <w:pStyle w:val="TAC"/>
              <w:rPr>
                <w:lang w:eastAsia="ja-JP"/>
              </w:rPr>
            </w:pPr>
          </w:p>
        </w:tc>
      </w:tr>
      <w:tr w:rsidR="00102D29" w:rsidRPr="001D2E49" w14:paraId="7877BFB6" w14:textId="77777777" w:rsidTr="00AD3AE6">
        <w:tc>
          <w:tcPr>
            <w:tcW w:w="2267" w:type="dxa"/>
            <w:tcPrChange w:id="35646" w:author="rapp" w:date="2023-11-09T17:39:00Z">
              <w:tcPr>
                <w:tcW w:w="2268" w:type="dxa"/>
              </w:tcPr>
            </w:tcPrChange>
          </w:tcPr>
          <w:p w14:paraId="69EDC1C9" w14:textId="77777777" w:rsidR="00102D29" w:rsidRPr="00734A6D" w:rsidRDefault="00102D29">
            <w:pPr>
              <w:pStyle w:val="TAL"/>
              <w:ind w:leftChars="50" w:left="100"/>
              <w:rPr>
                <w:rFonts w:cs="Arial"/>
                <w:i/>
                <w:iCs/>
                <w:lang w:eastAsia="ja-JP"/>
                <w:rPrChange w:id="35647" w:author="Ericsson" w:date="2023-11-09T12:02:00Z">
                  <w:rPr>
                    <w:rFonts w:cs="Arial"/>
                    <w:lang w:eastAsia="ja-JP"/>
                  </w:rPr>
                </w:rPrChange>
              </w:rPr>
              <w:pPrChange w:id="35648" w:author="Ericsson" w:date="2023-11-09T12:02:00Z">
                <w:pPr>
                  <w:pStyle w:val="TAL"/>
                  <w:ind w:left="74"/>
                </w:pPr>
              </w:pPrChange>
            </w:pPr>
            <w:r w:rsidRPr="00734A6D">
              <w:rPr>
                <w:rFonts w:cs="Arial"/>
                <w:i/>
                <w:iCs/>
                <w:lang w:eastAsia="ja-JP"/>
                <w:rPrChange w:id="35649" w:author="Ericsson" w:date="2023-11-09T12:02:00Z">
                  <w:rPr>
                    <w:rFonts w:cs="Arial"/>
                    <w:lang w:eastAsia="ja-JP"/>
                  </w:rPr>
                </w:rPrChange>
              </w:rPr>
              <w:t>&gt;</w:t>
            </w:r>
            <w:r w:rsidRPr="00734A6D">
              <w:rPr>
                <w:rFonts w:cs="Arial"/>
                <w:i/>
                <w:iCs/>
                <w:lang w:eastAsia="ja-JP"/>
              </w:rPr>
              <w:t>SON Information Report</w:t>
            </w:r>
          </w:p>
        </w:tc>
        <w:tc>
          <w:tcPr>
            <w:tcW w:w="1020" w:type="dxa"/>
            <w:tcPrChange w:id="35650" w:author="rapp" w:date="2023-11-09T17:39:00Z">
              <w:tcPr>
                <w:tcW w:w="1020" w:type="dxa"/>
              </w:tcPr>
            </w:tcPrChange>
          </w:tcPr>
          <w:p w14:paraId="61302AC3" w14:textId="77777777" w:rsidR="00102D29" w:rsidRPr="001D2E49" w:rsidRDefault="00102D29" w:rsidP="00102D29">
            <w:pPr>
              <w:pStyle w:val="TAL"/>
              <w:rPr>
                <w:rFonts w:cs="Arial"/>
                <w:lang w:eastAsia="ja-JP"/>
              </w:rPr>
            </w:pPr>
          </w:p>
        </w:tc>
        <w:tc>
          <w:tcPr>
            <w:tcW w:w="1077" w:type="dxa"/>
            <w:tcPrChange w:id="35651" w:author="rapp" w:date="2023-11-09T17:39:00Z">
              <w:tcPr>
                <w:tcW w:w="1077" w:type="dxa"/>
              </w:tcPr>
            </w:tcPrChange>
          </w:tcPr>
          <w:p w14:paraId="0FE56684" w14:textId="77777777" w:rsidR="00102D29" w:rsidRPr="001D2E49" w:rsidRDefault="00102D29" w:rsidP="00102D29">
            <w:pPr>
              <w:pStyle w:val="TAL"/>
              <w:rPr>
                <w:rFonts w:cs="Arial"/>
                <w:i/>
                <w:lang w:eastAsia="ja-JP"/>
              </w:rPr>
            </w:pPr>
          </w:p>
        </w:tc>
        <w:tc>
          <w:tcPr>
            <w:tcW w:w="1587" w:type="dxa"/>
            <w:tcPrChange w:id="35652" w:author="rapp" w:date="2023-11-09T17:39:00Z">
              <w:tcPr>
                <w:tcW w:w="1587" w:type="dxa"/>
              </w:tcPr>
            </w:tcPrChange>
          </w:tcPr>
          <w:p w14:paraId="6E9A8A1A" w14:textId="77777777" w:rsidR="00102D29" w:rsidRPr="001D2E49" w:rsidRDefault="00102D29" w:rsidP="00102D29">
            <w:pPr>
              <w:pStyle w:val="TAL"/>
              <w:rPr>
                <w:rFonts w:cs="Arial"/>
                <w:lang w:eastAsia="ja-JP"/>
              </w:rPr>
            </w:pPr>
          </w:p>
        </w:tc>
        <w:tc>
          <w:tcPr>
            <w:tcW w:w="1757" w:type="dxa"/>
            <w:tcPrChange w:id="35653" w:author="rapp" w:date="2023-11-09T17:39:00Z">
              <w:tcPr>
                <w:tcW w:w="1757" w:type="dxa"/>
              </w:tcPr>
            </w:tcPrChange>
          </w:tcPr>
          <w:p w14:paraId="39B0F178" w14:textId="77777777" w:rsidR="00102D29" w:rsidRPr="001D2E49" w:rsidRDefault="00102D29" w:rsidP="00102D29">
            <w:pPr>
              <w:pStyle w:val="TAL"/>
              <w:rPr>
                <w:lang w:eastAsia="ja-JP"/>
              </w:rPr>
            </w:pPr>
          </w:p>
        </w:tc>
        <w:tc>
          <w:tcPr>
            <w:tcW w:w="1077" w:type="dxa"/>
            <w:tcPrChange w:id="35654" w:author="rapp" w:date="2023-11-09T17:39:00Z">
              <w:tcPr>
                <w:tcW w:w="1077" w:type="dxa"/>
              </w:tcPr>
            </w:tcPrChange>
          </w:tcPr>
          <w:p w14:paraId="542C6355" w14:textId="1BD70A50" w:rsidR="00102D29" w:rsidRPr="001D2E49" w:rsidRDefault="00102D29" w:rsidP="00367E0D">
            <w:pPr>
              <w:pStyle w:val="TAC"/>
              <w:rPr>
                <w:lang w:eastAsia="ja-JP"/>
              </w:rPr>
            </w:pPr>
          </w:p>
        </w:tc>
        <w:tc>
          <w:tcPr>
            <w:tcW w:w="1077" w:type="dxa"/>
            <w:tcPrChange w:id="35655" w:author="rapp" w:date="2023-11-09T17:39:00Z">
              <w:tcPr>
                <w:tcW w:w="1077" w:type="dxa"/>
              </w:tcPr>
            </w:tcPrChange>
          </w:tcPr>
          <w:p w14:paraId="45EB8C72" w14:textId="21D61469" w:rsidR="00102D29" w:rsidRPr="001D2E49" w:rsidRDefault="00102D29" w:rsidP="00367E0D">
            <w:pPr>
              <w:pStyle w:val="TAC"/>
              <w:rPr>
                <w:lang w:eastAsia="ja-JP"/>
              </w:rPr>
            </w:pPr>
          </w:p>
        </w:tc>
      </w:tr>
      <w:tr w:rsidR="00380719" w:rsidRPr="001D2E49" w14:paraId="32DBC21F" w14:textId="77777777" w:rsidTr="00AD3AE6">
        <w:tc>
          <w:tcPr>
            <w:tcW w:w="2267" w:type="dxa"/>
            <w:tcPrChange w:id="35656" w:author="rapp" w:date="2023-11-09T17:39:00Z">
              <w:tcPr>
                <w:tcW w:w="2268" w:type="dxa"/>
              </w:tcPr>
            </w:tcPrChange>
          </w:tcPr>
          <w:p w14:paraId="2502A234" w14:textId="77777777" w:rsidR="00380719" w:rsidRPr="001D2E49" w:rsidRDefault="00380719">
            <w:pPr>
              <w:pStyle w:val="TAL"/>
              <w:ind w:leftChars="100" w:left="200"/>
              <w:rPr>
                <w:rFonts w:cs="Arial"/>
                <w:lang w:eastAsia="ja-JP"/>
              </w:rPr>
              <w:pPrChange w:id="35657" w:author="Ericsson" w:date="2023-11-09T12:02:00Z">
                <w:pPr>
                  <w:pStyle w:val="TAL"/>
                  <w:ind w:left="164"/>
                </w:pPr>
              </w:pPrChange>
            </w:pPr>
            <w:bookmarkStart w:id="35658" w:name="_Hlk44330060"/>
            <w:r w:rsidRPr="00307ACC">
              <w:rPr>
                <w:rFonts w:cs="Arial"/>
                <w:lang w:eastAsia="ja-JP"/>
              </w:rPr>
              <w:t>&gt;&gt;SON Information Report</w:t>
            </w:r>
          </w:p>
        </w:tc>
        <w:tc>
          <w:tcPr>
            <w:tcW w:w="1020" w:type="dxa"/>
            <w:tcPrChange w:id="35659" w:author="rapp" w:date="2023-11-09T17:39:00Z">
              <w:tcPr>
                <w:tcW w:w="1020" w:type="dxa"/>
              </w:tcPr>
            </w:tcPrChange>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Change w:id="35660" w:author="rapp" w:date="2023-11-09T17:39:00Z">
              <w:tcPr>
                <w:tcW w:w="1077" w:type="dxa"/>
              </w:tcPr>
            </w:tcPrChange>
          </w:tcPr>
          <w:p w14:paraId="5DF9BCA4" w14:textId="77777777" w:rsidR="00380719" w:rsidRPr="001D2E49" w:rsidRDefault="00380719" w:rsidP="00380719">
            <w:pPr>
              <w:pStyle w:val="TAL"/>
              <w:rPr>
                <w:rFonts w:cs="Arial"/>
                <w:i/>
                <w:lang w:eastAsia="ja-JP"/>
              </w:rPr>
            </w:pPr>
          </w:p>
        </w:tc>
        <w:tc>
          <w:tcPr>
            <w:tcW w:w="1587" w:type="dxa"/>
            <w:tcPrChange w:id="35661" w:author="rapp" w:date="2023-11-09T17:39:00Z">
              <w:tcPr>
                <w:tcW w:w="1587" w:type="dxa"/>
              </w:tcPr>
            </w:tcPrChange>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Change w:id="35662" w:author="rapp" w:date="2023-11-09T17:39:00Z">
              <w:tcPr>
                <w:tcW w:w="1757" w:type="dxa"/>
              </w:tcPr>
            </w:tcPrChange>
          </w:tcPr>
          <w:p w14:paraId="77365C54" w14:textId="77777777" w:rsidR="00380719" w:rsidRPr="001D2E49" w:rsidRDefault="00380719" w:rsidP="00380719">
            <w:pPr>
              <w:pStyle w:val="TAL"/>
              <w:rPr>
                <w:lang w:eastAsia="ja-JP"/>
              </w:rPr>
            </w:pPr>
          </w:p>
        </w:tc>
        <w:tc>
          <w:tcPr>
            <w:tcW w:w="1077" w:type="dxa"/>
            <w:tcPrChange w:id="35663" w:author="rapp" w:date="2023-11-09T17:39:00Z">
              <w:tcPr>
                <w:tcW w:w="1077" w:type="dxa"/>
              </w:tcPr>
            </w:tcPrChange>
          </w:tcPr>
          <w:p w14:paraId="7B80ED96" w14:textId="6E5EE406" w:rsidR="00380719" w:rsidRPr="001D2E49" w:rsidRDefault="00380719" w:rsidP="00380719">
            <w:pPr>
              <w:pStyle w:val="TAC"/>
              <w:rPr>
                <w:lang w:eastAsia="ja-JP"/>
              </w:rPr>
            </w:pPr>
            <w:r>
              <w:rPr>
                <w:lang w:eastAsia="ja-JP"/>
              </w:rPr>
              <w:t>YES</w:t>
            </w:r>
          </w:p>
        </w:tc>
        <w:tc>
          <w:tcPr>
            <w:tcW w:w="1077" w:type="dxa"/>
            <w:tcPrChange w:id="35664" w:author="rapp" w:date="2023-11-09T17:39:00Z">
              <w:tcPr>
                <w:tcW w:w="1077" w:type="dxa"/>
              </w:tcPr>
            </w:tcPrChange>
          </w:tcPr>
          <w:p w14:paraId="1C278310" w14:textId="30765D8E" w:rsidR="00380719" w:rsidRPr="001D2E49" w:rsidRDefault="00380719" w:rsidP="00380719">
            <w:pPr>
              <w:pStyle w:val="TAC"/>
              <w:rPr>
                <w:lang w:eastAsia="ja-JP"/>
              </w:rPr>
            </w:pPr>
            <w:r>
              <w:rPr>
                <w:lang w:eastAsia="ja-JP"/>
              </w:rPr>
              <w:t>ignore</w:t>
            </w:r>
          </w:p>
        </w:tc>
      </w:tr>
      <w:bookmarkEnd w:id="35658"/>
    </w:tbl>
    <w:p w14:paraId="33B2F9C7" w14:textId="77777777" w:rsidR="009B75C3" w:rsidRPr="001D2E49" w:rsidRDefault="009B75C3" w:rsidP="009B75C3"/>
    <w:p w14:paraId="74250AF3" w14:textId="77777777" w:rsidR="009B75C3" w:rsidRPr="001D2E49" w:rsidRDefault="009B75C3" w:rsidP="009B75C3">
      <w:pPr>
        <w:pStyle w:val="Heading4"/>
      </w:pPr>
      <w:bookmarkStart w:id="35665" w:name="_Toc20955307"/>
      <w:bookmarkStart w:id="35666" w:name="_Toc29503758"/>
      <w:bookmarkStart w:id="35667" w:name="_Toc29504342"/>
      <w:bookmarkStart w:id="35668" w:name="_Toc29504926"/>
      <w:bookmarkStart w:id="35669" w:name="_Toc36553378"/>
      <w:bookmarkStart w:id="35670" w:name="_Toc36555105"/>
      <w:bookmarkStart w:id="35671" w:name="_Toc45652484"/>
      <w:bookmarkStart w:id="35672" w:name="_Toc45658916"/>
      <w:bookmarkStart w:id="35673" w:name="_Toc45720736"/>
      <w:bookmarkStart w:id="35674" w:name="_Toc45798614"/>
      <w:bookmarkStart w:id="35675" w:name="_Toc45898003"/>
      <w:bookmarkStart w:id="35676" w:name="_Toc51746208"/>
      <w:bookmarkStart w:id="35677" w:name="_Toc64446472"/>
      <w:bookmarkStart w:id="35678" w:name="_Toc73982342"/>
      <w:bookmarkStart w:id="35679" w:name="_Toc88652432"/>
      <w:bookmarkStart w:id="35680" w:name="_Toc97891476"/>
      <w:bookmarkStart w:id="35681" w:name="_Toc99123658"/>
      <w:bookmarkStart w:id="35682" w:name="_Toc99662464"/>
      <w:bookmarkStart w:id="35683" w:name="_Toc105152542"/>
      <w:bookmarkStart w:id="35684" w:name="_Toc105174348"/>
      <w:bookmarkStart w:id="35685" w:name="_Toc106109346"/>
      <w:bookmarkStart w:id="35686" w:name="_Toc107409804"/>
      <w:bookmarkStart w:id="35687" w:name="_Toc112756993"/>
      <w:bookmarkStart w:id="35688" w:name="_Toc146271146"/>
      <w:r w:rsidRPr="001D2E49">
        <w:t>9.3.3.8</w:t>
      </w:r>
      <w:r w:rsidRPr="001D2E49">
        <w:tab/>
        <w:t>SON Information Reply</w:t>
      </w:r>
      <w:bookmarkEnd w:id="35665"/>
      <w:bookmarkEnd w:id="35666"/>
      <w:bookmarkEnd w:id="35667"/>
      <w:bookmarkEnd w:id="35668"/>
      <w:bookmarkEnd w:id="35669"/>
      <w:bookmarkEnd w:id="35670"/>
      <w:bookmarkEnd w:id="35671"/>
      <w:bookmarkEnd w:id="35672"/>
      <w:bookmarkEnd w:id="35673"/>
      <w:bookmarkEnd w:id="35674"/>
      <w:bookmarkEnd w:id="35675"/>
      <w:bookmarkEnd w:id="35676"/>
      <w:bookmarkEnd w:id="35677"/>
      <w:bookmarkEnd w:id="35678"/>
      <w:bookmarkEnd w:id="35679"/>
      <w:bookmarkEnd w:id="35680"/>
      <w:bookmarkEnd w:id="35681"/>
      <w:bookmarkEnd w:id="35682"/>
      <w:bookmarkEnd w:id="35683"/>
      <w:bookmarkEnd w:id="35684"/>
      <w:bookmarkEnd w:id="35685"/>
      <w:bookmarkEnd w:id="35686"/>
      <w:bookmarkEnd w:id="35687"/>
      <w:bookmarkEnd w:id="35688"/>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689" w:author="rapp" w:date="2023-11-09T17:39: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690">
          <w:tblGrid>
            <w:gridCol w:w="2448"/>
            <w:gridCol w:w="1080"/>
            <w:gridCol w:w="1440"/>
            <w:gridCol w:w="1872"/>
            <w:gridCol w:w="2880"/>
          </w:tblGrid>
        </w:tblGridChange>
      </w:tblGrid>
      <w:tr w:rsidR="009B75C3" w:rsidRPr="001D2E49" w14:paraId="1FE1F7C5" w14:textId="77777777" w:rsidTr="00AD3AE6">
        <w:tc>
          <w:tcPr>
            <w:tcW w:w="2551" w:type="dxa"/>
            <w:tcPrChange w:id="35691" w:author="rapp" w:date="2023-11-09T17:39:00Z">
              <w:tcPr>
                <w:tcW w:w="2448" w:type="dxa"/>
              </w:tcPr>
            </w:tcPrChange>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692" w:author="rapp" w:date="2023-11-09T17:39:00Z">
              <w:tcPr>
                <w:tcW w:w="1080" w:type="dxa"/>
              </w:tcPr>
            </w:tcPrChange>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693" w:author="rapp" w:date="2023-11-09T17:39:00Z">
              <w:tcPr>
                <w:tcW w:w="1440" w:type="dxa"/>
              </w:tcPr>
            </w:tcPrChange>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694" w:author="rapp" w:date="2023-11-09T17:39:00Z">
              <w:tcPr>
                <w:tcW w:w="1872" w:type="dxa"/>
              </w:tcPr>
            </w:tcPrChange>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695" w:author="rapp" w:date="2023-11-09T17:39:00Z">
              <w:tcPr>
                <w:tcW w:w="2880" w:type="dxa"/>
              </w:tcPr>
            </w:tcPrChange>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AD3AE6">
        <w:tc>
          <w:tcPr>
            <w:tcW w:w="2551" w:type="dxa"/>
            <w:tcPrChange w:id="35696" w:author="rapp" w:date="2023-11-09T17:39:00Z">
              <w:tcPr>
                <w:tcW w:w="2448" w:type="dxa"/>
              </w:tcPr>
            </w:tcPrChange>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Change w:id="35697" w:author="rapp" w:date="2023-11-09T17:39:00Z">
              <w:tcPr>
                <w:tcW w:w="1080" w:type="dxa"/>
              </w:tcPr>
            </w:tcPrChange>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Change w:id="35698" w:author="rapp" w:date="2023-11-09T17:39:00Z">
              <w:tcPr>
                <w:tcW w:w="1440" w:type="dxa"/>
              </w:tcPr>
            </w:tcPrChange>
          </w:tcPr>
          <w:p w14:paraId="15DC0990" w14:textId="77777777" w:rsidR="009B75C3" w:rsidRPr="001D2E49" w:rsidRDefault="009B75C3" w:rsidP="009517A1">
            <w:pPr>
              <w:pStyle w:val="TAL"/>
              <w:rPr>
                <w:rFonts w:cs="Arial"/>
                <w:i/>
                <w:lang w:eastAsia="ja-JP"/>
              </w:rPr>
            </w:pPr>
          </w:p>
        </w:tc>
        <w:tc>
          <w:tcPr>
            <w:tcW w:w="1872" w:type="dxa"/>
            <w:tcPrChange w:id="35699" w:author="rapp" w:date="2023-11-09T17:39:00Z">
              <w:tcPr>
                <w:tcW w:w="1872" w:type="dxa"/>
              </w:tcPr>
            </w:tcPrChange>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Change w:id="35700" w:author="rapp" w:date="2023-11-09T17:39:00Z">
              <w:tcPr>
                <w:tcW w:w="2880" w:type="dxa"/>
              </w:tcPr>
            </w:tcPrChange>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35701" w:name="_Toc20955308"/>
      <w:bookmarkStart w:id="35702" w:name="_Toc29503759"/>
      <w:bookmarkStart w:id="35703" w:name="_Toc29504343"/>
      <w:bookmarkStart w:id="35704" w:name="_Toc29504927"/>
      <w:bookmarkStart w:id="35705" w:name="_Toc36553379"/>
      <w:bookmarkStart w:id="35706" w:name="_Toc36555106"/>
      <w:bookmarkStart w:id="35707" w:name="_Toc45652485"/>
      <w:bookmarkStart w:id="35708" w:name="_Toc45658917"/>
      <w:bookmarkStart w:id="35709" w:name="_Toc45720737"/>
      <w:bookmarkStart w:id="35710" w:name="_Toc45798615"/>
      <w:bookmarkStart w:id="35711" w:name="_Toc45898004"/>
      <w:bookmarkStart w:id="35712" w:name="_Toc51746209"/>
      <w:bookmarkStart w:id="35713" w:name="_Toc64446473"/>
      <w:bookmarkStart w:id="35714" w:name="_Toc73982343"/>
      <w:bookmarkStart w:id="35715" w:name="_Toc88652433"/>
      <w:bookmarkStart w:id="35716" w:name="_Toc97891477"/>
      <w:bookmarkStart w:id="35717" w:name="_Toc99123659"/>
      <w:bookmarkStart w:id="35718" w:name="_Toc99662465"/>
      <w:bookmarkStart w:id="35719" w:name="_Toc105152543"/>
      <w:bookmarkStart w:id="35720" w:name="_Toc105174349"/>
      <w:bookmarkStart w:id="35721" w:name="_Toc106109347"/>
      <w:bookmarkStart w:id="35722" w:name="_Toc107409805"/>
      <w:bookmarkStart w:id="35723" w:name="_Toc112756994"/>
      <w:bookmarkStart w:id="35724" w:name="_Toc146271147"/>
      <w:r w:rsidRPr="001D2E49">
        <w:t>9.3.3.9</w:t>
      </w:r>
      <w:r w:rsidRPr="001D2E49">
        <w:tab/>
        <w:t>Xn TNL Configuration Info</w:t>
      </w:r>
      <w:bookmarkEnd w:id="35701"/>
      <w:bookmarkEnd w:id="35702"/>
      <w:bookmarkEnd w:id="35703"/>
      <w:bookmarkEnd w:id="35704"/>
      <w:bookmarkEnd w:id="35705"/>
      <w:bookmarkEnd w:id="35706"/>
      <w:bookmarkEnd w:id="35707"/>
      <w:bookmarkEnd w:id="35708"/>
      <w:bookmarkEnd w:id="35709"/>
      <w:bookmarkEnd w:id="35710"/>
      <w:bookmarkEnd w:id="35711"/>
      <w:bookmarkEnd w:id="35712"/>
      <w:bookmarkEnd w:id="35713"/>
      <w:bookmarkEnd w:id="35714"/>
      <w:bookmarkEnd w:id="35715"/>
      <w:bookmarkEnd w:id="35716"/>
      <w:bookmarkEnd w:id="35717"/>
      <w:bookmarkEnd w:id="35718"/>
      <w:bookmarkEnd w:id="35719"/>
      <w:bookmarkEnd w:id="35720"/>
      <w:bookmarkEnd w:id="35721"/>
      <w:bookmarkEnd w:id="35722"/>
      <w:bookmarkEnd w:id="35723"/>
      <w:bookmarkEnd w:id="35724"/>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725" w:author="rapp" w:date="2023-11-09T17:39: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5726">
          <w:tblGrid>
            <w:gridCol w:w="2268"/>
            <w:gridCol w:w="1020"/>
            <w:gridCol w:w="1077"/>
            <w:gridCol w:w="1587"/>
            <w:gridCol w:w="1757"/>
            <w:gridCol w:w="1077"/>
            <w:gridCol w:w="1077"/>
          </w:tblGrid>
        </w:tblGridChange>
      </w:tblGrid>
      <w:tr w:rsidR="00DC60C2" w:rsidRPr="001D2E49" w14:paraId="0978243F" w14:textId="77777777" w:rsidTr="00AD3AE6">
        <w:tc>
          <w:tcPr>
            <w:tcW w:w="2267" w:type="dxa"/>
            <w:tcPrChange w:id="35727" w:author="rapp" w:date="2023-11-09T17:39:00Z">
              <w:tcPr>
                <w:tcW w:w="2268" w:type="dxa"/>
              </w:tcPr>
            </w:tcPrChange>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Change w:id="35728" w:author="rapp" w:date="2023-11-09T17:39:00Z">
              <w:tcPr>
                <w:tcW w:w="1020" w:type="dxa"/>
              </w:tcPr>
            </w:tcPrChange>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Change w:id="35729" w:author="rapp" w:date="2023-11-09T17:39:00Z">
              <w:tcPr>
                <w:tcW w:w="1077" w:type="dxa"/>
              </w:tcPr>
            </w:tcPrChange>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Change w:id="35730" w:author="rapp" w:date="2023-11-09T17:39:00Z">
              <w:tcPr>
                <w:tcW w:w="1587" w:type="dxa"/>
              </w:tcPr>
            </w:tcPrChange>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Change w:id="35731" w:author="rapp" w:date="2023-11-09T17:39:00Z">
              <w:tcPr>
                <w:tcW w:w="1757" w:type="dxa"/>
              </w:tcPr>
            </w:tcPrChange>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Change w:id="35732" w:author="rapp" w:date="2023-11-09T17:39:00Z">
              <w:tcPr>
                <w:tcW w:w="1077" w:type="dxa"/>
              </w:tcPr>
            </w:tcPrChange>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Change w:id="35733" w:author="rapp" w:date="2023-11-09T17:39:00Z">
              <w:tcPr>
                <w:tcW w:w="1077" w:type="dxa"/>
              </w:tcPr>
            </w:tcPrChange>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AD3AE6">
        <w:tc>
          <w:tcPr>
            <w:tcW w:w="2267" w:type="dxa"/>
            <w:tcPrChange w:id="35734" w:author="rapp" w:date="2023-11-09T17:39:00Z">
              <w:tcPr>
                <w:tcW w:w="2268" w:type="dxa"/>
              </w:tcPr>
            </w:tcPrChange>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Change w:id="35735" w:author="rapp" w:date="2023-11-09T17:39:00Z">
              <w:tcPr>
                <w:tcW w:w="1020" w:type="dxa"/>
              </w:tcPr>
            </w:tcPrChange>
          </w:tcPr>
          <w:p w14:paraId="3B4903BB" w14:textId="77777777" w:rsidR="00DC60C2" w:rsidRPr="001D2E49" w:rsidRDefault="00DC60C2" w:rsidP="00DC60C2">
            <w:pPr>
              <w:pStyle w:val="TAL"/>
              <w:rPr>
                <w:rFonts w:cs="Arial"/>
                <w:lang w:eastAsia="ja-JP"/>
              </w:rPr>
            </w:pPr>
          </w:p>
        </w:tc>
        <w:tc>
          <w:tcPr>
            <w:tcW w:w="1077" w:type="dxa"/>
            <w:tcPrChange w:id="35736" w:author="rapp" w:date="2023-11-09T17:39:00Z">
              <w:tcPr>
                <w:tcW w:w="1077" w:type="dxa"/>
              </w:tcPr>
            </w:tcPrChange>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Change w:id="35737" w:author="rapp" w:date="2023-11-09T17:39:00Z">
              <w:tcPr>
                <w:tcW w:w="1587" w:type="dxa"/>
              </w:tcPr>
            </w:tcPrChange>
          </w:tcPr>
          <w:p w14:paraId="3A519F7B" w14:textId="77777777" w:rsidR="00DC60C2" w:rsidRPr="001D2E49" w:rsidRDefault="00DC60C2" w:rsidP="00DC60C2">
            <w:pPr>
              <w:pStyle w:val="TAL"/>
              <w:rPr>
                <w:lang w:eastAsia="ja-JP"/>
              </w:rPr>
            </w:pPr>
          </w:p>
        </w:tc>
        <w:tc>
          <w:tcPr>
            <w:tcW w:w="1757" w:type="dxa"/>
            <w:tcPrChange w:id="35738" w:author="rapp" w:date="2023-11-09T17:39:00Z">
              <w:tcPr>
                <w:tcW w:w="1757" w:type="dxa"/>
              </w:tcPr>
            </w:tcPrChange>
          </w:tcPr>
          <w:p w14:paraId="6860139D" w14:textId="77777777" w:rsidR="00DC60C2" w:rsidRPr="001D2E49" w:rsidRDefault="00DC60C2" w:rsidP="00DC60C2">
            <w:pPr>
              <w:pStyle w:val="TAL"/>
              <w:rPr>
                <w:lang w:eastAsia="ja-JP"/>
              </w:rPr>
            </w:pPr>
          </w:p>
        </w:tc>
        <w:tc>
          <w:tcPr>
            <w:tcW w:w="1077" w:type="dxa"/>
            <w:tcPrChange w:id="35739" w:author="rapp" w:date="2023-11-09T17:39:00Z">
              <w:tcPr>
                <w:tcW w:w="1077" w:type="dxa"/>
              </w:tcPr>
            </w:tcPrChange>
          </w:tcPr>
          <w:p w14:paraId="48DD5762" w14:textId="77777777" w:rsidR="00DC60C2" w:rsidRPr="001D2E49" w:rsidRDefault="00DC60C2" w:rsidP="00035F90">
            <w:pPr>
              <w:pStyle w:val="TAC"/>
              <w:rPr>
                <w:lang w:eastAsia="ja-JP"/>
              </w:rPr>
            </w:pPr>
            <w:r>
              <w:rPr>
                <w:lang w:eastAsia="ja-JP"/>
              </w:rPr>
              <w:t>-</w:t>
            </w:r>
          </w:p>
        </w:tc>
        <w:tc>
          <w:tcPr>
            <w:tcW w:w="1077" w:type="dxa"/>
            <w:tcPrChange w:id="35740" w:author="rapp" w:date="2023-11-09T17:39:00Z">
              <w:tcPr>
                <w:tcW w:w="1077" w:type="dxa"/>
              </w:tcPr>
            </w:tcPrChange>
          </w:tcPr>
          <w:p w14:paraId="6E6E3346" w14:textId="77777777" w:rsidR="00DC60C2" w:rsidRPr="001D2E49" w:rsidRDefault="00DC60C2" w:rsidP="00035F90">
            <w:pPr>
              <w:pStyle w:val="TAC"/>
              <w:rPr>
                <w:lang w:eastAsia="ja-JP"/>
              </w:rPr>
            </w:pPr>
          </w:p>
        </w:tc>
      </w:tr>
      <w:tr w:rsidR="00DC60C2" w:rsidRPr="001D2E49" w14:paraId="50C5355A" w14:textId="77777777" w:rsidTr="00AD3AE6">
        <w:tc>
          <w:tcPr>
            <w:tcW w:w="2267" w:type="dxa"/>
            <w:tcPrChange w:id="35741" w:author="rapp" w:date="2023-11-09T17:39:00Z">
              <w:tcPr>
                <w:tcW w:w="2268" w:type="dxa"/>
              </w:tcPr>
            </w:tcPrChange>
          </w:tcPr>
          <w:p w14:paraId="0AFB7CF4" w14:textId="77777777" w:rsidR="00DC60C2" w:rsidRPr="001D2E49" w:rsidRDefault="00DC60C2">
            <w:pPr>
              <w:pStyle w:val="TAL"/>
              <w:ind w:leftChars="50" w:left="100"/>
              <w:rPr>
                <w:rFonts w:cs="Arial"/>
                <w:lang w:eastAsia="ja-JP"/>
              </w:rPr>
              <w:pPrChange w:id="35742" w:author="Ericsson" w:date="2023-11-09T12:03:00Z">
                <w:pPr>
                  <w:pStyle w:val="TAL"/>
                  <w:ind w:left="72"/>
                </w:pPr>
              </w:pPrChange>
            </w:pPr>
            <w:r w:rsidRPr="001D2E49">
              <w:rPr>
                <w:rFonts w:cs="Arial"/>
                <w:lang w:eastAsia="ja-JP"/>
              </w:rPr>
              <w:t>&gt;Transport Layer Address</w:t>
            </w:r>
          </w:p>
        </w:tc>
        <w:tc>
          <w:tcPr>
            <w:tcW w:w="1020" w:type="dxa"/>
            <w:tcPrChange w:id="35743" w:author="rapp" w:date="2023-11-09T17:39:00Z">
              <w:tcPr>
                <w:tcW w:w="1020" w:type="dxa"/>
              </w:tcPr>
            </w:tcPrChange>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Change w:id="35744" w:author="rapp" w:date="2023-11-09T17:39:00Z">
              <w:tcPr>
                <w:tcW w:w="1077" w:type="dxa"/>
              </w:tcPr>
            </w:tcPrChange>
          </w:tcPr>
          <w:p w14:paraId="17F01904" w14:textId="77777777" w:rsidR="00DC60C2" w:rsidRPr="001D2E49" w:rsidRDefault="00DC60C2" w:rsidP="00DC60C2">
            <w:pPr>
              <w:pStyle w:val="TAL"/>
              <w:rPr>
                <w:rFonts w:cs="Arial"/>
                <w:i/>
                <w:lang w:eastAsia="ja-JP"/>
              </w:rPr>
            </w:pPr>
          </w:p>
        </w:tc>
        <w:tc>
          <w:tcPr>
            <w:tcW w:w="1587" w:type="dxa"/>
            <w:tcPrChange w:id="35745" w:author="rapp" w:date="2023-11-09T17:39:00Z">
              <w:tcPr>
                <w:tcW w:w="1587" w:type="dxa"/>
              </w:tcPr>
            </w:tcPrChange>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Change w:id="35746" w:author="rapp" w:date="2023-11-09T17:39:00Z">
              <w:tcPr>
                <w:tcW w:w="1757" w:type="dxa"/>
              </w:tcPr>
            </w:tcPrChange>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Change w:id="35747" w:author="rapp" w:date="2023-11-09T17:39:00Z">
              <w:tcPr>
                <w:tcW w:w="1077" w:type="dxa"/>
              </w:tcPr>
            </w:tcPrChange>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Change w:id="35748" w:author="rapp" w:date="2023-11-09T17:39:00Z">
              <w:tcPr>
                <w:tcW w:w="1077" w:type="dxa"/>
              </w:tcPr>
            </w:tcPrChange>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AD3AE6">
        <w:tc>
          <w:tcPr>
            <w:tcW w:w="2267" w:type="dxa"/>
            <w:tcPrChange w:id="35749" w:author="rapp" w:date="2023-11-09T17:39:00Z">
              <w:tcPr>
                <w:tcW w:w="2268" w:type="dxa"/>
              </w:tcPr>
            </w:tcPrChange>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Change w:id="35750" w:author="rapp" w:date="2023-11-09T17:39:00Z">
              <w:tcPr>
                <w:tcW w:w="1020" w:type="dxa"/>
              </w:tcPr>
            </w:tcPrChange>
          </w:tcPr>
          <w:p w14:paraId="6AD88FA7" w14:textId="77777777" w:rsidR="00DC60C2" w:rsidRPr="001D2E49" w:rsidRDefault="00DC60C2" w:rsidP="00DC60C2">
            <w:pPr>
              <w:pStyle w:val="TAL"/>
              <w:rPr>
                <w:rFonts w:cs="Arial"/>
                <w:lang w:eastAsia="ja-JP"/>
              </w:rPr>
            </w:pPr>
          </w:p>
        </w:tc>
        <w:tc>
          <w:tcPr>
            <w:tcW w:w="1077" w:type="dxa"/>
            <w:tcPrChange w:id="35751" w:author="rapp" w:date="2023-11-09T17:39:00Z">
              <w:tcPr>
                <w:tcW w:w="1077" w:type="dxa"/>
              </w:tcPr>
            </w:tcPrChange>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Change w:id="35752" w:author="rapp" w:date="2023-11-09T17:39:00Z">
              <w:tcPr>
                <w:tcW w:w="1587" w:type="dxa"/>
              </w:tcPr>
            </w:tcPrChange>
          </w:tcPr>
          <w:p w14:paraId="1391D0EE" w14:textId="77777777" w:rsidR="00DC60C2" w:rsidRPr="001D2E49" w:rsidRDefault="00DC60C2" w:rsidP="00DC60C2">
            <w:pPr>
              <w:pStyle w:val="TAL"/>
              <w:rPr>
                <w:rFonts w:cs="Arial"/>
                <w:lang w:eastAsia="ja-JP"/>
              </w:rPr>
            </w:pPr>
          </w:p>
        </w:tc>
        <w:tc>
          <w:tcPr>
            <w:tcW w:w="1757" w:type="dxa"/>
            <w:tcPrChange w:id="35753" w:author="rapp" w:date="2023-11-09T17:39:00Z">
              <w:tcPr>
                <w:tcW w:w="1757" w:type="dxa"/>
              </w:tcPr>
            </w:tcPrChange>
          </w:tcPr>
          <w:p w14:paraId="5C0904F0" w14:textId="77777777" w:rsidR="00DC60C2" w:rsidRPr="001D2E49" w:rsidRDefault="00DC60C2" w:rsidP="00DC60C2">
            <w:pPr>
              <w:pStyle w:val="TAL"/>
              <w:rPr>
                <w:rFonts w:cs="Arial"/>
                <w:lang w:eastAsia="zh-CN"/>
              </w:rPr>
            </w:pPr>
          </w:p>
        </w:tc>
        <w:tc>
          <w:tcPr>
            <w:tcW w:w="1077" w:type="dxa"/>
            <w:tcPrChange w:id="35754" w:author="rapp" w:date="2023-11-09T17:39:00Z">
              <w:tcPr>
                <w:tcW w:w="1077" w:type="dxa"/>
              </w:tcPr>
            </w:tcPrChange>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Change w:id="35755" w:author="rapp" w:date="2023-11-09T17:39:00Z">
              <w:tcPr>
                <w:tcW w:w="1077" w:type="dxa"/>
              </w:tcPr>
            </w:tcPrChange>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AD3AE6">
        <w:tc>
          <w:tcPr>
            <w:tcW w:w="2267" w:type="dxa"/>
            <w:tcPrChange w:id="35756" w:author="rapp" w:date="2023-11-09T17:39:00Z">
              <w:tcPr>
                <w:tcW w:w="2268" w:type="dxa"/>
              </w:tcPr>
            </w:tcPrChange>
          </w:tcPr>
          <w:p w14:paraId="043C65EC" w14:textId="77777777" w:rsidR="00DC60C2" w:rsidRPr="001D2E49" w:rsidRDefault="00DC60C2">
            <w:pPr>
              <w:pStyle w:val="TAL"/>
              <w:ind w:leftChars="50" w:left="100"/>
              <w:rPr>
                <w:rFonts w:cs="Arial"/>
                <w:lang w:eastAsia="ja-JP"/>
              </w:rPr>
              <w:pPrChange w:id="35757" w:author="Ericsson" w:date="2023-11-09T12:03:00Z">
                <w:pPr>
                  <w:pStyle w:val="TAL"/>
                  <w:ind w:left="72"/>
                </w:pPr>
              </w:pPrChange>
            </w:pPr>
            <w:r w:rsidRPr="001D2E49">
              <w:rPr>
                <w:rFonts w:cs="Arial"/>
                <w:lang w:eastAsia="ja-JP"/>
              </w:rPr>
              <w:t>&gt;IP-Sec Transport Layer Address</w:t>
            </w:r>
          </w:p>
        </w:tc>
        <w:tc>
          <w:tcPr>
            <w:tcW w:w="1020" w:type="dxa"/>
            <w:tcPrChange w:id="35758" w:author="rapp" w:date="2023-11-09T17:39:00Z">
              <w:tcPr>
                <w:tcW w:w="1020" w:type="dxa"/>
              </w:tcPr>
            </w:tcPrChange>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Change w:id="35759" w:author="rapp" w:date="2023-11-09T17:39:00Z">
              <w:tcPr>
                <w:tcW w:w="1077" w:type="dxa"/>
              </w:tcPr>
            </w:tcPrChange>
          </w:tcPr>
          <w:p w14:paraId="619D73D7" w14:textId="77777777" w:rsidR="00DC60C2" w:rsidRPr="001D2E49" w:rsidRDefault="00DC60C2" w:rsidP="00DC60C2">
            <w:pPr>
              <w:pStyle w:val="TAL"/>
              <w:rPr>
                <w:rFonts w:cs="Arial"/>
                <w:i/>
                <w:lang w:eastAsia="ja-JP"/>
              </w:rPr>
            </w:pPr>
          </w:p>
        </w:tc>
        <w:tc>
          <w:tcPr>
            <w:tcW w:w="1587" w:type="dxa"/>
            <w:tcPrChange w:id="35760" w:author="rapp" w:date="2023-11-09T17:39:00Z">
              <w:tcPr>
                <w:tcW w:w="1587" w:type="dxa"/>
              </w:tcPr>
            </w:tcPrChange>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Change w:id="35761" w:author="rapp" w:date="2023-11-09T17:39:00Z">
              <w:tcPr>
                <w:tcW w:w="1757" w:type="dxa"/>
              </w:tcPr>
            </w:tcPrChange>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Change w:id="35762" w:author="rapp" w:date="2023-11-09T17:39:00Z">
              <w:tcPr>
                <w:tcW w:w="1077" w:type="dxa"/>
              </w:tcPr>
            </w:tcPrChange>
          </w:tcPr>
          <w:p w14:paraId="0007F4FA" w14:textId="77777777" w:rsidR="00DC60C2" w:rsidRPr="001D2E49" w:rsidRDefault="00DC60C2" w:rsidP="00035F90">
            <w:pPr>
              <w:pStyle w:val="TAC"/>
              <w:rPr>
                <w:lang w:eastAsia="ja-JP"/>
              </w:rPr>
            </w:pPr>
            <w:r>
              <w:rPr>
                <w:lang w:eastAsia="ja-JP"/>
              </w:rPr>
              <w:t>-</w:t>
            </w:r>
          </w:p>
        </w:tc>
        <w:tc>
          <w:tcPr>
            <w:tcW w:w="1077" w:type="dxa"/>
            <w:tcPrChange w:id="35763" w:author="rapp" w:date="2023-11-09T17:39:00Z">
              <w:tcPr>
                <w:tcW w:w="1077" w:type="dxa"/>
              </w:tcPr>
            </w:tcPrChange>
          </w:tcPr>
          <w:p w14:paraId="4C4DCBC0" w14:textId="77777777" w:rsidR="00DC60C2" w:rsidRPr="001D2E49" w:rsidRDefault="00DC60C2" w:rsidP="00035F90">
            <w:pPr>
              <w:pStyle w:val="TAC"/>
              <w:rPr>
                <w:lang w:eastAsia="ja-JP"/>
              </w:rPr>
            </w:pPr>
          </w:p>
        </w:tc>
      </w:tr>
      <w:tr w:rsidR="00DC60C2" w:rsidRPr="001D2E49" w14:paraId="3ED0F7B4" w14:textId="77777777" w:rsidTr="00AD3AE6">
        <w:tc>
          <w:tcPr>
            <w:tcW w:w="2267" w:type="dxa"/>
            <w:tcPrChange w:id="35764" w:author="rapp" w:date="2023-11-09T17:39:00Z">
              <w:tcPr>
                <w:tcW w:w="2268" w:type="dxa"/>
              </w:tcPr>
            </w:tcPrChange>
          </w:tcPr>
          <w:p w14:paraId="71939FE6" w14:textId="77777777" w:rsidR="00DC60C2" w:rsidRPr="00734A6D" w:rsidRDefault="00DC60C2">
            <w:pPr>
              <w:pStyle w:val="TAL"/>
              <w:ind w:leftChars="50" w:left="100"/>
              <w:rPr>
                <w:rFonts w:cs="Arial"/>
                <w:b/>
                <w:bCs/>
                <w:lang w:eastAsia="ja-JP"/>
                <w:rPrChange w:id="35765" w:author="Ericsson" w:date="2023-11-09T12:03:00Z">
                  <w:rPr>
                    <w:rFonts w:cs="Arial"/>
                    <w:lang w:eastAsia="ja-JP"/>
                  </w:rPr>
                </w:rPrChange>
              </w:rPr>
              <w:pPrChange w:id="35766" w:author="Ericsson" w:date="2023-11-09T12:03:00Z">
                <w:pPr>
                  <w:pStyle w:val="TAL"/>
                  <w:ind w:left="72"/>
                </w:pPr>
              </w:pPrChange>
            </w:pPr>
            <w:r w:rsidRPr="00734A6D">
              <w:rPr>
                <w:rFonts w:cs="Arial"/>
                <w:b/>
                <w:bCs/>
                <w:lang w:eastAsia="ja-JP"/>
                <w:rPrChange w:id="35767" w:author="Ericsson" w:date="2023-11-09T12:03:00Z">
                  <w:rPr>
                    <w:rFonts w:cs="Arial"/>
                    <w:lang w:eastAsia="ja-JP"/>
                  </w:rPr>
                </w:rPrChange>
              </w:rPr>
              <w:t>&gt;</w:t>
            </w:r>
            <w:r w:rsidRPr="00734A6D">
              <w:rPr>
                <w:rFonts w:cs="Arial"/>
                <w:b/>
                <w:bCs/>
                <w:lang w:eastAsia="ja-JP"/>
              </w:rPr>
              <w:t>Xn GTP Transport Layer Addresses</w:t>
            </w:r>
          </w:p>
        </w:tc>
        <w:tc>
          <w:tcPr>
            <w:tcW w:w="1020" w:type="dxa"/>
            <w:tcPrChange w:id="35768" w:author="rapp" w:date="2023-11-09T17:39:00Z">
              <w:tcPr>
                <w:tcW w:w="1020" w:type="dxa"/>
              </w:tcPr>
            </w:tcPrChange>
          </w:tcPr>
          <w:p w14:paraId="476A24A7" w14:textId="77777777" w:rsidR="00DC60C2" w:rsidRPr="001D2E49" w:rsidRDefault="00DC60C2" w:rsidP="00DC60C2">
            <w:pPr>
              <w:pStyle w:val="TAL"/>
              <w:rPr>
                <w:rFonts w:cs="Arial"/>
                <w:lang w:eastAsia="ja-JP"/>
              </w:rPr>
            </w:pPr>
          </w:p>
        </w:tc>
        <w:tc>
          <w:tcPr>
            <w:tcW w:w="1077" w:type="dxa"/>
            <w:tcPrChange w:id="35769" w:author="rapp" w:date="2023-11-09T17:39:00Z">
              <w:tcPr>
                <w:tcW w:w="1077" w:type="dxa"/>
              </w:tcPr>
            </w:tcPrChange>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Change w:id="35770" w:author="rapp" w:date="2023-11-09T17:39:00Z">
              <w:tcPr>
                <w:tcW w:w="1587" w:type="dxa"/>
              </w:tcPr>
            </w:tcPrChange>
          </w:tcPr>
          <w:p w14:paraId="6337E372" w14:textId="77777777" w:rsidR="00DC60C2" w:rsidRPr="001D2E49" w:rsidRDefault="00DC60C2" w:rsidP="00DC60C2">
            <w:pPr>
              <w:pStyle w:val="TAL"/>
              <w:rPr>
                <w:rFonts w:cs="Arial"/>
                <w:lang w:eastAsia="ja-JP"/>
              </w:rPr>
            </w:pPr>
          </w:p>
        </w:tc>
        <w:tc>
          <w:tcPr>
            <w:tcW w:w="1757" w:type="dxa"/>
            <w:tcPrChange w:id="35771" w:author="rapp" w:date="2023-11-09T17:39:00Z">
              <w:tcPr>
                <w:tcW w:w="1757" w:type="dxa"/>
              </w:tcPr>
            </w:tcPrChange>
          </w:tcPr>
          <w:p w14:paraId="721D8592" w14:textId="77777777" w:rsidR="00DC60C2" w:rsidRPr="001D2E49" w:rsidRDefault="00DC60C2" w:rsidP="00DC60C2">
            <w:pPr>
              <w:pStyle w:val="TAL"/>
              <w:rPr>
                <w:lang w:eastAsia="ja-JP"/>
              </w:rPr>
            </w:pPr>
          </w:p>
        </w:tc>
        <w:tc>
          <w:tcPr>
            <w:tcW w:w="1077" w:type="dxa"/>
            <w:tcPrChange w:id="35772" w:author="rapp" w:date="2023-11-09T17:39:00Z">
              <w:tcPr>
                <w:tcW w:w="1077" w:type="dxa"/>
              </w:tcPr>
            </w:tcPrChange>
          </w:tcPr>
          <w:p w14:paraId="719A2739" w14:textId="77777777" w:rsidR="00DC60C2" w:rsidRPr="001D2E49" w:rsidRDefault="00DC60C2" w:rsidP="00035F90">
            <w:pPr>
              <w:pStyle w:val="TAC"/>
              <w:rPr>
                <w:lang w:eastAsia="ja-JP"/>
              </w:rPr>
            </w:pPr>
            <w:r>
              <w:rPr>
                <w:lang w:eastAsia="ja-JP"/>
              </w:rPr>
              <w:t>-</w:t>
            </w:r>
          </w:p>
        </w:tc>
        <w:tc>
          <w:tcPr>
            <w:tcW w:w="1077" w:type="dxa"/>
            <w:tcPrChange w:id="35773" w:author="rapp" w:date="2023-11-09T17:39:00Z">
              <w:tcPr>
                <w:tcW w:w="1077" w:type="dxa"/>
              </w:tcPr>
            </w:tcPrChange>
          </w:tcPr>
          <w:p w14:paraId="41DFB935" w14:textId="77777777" w:rsidR="00DC60C2" w:rsidRPr="001D2E49" w:rsidRDefault="00DC60C2" w:rsidP="00035F90">
            <w:pPr>
              <w:pStyle w:val="TAC"/>
              <w:rPr>
                <w:lang w:eastAsia="ja-JP"/>
              </w:rPr>
            </w:pPr>
          </w:p>
        </w:tc>
      </w:tr>
      <w:tr w:rsidR="00DC60C2" w:rsidRPr="001D2E49" w14:paraId="282FCB2D" w14:textId="77777777" w:rsidTr="00AD3AE6">
        <w:tc>
          <w:tcPr>
            <w:tcW w:w="2267" w:type="dxa"/>
            <w:tcPrChange w:id="35774" w:author="rapp" w:date="2023-11-09T17:39:00Z">
              <w:tcPr>
                <w:tcW w:w="2268" w:type="dxa"/>
              </w:tcPr>
            </w:tcPrChange>
          </w:tcPr>
          <w:p w14:paraId="71BB78DF" w14:textId="77777777" w:rsidR="00DC60C2" w:rsidRPr="001D2E49" w:rsidRDefault="00DC60C2">
            <w:pPr>
              <w:pStyle w:val="TAL"/>
              <w:ind w:leftChars="100" w:left="200"/>
              <w:rPr>
                <w:rFonts w:cs="Arial"/>
                <w:lang w:eastAsia="ja-JP"/>
              </w:rPr>
              <w:pPrChange w:id="35775" w:author="Ericsson" w:date="2023-11-09T12:03:00Z">
                <w:pPr>
                  <w:pStyle w:val="TAL"/>
                  <w:ind w:left="162"/>
                </w:pPr>
              </w:pPrChange>
            </w:pPr>
            <w:r w:rsidRPr="001D2E49">
              <w:rPr>
                <w:rFonts w:cs="Arial"/>
                <w:lang w:eastAsia="ja-JP"/>
              </w:rPr>
              <w:t>&gt;&gt;GTP Transport Layer Address</w:t>
            </w:r>
          </w:p>
        </w:tc>
        <w:tc>
          <w:tcPr>
            <w:tcW w:w="1020" w:type="dxa"/>
            <w:tcPrChange w:id="35776" w:author="rapp" w:date="2023-11-09T17:39:00Z">
              <w:tcPr>
                <w:tcW w:w="1020" w:type="dxa"/>
              </w:tcPr>
            </w:tcPrChange>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Change w:id="35777" w:author="rapp" w:date="2023-11-09T17:39:00Z">
              <w:tcPr>
                <w:tcW w:w="1077" w:type="dxa"/>
              </w:tcPr>
            </w:tcPrChange>
          </w:tcPr>
          <w:p w14:paraId="1AB9E570" w14:textId="77777777" w:rsidR="00DC60C2" w:rsidRPr="009C502E" w:rsidRDefault="00DC60C2" w:rsidP="00DC60C2">
            <w:pPr>
              <w:pStyle w:val="TAL"/>
              <w:rPr>
                <w:rFonts w:cs="Arial"/>
                <w:i/>
                <w:lang w:eastAsia="ja-JP"/>
              </w:rPr>
            </w:pPr>
          </w:p>
        </w:tc>
        <w:tc>
          <w:tcPr>
            <w:tcW w:w="1587" w:type="dxa"/>
            <w:tcPrChange w:id="35778" w:author="rapp" w:date="2023-11-09T17:39:00Z">
              <w:tcPr>
                <w:tcW w:w="1587" w:type="dxa"/>
              </w:tcPr>
            </w:tcPrChange>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Change w:id="35779" w:author="rapp" w:date="2023-11-09T17:39:00Z">
              <w:tcPr>
                <w:tcW w:w="1757" w:type="dxa"/>
              </w:tcPr>
            </w:tcPrChange>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Change w:id="35780" w:author="rapp" w:date="2023-11-09T17:39:00Z">
              <w:tcPr>
                <w:tcW w:w="1077" w:type="dxa"/>
              </w:tcPr>
            </w:tcPrChange>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Change w:id="35781" w:author="rapp" w:date="2023-11-09T17:39:00Z">
              <w:tcPr>
                <w:tcW w:w="1077" w:type="dxa"/>
              </w:tcPr>
            </w:tcPrChange>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AD3AE6">
        <w:tc>
          <w:tcPr>
            <w:tcW w:w="2267" w:type="dxa"/>
            <w:tcPrChange w:id="35782" w:author="rapp" w:date="2023-11-09T17:39:00Z">
              <w:tcPr>
                <w:tcW w:w="2268" w:type="dxa"/>
              </w:tcPr>
            </w:tcPrChange>
          </w:tcPr>
          <w:p w14:paraId="4C9242CE" w14:textId="77777777" w:rsidR="00DC60C2" w:rsidRPr="00734A6D" w:rsidRDefault="00DC60C2">
            <w:pPr>
              <w:pStyle w:val="TAL"/>
              <w:ind w:leftChars="50" w:left="100"/>
              <w:rPr>
                <w:rFonts w:cs="Arial"/>
                <w:b/>
                <w:bCs/>
                <w:lang w:eastAsia="ja-JP"/>
              </w:rPr>
              <w:pPrChange w:id="35783" w:author="Ericsson" w:date="2023-11-09T12:03:00Z">
                <w:pPr>
                  <w:pStyle w:val="TAL"/>
                  <w:ind w:left="72"/>
                </w:pPr>
              </w:pPrChange>
            </w:pPr>
            <w:r w:rsidRPr="00734A6D">
              <w:rPr>
                <w:rFonts w:cs="Arial"/>
                <w:b/>
                <w:bCs/>
                <w:lang w:eastAsia="ja-JP"/>
              </w:rPr>
              <w:t>&gt;Xn SCTP Transport Layer Addresses</w:t>
            </w:r>
          </w:p>
        </w:tc>
        <w:tc>
          <w:tcPr>
            <w:tcW w:w="1020" w:type="dxa"/>
            <w:tcPrChange w:id="35784" w:author="rapp" w:date="2023-11-09T17:39:00Z">
              <w:tcPr>
                <w:tcW w:w="1020" w:type="dxa"/>
              </w:tcPr>
            </w:tcPrChange>
          </w:tcPr>
          <w:p w14:paraId="2219C14A" w14:textId="77777777" w:rsidR="00DC60C2" w:rsidRPr="001D2E49" w:rsidRDefault="00DC60C2" w:rsidP="00DC60C2">
            <w:pPr>
              <w:pStyle w:val="TAL"/>
              <w:rPr>
                <w:rFonts w:cs="Arial"/>
                <w:lang w:eastAsia="ja-JP"/>
              </w:rPr>
            </w:pPr>
          </w:p>
        </w:tc>
        <w:tc>
          <w:tcPr>
            <w:tcW w:w="1077" w:type="dxa"/>
            <w:tcPrChange w:id="35785" w:author="rapp" w:date="2023-11-09T17:39:00Z">
              <w:tcPr>
                <w:tcW w:w="1077" w:type="dxa"/>
              </w:tcPr>
            </w:tcPrChange>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Change w:id="35786" w:author="rapp" w:date="2023-11-09T17:39:00Z">
              <w:tcPr>
                <w:tcW w:w="1587" w:type="dxa"/>
              </w:tcPr>
            </w:tcPrChange>
          </w:tcPr>
          <w:p w14:paraId="44A13863" w14:textId="77777777" w:rsidR="00DC60C2" w:rsidRPr="009C502E" w:rsidRDefault="00DC60C2" w:rsidP="00DC60C2">
            <w:pPr>
              <w:pStyle w:val="TAL"/>
              <w:rPr>
                <w:rFonts w:cs="Arial"/>
                <w:lang w:eastAsia="ja-JP"/>
              </w:rPr>
            </w:pPr>
          </w:p>
        </w:tc>
        <w:tc>
          <w:tcPr>
            <w:tcW w:w="1757" w:type="dxa"/>
            <w:tcPrChange w:id="35787" w:author="rapp" w:date="2023-11-09T17:39:00Z">
              <w:tcPr>
                <w:tcW w:w="1757" w:type="dxa"/>
              </w:tcPr>
            </w:tcPrChange>
          </w:tcPr>
          <w:p w14:paraId="77FCF884" w14:textId="77777777" w:rsidR="00DC60C2" w:rsidRPr="009C502E" w:rsidRDefault="00DC60C2" w:rsidP="00DC60C2">
            <w:pPr>
              <w:pStyle w:val="TAL"/>
              <w:rPr>
                <w:rFonts w:cs="Arial"/>
                <w:bCs/>
                <w:lang w:eastAsia="zh-CN"/>
              </w:rPr>
            </w:pPr>
          </w:p>
        </w:tc>
        <w:tc>
          <w:tcPr>
            <w:tcW w:w="1077" w:type="dxa"/>
            <w:tcPrChange w:id="35788" w:author="rapp" w:date="2023-11-09T17:39:00Z">
              <w:tcPr>
                <w:tcW w:w="1077" w:type="dxa"/>
              </w:tcPr>
            </w:tcPrChange>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Change w:id="35789" w:author="rapp" w:date="2023-11-09T17:39:00Z">
              <w:tcPr>
                <w:tcW w:w="1077" w:type="dxa"/>
              </w:tcPr>
            </w:tcPrChange>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AD3AE6">
        <w:tc>
          <w:tcPr>
            <w:tcW w:w="2267" w:type="dxa"/>
            <w:tcPrChange w:id="35790" w:author="rapp" w:date="2023-11-09T17:39:00Z">
              <w:tcPr>
                <w:tcW w:w="2268" w:type="dxa"/>
              </w:tcPr>
            </w:tcPrChange>
          </w:tcPr>
          <w:p w14:paraId="292CC463" w14:textId="77777777" w:rsidR="00DC60C2" w:rsidRPr="001D2E49" w:rsidRDefault="00DC60C2">
            <w:pPr>
              <w:pStyle w:val="TAL"/>
              <w:ind w:leftChars="100" w:left="200"/>
              <w:rPr>
                <w:rFonts w:cs="Arial"/>
                <w:lang w:eastAsia="ja-JP"/>
              </w:rPr>
              <w:pPrChange w:id="35791" w:author="Ericsson" w:date="2023-11-09T12:03:00Z">
                <w:pPr>
                  <w:pStyle w:val="TAL"/>
                  <w:ind w:left="162"/>
                </w:pPr>
              </w:pPrChange>
            </w:pPr>
            <w:r w:rsidRPr="001D2E49">
              <w:rPr>
                <w:rFonts w:cs="Arial"/>
                <w:lang w:eastAsia="ja-JP"/>
              </w:rPr>
              <w:t>&gt;&gt;Transport Layer Address SCTP</w:t>
            </w:r>
          </w:p>
        </w:tc>
        <w:tc>
          <w:tcPr>
            <w:tcW w:w="1020" w:type="dxa"/>
            <w:tcPrChange w:id="35792" w:author="rapp" w:date="2023-11-09T17:39:00Z">
              <w:tcPr>
                <w:tcW w:w="1020" w:type="dxa"/>
              </w:tcPr>
            </w:tcPrChange>
          </w:tcPr>
          <w:p w14:paraId="3576C635" w14:textId="77777777" w:rsidR="00DC60C2" w:rsidRPr="006661CC" w:rsidRDefault="00DC60C2" w:rsidP="006661CC">
            <w:pPr>
              <w:pStyle w:val="TAL"/>
              <w:rPr>
                <w:rPrChange w:id="35793" w:author="Ericsson" w:date="2023-11-09T14:16:00Z">
                  <w:rPr>
                    <w:rFonts w:cs="Arial"/>
                    <w:lang w:eastAsia="ja-JP"/>
                  </w:rPr>
                </w:rPrChange>
              </w:rPr>
            </w:pPr>
            <w:r w:rsidRPr="006661CC">
              <w:rPr>
                <w:rPrChange w:id="35794" w:author="Ericsson" w:date="2023-11-09T14:16:00Z">
                  <w:rPr>
                    <w:u w:val="single"/>
                    <w:lang w:eastAsia="ja-JP"/>
                  </w:rPr>
                </w:rPrChange>
              </w:rPr>
              <w:t>M</w:t>
            </w:r>
          </w:p>
        </w:tc>
        <w:tc>
          <w:tcPr>
            <w:tcW w:w="1077" w:type="dxa"/>
            <w:tcPrChange w:id="35795" w:author="rapp" w:date="2023-11-09T17:39:00Z">
              <w:tcPr>
                <w:tcW w:w="1077" w:type="dxa"/>
              </w:tcPr>
            </w:tcPrChange>
          </w:tcPr>
          <w:p w14:paraId="289EBA98" w14:textId="77777777" w:rsidR="00DC60C2" w:rsidRPr="009C502E" w:rsidRDefault="00DC60C2" w:rsidP="00DC60C2">
            <w:pPr>
              <w:pStyle w:val="TAL"/>
              <w:rPr>
                <w:rFonts w:cs="Arial"/>
                <w:i/>
                <w:lang w:eastAsia="ja-JP"/>
              </w:rPr>
            </w:pPr>
          </w:p>
        </w:tc>
        <w:tc>
          <w:tcPr>
            <w:tcW w:w="1587" w:type="dxa"/>
            <w:tcPrChange w:id="35796" w:author="rapp" w:date="2023-11-09T17:39:00Z">
              <w:tcPr>
                <w:tcW w:w="1587" w:type="dxa"/>
              </w:tcPr>
            </w:tcPrChange>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Change w:id="35797" w:author="rapp" w:date="2023-11-09T17:39:00Z">
              <w:tcPr>
                <w:tcW w:w="1757" w:type="dxa"/>
              </w:tcPr>
            </w:tcPrChange>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Change w:id="35798" w:author="rapp" w:date="2023-11-09T17:39:00Z">
              <w:tcPr>
                <w:tcW w:w="1077" w:type="dxa"/>
              </w:tcPr>
            </w:tcPrChange>
          </w:tcPr>
          <w:p w14:paraId="19F5C68B" w14:textId="77777777" w:rsidR="00DC60C2" w:rsidRPr="009C502E" w:rsidRDefault="00DC60C2" w:rsidP="00035F90">
            <w:pPr>
              <w:pStyle w:val="TAC"/>
            </w:pPr>
            <w:r>
              <w:t>-</w:t>
            </w:r>
          </w:p>
        </w:tc>
        <w:tc>
          <w:tcPr>
            <w:tcW w:w="1077" w:type="dxa"/>
            <w:tcPrChange w:id="35799" w:author="rapp" w:date="2023-11-09T17:39:00Z">
              <w:tcPr>
                <w:tcW w:w="1077" w:type="dxa"/>
              </w:tcPr>
            </w:tcPrChange>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800" w:author="rapp" w:date="2023-11-09T17:39: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5801">
          <w:tblGrid>
            <w:gridCol w:w="3288"/>
            <w:gridCol w:w="6576"/>
          </w:tblGrid>
        </w:tblGridChange>
      </w:tblGrid>
      <w:tr w:rsidR="009B75C3" w:rsidRPr="001D2E49" w14:paraId="18C19EBB" w14:textId="77777777" w:rsidTr="00AD3AE6">
        <w:tc>
          <w:tcPr>
            <w:tcW w:w="3288" w:type="dxa"/>
            <w:tcPrChange w:id="35802" w:author="rapp" w:date="2023-11-09T17:39:00Z">
              <w:tcPr>
                <w:tcW w:w="3288" w:type="dxa"/>
              </w:tcPr>
            </w:tcPrChange>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5803" w:author="rapp" w:date="2023-11-09T17:39:00Z">
              <w:tcPr>
                <w:tcW w:w="6576" w:type="dxa"/>
              </w:tcPr>
            </w:tcPrChange>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AD3AE6">
        <w:tc>
          <w:tcPr>
            <w:tcW w:w="3288" w:type="dxa"/>
            <w:tcPrChange w:id="35804" w:author="rapp" w:date="2023-11-09T17:39:00Z">
              <w:tcPr>
                <w:tcW w:w="3288" w:type="dxa"/>
              </w:tcPr>
            </w:tcPrChange>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Change w:id="35805" w:author="rapp" w:date="2023-11-09T17:39:00Z">
              <w:tcPr>
                <w:tcW w:w="6576" w:type="dxa"/>
              </w:tcPr>
            </w:tcPrChange>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AD3AE6">
        <w:tc>
          <w:tcPr>
            <w:tcW w:w="3288" w:type="dxa"/>
            <w:tcPrChange w:id="35806" w:author="rapp" w:date="2023-11-09T17:39:00Z">
              <w:tcPr>
                <w:tcW w:w="3288" w:type="dxa"/>
              </w:tcPr>
            </w:tcPrChange>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Change w:id="35807" w:author="rapp" w:date="2023-11-09T17:39:00Z">
              <w:tcPr>
                <w:tcW w:w="6576" w:type="dxa"/>
              </w:tcPr>
            </w:tcPrChange>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AD3AE6">
        <w:tc>
          <w:tcPr>
            <w:tcW w:w="3288" w:type="dxa"/>
            <w:tcPrChange w:id="35808" w:author="rapp" w:date="2023-11-09T17:39:00Z">
              <w:tcPr>
                <w:tcW w:w="3288" w:type="dxa"/>
              </w:tcPr>
            </w:tcPrChange>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Change w:id="35809" w:author="rapp" w:date="2023-11-09T17:39:00Z">
              <w:tcPr>
                <w:tcW w:w="6576" w:type="dxa"/>
              </w:tcPr>
            </w:tcPrChange>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35810" w:name="_Toc20955309"/>
      <w:bookmarkStart w:id="35811" w:name="_Toc29503760"/>
      <w:bookmarkStart w:id="35812" w:name="_Toc29504344"/>
      <w:bookmarkStart w:id="35813" w:name="_Toc29504928"/>
      <w:bookmarkStart w:id="35814" w:name="_Toc36553380"/>
      <w:bookmarkStart w:id="35815" w:name="_Toc36555107"/>
      <w:bookmarkStart w:id="35816" w:name="_Toc45652486"/>
      <w:bookmarkStart w:id="35817" w:name="_Toc45658918"/>
      <w:bookmarkStart w:id="35818" w:name="_Toc45720738"/>
      <w:bookmarkStart w:id="35819" w:name="_Toc45798616"/>
      <w:bookmarkStart w:id="35820" w:name="_Toc45898005"/>
      <w:bookmarkStart w:id="35821" w:name="_Toc51746210"/>
      <w:bookmarkStart w:id="35822" w:name="_Toc64446474"/>
      <w:bookmarkStart w:id="35823" w:name="_Toc73982344"/>
      <w:bookmarkStart w:id="35824" w:name="_Toc88652434"/>
      <w:bookmarkStart w:id="35825" w:name="_Toc97891478"/>
      <w:bookmarkStart w:id="35826" w:name="_Toc99123660"/>
      <w:bookmarkStart w:id="35827" w:name="_Toc99662466"/>
      <w:bookmarkStart w:id="35828" w:name="_Toc105152544"/>
      <w:bookmarkStart w:id="35829" w:name="_Toc105174350"/>
      <w:bookmarkStart w:id="35830" w:name="_Toc106109348"/>
      <w:bookmarkStart w:id="35831" w:name="_Toc107409806"/>
      <w:bookmarkStart w:id="35832" w:name="_Toc112756995"/>
      <w:bookmarkStart w:id="35833" w:name="_Toc146271148"/>
      <w:r w:rsidRPr="001D2E49">
        <w:t>9.3.3.10</w:t>
      </w:r>
      <w:r w:rsidRPr="001D2E49">
        <w:tab/>
        <w:t>TAC</w:t>
      </w:r>
      <w:bookmarkEnd w:id="35810"/>
      <w:bookmarkEnd w:id="35811"/>
      <w:bookmarkEnd w:id="35812"/>
      <w:bookmarkEnd w:id="35813"/>
      <w:bookmarkEnd w:id="35814"/>
      <w:bookmarkEnd w:id="35815"/>
      <w:bookmarkEnd w:id="35816"/>
      <w:bookmarkEnd w:id="35817"/>
      <w:bookmarkEnd w:id="35818"/>
      <w:bookmarkEnd w:id="35819"/>
      <w:bookmarkEnd w:id="35820"/>
      <w:bookmarkEnd w:id="35821"/>
      <w:bookmarkEnd w:id="35822"/>
      <w:bookmarkEnd w:id="35823"/>
      <w:bookmarkEnd w:id="35824"/>
      <w:bookmarkEnd w:id="35825"/>
      <w:bookmarkEnd w:id="35826"/>
      <w:bookmarkEnd w:id="35827"/>
      <w:bookmarkEnd w:id="35828"/>
      <w:bookmarkEnd w:id="35829"/>
      <w:bookmarkEnd w:id="35830"/>
      <w:bookmarkEnd w:id="35831"/>
      <w:bookmarkEnd w:id="35832"/>
      <w:bookmarkEnd w:id="35833"/>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834"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835">
          <w:tblGrid>
            <w:gridCol w:w="2448"/>
            <w:gridCol w:w="1080"/>
            <w:gridCol w:w="1440"/>
            <w:gridCol w:w="1872"/>
            <w:gridCol w:w="2880"/>
          </w:tblGrid>
        </w:tblGridChange>
      </w:tblGrid>
      <w:tr w:rsidR="009B75C3" w:rsidRPr="001D2E49" w14:paraId="2FABD67C" w14:textId="77777777" w:rsidTr="00AD3AE6">
        <w:tc>
          <w:tcPr>
            <w:tcW w:w="2551" w:type="dxa"/>
            <w:tcPrChange w:id="35836" w:author="rapp" w:date="2023-11-09T17:40:00Z">
              <w:tcPr>
                <w:tcW w:w="2448" w:type="dxa"/>
              </w:tcPr>
            </w:tcPrChange>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837" w:author="rapp" w:date="2023-11-09T17:40:00Z">
              <w:tcPr>
                <w:tcW w:w="1080" w:type="dxa"/>
              </w:tcPr>
            </w:tcPrChange>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838" w:author="rapp" w:date="2023-11-09T17:40:00Z">
              <w:tcPr>
                <w:tcW w:w="1440" w:type="dxa"/>
              </w:tcPr>
            </w:tcPrChange>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839" w:author="rapp" w:date="2023-11-09T17:40:00Z">
              <w:tcPr>
                <w:tcW w:w="1872" w:type="dxa"/>
              </w:tcPr>
            </w:tcPrChange>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840" w:author="rapp" w:date="2023-11-09T17:40:00Z">
              <w:tcPr>
                <w:tcW w:w="2880" w:type="dxa"/>
              </w:tcPr>
            </w:tcPrChange>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AD3AE6">
        <w:tc>
          <w:tcPr>
            <w:tcW w:w="2551" w:type="dxa"/>
            <w:tcPrChange w:id="35841" w:author="rapp" w:date="2023-11-09T17:40:00Z">
              <w:tcPr>
                <w:tcW w:w="2448" w:type="dxa"/>
              </w:tcPr>
            </w:tcPrChange>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Change w:id="35842" w:author="rapp" w:date="2023-11-09T17:40:00Z">
              <w:tcPr>
                <w:tcW w:w="1080" w:type="dxa"/>
              </w:tcPr>
            </w:tcPrChange>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843" w:author="rapp" w:date="2023-11-09T17:40:00Z">
              <w:tcPr>
                <w:tcW w:w="1440" w:type="dxa"/>
              </w:tcPr>
            </w:tcPrChange>
          </w:tcPr>
          <w:p w14:paraId="0CF70E8F" w14:textId="77777777" w:rsidR="009B75C3" w:rsidRPr="001D2E49" w:rsidRDefault="009B75C3" w:rsidP="009517A1">
            <w:pPr>
              <w:pStyle w:val="TAL"/>
              <w:rPr>
                <w:i/>
                <w:lang w:eastAsia="ja-JP"/>
              </w:rPr>
            </w:pPr>
          </w:p>
        </w:tc>
        <w:tc>
          <w:tcPr>
            <w:tcW w:w="1872" w:type="dxa"/>
            <w:tcPrChange w:id="35844" w:author="rapp" w:date="2023-11-09T17:40:00Z">
              <w:tcPr>
                <w:tcW w:w="1872" w:type="dxa"/>
              </w:tcPr>
            </w:tcPrChange>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Change w:id="35845" w:author="rapp" w:date="2023-11-09T17:40:00Z">
              <w:tcPr>
                <w:tcW w:w="2880" w:type="dxa"/>
              </w:tcPr>
            </w:tcPrChange>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35846" w:name="_Toc20955310"/>
      <w:bookmarkStart w:id="35847" w:name="_Toc29503761"/>
      <w:bookmarkStart w:id="35848" w:name="_Toc29504345"/>
      <w:bookmarkStart w:id="35849" w:name="_Toc29504929"/>
      <w:bookmarkStart w:id="35850" w:name="_Toc36553381"/>
      <w:bookmarkStart w:id="35851" w:name="_Toc36555108"/>
      <w:bookmarkStart w:id="35852" w:name="_Toc45652487"/>
      <w:bookmarkStart w:id="35853" w:name="_Toc45658919"/>
      <w:bookmarkStart w:id="35854" w:name="_Toc45720739"/>
      <w:bookmarkStart w:id="35855" w:name="_Toc45798617"/>
      <w:bookmarkStart w:id="35856" w:name="_Toc45898006"/>
      <w:bookmarkStart w:id="35857" w:name="_Toc51746211"/>
      <w:bookmarkStart w:id="35858" w:name="_Toc64446475"/>
      <w:bookmarkStart w:id="35859" w:name="_Toc73982345"/>
      <w:bookmarkStart w:id="35860" w:name="_Toc88652435"/>
      <w:bookmarkStart w:id="35861" w:name="_Toc97891479"/>
      <w:bookmarkStart w:id="35862" w:name="_Toc99123661"/>
      <w:bookmarkStart w:id="35863" w:name="_Toc99662467"/>
      <w:bookmarkStart w:id="35864" w:name="_Toc105152545"/>
      <w:bookmarkStart w:id="35865" w:name="_Toc105174351"/>
      <w:bookmarkStart w:id="35866" w:name="_Toc106109349"/>
      <w:bookmarkStart w:id="35867" w:name="_Toc107409807"/>
      <w:bookmarkStart w:id="35868" w:name="_Toc112756996"/>
      <w:bookmarkStart w:id="35869" w:name="_Toc146271149"/>
      <w:r w:rsidRPr="001D2E49">
        <w:t>9.3.3.11</w:t>
      </w:r>
      <w:r w:rsidRPr="001D2E49">
        <w:tab/>
        <w:t>TAI</w:t>
      </w:r>
      <w:bookmarkEnd w:id="35846"/>
      <w:bookmarkEnd w:id="35847"/>
      <w:bookmarkEnd w:id="35848"/>
      <w:bookmarkEnd w:id="35849"/>
      <w:bookmarkEnd w:id="35850"/>
      <w:bookmarkEnd w:id="35851"/>
      <w:bookmarkEnd w:id="35852"/>
      <w:bookmarkEnd w:id="35853"/>
      <w:bookmarkEnd w:id="35854"/>
      <w:bookmarkEnd w:id="35855"/>
      <w:bookmarkEnd w:id="35856"/>
      <w:bookmarkEnd w:id="35857"/>
      <w:bookmarkEnd w:id="35858"/>
      <w:bookmarkEnd w:id="35859"/>
      <w:bookmarkEnd w:id="35860"/>
      <w:bookmarkEnd w:id="35861"/>
      <w:bookmarkEnd w:id="35862"/>
      <w:bookmarkEnd w:id="35863"/>
      <w:bookmarkEnd w:id="35864"/>
      <w:bookmarkEnd w:id="35865"/>
      <w:bookmarkEnd w:id="35866"/>
      <w:bookmarkEnd w:id="35867"/>
      <w:bookmarkEnd w:id="35868"/>
      <w:bookmarkEnd w:id="35869"/>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870"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871">
          <w:tblGrid>
            <w:gridCol w:w="2448"/>
            <w:gridCol w:w="1080"/>
            <w:gridCol w:w="1440"/>
            <w:gridCol w:w="1872"/>
            <w:gridCol w:w="2880"/>
          </w:tblGrid>
        </w:tblGridChange>
      </w:tblGrid>
      <w:tr w:rsidR="009B75C3" w:rsidRPr="001D2E49" w14:paraId="577FF671" w14:textId="77777777" w:rsidTr="00AD3AE6">
        <w:tc>
          <w:tcPr>
            <w:tcW w:w="2551" w:type="dxa"/>
            <w:tcPrChange w:id="35872" w:author="rapp" w:date="2023-11-09T17:40:00Z">
              <w:tcPr>
                <w:tcW w:w="2448" w:type="dxa"/>
              </w:tcPr>
            </w:tcPrChange>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873" w:author="rapp" w:date="2023-11-09T17:40:00Z">
              <w:tcPr>
                <w:tcW w:w="1080" w:type="dxa"/>
              </w:tcPr>
            </w:tcPrChange>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874" w:author="rapp" w:date="2023-11-09T17:40:00Z">
              <w:tcPr>
                <w:tcW w:w="1440" w:type="dxa"/>
              </w:tcPr>
            </w:tcPrChange>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875" w:author="rapp" w:date="2023-11-09T17:40:00Z">
              <w:tcPr>
                <w:tcW w:w="1872" w:type="dxa"/>
              </w:tcPr>
            </w:tcPrChange>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876" w:author="rapp" w:date="2023-11-09T17:40:00Z">
              <w:tcPr>
                <w:tcW w:w="2880" w:type="dxa"/>
              </w:tcPr>
            </w:tcPrChange>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AD3AE6">
        <w:tc>
          <w:tcPr>
            <w:tcW w:w="2551" w:type="dxa"/>
            <w:tcPrChange w:id="35877" w:author="rapp" w:date="2023-11-09T17:40:00Z">
              <w:tcPr>
                <w:tcW w:w="2448" w:type="dxa"/>
              </w:tcPr>
            </w:tcPrChange>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35878" w:author="rapp" w:date="2023-11-09T17:40:00Z">
              <w:tcPr>
                <w:tcW w:w="1080" w:type="dxa"/>
              </w:tcPr>
            </w:tcPrChange>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879" w:author="rapp" w:date="2023-11-09T17:40:00Z">
              <w:tcPr>
                <w:tcW w:w="1440" w:type="dxa"/>
              </w:tcPr>
            </w:tcPrChange>
          </w:tcPr>
          <w:p w14:paraId="23E9849A" w14:textId="77777777" w:rsidR="009B75C3" w:rsidRPr="001D2E49" w:rsidRDefault="009B75C3" w:rsidP="009517A1">
            <w:pPr>
              <w:pStyle w:val="TAL"/>
              <w:rPr>
                <w:i/>
                <w:lang w:eastAsia="ja-JP"/>
              </w:rPr>
            </w:pPr>
          </w:p>
        </w:tc>
        <w:tc>
          <w:tcPr>
            <w:tcW w:w="1872" w:type="dxa"/>
            <w:tcPrChange w:id="35880" w:author="rapp" w:date="2023-11-09T17:40:00Z">
              <w:tcPr>
                <w:tcW w:w="1872" w:type="dxa"/>
              </w:tcPr>
            </w:tcPrChange>
          </w:tcPr>
          <w:p w14:paraId="5090D93E" w14:textId="77777777" w:rsidR="009B75C3" w:rsidRPr="001D2E49" w:rsidRDefault="009B75C3" w:rsidP="009517A1">
            <w:pPr>
              <w:pStyle w:val="TAL"/>
              <w:rPr>
                <w:lang w:eastAsia="ja-JP"/>
              </w:rPr>
            </w:pPr>
            <w:r w:rsidRPr="001D2E49">
              <w:rPr>
                <w:lang w:eastAsia="ja-JP"/>
              </w:rPr>
              <w:t>9.3.3.5</w:t>
            </w:r>
          </w:p>
        </w:tc>
        <w:tc>
          <w:tcPr>
            <w:tcW w:w="2880" w:type="dxa"/>
            <w:tcPrChange w:id="35881" w:author="rapp" w:date="2023-11-09T17:40:00Z">
              <w:tcPr>
                <w:tcW w:w="2880" w:type="dxa"/>
              </w:tcPr>
            </w:tcPrChange>
          </w:tcPr>
          <w:p w14:paraId="5FEAFC6F" w14:textId="77777777" w:rsidR="009B75C3" w:rsidRPr="001D2E49" w:rsidRDefault="009B75C3" w:rsidP="009517A1">
            <w:pPr>
              <w:pStyle w:val="TAL"/>
              <w:rPr>
                <w:lang w:eastAsia="ja-JP"/>
              </w:rPr>
            </w:pPr>
          </w:p>
        </w:tc>
      </w:tr>
      <w:tr w:rsidR="009B75C3" w:rsidRPr="001D2E49" w14:paraId="542D0708" w14:textId="77777777" w:rsidTr="00AD3AE6">
        <w:tc>
          <w:tcPr>
            <w:tcW w:w="2551" w:type="dxa"/>
            <w:tcPrChange w:id="35882" w:author="rapp" w:date="2023-11-09T17:40:00Z">
              <w:tcPr>
                <w:tcW w:w="2448" w:type="dxa"/>
              </w:tcPr>
            </w:tcPrChange>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Change w:id="35883" w:author="rapp" w:date="2023-11-09T17:40:00Z">
              <w:tcPr>
                <w:tcW w:w="1080" w:type="dxa"/>
              </w:tcPr>
            </w:tcPrChange>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884" w:author="rapp" w:date="2023-11-09T17:40:00Z">
              <w:tcPr>
                <w:tcW w:w="1440" w:type="dxa"/>
              </w:tcPr>
            </w:tcPrChange>
          </w:tcPr>
          <w:p w14:paraId="1B60CCC1" w14:textId="77777777" w:rsidR="009B75C3" w:rsidRPr="001D2E49" w:rsidRDefault="009B75C3" w:rsidP="009517A1">
            <w:pPr>
              <w:pStyle w:val="TAL"/>
              <w:rPr>
                <w:i/>
                <w:lang w:eastAsia="ja-JP"/>
              </w:rPr>
            </w:pPr>
          </w:p>
        </w:tc>
        <w:tc>
          <w:tcPr>
            <w:tcW w:w="1872" w:type="dxa"/>
            <w:tcPrChange w:id="35885" w:author="rapp" w:date="2023-11-09T17:40:00Z">
              <w:tcPr>
                <w:tcW w:w="1872" w:type="dxa"/>
              </w:tcPr>
            </w:tcPrChange>
          </w:tcPr>
          <w:p w14:paraId="6B9BD344" w14:textId="77777777" w:rsidR="009B75C3" w:rsidRPr="001D2E49" w:rsidRDefault="009B75C3" w:rsidP="009517A1">
            <w:pPr>
              <w:pStyle w:val="TAL"/>
              <w:rPr>
                <w:lang w:eastAsia="ja-JP"/>
              </w:rPr>
            </w:pPr>
            <w:r w:rsidRPr="001D2E49">
              <w:rPr>
                <w:lang w:eastAsia="ja-JP"/>
              </w:rPr>
              <w:t>9.3.3.10</w:t>
            </w:r>
          </w:p>
        </w:tc>
        <w:tc>
          <w:tcPr>
            <w:tcW w:w="2880" w:type="dxa"/>
            <w:tcPrChange w:id="35886" w:author="rapp" w:date="2023-11-09T17:40:00Z">
              <w:tcPr>
                <w:tcW w:w="2880" w:type="dxa"/>
              </w:tcPr>
            </w:tcPrChange>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35887" w:name="_Toc20955311"/>
      <w:bookmarkStart w:id="35888" w:name="_Toc29503762"/>
      <w:bookmarkStart w:id="35889" w:name="_Toc29504346"/>
      <w:bookmarkStart w:id="35890" w:name="_Toc29504930"/>
      <w:bookmarkStart w:id="35891" w:name="_Toc36553382"/>
      <w:bookmarkStart w:id="35892" w:name="_Toc36555109"/>
      <w:bookmarkStart w:id="35893" w:name="_Toc45652488"/>
      <w:bookmarkStart w:id="35894" w:name="_Toc45658920"/>
      <w:bookmarkStart w:id="35895" w:name="_Toc45720740"/>
      <w:bookmarkStart w:id="35896" w:name="_Toc45798618"/>
      <w:bookmarkStart w:id="35897" w:name="_Toc45898007"/>
      <w:bookmarkStart w:id="35898" w:name="_Toc51746212"/>
      <w:bookmarkStart w:id="35899" w:name="_Toc64446476"/>
      <w:bookmarkStart w:id="35900" w:name="_Toc73982346"/>
      <w:bookmarkStart w:id="35901" w:name="_Toc88652436"/>
      <w:bookmarkStart w:id="35902" w:name="_Toc97891480"/>
      <w:bookmarkStart w:id="35903" w:name="_Toc99123662"/>
      <w:bookmarkStart w:id="35904" w:name="_Toc99662468"/>
      <w:bookmarkStart w:id="35905" w:name="_Toc105152546"/>
      <w:bookmarkStart w:id="35906" w:name="_Toc105174352"/>
      <w:bookmarkStart w:id="35907" w:name="_Toc106109350"/>
      <w:bookmarkStart w:id="35908" w:name="_Toc107409808"/>
      <w:bookmarkStart w:id="35909" w:name="_Toc112756997"/>
      <w:bookmarkStart w:id="35910" w:name="_Toc146271150"/>
      <w:r w:rsidRPr="001D2E49">
        <w:t>9.3.3.12</w:t>
      </w:r>
      <w:r w:rsidRPr="001D2E49">
        <w:tab/>
        <w:t>AMF Set ID</w:t>
      </w:r>
      <w:bookmarkEnd w:id="35887"/>
      <w:bookmarkEnd w:id="35888"/>
      <w:bookmarkEnd w:id="35889"/>
      <w:bookmarkEnd w:id="35890"/>
      <w:bookmarkEnd w:id="35891"/>
      <w:bookmarkEnd w:id="35892"/>
      <w:bookmarkEnd w:id="35893"/>
      <w:bookmarkEnd w:id="35894"/>
      <w:bookmarkEnd w:id="35895"/>
      <w:bookmarkEnd w:id="35896"/>
      <w:bookmarkEnd w:id="35897"/>
      <w:bookmarkEnd w:id="35898"/>
      <w:bookmarkEnd w:id="35899"/>
      <w:bookmarkEnd w:id="35900"/>
      <w:bookmarkEnd w:id="35901"/>
      <w:bookmarkEnd w:id="35902"/>
      <w:bookmarkEnd w:id="35903"/>
      <w:bookmarkEnd w:id="35904"/>
      <w:bookmarkEnd w:id="35905"/>
      <w:bookmarkEnd w:id="35906"/>
      <w:bookmarkEnd w:id="35907"/>
      <w:bookmarkEnd w:id="35908"/>
      <w:bookmarkEnd w:id="35909"/>
      <w:bookmarkEnd w:id="3591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911"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912">
          <w:tblGrid>
            <w:gridCol w:w="2448"/>
            <w:gridCol w:w="1080"/>
            <w:gridCol w:w="1440"/>
            <w:gridCol w:w="1872"/>
            <w:gridCol w:w="2880"/>
          </w:tblGrid>
        </w:tblGridChange>
      </w:tblGrid>
      <w:tr w:rsidR="009B75C3" w:rsidRPr="001D2E49" w14:paraId="5743B8AD" w14:textId="77777777" w:rsidTr="00AD3AE6">
        <w:tc>
          <w:tcPr>
            <w:tcW w:w="2551" w:type="dxa"/>
            <w:tcPrChange w:id="35913" w:author="rapp" w:date="2023-11-09T17:40:00Z">
              <w:tcPr>
                <w:tcW w:w="2448" w:type="dxa"/>
              </w:tcPr>
            </w:tcPrChange>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914" w:author="rapp" w:date="2023-11-09T17:40:00Z">
              <w:tcPr>
                <w:tcW w:w="1080" w:type="dxa"/>
              </w:tcPr>
            </w:tcPrChange>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915" w:author="rapp" w:date="2023-11-09T17:40:00Z">
              <w:tcPr>
                <w:tcW w:w="1440" w:type="dxa"/>
              </w:tcPr>
            </w:tcPrChange>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916" w:author="rapp" w:date="2023-11-09T17:40:00Z">
              <w:tcPr>
                <w:tcW w:w="1872" w:type="dxa"/>
              </w:tcPr>
            </w:tcPrChange>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917" w:author="rapp" w:date="2023-11-09T17:40:00Z">
              <w:tcPr>
                <w:tcW w:w="2880" w:type="dxa"/>
              </w:tcPr>
            </w:tcPrChange>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AD3AE6">
        <w:tc>
          <w:tcPr>
            <w:tcW w:w="2551" w:type="dxa"/>
            <w:tcPrChange w:id="35918" w:author="rapp" w:date="2023-11-09T17:40:00Z">
              <w:tcPr>
                <w:tcW w:w="2448" w:type="dxa"/>
              </w:tcPr>
            </w:tcPrChange>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Change w:id="35919" w:author="rapp" w:date="2023-11-09T17:40:00Z">
              <w:tcPr>
                <w:tcW w:w="1080" w:type="dxa"/>
              </w:tcPr>
            </w:tcPrChange>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920" w:author="rapp" w:date="2023-11-09T17:40:00Z">
              <w:tcPr>
                <w:tcW w:w="1440" w:type="dxa"/>
              </w:tcPr>
            </w:tcPrChange>
          </w:tcPr>
          <w:p w14:paraId="113E54F8" w14:textId="77777777" w:rsidR="009B75C3" w:rsidRPr="001D2E49" w:rsidRDefault="009B75C3" w:rsidP="009517A1">
            <w:pPr>
              <w:pStyle w:val="TAL"/>
              <w:rPr>
                <w:i/>
                <w:lang w:eastAsia="ja-JP"/>
              </w:rPr>
            </w:pPr>
          </w:p>
        </w:tc>
        <w:tc>
          <w:tcPr>
            <w:tcW w:w="1872" w:type="dxa"/>
            <w:tcPrChange w:id="35921" w:author="rapp" w:date="2023-11-09T17:40:00Z">
              <w:tcPr>
                <w:tcW w:w="1872" w:type="dxa"/>
              </w:tcPr>
            </w:tcPrChange>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Change w:id="35922" w:author="rapp" w:date="2023-11-09T17:40:00Z">
              <w:tcPr>
                <w:tcW w:w="2880" w:type="dxa"/>
              </w:tcPr>
            </w:tcPrChange>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35923" w:name="_Toc20955312"/>
      <w:bookmarkStart w:id="35924" w:name="_Toc29503763"/>
      <w:bookmarkStart w:id="35925" w:name="_Toc29504347"/>
      <w:bookmarkStart w:id="35926" w:name="_Toc29504931"/>
      <w:bookmarkStart w:id="35927" w:name="_Toc36553383"/>
      <w:bookmarkStart w:id="35928" w:name="_Toc36555110"/>
      <w:bookmarkStart w:id="35929" w:name="_Toc45652489"/>
      <w:bookmarkStart w:id="35930" w:name="_Toc45658921"/>
      <w:bookmarkStart w:id="35931" w:name="_Toc45720741"/>
      <w:bookmarkStart w:id="35932" w:name="_Toc45798619"/>
      <w:bookmarkStart w:id="35933" w:name="_Toc45898008"/>
      <w:bookmarkStart w:id="35934" w:name="_Toc51746213"/>
      <w:bookmarkStart w:id="35935" w:name="_Toc64446477"/>
      <w:bookmarkStart w:id="35936" w:name="_Toc73982347"/>
      <w:bookmarkStart w:id="35937" w:name="_Toc88652437"/>
      <w:bookmarkStart w:id="35938" w:name="_Toc97891481"/>
      <w:bookmarkStart w:id="35939" w:name="_Toc99123663"/>
      <w:bookmarkStart w:id="35940" w:name="_Toc99662469"/>
      <w:bookmarkStart w:id="35941" w:name="_Toc105152547"/>
      <w:bookmarkStart w:id="35942" w:name="_Toc105174353"/>
      <w:bookmarkStart w:id="35943" w:name="_Toc106109351"/>
      <w:bookmarkStart w:id="35944" w:name="_Toc107409809"/>
      <w:bookmarkStart w:id="35945" w:name="_Toc112756998"/>
      <w:bookmarkStart w:id="35946" w:name="_Toc146271151"/>
      <w:r w:rsidRPr="001D2E49">
        <w:t>9.3.3.13</w:t>
      </w:r>
      <w:r w:rsidRPr="001D2E49">
        <w:tab/>
        <w:t>Routing ID</w:t>
      </w:r>
      <w:bookmarkEnd w:id="35923"/>
      <w:bookmarkEnd w:id="35924"/>
      <w:bookmarkEnd w:id="35925"/>
      <w:bookmarkEnd w:id="35926"/>
      <w:bookmarkEnd w:id="35927"/>
      <w:bookmarkEnd w:id="35928"/>
      <w:bookmarkEnd w:id="35929"/>
      <w:bookmarkEnd w:id="35930"/>
      <w:bookmarkEnd w:id="35931"/>
      <w:bookmarkEnd w:id="35932"/>
      <w:bookmarkEnd w:id="35933"/>
      <w:bookmarkEnd w:id="35934"/>
      <w:bookmarkEnd w:id="35935"/>
      <w:bookmarkEnd w:id="35936"/>
      <w:bookmarkEnd w:id="35937"/>
      <w:bookmarkEnd w:id="35938"/>
      <w:bookmarkEnd w:id="35939"/>
      <w:bookmarkEnd w:id="35940"/>
      <w:bookmarkEnd w:id="35941"/>
      <w:bookmarkEnd w:id="35942"/>
      <w:bookmarkEnd w:id="35943"/>
      <w:bookmarkEnd w:id="35944"/>
      <w:bookmarkEnd w:id="35945"/>
      <w:bookmarkEnd w:id="35946"/>
    </w:p>
    <w:p w14:paraId="7948A959" w14:textId="77777777" w:rsidR="009B75C3" w:rsidRPr="001D2E49" w:rsidRDefault="009B75C3" w:rsidP="009B75C3">
      <w:pPr>
        <w:keepNext/>
        <w:rPr>
          <w:lang w:eastAsia="zh-CN"/>
        </w:rPr>
      </w:pPr>
      <w:r w:rsidRPr="001D2E49">
        <w:t>This IE is used to identify an LMF 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947"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948">
          <w:tblGrid>
            <w:gridCol w:w="2448"/>
            <w:gridCol w:w="1080"/>
            <w:gridCol w:w="1440"/>
            <w:gridCol w:w="1872"/>
            <w:gridCol w:w="2880"/>
          </w:tblGrid>
        </w:tblGridChange>
      </w:tblGrid>
      <w:tr w:rsidR="009B75C3" w:rsidRPr="001D2E49" w14:paraId="2466A254" w14:textId="77777777" w:rsidTr="00AD3AE6">
        <w:tc>
          <w:tcPr>
            <w:tcW w:w="2551" w:type="dxa"/>
            <w:tcPrChange w:id="35949" w:author="rapp" w:date="2023-11-09T17:40:00Z">
              <w:tcPr>
                <w:tcW w:w="2448" w:type="dxa"/>
              </w:tcPr>
            </w:tcPrChange>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950" w:author="rapp" w:date="2023-11-09T17:40:00Z">
              <w:tcPr>
                <w:tcW w:w="1080" w:type="dxa"/>
              </w:tcPr>
            </w:tcPrChange>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951" w:author="rapp" w:date="2023-11-09T17:40:00Z">
              <w:tcPr>
                <w:tcW w:w="1440" w:type="dxa"/>
              </w:tcPr>
            </w:tcPrChange>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952" w:author="rapp" w:date="2023-11-09T17:40:00Z">
              <w:tcPr>
                <w:tcW w:w="1872" w:type="dxa"/>
              </w:tcPr>
            </w:tcPrChange>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953" w:author="rapp" w:date="2023-11-09T17:40:00Z">
              <w:tcPr>
                <w:tcW w:w="2880" w:type="dxa"/>
              </w:tcPr>
            </w:tcPrChange>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AD3AE6">
        <w:tc>
          <w:tcPr>
            <w:tcW w:w="2551" w:type="dxa"/>
            <w:tcPrChange w:id="35954" w:author="rapp" w:date="2023-11-09T17:40:00Z">
              <w:tcPr>
                <w:tcW w:w="2448" w:type="dxa"/>
              </w:tcPr>
            </w:tcPrChange>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Change w:id="35955" w:author="rapp" w:date="2023-11-09T17:40:00Z">
              <w:tcPr>
                <w:tcW w:w="1080" w:type="dxa"/>
              </w:tcPr>
            </w:tcPrChange>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Change w:id="35956" w:author="rapp" w:date="2023-11-09T17:40:00Z">
              <w:tcPr>
                <w:tcW w:w="1440" w:type="dxa"/>
              </w:tcPr>
            </w:tcPrChange>
          </w:tcPr>
          <w:p w14:paraId="4B4C67E0" w14:textId="77777777" w:rsidR="007E5C92" w:rsidRPr="001D2E49" w:rsidRDefault="007E5C92" w:rsidP="007E5C92">
            <w:pPr>
              <w:pStyle w:val="TAL"/>
              <w:rPr>
                <w:i/>
                <w:lang w:eastAsia="ja-JP"/>
              </w:rPr>
            </w:pPr>
          </w:p>
        </w:tc>
        <w:tc>
          <w:tcPr>
            <w:tcW w:w="1872" w:type="dxa"/>
            <w:tcPrChange w:id="35957" w:author="rapp" w:date="2023-11-09T17:40:00Z">
              <w:tcPr>
                <w:tcW w:w="1872" w:type="dxa"/>
              </w:tcPr>
            </w:tcPrChange>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Change w:id="35958" w:author="rapp" w:date="2023-11-09T17:40:00Z">
              <w:tcPr>
                <w:tcW w:w="2880" w:type="dxa"/>
              </w:tcPr>
            </w:tcPrChange>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35959" w:name="_Toc20955313"/>
      <w:bookmarkStart w:id="35960" w:name="_Toc29503764"/>
      <w:bookmarkStart w:id="35961" w:name="_Toc29504348"/>
      <w:bookmarkStart w:id="35962" w:name="_Toc29504932"/>
      <w:bookmarkStart w:id="35963" w:name="_Toc36553384"/>
      <w:bookmarkStart w:id="35964" w:name="_Toc36555111"/>
      <w:bookmarkStart w:id="35965" w:name="_Toc45652490"/>
      <w:bookmarkStart w:id="35966" w:name="_Toc45658922"/>
      <w:bookmarkStart w:id="35967" w:name="_Toc45720742"/>
      <w:bookmarkStart w:id="35968" w:name="_Toc45798620"/>
      <w:bookmarkStart w:id="35969" w:name="_Toc45898009"/>
      <w:bookmarkStart w:id="35970" w:name="_Toc51746214"/>
      <w:bookmarkStart w:id="35971" w:name="_Toc64446478"/>
      <w:bookmarkStart w:id="35972" w:name="_Toc73982348"/>
      <w:bookmarkStart w:id="35973" w:name="_Toc88652438"/>
      <w:bookmarkStart w:id="35974" w:name="_Toc97891482"/>
      <w:bookmarkStart w:id="35975" w:name="_Toc99123664"/>
      <w:bookmarkStart w:id="35976" w:name="_Toc99662470"/>
      <w:bookmarkStart w:id="35977" w:name="_Toc105152548"/>
      <w:bookmarkStart w:id="35978" w:name="_Toc105174354"/>
      <w:bookmarkStart w:id="35979" w:name="_Toc106109352"/>
      <w:bookmarkStart w:id="35980" w:name="_Toc107409810"/>
      <w:bookmarkStart w:id="35981" w:name="_Toc112756999"/>
      <w:bookmarkStart w:id="35982" w:name="_Toc146271152"/>
      <w:r w:rsidRPr="001D2E49">
        <w:t>9.3.3.14</w:t>
      </w:r>
      <w:r w:rsidRPr="001D2E49">
        <w:tab/>
        <w:t>NRPPa-PDU</w:t>
      </w:r>
      <w:bookmarkEnd w:id="35959"/>
      <w:bookmarkEnd w:id="35960"/>
      <w:bookmarkEnd w:id="35961"/>
      <w:bookmarkEnd w:id="35962"/>
      <w:bookmarkEnd w:id="35963"/>
      <w:bookmarkEnd w:id="35964"/>
      <w:bookmarkEnd w:id="35965"/>
      <w:bookmarkEnd w:id="35966"/>
      <w:bookmarkEnd w:id="35967"/>
      <w:bookmarkEnd w:id="35968"/>
      <w:bookmarkEnd w:id="35969"/>
      <w:bookmarkEnd w:id="35970"/>
      <w:bookmarkEnd w:id="35971"/>
      <w:bookmarkEnd w:id="35972"/>
      <w:bookmarkEnd w:id="35973"/>
      <w:bookmarkEnd w:id="35974"/>
      <w:bookmarkEnd w:id="35975"/>
      <w:bookmarkEnd w:id="35976"/>
      <w:bookmarkEnd w:id="35977"/>
      <w:bookmarkEnd w:id="35978"/>
      <w:bookmarkEnd w:id="35979"/>
      <w:bookmarkEnd w:id="35980"/>
      <w:bookmarkEnd w:id="35981"/>
      <w:bookmarkEnd w:id="35982"/>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5983"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5984">
          <w:tblGrid>
            <w:gridCol w:w="2448"/>
            <w:gridCol w:w="1080"/>
            <w:gridCol w:w="1440"/>
            <w:gridCol w:w="1872"/>
            <w:gridCol w:w="2880"/>
          </w:tblGrid>
        </w:tblGridChange>
      </w:tblGrid>
      <w:tr w:rsidR="009B75C3" w:rsidRPr="001D2E49" w14:paraId="5F39097B" w14:textId="77777777" w:rsidTr="00AD3AE6">
        <w:tc>
          <w:tcPr>
            <w:tcW w:w="2551" w:type="dxa"/>
            <w:tcPrChange w:id="35985" w:author="rapp" w:date="2023-11-09T17:40:00Z">
              <w:tcPr>
                <w:tcW w:w="2448" w:type="dxa"/>
              </w:tcPr>
            </w:tcPrChange>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5986" w:author="rapp" w:date="2023-11-09T17:40:00Z">
              <w:tcPr>
                <w:tcW w:w="1080" w:type="dxa"/>
              </w:tcPr>
            </w:tcPrChange>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5987" w:author="rapp" w:date="2023-11-09T17:40:00Z">
              <w:tcPr>
                <w:tcW w:w="1440" w:type="dxa"/>
              </w:tcPr>
            </w:tcPrChange>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5988" w:author="rapp" w:date="2023-11-09T17:40:00Z">
              <w:tcPr>
                <w:tcW w:w="1872" w:type="dxa"/>
              </w:tcPr>
            </w:tcPrChange>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5989" w:author="rapp" w:date="2023-11-09T17:40:00Z">
              <w:tcPr>
                <w:tcW w:w="2880" w:type="dxa"/>
              </w:tcPr>
            </w:tcPrChange>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AD3AE6">
        <w:tc>
          <w:tcPr>
            <w:tcW w:w="2551" w:type="dxa"/>
            <w:tcPrChange w:id="35990" w:author="rapp" w:date="2023-11-09T17:40:00Z">
              <w:tcPr>
                <w:tcW w:w="2448" w:type="dxa"/>
              </w:tcPr>
            </w:tcPrChange>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Change w:id="35991" w:author="rapp" w:date="2023-11-09T17:40:00Z">
              <w:tcPr>
                <w:tcW w:w="1080" w:type="dxa"/>
              </w:tcPr>
            </w:tcPrChange>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5992" w:author="rapp" w:date="2023-11-09T17:40:00Z">
              <w:tcPr>
                <w:tcW w:w="1440" w:type="dxa"/>
              </w:tcPr>
            </w:tcPrChange>
          </w:tcPr>
          <w:p w14:paraId="288250EF" w14:textId="77777777" w:rsidR="009B75C3" w:rsidRPr="001D2E49" w:rsidRDefault="009B75C3" w:rsidP="009517A1">
            <w:pPr>
              <w:pStyle w:val="TAL"/>
              <w:rPr>
                <w:i/>
                <w:lang w:eastAsia="ja-JP"/>
              </w:rPr>
            </w:pPr>
          </w:p>
        </w:tc>
        <w:tc>
          <w:tcPr>
            <w:tcW w:w="1872" w:type="dxa"/>
            <w:tcPrChange w:id="35993" w:author="rapp" w:date="2023-11-09T17:40:00Z">
              <w:tcPr>
                <w:tcW w:w="1872" w:type="dxa"/>
              </w:tcPr>
            </w:tcPrChange>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Change w:id="35994" w:author="rapp" w:date="2023-11-09T17:40:00Z">
              <w:tcPr>
                <w:tcW w:w="2880" w:type="dxa"/>
              </w:tcPr>
            </w:tcPrChange>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35995" w:name="_Toc20955314"/>
      <w:bookmarkStart w:id="35996" w:name="_Toc29503765"/>
      <w:bookmarkStart w:id="35997" w:name="_Toc29504349"/>
      <w:bookmarkStart w:id="35998" w:name="_Toc29504933"/>
      <w:bookmarkStart w:id="35999" w:name="_Toc36553385"/>
      <w:bookmarkStart w:id="36000" w:name="_Toc36555112"/>
      <w:bookmarkStart w:id="36001" w:name="_Toc45652491"/>
      <w:bookmarkStart w:id="36002" w:name="_Toc45658923"/>
      <w:bookmarkStart w:id="36003" w:name="_Toc45720743"/>
      <w:bookmarkStart w:id="36004" w:name="_Toc45798621"/>
      <w:bookmarkStart w:id="36005" w:name="_Toc45898010"/>
      <w:bookmarkStart w:id="36006" w:name="_Toc51746215"/>
      <w:bookmarkStart w:id="36007" w:name="_Toc64446479"/>
      <w:bookmarkStart w:id="36008" w:name="_Toc73982349"/>
      <w:bookmarkStart w:id="36009" w:name="_Toc88652439"/>
      <w:bookmarkStart w:id="36010" w:name="_Toc97891483"/>
      <w:bookmarkStart w:id="36011" w:name="_Toc99123665"/>
      <w:bookmarkStart w:id="36012" w:name="_Toc99662471"/>
      <w:bookmarkStart w:id="36013" w:name="_Toc105152549"/>
      <w:bookmarkStart w:id="36014" w:name="_Toc105174355"/>
      <w:bookmarkStart w:id="36015" w:name="_Toc106109353"/>
      <w:bookmarkStart w:id="36016" w:name="_Toc107409811"/>
      <w:bookmarkStart w:id="36017" w:name="_Toc112757000"/>
      <w:bookmarkStart w:id="36018" w:name="_Toc146271153"/>
      <w:r w:rsidRPr="001D2E49">
        <w:t>9.3.3.15</w:t>
      </w:r>
      <w:r w:rsidRPr="001D2E49">
        <w:tab/>
        <w:t>RAN Paging Priority</w:t>
      </w:r>
      <w:bookmarkEnd w:id="35995"/>
      <w:bookmarkEnd w:id="35996"/>
      <w:bookmarkEnd w:id="35997"/>
      <w:bookmarkEnd w:id="35998"/>
      <w:bookmarkEnd w:id="35999"/>
      <w:bookmarkEnd w:id="36000"/>
      <w:bookmarkEnd w:id="36001"/>
      <w:bookmarkEnd w:id="36002"/>
      <w:bookmarkEnd w:id="36003"/>
      <w:bookmarkEnd w:id="36004"/>
      <w:bookmarkEnd w:id="36005"/>
      <w:bookmarkEnd w:id="36006"/>
      <w:bookmarkEnd w:id="36007"/>
      <w:bookmarkEnd w:id="36008"/>
      <w:bookmarkEnd w:id="36009"/>
      <w:bookmarkEnd w:id="36010"/>
      <w:bookmarkEnd w:id="36011"/>
      <w:bookmarkEnd w:id="36012"/>
      <w:bookmarkEnd w:id="36013"/>
      <w:bookmarkEnd w:id="36014"/>
      <w:bookmarkEnd w:id="36015"/>
      <w:bookmarkEnd w:id="36016"/>
      <w:bookmarkEnd w:id="36017"/>
      <w:bookmarkEnd w:id="36018"/>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019"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020">
          <w:tblGrid>
            <w:gridCol w:w="2448"/>
            <w:gridCol w:w="1080"/>
            <w:gridCol w:w="1440"/>
            <w:gridCol w:w="1872"/>
            <w:gridCol w:w="2880"/>
          </w:tblGrid>
        </w:tblGridChange>
      </w:tblGrid>
      <w:tr w:rsidR="009B75C3" w:rsidRPr="001D2E49" w14:paraId="55050795" w14:textId="77777777" w:rsidTr="00AD3AE6">
        <w:tc>
          <w:tcPr>
            <w:tcW w:w="2551" w:type="dxa"/>
            <w:tcPrChange w:id="36021" w:author="rapp" w:date="2023-11-09T17:40:00Z">
              <w:tcPr>
                <w:tcW w:w="2448" w:type="dxa"/>
              </w:tcPr>
            </w:tcPrChange>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022" w:author="rapp" w:date="2023-11-09T17:40:00Z">
              <w:tcPr>
                <w:tcW w:w="1080" w:type="dxa"/>
              </w:tcPr>
            </w:tcPrChange>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023" w:author="rapp" w:date="2023-11-09T17:40:00Z">
              <w:tcPr>
                <w:tcW w:w="1440" w:type="dxa"/>
              </w:tcPr>
            </w:tcPrChange>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024" w:author="rapp" w:date="2023-11-09T17:40:00Z">
              <w:tcPr>
                <w:tcW w:w="1872" w:type="dxa"/>
              </w:tcPr>
            </w:tcPrChange>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025" w:author="rapp" w:date="2023-11-09T17:40:00Z">
              <w:tcPr>
                <w:tcW w:w="2880" w:type="dxa"/>
              </w:tcPr>
            </w:tcPrChange>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AD3AE6">
        <w:tc>
          <w:tcPr>
            <w:tcW w:w="2551" w:type="dxa"/>
            <w:tcPrChange w:id="36026" w:author="rapp" w:date="2023-11-09T17:40:00Z">
              <w:tcPr>
                <w:tcW w:w="2448" w:type="dxa"/>
              </w:tcPr>
            </w:tcPrChange>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Change w:id="36027" w:author="rapp" w:date="2023-11-09T17:40:00Z">
              <w:tcPr>
                <w:tcW w:w="1080" w:type="dxa"/>
              </w:tcPr>
            </w:tcPrChange>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Change w:id="36028" w:author="rapp" w:date="2023-11-09T17:40:00Z">
              <w:tcPr>
                <w:tcW w:w="1440" w:type="dxa"/>
              </w:tcPr>
            </w:tcPrChange>
          </w:tcPr>
          <w:p w14:paraId="752059B5" w14:textId="77777777" w:rsidR="009B75C3" w:rsidRPr="001D2E49" w:rsidRDefault="009B75C3" w:rsidP="009517A1">
            <w:pPr>
              <w:pStyle w:val="TAL"/>
              <w:rPr>
                <w:i/>
                <w:lang w:eastAsia="ja-JP"/>
              </w:rPr>
            </w:pPr>
          </w:p>
        </w:tc>
        <w:tc>
          <w:tcPr>
            <w:tcW w:w="1872" w:type="dxa"/>
            <w:tcPrChange w:id="36029" w:author="rapp" w:date="2023-11-09T17:40:00Z">
              <w:tcPr>
                <w:tcW w:w="1872" w:type="dxa"/>
              </w:tcPr>
            </w:tcPrChange>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Change w:id="36030" w:author="rapp" w:date="2023-11-09T17:40:00Z">
              <w:tcPr>
                <w:tcW w:w="2880" w:type="dxa"/>
              </w:tcPr>
            </w:tcPrChange>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36031" w:name="_Toc20955315"/>
      <w:bookmarkStart w:id="36032" w:name="_Toc29503766"/>
      <w:bookmarkStart w:id="36033" w:name="_Toc29504350"/>
      <w:bookmarkStart w:id="36034" w:name="_Toc29504934"/>
      <w:bookmarkStart w:id="36035" w:name="_Toc36553386"/>
      <w:bookmarkStart w:id="36036" w:name="_Toc36555113"/>
      <w:bookmarkStart w:id="36037" w:name="_Toc45652492"/>
      <w:bookmarkStart w:id="36038" w:name="_Toc45658924"/>
      <w:bookmarkStart w:id="36039" w:name="_Toc45720744"/>
      <w:bookmarkStart w:id="36040" w:name="_Toc45798622"/>
      <w:bookmarkStart w:id="36041" w:name="_Toc45898011"/>
      <w:bookmarkStart w:id="36042" w:name="_Toc51746216"/>
      <w:bookmarkStart w:id="36043" w:name="_Toc64446480"/>
      <w:bookmarkStart w:id="36044" w:name="_Toc73982350"/>
      <w:bookmarkStart w:id="36045" w:name="_Toc88652440"/>
      <w:bookmarkStart w:id="36046" w:name="_Toc97891484"/>
      <w:bookmarkStart w:id="36047" w:name="_Toc99123666"/>
      <w:bookmarkStart w:id="36048" w:name="_Toc99662472"/>
      <w:bookmarkStart w:id="36049" w:name="_Toc105152550"/>
      <w:bookmarkStart w:id="36050" w:name="_Toc105174356"/>
      <w:bookmarkStart w:id="36051" w:name="_Toc106109354"/>
      <w:bookmarkStart w:id="36052" w:name="_Toc107409812"/>
      <w:bookmarkStart w:id="36053" w:name="_Toc112757001"/>
      <w:bookmarkStart w:id="36054" w:name="_Toc146271154"/>
      <w:r w:rsidRPr="001D2E49">
        <w:t>9.3.3.16</w:t>
      </w:r>
      <w:r w:rsidRPr="001D2E49">
        <w:tab/>
        <w:t>EPS TAC</w:t>
      </w:r>
      <w:bookmarkEnd w:id="36031"/>
      <w:bookmarkEnd w:id="36032"/>
      <w:bookmarkEnd w:id="36033"/>
      <w:bookmarkEnd w:id="36034"/>
      <w:bookmarkEnd w:id="36035"/>
      <w:bookmarkEnd w:id="36036"/>
      <w:bookmarkEnd w:id="36037"/>
      <w:bookmarkEnd w:id="36038"/>
      <w:bookmarkEnd w:id="36039"/>
      <w:bookmarkEnd w:id="36040"/>
      <w:bookmarkEnd w:id="36041"/>
      <w:bookmarkEnd w:id="36042"/>
      <w:bookmarkEnd w:id="36043"/>
      <w:bookmarkEnd w:id="36044"/>
      <w:bookmarkEnd w:id="36045"/>
      <w:bookmarkEnd w:id="36046"/>
      <w:bookmarkEnd w:id="36047"/>
      <w:bookmarkEnd w:id="36048"/>
      <w:bookmarkEnd w:id="36049"/>
      <w:bookmarkEnd w:id="36050"/>
      <w:bookmarkEnd w:id="36051"/>
      <w:bookmarkEnd w:id="36052"/>
      <w:bookmarkEnd w:id="36053"/>
      <w:bookmarkEnd w:id="36054"/>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055"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056">
          <w:tblGrid>
            <w:gridCol w:w="2448"/>
            <w:gridCol w:w="1080"/>
            <w:gridCol w:w="1440"/>
            <w:gridCol w:w="1872"/>
            <w:gridCol w:w="2880"/>
          </w:tblGrid>
        </w:tblGridChange>
      </w:tblGrid>
      <w:tr w:rsidR="009B75C3" w:rsidRPr="001D2E49" w14:paraId="1A410081" w14:textId="77777777" w:rsidTr="00AD3AE6">
        <w:tc>
          <w:tcPr>
            <w:tcW w:w="2551" w:type="dxa"/>
            <w:tcPrChange w:id="36057" w:author="rapp" w:date="2023-11-09T17:40:00Z">
              <w:tcPr>
                <w:tcW w:w="2448" w:type="dxa"/>
              </w:tcPr>
            </w:tcPrChange>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058" w:author="rapp" w:date="2023-11-09T17:40:00Z">
              <w:tcPr>
                <w:tcW w:w="1080" w:type="dxa"/>
              </w:tcPr>
            </w:tcPrChange>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059" w:author="rapp" w:date="2023-11-09T17:40:00Z">
              <w:tcPr>
                <w:tcW w:w="1440" w:type="dxa"/>
              </w:tcPr>
            </w:tcPrChange>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060" w:author="rapp" w:date="2023-11-09T17:40:00Z">
              <w:tcPr>
                <w:tcW w:w="1872" w:type="dxa"/>
              </w:tcPr>
            </w:tcPrChange>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061" w:author="rapp" w:date="2023-11-09T17:40:00Z">
              <w:tcPr>
                <w:tcW w:w="2880" w:type="dxa"/>
              </w:tcPr>
            </w:tcPrChange>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AD3AE6">
        <w:tc>
          <w:tcPr>
            <w:tcW w:w="2551" w:type="dxa"/>
            <w:tcPrChange w:id="36062" w:author="rapp" w:date="2023-11-09T17:40:00Z">
              <w:tcPr>
                <w:tcW w:w="2448" w:type="dxa"/>
              </w:tcPr>
            </w:tcPrChange>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Change w:id="36063" w:author="rapp" w:date="2023-11-09T17:40:00Z">
              <w:tcPr>
                <w:tcW w:w="1080" w:type="dxa"/>
              </w:tcPr>
            </w:tcPrChange>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064" w:author="rapp" w:date="2023-11-09T17:40:00Z">
              <w:tcPr>
                <w:tcW w:w="1440" w:type="dxa"/>
              </w:tcPr>
            </w:tcPrChange>
          </w:tcPr>
          <w:p w14:paraId="41AF35DA" w14:textId="77777777" w:rsidR="009B75C3" w:rsidRPr="001D2E49" w:rsidRDefault="009B75C3" w:rsidP="009517A1">
            <w:pPr>
              <w:pStyle w:val="TAL"/>
              <w:rPr>
                <w:i/>
                <w:lang w:eastAsia="ja-JP"/>
              </w:rPr>
            </w:pPr>
          </w:p>
        </w:tc>
        <w:tc>
          <w:tcPr>
            <w:tcW w:w="1872" w:type="dxa"/>
            <w:tcPrChange w:id="36065" w:author="rapp" w:date="2023-11-09T17:40:00Z">
              <w:tcPr>
                <w:tcW w:w="1872" w:type="dxa"/>
              </w:tcPr>
            </w:tcPrChange>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Change w:id="36066" w:author="rapp" w:date="2023-11-09T17:40:00Z">
              <w:tcPr>
                <w:tcW w:w="2880" w:type="dxa"/>
              </w:tcPr>
            </w:tcPrChange>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36067" w:name="_Toc20955316"/>
      <w:bookmarkStart w:id="36068" w:name="_Toc29503767"/>
      <w:bookmarkStart w:id="36069" w:name="_Toc29504351"/>
      <w:bookmarkStart w:id="36070" w:name="_Toc29504935"/>
      <w:bookmarkStart w:id="36071" w:name="_Toc36553387"/>
      <w:bookmarkStart w:id="36072" w:name="_Toc36555114"/>
      <w:bookmarkStart w:id="36073" w:name="_Toc45652493"/>
      <w:bookmarkStart w:id="36074" w:name="_Toc45658925"/>
      <w:bookmarkStart w:id="36075" w:name="_Toc45720745"/>
      <w:bookmarkStart w:id="36076" w:name="_Toc45798623"/>
      <w:bookmarkStart w:id="36077" w:name="_Toc45898012"/>
      <w:bookmarkStart w:id="36078" w:name="_Toc51746217"/>
      <w:bookmarkStart w:id="36079" w:name="_Toc64446481"/>
      <w:bookmarkStart w:id="36080" w:name="_Toc73982351"/>
      <w:bookmarkStart w:id="36081" w:name="_Toc88652441"/>
      <w:bookmarkStart w:id="36082" w:name="_Toc97891485"/>
      <w:bookmarkStart w:id="36083" w:name="_Toc99123667"/>
      <w:bookmarkStart w:id="36084" w:name="_Toc99662473"/>
      <w:bookmarkStart w:id="36085" w:name="_Toc105152551"/>
      <w:bookmarkStart w:id="36086" w:name="_Toc105174357"/>
      <w:bookmarkStart w:id="36087" w:name="_Toc106109355"/>
      <w:bookmarkStart w:id="36088" w:name="_Toc107409813"/>
      <w:bookmarkStart w:id="36089" w:name="_Toc112757002"/>
      <w:bookmarkStart w:id="36090" w:name="_Toc146271155"/>
      <w:r w:rsidRPr="001D2E49">
        <w:t>9.3.3.17</w:t>
      </w:r>
      <w:r w:rsidRPr="001D2E49">
        <w:tab/>
        <w:t>EPS TAI</w:t>
      </w:r>
      <w:bookmarkEnd w:id="36067"/>
      <w:bookmarkEnd w:id="36068"/>
      <w:bookmarkEnd w:id="36069"/>
      <w:bookmarkEnd w:id="36070"/>
      <w:bookmarkEnd w:id="36071"/>
      <w:bookmarkEnd w:id="36072"/>
      <w:bookmarkEnd w:id="36073"/>
      <w:bookmarkEnd w:id="36074"/>
      <w:bookmarkEnd w:id="36075"/>
      <w:bookmarkEnd w:id="36076"/>
      <w:bookmarkEnd w:id="36077"/>
      <w:bookmarkEnd w:id="36078"/>
      <w:bookmarkEnd w:id="36079"/>
      <w:bookmarkEnd w:id="36080"/>
      <w:bookmarkEnd w:id="36081"/>
      <w:bookmarkEnd w:id="36082"/>
      <w:bookmarkEnd w:id="36083"/>
      <w:bookmarkEnd w:id="36084"/>
      <w:bookmarkEnd w:id="36085"/>
      <w:bookmarkEnd w:id="36086"/>
      <w:bookmarkEnd w:id="36087"/>
      <w:bookmarkEnd w:id="36088"/>
      <w:bookmarkEnd w:id="36089"/>
      <w:bookmarkEnd w:id="36090"/>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091"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092">
          <w:tblGrid>
            <w:gridCol w:w="2448"/>
            <w:gridCol w:w="1080"/>
            <w:gridCol w:w="1440"/>
            <w:gridCol w:w="1872"/>
            <w:gridCol w:w="2880"/>
          </w:tblGrid>
        </w:tblGridChange>
      </w:tblGrid>
      <w:tr w:rsidR="009B75C3" w:rsidRPr="001D2E49" w14:paraId="31F59A71" w14:textId="77777777" w:rsidTr="00AD3AE6">
        <w:tc>
          <w:tcPr>
            <w:tcW w:w="2551" w:type="dxa"/>
            <w:tcPrChange w:id="36093" w:author="rapp" w:date="2023-11-09T17:40:00Z">
              <w:tcPr>
                <w:tcW w:w="2448" w:type="dxa"/>
              </w:tcPr>
            </w:tcPrChange>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094" w:author="rapp" w:date="2023-11-09T17:40:00Z">
              <w:tcPr>
                <w:tcW w:w="1080" w:type="dxa"/>
              </w:tcPr>
            </w:tcPrChange>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095" w:author="rapp" w:date="2023-11-09T17:40:00Z">
              <w:tcPr>
                <w:tcW w:w="1440" w:type="dxa"/>
              </w:tcPr>
            </w:tcPrChange>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096" w:author="rapp" w:date="2023-11-09T17:40:00Z">
              <w:tcPr>
                <w:tcW w:w="1872" w:type="dxa"/>
              </w:tcPr>
            </w:tcPrChange>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097" w:author="rapp" w:date="2023-11-09T17:40:00Z">
              <w:tcPr>
                <w:tcW w:w="2880" w:type="dxa"/>
              </w:tcPr>
            </w:tcPrChange>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AD3AE6">
        <w:tc>
          <w:tcPr>
            <w:tcW w:w="2551" w:type="dxa"/>
            <w:tcPrChange w:id="36098" w:author="rapp" w:date="2023-11-09T17:40:00Z">
              <w:tcPr>
                <w:tcW w:w="2448" w:type="dxa"/>
              </w:tcPr>
            </w:tcPrChange>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Change w:id="36099" w:author="rapp" w:date="2023-11-09T17:40:00Z">
              <w:tcPr>
                <w:tcW w:w="1080" w:type="dxa"/>
              </w:tcPr>
            </w:tcPrChange>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100" w:author="rapp" w:date="2023-11-09T17:40:00Z">
              <w:tcPr>
                <w:tcW w:w="1440" w:type="dxa"/>
              </w:tcPr>
            </w:tcPrChange>
          </w:tcPr>
          <w:p w14:paraId="74F8628E" w14:textId="77777777" w:rsidR="009B75C3" w:rsidRPr="001D2E49" w:rsidRDefault="009B75C3" w:rsidP="009517A1">
            <w:pPr>
              <w:pStyle w:val="TAL"/>
              <w:rPr>
                <w:i/>
                <w:lang w:eastAsia="ja-JP"/>
              </w:rPr>
            </w:pPr>
          </w:p>
        </w:tc>
        <w:tc>
          <w:tcPr>
            <w:tcW w:w="1872" w:type="dxa"/>
            <w:tcPrChange w:id="36101" w:author="rapp" w:date="2023-11-09T17:40:00Z">
              <w:tcPr>
                <w:tcW w:w="1872" w:type="dxa"/>
              </w:tcPr>
            </w:tcPrChange>
          </w:tcPr>
          <w:p w14:paraId="77E9E5AE" w14:textId="77777777" w:rsidR="009B75C3" w:rsidRPr="001D2E49" w:rsidRDefault="009B75C3" w:rsidP="009517A1">
            <w:pPr>
              <w:pStyle w:val="TAL"/>
              <w:rPr>
                <w:lang w:eastAsia="ja-JP"/>
              </w:rPr>
            </w:pPr>
            <w:r w:rsidRPr="001D2E49">
              <w:rPr>
                <w:lang w:eastAsia="ja-JP"/>
              </w:rPr>
              <w:t>9.3.3.5</w:t>
            </w:r>
          </w:p>
        </w:tc>
        <w:tc>
          <w:tcPr>
            <w:tcW w:w="2880" w:type="dxa"/>
            <w:tcPrChange w:id="36102" w:author="rapp" w:date="2023-11-09T17:40:00Z">
              <w:tcPr>
                <w:tcW w:w="2880" w:type="dxa"/>
              </w:tcPr>
            </w:tcPrChange>
          </w:tcPr>
          <w:p w14:paraId="631D4D67" w14:textId="77777777" w:rsidR="009B75C3" w:rsidRPr="001D2E49" w:rsidRDefault="009B75C3" w:rsidP="009517A1">
            <w:pPr>
              <w:pStyle w:val="TAL"/>
              <w:rPr>
                <w:lang w:eastAsia="ja-JP"/>
              </w:rPr>
            </w:pPr>
          </w:p>
        </w:tc>
      </w:tr>
      <w:tr w:rsidR="009B75C3" w:rsidRPr="001D2E49" w14:paraId="46AFD18C" w14:textId="77777777" w:rsidTr="00AD3AE6">
        <w:tc>
          <w:tcPr>
            <w:tcW w:w="2551" w:type="dxa"/>
            <w:tcPrChange w:id="36103" w:author="rapp" w:date="2023-11-09T17:40:00Z">
              <w:tcPr>
                <w:tcW w:w="2448" w:type="dxa"/>
              </w:tcPr>
            </w:tcPrChange>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Change w:id="36104" w:author="rapp" w:date="2023-11-09T17:40:00Z">
              <w:tcPr>
                <w:tcW w:w="1080" w:type="dxa"/>
              </w:tcPr>
            </w:tcPrChange>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105" w:author="rapp" w:date="2023-11-09T17:40:00Z">
              <w:tcPr>
                <w:tcW w:w="1440" w:type="dxa"/>
              </w:tcPr>
            </w:tcPrChange>
          </w:tcPr>
          <w:p w14:paraId="22B6D376" w14:textId="77777777" w:rsidR="009B75C3" w:rsidRPr="001D2E49" w:rsidRDefault="009B75C3" w:rsidP="009517A1">
            <w:pPr>
              <w:pStyle w:val="TAL"/>
              <w:rPr>
                <w:i/>
                <w:lang w:eastAsia="ja-JP"/>
              </w:rPr>
            </w:pPr>
          </w:p>
        </w:tc>
        <w:tc>
          <w:tcPr>
            <w:tcW w:w="1872" w:type="dxa"/>
            <w:tcPrChange w:id="36106" w:author="rapp" w:date="2023-11-09T17:40:00Z">
              <w:tcPr>
                <w:tcW w:w="1872" w:type="dxa"/>
              </w:tcPr>
            </w:tcPrChange>
          </w:tcPr>
          <w:p w14:paraId="5ADB2B36" w14:textId="77777777" w:rsidR="009B75C3" w:rsidRPr="001D2E49" w:rsidRDefault="009B75C3" w:rsidP="009517A1">
            <w:pPr>
              <w:pStyle w:val="TAL"/>
              <w:rPr>
                <w:lang w:eastAsia="ja-JP"/>
              </w:rPr>
            </w:pPr>
            <w:r w:rsidRPr="001D2E49">
              <w:rPr>
                <w:lang w:eastAsia="ja-JP"/>
              </w:rPr>
              <w:t>9.3.3.16</w:t>
            </w:r>
          </w:p>
        </w:tc>
        <w:tc>
          <w:tcPr>
            <w:tcW w:w="2880" w:type="dxa"/>
            <w:tcPrChange w:id="36107" w:author="rapp" w:date="2023-11-09T17:40:00Z">
              <w:tcPr>
                <w:tcW w:w="2880" w:type="dxa"/>
              </w:tcPr>
            </w:tcPrChange>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36108" w:name="_Toc20955317"/>
      <w:bookmarkStart w:id="36109" w:name="_Toc29503768"/>
      <w:bookmarkStart w:id="36110" w:name="_Toc29504352"/>
      <w:bookmarkStart w:id="36111" w:name="_Toc29504936"/>
      <w:bookmarkStart w:id="36112" w:name="_Toc36553388"/>
      <w:bookmarkStart w:id="36113" w:name="_Toc36555115"/>
      <w:bookmarkStart w:id="36114" w:name="_Toc45652494"/>
      <w:bookmarkStart w:id="36115" w:name="_Toc45658926"/>
      <w:bookmarkStart w:id="36116" w:name="_Toc45720746"/>
      <w:bookmarkStart w:id="36117" w:name="_Toc45798624"/>
      <w:bookmarkStart w:id="36118" w:name="_Toc45898013"/>
      <w:bookmarkStart w:id="36119" w:name="_Toc51746218"/>
      <w:bookmarkStart w:id="36120" w:name="_Toc64446482"/>
      <w:bookmarkStart w:id="36121" w:name="_Toc73982352"/>
      <w:bookmarkStart w:id="36122" w:name="_Toc88652442"/>
      <w:bookmarkStart w:id="36123" w:name="_Toc97891486"/>
      <w:bookmarkStart w:id="36124" w:name="_Toc99123668"/>
      <w:bookmarkStart w:id="36125" w:name="_Toc99662474"/>
      <w:bookmarkStart w:id="36126" w:name="_Toc105152552"/>
      <w:bookmarkStart w:id="36127" w:name="_Toc105174358"/>
      <w:bookmarkStart w:id="36128" w:name="_Toc106109356"/>
      <w:bookmarkStart w:id="36129" w:name="_Toc107409814"/>
      <w:bookmarkStart w:id="36130" w:name="_Toc112757003"/>
      <w:bookmarkStart w:id="36131" w:name="_Toc146271156"/>
      <w:r w:rsidRPr="001D2E49">
        <w:t>9.3.3.18</w:t>
      </w:r>
      <w:r w:rsidRPr="001D2E49">
        <w:tab/>
        <w:t>UE Paging Identity</w:t>
      </w:r>
      <w:bookmarkEnd w:id="36108"/>
      <w:bookmarkEnd w:id="36109"/>
      <w:bookmarkEnd w:id="36110"/>
      <w:bookmarkEnd w:id="36111"/>
      <w:bookmarkEnd w:id="36112"/>
      <w:bookmarkEnd w:id="36113"/>
      <w:bookmarkEnd w:id="36114"/>
      <w:bookmarkEnd w:id="36115"/>
      <w:bookmarkEnd w:id="36116"/>
      <w:bookmarkEnd w:id="36117"/>
      <w:bookmarkEnd w:id="36118"/>
      <w:bookmarkEnd w:id="36119"/>
      <w:bookmarkEnd w:id="36120"/>
      <w:bookmarkEnd w:id="36121"/>
      <w:bookmarkEnd w:id="36122"/>
      <w:bookmarkEnd w:id="36123"/>
      <w:bookmarkEnd w:id="36124"/>
      <w:bookmarkEnd w:id="36125"/>
      <w:bookmarkEnd w:id="36126"/>
      <w:bookmarkEnd w:id="36127"/>
      <w:bookmarkEnd w:id="36128"/>
      <w:bookmarkEnd w:id="36129"/>
      <w:bookmarkEnd w:id="36130"/>
      <w:bookmarkEnd w:id="36131"/>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132"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133">
          <w:tblGrid>
            <w:gridCol w:w="2448"/>
            <w:gridCol w:w="1080"/>
            <w:gridCol w:w="1440"/>
            <w:gridCol w:w="1872"/>
            <w:gridCol w:w="2880"/>
          </w:tblGrid>
        </w:tblGridChange>
      </w:tblGrid>
      <w:tr w:rsidR="009B75C3" w:rsidRPr="001D2E49" w14:paraId="38A3C87A" w14:textId="77777777" w:rsidTr="00AD3AE6">
        <w:tc>
          <w:tcPr>
            <w:tcW w:w="2551" w:type="dxa"/>
            <w:tcPrChange w:id="36134" w:author="rapp" w:date="2023-11-09T17:40:00Z">
              <w:tcPr>
                <w:tcW w:w="2448" w:type="dxa"/>
              </w:tcPr>
            </w:tcPrChange>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135" w:author="rapp" w:date="2023-11-09T17:40:00Z">
              <w:tcPr>
                <w:tcW w:w="1080" w:type="dxa"/>
              </w:tcPr>
            </w:tcPrChange>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136" w:author="rapp" w:date="2023-11-09T17:40:00Z">
              <w:tcPr>
                <w:tcW w:w="1440" w:type="dxa"/>
              </w:tcPr>
            </w:tcPrChange>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137" w:author="rapp" w:date="2023-11-09T17:40:00Z">
              <w:tcPr>
                <w:tcW w:w="1872" w:type="dxa"/>
              </w:tcPr>
            </w:tcPrChange>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138" w:author="rapp" w:date="2023-11-09T17:40:00Z">
              <w:tcPr>
                <w:tcW w:w="2880" w:type="dxa"/>
              </w:tcPr>
            </w:tcPrChange>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AD3AE6">
        <w:tc>
          <w:tcPr>
            <w:tcW w:w="2551" w:type="dxa"/>
            <w:tcPrChange w:id="36139" w:author="rapp" w:date="2023-11-09T17:40:00Z">
              <w:tcPr>
                <w:tcW w:w="2448" w:type="dxa"/>
              </w:tcPr>
            </w:tcPrChange>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Change w:id="36140" w:author="rapp" w:date="2023-11-09T17:40:00Z">
              <w:tcPr>
                <w:tcW w:w="1080" w:type="dxa"/>
              </w:tcPr>
            </w:tcPrChange>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141" w:author="rapp" w:date="2023-11-09T17:40:00Z">
              <w:tcPr>
                <w:tcW w:w="1440" w:type="dxa"/>
              </w:tcPr>
            </w:tcPrChange>
          </w:tcPr>
          <w:p w14:paraId="6C854674" w14:textId="77777777" w:rsidR="009B75C3" w:rsidRPr="001D2E49" w:rsidRDefault="009B75C3" w:rsidP="009517A1">
            <w:pPr>
              <w:pStyle w:val="TAL"/>
              <w:rPr>
                <w:i/>
                <w:lang w:eastAsia="ja-JP"/>
              </w:rPr>
            </w:pPr>
          </w:p>
        </w:tc>
        <w:tc>
          <w:tcPr>
            <w:tcW w:w="1872" w:type="dxa"/>
            <w:tcPrChange w:id="36142" w:author="rapp" w:date="2023-11-09T17:40:00Z">
              <w:tcPr>
                <w:tcW w:w="1872" w:type="dxa"/>
              </w:tcPr>
            </w:tcPrChange>
          </w:tcPr>
          <w:p w14:paraId="4FECC57A" w14:textId="77777777" w:rsidR="009B75C3" w:rsidRPr="001D2E49" w:rsidRDefault="009B75C3" w:rsidP="009517A1">
            <w:pPr>
              <w:pStyle w:val="TAL"/>
              <w:rPr>
                <w:lang w:eastAsia="ja-JP"/>
              </w:rPr>
            </w:pPr>
          </w:p>
        </w:tc>
        <w:tc>
          <w:tcPr>
            <w:tcW w:w="2880" w:type="dxa"/>
            <w:tcPrChange w:id="36143" w:author="rapp" w:date="2023-11-09T17:40:00Z">
              <w:tcPr>
                <w:tcW w:w="2880" w:type="dxa"/>
              </w:tcPr>
            </w:tcPrChange>
          </w:tcPr>
          <w:p w14:paraId="4960C48B" w14:textId="77777777" w:rsidR="009B75C3" w:rsidRPr="001D2E49" w:rsidRDefault="009B75C3" w:rsidP="009517A1">
            <w:pPr>
              <w:pStyle w:val="TAL"/>
              <w:rPr>
                <w:lang w:eastAsia="ja-JP"/>
              </w:rPr>
            </w:pPr>
          </w:p>
        </w:tc>
      </w:tr>
      <w:tr w:rsidR="009B75C3" w:rsidRPr="001D2E49" w14:paraId="61DD3CED" w14:textId="77777777" w:rsidTr="00AD3AE6">
        <w:tc>
          <w:tcPr>
            <w:tcW w:w="2551" w:type="dxa"/>
            <w:tcPrChange w:id="36144" w:author="rapp" w:date="2023-11-09T17:40:00Z">
              <w:tcPr>
                <w:tcW w:w="2448" w:type="dxa"/>
              </w:tcPr>
            </w:tcPrChange>
          </w:tcPr>
          <w:p w14:paraId="3F6D73B3" w14:textId="77777777" w:rsidR="009B75C3" w:rsidRPr="00734A6D" w:rsidRDefault="009B75C3">
            <w:pPr>
              <w:pStyle w:val="TAL"/>
              <w:ind w:leftChars="50" w:left="100"/>
              <w:rPr>
                <w:rFonts w:cs="Arial"/>
                <w:i/>
                <w:iCs/>
                <w:lang w:eastAsia="ja-JP"/>
                <w:rPrChange w:id="36145" w:author="Ericsson" w:date="2023-11-09T12:05:00Z">
                  <w:rPr>
                    <w:rFonts w:cs="Arial"/>
                    <w:lang w:eastAsia="ja-JP"/>
                  </w:rPr>
                </w:rPrChange>
              </w:rPr>
              <w:pPrChange w:id="36146" w:author="Ericsson" w:date="2023-11-09T12:05:00Z">
                <w:pPr>
                  <w:pStyle w:val="TAL"/>
                  <w:ind w:left="75"/>
                </w:pPr>
              </w:pPrChange>
            </w:pPr>
            <w:r w:rsidRPr="00734A6D">
              <w:rPr>
                <w:rFonts w:cs="Arial"/>
                <w:i/>
                <w:iCs/>
                <w:lang w:eastAsia="ja-JP"/>
              </w:rPr>
              <w:t>&gt;5G-S-TMSI</w:t>
            </w:r>
          </w:p>
        </w:tc>
        <w:tc>
          <w:tcPr>
            <w:tcW w:w="1020" w:type="dxa"/>
            <w:tcPrChange w:id="36147" w:author="rapp" w:date="2023-11-09T17:40:00Z">
              <w:tcPr>
                <w:tcW w:w="1080" w:type="dxa"/>
              </w:tcPr>
            </w:tcPrChange>
          </w:tcPr>
          <w:p w14:paraId="64FC7271" w14:textId="77777777" w:rsidR="009B75C3" w:rsidRPr="001D2E49" w:rsidRDefault="009B75C3" w:rsidP="009517A1">
            <w:pPr>
              <w:pStyle w:val="TAL"/>
              <w:rPr>
                <w:rFonts w:cs="Arial"/>
                <w:lang w:eastAsia="ja-JP"/>
              </w:rPr>
            </w:pPr>
          </w:p>
        </w:tc>
        <w:tc>
          <w:tcPr>
            <w:tcW w:w="1474" w:type="dxa"/>
            <w:tcPrChange w:id="36148" w:author="rapp" w:date="2023-11-09T17:40:00Z">
              <w:tcPr>
                <w:tcW w:w="1440" w:type="dxa"/>
              </w:tcPr>
            </w:tcPrChange>
          </w:tcPr>
          <w:p w14:paraId="43BF3FC7" w14:textId="77777777" w:rsidR="009B75C3" w:rsidRPr="001D2E49" w:rsidRDefault="009B75C3" w:rsidP="009517A1">
            <w:pPr>
              <w:pStyle w:val="TAL"/>
              <w:rPr>
                <w:i/>
                <w:lang w:eastAsia="ja-JP"/>
              </w:rPr>
            </w:pPr>
          </w:p>
        </w:tc>
        <w:tc>
          <w:tcPr>
            <w:tcW w:w="1872" w:type="dxa"/>
            <w:tcPrChange w:id="36149" w:author="rapp" w:date="2023-11-09T17:40:00Z">
              <w:tcPr>
                <w:tcW w:w="1872" w:type="dxa"/>
              </w:tcPr>
            </w:tcPrChange>
          </w:tcPr>
          <w:p w14:paraId="1AFE9042" w14:textId="77777777" w:rsidR="009B75C3" w:rsidRPr="001D2E49" w:rsidRDefault="009B75C3" w:rsidP="009517A1">
            <w:pPr>
              <w:pStyle w:val="TAL"/>
              <w:rPr>
                <w:lang w:eastAsia="ja-JP"/>
              </w:rPr>
            </w:pPr>
          </w:p>
        </w:tc>
        <w:tc>
          <w:tcPr>
            <w:tcW w:w="2880" w:type="dxa"/>
            <w:tcPrChange w:id="36150" w:author="rapp" w:date="2023-11-09T17:40:00Z">
              <w:tcPr>
                <w:tcW w:w="2880" w:type="dxa"/>
              </w:tcPr>
            </w:tcPrChange>
          </w:tcPr>
          <w:p w14:paraId="32F0FB16" w14:textId="77777777" w:rsidR="009B75C3" w:rsidRPr="001D2E49" w:rsidRDefault="009B75C3" w:rsidP="009517A1">
            <w:pPr>
              <w:pStyle w:val="TAL"/>
              <w:rPr>
                <w:lang w:eastAsia="ja-JP"/>
              </w:rPr>
            </w:pPr>
          </w:p>
        </w:tc>
      </w:tr>
      <w:tr w:rsidR="009B75C3" w:rsidRPr="001D2E49" w14:paraId="05C94FED" w14:textId="77777777" w:rsidTr="00AD3AE6">
        <w:tc>
          <w:tcPr>
            <w:tcW w:w="2551" w:type="dxa"/>
            <w:tcPrChange w:id="36151" w:author="rapp" w:date="2023-11-09T17:40:00Z">
              <w:tcPr>
                <w:tcW w:w="2448" w:type="dxa"/>
              </w:tcPr>
            </w:tcPrChange>
          </w:tcPr>
          <w:p w14:paraId="7F774A4D" w14:textId="77777777" w:rsidR="009B75C3" w:rsidRPr="001D2E49" w:rsidRDefault="009B75C3">
            <w:pPr>
              <w:pStyle w:val="TAL"/>
              <w:ind w:leftChars="100" w:left="200"/>
              <w:rPr>
                <w:rFonts w:cs="Arial"/>
                <w:lang w:eastAsia="ja-JP"/>
              </w:rPr>
              <w:pPrChange w:id="36152" w:author="Ericsson" w:date="2023-11-09T12:05:00Z">
                <w:pPr>
                  <w:pStyle w:val="TAL"/>
                  <w:ind w:left="165"/>
                </w:pPr>
              </w:pPrChange>
            </w:pPr>
            <w:r w:rsidRPr="001D2E49">
              <w:rPr>
                <w:rFonts w:cs="Arial"/>
                <w:lang w:eastAsia="ja-JP"/>
              </w:rPr>
              <w:t>&gt;&gt;5G-S-TMSI</w:t>
            </w:r>
          </w:p>
        </w:tc>
        <w:tc>
          <w:tcPr>
            <w:tcW w:w="1020" w:type="dxa"/>
            <w:tcPrChange w:id="36153" w:author="rapp" w:date="2023-11-09T17:40:00Z">
              <w:tcPr>
                <w:tcW w:w="1080" w:type="dxa"/>
              </w:tcPr>
            </w:tcPrChange>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154" w:author="rapp" w:date="2023-11-09T17:40:00Z">
              <w:tcPr>
                <w:tcW w:w="1440" w:type="dxa"/>
              </w:tcPr>
            </w:tcPrChange>
          </w:tcPr>
          <w:p w14:paraId="753D5B3A" w14:textId="77777777" w:rsidR="009B75C3" w:rsidRPr="001D2E49" w:rsidRDefault="009B75C3" w:rsidP="009517A1">
            <w:pPr>
              <w:pStyle w:val="TAL"/>
              <w:rPr>
                <w:i/>
                <w:lang w:eastAsia="ja-JP"/>
              </w:rPr>
            </w:pPr>
          </w:p>
        </w:tc>
        <w:tc>
          <w:tcPr>
            <w:tcW w:w="1872" w:type="dxa"/>
            <w:tcPrChange w:id="36155" w:author="rapp" w:date="2023-11-09T17:40:00Z">
              <w:tcPr>
                <w:tcW w:w="1872" w:type="dxa"/>
              </w:tcPr>
            </w:tcPrChange>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Change w:id="36156" w:author="rapp" w:date="2023-11-09T17:40:00Z">
              <w:tcPr>
                <w:tcW w:w="2880" w:type="dxa"/>
              </w:tcPr>
            </w:tcPrChange>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36157" w:name="_Toc20955318"/>
      <w:bookmarkStart w:id="36158" w:name="_Toc29503769"/>
      <w:bookmarkStart w:id="36159" w:name="_Toc29504353"/>
      <w:bookmarkStart w:id="36160" w:name="_Toc29504937"/>
      <w:bookmarkStart w:id="36161" w:name="_Toc36553389"/>
      <w:bookmarkStart w:id="36162" w:name="_Toc36555116"/>
      <w:bookmarkStart w:id="36163" w:name="_Toc45652495"/>
      <w:bookmarkStart w:id="36164" w:name="_Toc45658927"/>
      <w:bookmarkStart w:id="36165" w:name="_Toc45720747"/>
      <w:bookmarkStart w:id="36166" w:name="_Toc45798625"/>
      <w:bookmarkStart w:id="36167" w:name="_Toc45898014"/>
      <w:bookmarkStart w:id="36168" w:name="_Toc51746219"/>
      <w:bookmarkStart w:id="36169" w:name="_Toc64446483"/>
      <w:bookmarkStart w:id="36170" w:name="_Toc73982353"/>
      <w:bookmarkStart w:id="36171" w:name="_Toc88652443"/>
      <w:bookmarkStart w:id="36172" w:name="_Toc97891487"/>
      <w:bookmarkStart w:id="36173" w:name="_Toc99123669"/>
      <w:bookmarkStart w:id="36174" w:name="_Toc99662475"/>
      <w:bookmarkStart w:id="36175" w:name="_Toc105152553"/>
      <w:bookmarkStart w:id="36176" w:name="_Toc105174359"/>
      <w:bookmarkStart w:id="36177" w:name="_Toc106109357"/>
      <w:bookmarkStart w:id="36178" w:name="_Toc107409815"/>
      <w:bookmarkStart w:id="36179" w:name="_Toc112757004"/>
      <w:bookmarkStart w:id="36180" w:name="_Toc146271157"/>
      <w:r w:rsidRPr="001D2E49">
        <w:t>9.3.3.19</w:t>
      </w:r>
      <w:r w:rsidRPr="001D2E49">
        <w:tab/>
        <w:t>AMF Pointer</w:t>
      </w:r>
      <w:bookmarkEnd w:id="36157"/>
      <w:bookmarkEnd w:id="36158"/>
      <w:bookmarkEnd w:id="36159"/>
      <w:bookmarkEnd w:id="36160"/>
      <w:bookmarkEnd w:id="36161"/>
      <w:bookmarkEnd w:id="36162"/>
      <w:bookmarkEnd w:id="36163"/>
      <w:bookmarkEnd w:id="36164"/>
      <w:bookmarkEnd w:id="36165"/>
      <w:bookmarkEnd w:id="36166"/>
      <w:bookmarkEnd w:id="36167"/>
      <w:bookmarkEnd w:id="36168"/>
      <w:bookmarkEnd w:id="36169"/>
      <w:bookmarkEnd w:id="36170"/>
      <w:bookmarkEnd w:id="36171"/>
      <w:bookmarkEnd w:id="36172"/>
      <w:bookmarkEnd w:id="36173"/>
      <w:bookmarkEnd w:id="36174"/>
      <w:bookmarkEnd w:id="36175"/>
      <w:bookmarkEnd w:id="36176"/>
      <w:bookmarkEnd w:id="36177"/>
      <w:bookmarkEnd w:id="36178"/>
      <w:bookmarkEnd w:id="36179"/>
      <w:bookmarkEnd w:id="36180"/>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181"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182">
          <w:tblGrid>
            <w:gridCol w:w="2448"/>
            <w:gridCol w:w="1080"/>
            <w:gridCol w:w="1440"/>
            <w:gridCol w:w="1872"/>
            <w:gridCol w:w="2880"/>
          </w:tblGrid>
        </w:tblGridChange>
      </w:tblGrid>
      <w:tr w:rsidR="009B75C3" w:rsidRPr="001D2E49" w14:paraId="6E10AB68" w14:textId="77777777" w:rsidTr="00AD3AE6">
        <w:tc>
          <w:tcPr>
            <w:tcW w:w="2551" w:type="dxa"/>
            <w:tcPrChange w:id="36183" w:author="rapp" w:date="2023-11-09T17:40:00Z">
              <w:tcPr>
                <w:tcW w:w="2448" w:type="dxa"/>
              </w:tcPr>
            </w:tcPrChange>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184" w:author="rapp" w:date="2023-11-09T17:40:00Z">
              <w:tcPr>
                <w:tcW w:w="1080" w:type="dxa"/>
              </w:tcPr>
            </w:tcPrChange>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185" w:author="rapp" w:date="2023-11-09T17:40:00Z">
              <w:tcPr>
                <w:tcW w:w="1440" w:type="dxa"/>
              </w:tcPr>
            </w:tcPrChange>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186" w:author="rapp" w:date="2023-11-09T17:40:00Z">
              <w:tcPr>
                <w:tcW w:w="1872" w:type="dxa"/>
              </w:tcPr>
            </w:tcPrChange>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187" w:author="rapp" w:date="2023-11-09T17:40:00Z">
              <w:tcPr>
                <w:tcW w:w="2880" w:type="dxa"/>
              </w:tcPr>
            </w:tcPrChange>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AD3AE6">
        <w:tc>
          <w:tcPr>
            <w:tcW w:w="2551" w:type="dxa"/>
            <w:tcPrChange w:id="36188" w:author="rapp" w:date="2023-11-09T17:40:00Z">
              <w:tcPr>
                <w:tcW w:w="2448" w:type="dxa"/>
              </w:tcPr>
            </w:tcPrChange>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Change w:id="36189" w:author="rapp" w:date="2023-11-09T17:40:00Z">
              <w:tcPr>
                <w:tcW w:w="1080" w:type="dxa"/>
              </w:tcPr>
            </w:tcPrChange>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190" w:author="rapp" w:date="2023-11-09T17:40:00Z">
              <w:tcPr>
                <w:tcW w:w="1440" w:type="dxa"/>
              </w:tcPr>
            </w:tcPrChange>
          </w:tcPr>
          <w:p w14:paraId="268041EE" w14:textId="77777777" w:rsidR="009B75C3" w:rsidRPr="001D2E49" w:rsidRDefault="009B75C3" w:rsidP="009517A1">
            <w:pPr>
              <w:pStyle w:val="TAL"/>
              <w:rPr>
                <w:i/>
                <w:lang w:eastAsia="ja-JP"/>
              </w:rPr>
            </w:pPr>
          </w:p>
        </w:tc>
        <w:tc>
          <w:tcPr>
            <w:tcW w:w="1872" w:type="dxa"/>
            <w:tcPrChange w:id="36191" w:author="rapp" w:date="2023-11-09T17:40:00Z">
              <w:tcPr>
                <w:tcW w:w="1872" w:type="dxa"/>
              </w:tcPr>
            </w:tcPrChange>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Change w:id="36192" w:author="rapp" w:date="2023-11-09T17:40:00Z">
              <w:tcPr>
                <w:tcW w:w="2880" w:type="dxa"/>
              </w:tcPr>
            </w:tcPrChange>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36193" w:name="_Toc20955319"/>
      <w:bookmarkStart w:id="36194" w:name="_Toc29503770"/>
      <w:bookmarkStart w:id="36195" w:name="_Toc29504354"/>
      <w:bookmarkStart w:id="36196" w:name="_Toc29504938"/>
      <w:bookmarkStart w:id="36197" w:name="_Toc36553390"/>
      <w:bookmarkStart w:id="36198" w:name="_Toc36555117"/>
      <w:bookmarkStart w:id="36199" w:name="_Toc45652496"/>
      <w:bookmarkStart w:id="36200" w:name="_Toc45658928"/>
      <w:bookmarkStart w:id="36201" w:name="_Toc45720748"/>
      <w:bookmarkStart w:id="36202" w:name="_Toc45798626"/>
      <w:bookmarkStart w:id="36203" w:name="_Toc45898015"/>
      <w:bookmarkStart w:id="36204" w:name="_Toc51746220"/>
      <w:bookmarkStart w:id="36205" w:name="_Toc64446484"/>
      <w:bookmarkStart w:id="36206" w:name="_Toc73982354"/>
      <w:bookmarkStart w:id="36207" w:name="_Toc88652444"/>
      <w:bookmarkStart w:id="36208" w:name="_Toc97891488"/>
      <w:bookmarkStart w:id="36209" w:name="_Toc99123670"/>
      <w:bookmarkStart w:id="36210" w:name="_Toc99662476"/>
      <w:bookmarkStart w:id="36211" w:name="_Toc105152554"/>
      <w:bookmarkStart w:id="36212" w:name="_Toc105174360"/>
      <w:bookmarkStart w:id="36213" w:name="_Toc106109358"/>
      <w:bookmarkStart w:id="36214" w:name="_Toc107409816"/>
      <w:bookmarkStart w:id="36215" w:name="_Toc112757005"/>
      <w:bookmarkStart w:id="36216" w:name="_Toc146271158"/>
      <w:r w:rsidRPr="001D2E49">
        <w:t>9.3.3.20</w:t>
      </w:r>
      <w:r w:rsidRPr="001D2E49">
        <w:tab/>
        <w:t>5G-S-TMSI</w:t>
      </w:r>
      <w:bookmarkEnd w:id="36193"/>
      <w:bookmarkEnd w:id="36194"/>
      <w:bookmarkEnd w:id="36195"/>
      <w:bookmarkEnd w:id="36196"/>
      <w:bookmarkEnd w:id="36197"/>
      <w:bookmarkEnd w:id="36198"/>
      <w:bookmarkEnd w:id="36199"/>
      <w:bookmarkEnd w:id="36200"/>
      <w:bookmarkEnd w:id="36201"/>
      <w:bookmarkEnd w:id="36202"/>
      <w:bookmarkEnd w:id="36203"/>
      <w:bookmarkEnd w:id="36204"/>
      <w:bookmarkEnd w:id="36205"/>
      <w:bookmarkEnd w:id="36206"/>
      <w:bookmarkEnd w:id="36207"/>
      <w:bookmarkEnd w:id="36208"/>
      <w:bookmarkEnd w:id="36209"/>
      <w:bookmarkEnd w:id="36210"/>
      <w:bookmarkEnd w:id="36211"/>
      <w:bookmarkEnd w:id="36212"/>
      <w:bookmarkEnd w:id="36213"/>
      <w:bookmarkEnd w:id="36214"/>
      <w:bookmarkEnd w:id="36215"/>
      <w:bookmarkEnd w:id="36216"/>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217"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218">
          <w:tblGrid>
            <w:gridCol w:w="2448"/>
            <w:gridCol w:w="1080"/>
            <w:gridCol w:w="1440"/>
            <w:gridCol w:w="1872"/>
            <w:gridCol w:w="2880"/>
          </w:tblGrid>
        </w:tblGridChange>
      </w:tblGrid>
      <w:tr w:rsidR="009B75C3" w:rsidRPr="001D2E49" w14:paraId="22BC2758" w14:textId="77777777" w:rsidTr="00AD3AE6">
        <w:tc>
          <w:tcPr>
            <w:tcW w:w="2551" w:type="dxa"/>
            <w:tcPrChange w:id="36219" w:author="rapp" w:date="2023-11-09T17:40:00Z">
              <w:tcPr>
                <w:tcW w:w="2448" w:type="dxa"/>
              </w:tcPr>
            </w:tcPrChange>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220" w:author="rapp" w:date="2023-11-09T17:40:00Z">
              <w:tcPr>
                <w:tcW w:w="1080" w:type="dxa"/>
              </w:tcPr>
            </w:tcPrChange>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221" w:author="rapp" w:date="2023-11-09T17:40:00Z">
              <w:tcPr>
                <w:tcW w:w="1440" w:type="dxa"/>
              </w:tcPr>
            </w:tcPrChange>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222" w:author="rapp" w:date="2023-11-09T17:40:00Z">
              <w:tcPr>
                <w:tcW w:w="1872" w:type="dxa"/>
              </w:tcPr>
            </w:tcPrChange>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223" w:author="rapp" w:date="2023-11-09T17:40:00Z">
              <w:tcPr>
                <w:tcW w:w="2880" w:type="dxa"/>
              </w:tcPr>
            </w:tcPrChange>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AD3AE6">
        <w:tc>
          <w:tcPr>
            <w:tcW w:w="2551" w:type="dxa"/>
            <w:tcPrChange w:id="36224" w:author="rapp" w:date="2023-11-09T17:40:00Z">
              <w:tcPr>
                <w:tcW w:w="2448" w:type="dxa"/>
              </w:tcPr>
            </w:tcPrChange>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Change w:id="36225" w:author="rapp" w:date="2023-11-09T17:40:00Z">
              <w:tcPr>
                <w:tcW w:w="1080" w:type="dxa"/>
              </w:tcPr>
            </w:tcPrChange>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226" w:author="rapp" w:date="2023-11-09T17:40:00Z">
              <w:tcPr>
                <w:tcW w:w="1440" w:type="dxa"/>
              </w:tcPr>
            </w:tcPrChange>
          </w:tcPr>
          <w:p w14:paraId="029049A9" w14:textId="77777777" w:rsidR="009B75C3" w:rsidRPr="001D2E49" w:rsidRDefault="009B75C3" w:rsidP="009517A1">
            <w:pPr>
              <w:pStyle w:val="TAL"/>
              <w:rPr>
                <w:i/>
                <w:lang w:eastAsia="ja-JP"/>
              </w:rPr>
            </w:pPr>
          </w:p>
        </w:tc>
        <w:tc>
          <w:tcPr>
            <w:tcW w:w="1872" w:type="dxa"/>
            <w:tcPrChange w:id="36227" w:author="rapp" w:date="2023-11-09T17:40:00Z">
              <w:tcPr>
                <w:tcW w:w="1872" w:type="dxa"/>
              </w:tcPr>
            </w:tcPrChange>
          </w:tcPr>
          <w:p w14:paraId="74669CCD" w14:textId="77777777" w:rsidR="009B75C3" w:rsidRPr="001D2E49" w:rsidRDefault="009B75C3" w:rsidP="009517A1">
            <w:pPr>
              <w:pStyle w:val="TAL"/>
              <w:rPr>
                <w:lang w:eastAsia="ja-JP"/>
              </w:rPr>
            </w:pPr>
            <w:r w:rsidRPr="001D2E49">
              <w:rPr>
                <w:lang w:eastAsia="ja-JP"/>
              </w:rPr>
              <w:t>9.3.3.12</w:t>
            </w:r>
          </w:p>
        </w:tc>
        <w:tc>
          <w:tcPr>
            <w:tcW w:w="2880" w:type="dxa"/>
            <w:tcPrChange w:id="36228" w:author="rapp" w:date="2023-11-09T17:40:00Z">
              <w:tcPr>
                <w:tcW w:w="2880" w:type="dxa"/>
              </w:tcPr>
            </w:tcPrChange>
          </w:tcPr>
          <w:p w14:paraId="1F9A5E76" w14:textId="77777777" w:rsidR="009B75C3" w:rsidRPr="001D2E49" w:rsidRDefault="009B75C3" w:rsidP="009517A1">
            <w:pPr>
              <w:pStyle w:val="TAL"/>
              <w:rPr>
                <w:lang w:eastAsia="ja-JP"/>
              </w:rPr>
            </w:pPr>
          </w:p>
        </w:tc>
      </w:tr>
      <w:tr w:rsidR="009B75C3" w:rsidRPr="001D2E49" w14:paraId="5A4A2F7C" w14:textId="77777777" w:rsidTr="00AD3AE6">
        <w:tc>
          <w:tcPr>
            <w:tcW w:w="2551" w:type="dxa"/>
            <w:tcPrChange w:id="36229" w:author="rapp" w:date="2023-11-09T17:40:00Z">
              <w:tcPr>
                <w:tcW w:w="2448" w:type="dxa"/>
              </w:tcPr>
            </w:tcPrChange>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Change w:id="36230" w:author="rapp" w:date="2023-11-09T17:40:00Z">
              <w:tcPr>
                <w:tcW w:w="1080" w:type="dxa"/>
              </w:tcPr>
            </w:tcPrChange>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231" w:author="rapp" w:date="2023-11-09T17:40:00Z">
              <w:tcPr>
                <w:tcW w:w="1440" w:type="dxa"/>
              </w:tcPr>
            </w:tcPrChange>
          </w:tcPr>
          <w:p w14:paraId="01ACD427" w14:textId="77777777" w:rsidR="009B75C3" w:rsidRPr="001D2E49" w:rsidRDefault="009B75C3" w:rsidP="009517A1">
            <w:pPr>
              <w:pStyle w:val="TAL"/>
              <w:rPr>
                <w:i/>
                <w:lang w:eastAsia="ja-JP"/>
              </w:rPr>
            </w:pPr>
          </w:p>
        </w:tc>
        <w:tc>
          <w:tcPr>
            <w:tcW w:w="1872" w:type="dxa"/>
            <w:tcPrChange w:id="36232" w:author="rapp" w:date="2023-11-09T17:40:00Z">
              <w:tcPr>
                <w:tcW w:w="1872" w:type="dxa"/>
              </w:tcPr>
            </w:tcPrChange>
          </w:tcPr>
          <w:p w14:paraId="5E5388C0" w14:textId="77777777" w:rsidR="009B75C3" w:rsidRPr="001D2E49" w:rsidRDefault="009B75C3" w:rsidP="009517A1">
            <w:pPr>
              <w:pStyle w:val="TAL"/>
              <w:rPr>
                <w:lang w:eastAsia="ja-JP"/>
              </w:rPr>
            </w:pPr>
            <w:r w:rsidRPr="001D2E49">
              <w:rPr>
                <w:lang w:eastAsia="ja-JP"/>
              </w:rPr>
              <w:t>9.3.3.19</w:t>
            </w:r>
          </w:p>
        </w:tc>
        <w:tc>
          <w:tcPr>
            <w:tcW w:w="2880" w:type="dxa"/>
            <w:tcPrChange w:id="36233" w:author="rapp" w:date="2023-11-09T17:40:00Z">
              <w:tcPr>
                <w:tcW w:w="2880" w:type="dxa"/>
              </w:tcPr>
            </w:tcPrChange>
          </w:tcPr>
          <w:p w14:paraId="45B20A83" w14:textId="77777777" w:rsidR="009B75C3" w:rsidRPr="001D2E49" w:rsidRDefault="009B75C3" w:rsidP="009517A1">
            <w:pPr>
              <w:pStyle w:val="TAL"/>
              <w:rPr>
                <w:lang w:eastAsia="ja-JP"/>
              </w:rPr>
            </w:pPr>
          </w:p>
        </w:tc>
      </w:tr>
      <w:tr w:rsidR="009B75C3" w:rsidRPr="001D2E49" w14:paraId="0C40CD9F" w14:textId="77777777" w:rsidTr="00AD3AE6">
        <w:tc>
          <w:tcPr>
            <w:tcW w:w="2551" w:type="dxa"/>
            <w:tcPrChange w:id="36234" w:author="rapp" w:date="2023-11-09T17:40:00Z">
              <w:tcPr>
                <w:tcW w:w="2448" w:type="dxa"/>
              </w:tcPr>
            </w:tcPrChange>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Change w:id="36235" w:author="rapp" w:date="2023-11-09T17:40:00Z">
              <w:tcPr>
                <w:tcW w:w="1080" w:type="dxa"/>
              </w:tcPr>
            </w:tcPrChange>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236" w:author="rapp" w:date="2023-11-09T17:40:00Z">
              <w:tcPr>
                <w:tcW w:w="1440" w:type="dxa"/>
              </w:tcPr>
            </w:tcPrChange>
          </w:tcPr>
          <w:p w14:paraId="051F3FC5" w14:textId="77777777" w:rsidR="009B75C3" w:rsidRPr="001D2E49" w:rsidRDefault="009B75C3" w:rsidP="009517A1">
            <w:pPr>
              <w:pStyle w:val="TAL"/>
              <w:rPr>
                <w:i/>
                <w:lang w:eastAsia="ja-JP"/>
              </w:rPr>
            </w:pPr>
          </w:p>
        </w:tc>
        <w:tc>
          <w:tcPr>
            <w:tcW w:w="1872" w:type="dxa"/>
            <w:tcPrChange w:id="36237" w:author="rapp" w:date="2023-11-09T17:40:00Z">
              <w:tcPr>
                <w:tcW w:w="1872" w:type="dxa"/>
              </w:tcPr>
            </w:tcPrChange>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Change w:id="36238" w:author="rapp" w:date="2023-11-09T17:40:00Z">
              <w:tcPr>
                <w:tcW w:w="2880" w:type="dxa"/>
              </w:tcPr>
            </w:tcPrChange>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36239" w:name="_Toc20955320"/>
      <w:bookmarkStart w:id="36240" w:name="_Toc29503771"/>
      <w:bookmarkStart w:id="36241" w:name="_Toc29504355"/>
      <w:bookmarkStart w:id="36242" w:name="_Toc29504939"/>
      <w:bookmarkStart w:id="36243" w:name="_Toc36553391"/>
      <w:bookmarkStart w:id="36244" w:name="_Toc36555118"/>
      <w:bookmarkStart w:id="36245" w:name="_Toc45652497"/>
      <w:bookmarkStart w:id="36246" w:name="_Toc45658929"/>
      <w:bookmarkStart w:id="36247" w:name="_Toc45720749"/>
      <w:bookmarkStart w:id="36248" w:name="_Toc45798627"/>
      <w:bookmarkStart w:id="36249" w:name="_Toc45898016"/>
      <w:bookmarkStart w:id="36250" w:name="_Toc51746221"/>
      <w:bookmarkStart w:id="36251" w:name="_Toc64446485"/>
      <w:bookmarkStart w:id="36252" w:name="_Toc73982355"/>
      <w:bookmarkStart w:id="36253" w:name="_Toc88652445"/>
      <w:bookmarkStart w:id="36254" w:name="_Toc97891489"/>
      <w:bookmarkStart w:id="36255" w:name="_Toc99123671"/>
      <w:bookmarkStart w:id="36256" w:name="_Toc99662477"/>
      <w:bookmarkStart w:id="36257" w:name="_Toc105152555"/>
      <w:bookmarkStart w:id="36258" w:name="_Toc105174361"/>
      <w:bookmarkStart w:id="36259" w:name="_Toc106109359"/>
      <w:bookmarkStart w:id="36260" w:name="_Toc107409817"/>
      <w:bookmarkStart w:id="36261" w:name="_Toc112757006"/>
      <w:bookmarkStart w:id="36262" w:name="_Toc146271159"/>
      <w:r w:rsidRPr="001D2E49">
        <w:t>9.3.3.21</w:t>
      </w:r>
      <w:r w:rsidRPr="001D2E49">
        <w:tab/>
        <w:t>AMF Name</w:t>
      </w:r>
      <w:bookmarkEnd w:id="36239"/>
      <w:bookmarkEnd w:id="36240"/>
      <w:bookmarkEnd w:id="36241"/>
      <w:bookmarkEnd w:id="36242"/>
      <w:bookmarkEnd w:id="36243"/>
      <w:bookmarkEnd w:id="36244"/>
      <w:bookmarkEnd w:id="36245"/>
      <w:bookmarkEnd w:id="36246"/>
      <w:bookmarkEnd w:id="36247"/>
      <w:bookmarkEnd w:id="36248"/>
      <w:bookmarkEnd w:id="36249"/>
      <w:bookmarkEnd w:id="36250"/>
      <w:bookmarkEnd w:id="36251"/>
      <w:bookmarkEnd w:id="36252"/>
      <w:bookmarkEnd w:id="36253"/>
      <w:bookmarkEnd w:id="36254"/>
      <w:bookmarkEnd w:id="36255"/>
      <w:bookmarkEnd w:id="36256"/>
      <w:bookmarkEnd w:id="36257"/>
      <w:bookmarkEnd w:id="36258"/>
      <w:bookmarkEnd w:id="36259"/>
      <w:bookmarkEnd w:id="36260"/>
      <w:bookmarkEnd w:id="36261"/>
      <w:bookmarkEnd w:id="36262"/>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263"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264">
          <w:tblGrid>
            <w:gridCol w:w="2448"/>
            <w:gridCol w:w="1080"/>
            <w:gridCol w:w="1440"/>
            <w:gridCol w:w="1872"/>
            <w:gridCol w:w="2880"/>
          </w:tblGrid>
        </w:tblGridChange>
      </w:tblGrid>
      <w:tr w:rsidR="009B75C3" w:rsidRPr="001D2E49" w14:paraId="494D1C51" w14:textId="77777777" w:rsidTr="00AD3AE6">
        <w:tc>
          <w:tcPr>
            <w:tcW w:w="2551" w:type="dxa"/>
            <w:tcPrChange w:id="36265" w:author="rapp" w:date="2023-11-09T17:40:00Z">
              <w:tcPr>
                <w:tcW w:w="2448" w:type="dxa"/>
              </w:tcPr>
            </w:tcPrChange>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266" w:author="rapp" w:date="2023-11-09T17:40:00Z">
              <w:tcPr>
                <w:tcW w:w="1080" w:type="dxa"/>
              </w:tcPr>
            </w:tcPrChange>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267" w:author="rapp" w:date="2023-11-09T17:40:00Z">
              <w:tcPr>
                <w:tcW w:w="1440" w:type="dxa"/>
              </w:tcPr>
            </w:tcPrChange>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268" w:author="rapp" w:date="2023-11-09T17:40:00Z">
              <w:tcPr>
                <w:tcW w:w="1872" w:type="dxa"/>
              </w:tcPr>
            </w:tcPrChange>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269" w:author="rapp" w:date="2023-11-09T17:40:00Z">
              <w:tcPr>
                <w:tcW w:w="2880" w:type="dxa"/>
              </w:tcPr>
            </w:tcPrChange>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AD3AE6">
        <w:tc>
          <w:tcPr>
            <w:tcW w:w="2551" w:type="dxa"/>
            <w:tcPrChange w:id="36270" w:author="rapp" w:date="2023-11-09T17:40:00Z">
              <w:tcPr>
                <w:tcW w:w="2448" w:type="dxa"/>
              </w:tcPr>
            </w:tcPrChange>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Change w:id="36271" w:author="rapp" w:date="2023-11-09T17:40:00Z">
              <w:tcPr>
                <w:tcW w:w="1080" w:type="dxa"/>
              </w:tcPr>
            </w:tcPrChange>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272" w:author="rapp" w:date="2023-11-09T17:40:00Z">
              <w:tcPr>
                <w:tcW w:w="1440" w:type="dxa"/>
              </w:tcPr>
            </w:tcPrChange>
          </w:tcPr>
          <w:p w14:paraId="6FC8BD51" w14:textId="77777777" w:rsidR="009B75C3" w:rsidRPr="001D2E49" w:rsidRDefault="009B75C3" w:rsidP="009517A1">
            <w:pPr>
              <w:pStyle w:val="TAL"/>
              <w:rPr>
                <w:i/>
                <w:lang w:eastAsia="ja-JP"/>
              </w:rPr>
            </w:pPr>
          </w:p>
        </w:tc>
        <w:tc>
          <w:tcPr>
            <w:tcW w:w="1872" w:type="dxa"/>
            <w:tcPrChange w:id="36273" w:author="rapp" w:date="2023-11-09T17:40:00Z">
              <w:tcPr>
                <w:tcW w:w="1872" w:type="dxa"/>
              </w:tcPr>
            </w:tcPrChange>
          </w:tcPr>
          <w:p w14:paraId="0313C657" w14:textId="77777777" w:rsidR="009B75C3" w:rsidRPr="001D2E49" w:rsidRDefault="009B75C3" w:rsidP="009517A1">
            <w:pPr>
              <w:pStyle w:val="TAL"/>
              <w:rPr>
                <w:lang w:eastAsia="ja-JP"/>
              </w:rPr>
            </w:pPr>
            <w:r w:rsidRPr="001D2E49">
              <w:t>PrintableString (SIZE(1..150, …))</w:t>
            </w:r>
          </w:p>
        </w:tc>
        <w:tc>
          <w:tcPr>
            <w:tcW w:w="2880" w:type="dxa"/>
            <w:tcPrChange w:id="36274" w:author="rapp" w:date="2023-11-09T17:40:00Z">
              <w:tcPr>
                <w:tcW w:w="2880" w:type="dxa"/>
              </w:tcPr>
            </w:tcPrChange>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36275" w:name="_Toc20955321"/>
      <w:bookmarkStart w:id="36276" w:name="_Toc29503772"/>
      <w:bookmarkStart w:id="36277" w:name="_Toc29504356"/>
      <w:bookmarkStart w:id="36278" w:name="_Toc29504940"/>
      <w:bookmarkStart w:id="36279" w:name="_Toc36553392"/>
      <w:bookmarkStart w:id="36280" w:name="_Toc36555119"/>
      <w:bookmarkStart w:id="36281" w:name="_Toc45652498"/>
      <w:bookmarkStart w:id="36282" w:name="_Toc45658930"/>
      <w:bookmarkStart w:id="36283" w:name="_Toc45720750"/>
      <w:bookmarkStart w:id="36284" w:name="_Toc45798628"/>
      <w:bookmarkStart w:id="36285" w:name="_Toc45898017"/>
      <w:bookmarkStart w:id="36286" w:name="_Toc51746222"/>
      <w:bookmarkStart w:id="36287" w:name="_Toc64446486"/>
      <w:bookmarkStart w:id="36288" w:name="_Toc73982356"/>
      <w:bookmarkStart w:id="36289" w:name="_Toc88652446"/>
      <w:bookmarkStart w:id="36290" w:name="_Toc97891490"/>
      <w:bookmarkStart w:id="36291" w:name="_Toc99123672"/>
      <w:bookmarkStart w:id="36292" w:name="_Toc99662478"/>
      <w:bookmarkStart w:id="36293" w:name="_Toc105152556"/>
      <w:bookmarkStart w:id="36294" w:name="_Toc105174362"/>
      <w:bookmarkStart w:id="36295" w:name="_Toc106109360"/>
      <w:bookmarkStart w:id="36296" w:name="_Toc107409818"/>
      <w:bookmarkStart w:id="36297" w:name="_Toc112757007"/>
      <w:bookmarkStart w:id="36298" w:name="_Toc146271160"/>
      <w:r w:rsidRPr="001D2E49">
        <w:t>9.3.3.22</w:t>
      </w:r>
      <w:r w:rsidRPr="001D2E49">
        <w:tab/>
        <w:t>Paging Origin</w:t>
      </w:r>
      <w:bookmarkEnd w:id="36275"/>
      <w:bookmarkEnd w:id="36276"/>
      <w:bookmarkEnd w:id="36277"/>
      <w:bookmarkEnd w:id="36278"/>
      <w:bookmarkEnd w:id="36279"/>
      <w:bookmarkEnd w:id="36280"/>
      <w:bookmarkEnd w:id="36281"/>
      <w:bookmarkEnd w:id="36282"/>
      <w:bookmarkEnd w:id="36283"/>
      <w:bookmarkEnd w:id="36284"/>
      <w:bookmarkEnd w:id="36285"/>
      <w:bookmarkEnd w:id="36286"/>
      <w:bookmarkEnd w:id="36287"/>
      <w:bookmarkEnd w:id="36288"/>
      <w:bookmarkEnd w:id="36289"/>
      <w:bookmarkEnd w:id="36290"/>
      <w:bookmarkEnd w:id="36291"/>
      <w:bookmarkEnd w:id="36292"/>
      <w:bookmarkEnd w:id="36293"/>
      <w:bookmarkEnd w:id="36294"/>
      <w:bookmarkEnd w:id="36295"/>
      <w:bookmarkEnd w:id="36296"/>
      <w:bookmarkEnd w:id="36297"/>
      <w:bookmarkEnd w:id="36298"/>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299"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300">
          <w:tblGrid>
            <w:gridCol w:w="2448"/>
            <w:gridCol w:w="1080"/>
            <w:gridCol w:w="1440"/>
            <w:gridCol w:w="1872"/>
            <w:gridCol w:w="2880"/>
          </w:tblGrid>
        </w:tblGridChange>
      </w:tblGrid>
      <w:tr w:rsidR="009B75C3" w:rsidRPr="001D2E49" w14:paraId="4E8D22C2" w14:textId="77777777" w:rsidTr="00AD3AE6">
        <w:tc>
          <w:tcPr>
            <w:tcW w:w="2551" w:type="dxa"/>
            <w:tcPrChange w:id="36301" w:author="rapp" w:date="2023-11-09T17:40:00Z">
              <w:tcPr>
                <w:tcW w:w="2448" w:type="dxa"/>
              </w:tcPr>
            </w:tcPrChange>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302" w:author="rapp" w:date="2023-11-09T17:40:00Z">
              <w:tcPr>
                <w:tcW w:w="1080" w:type="dxa"/>
              </w:tcPr>
            </w:tcPrChange>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303" w:author="rapp" w:date="2023-11-09T17:40:00Z">
              <w:tcPr>
                <w:tcW w:w="1440" w:type="dxa"/>
              </w:tcPr>
            </w:tcPrChange>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304" w:author="rapp" w:date="2023-11-09T17:40:00Z">
              <w:tcPr>
                <w:tcW w:w="1872" w:type="dxa"/>
              </w:tcPr>
            </w:tcPrChange>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305" w:author="rapp" w:date="2023-11-09T17:40:00Z">
              <w:tcPr>
                <w:tcW w:w="2880" w:type="dxa"/>
              </w:tcPr>
            </w:tcPrChange>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AD3AE6">
        <w:tc>
          <w:tcPr>
            <w:tcW w:w="2551" w:type="dxa"/>
            <w:tcPrChange w:id="36306" w:author="rapp" w:date="2023-11-09T17:40:00Z">
              <w:tcPr>
                <w:tcW w:w="2448" w:type="dxa"/>
              </w:tcPr>
            </w:tcPrChange>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Change w:id="36307" w:author="rapp" w:date="2023-11-09T17:40:00Z">
              <w:tcPr>
                <w:tcW w:w="1080" w:type="dxa"/>
              </w:tcPr>
            </w:tcPrChange>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36308" w:author="rapp" w:date="2023-11-09T17:40:00Z">
              <w:tcPr>
                <w:tcW w:w="1440" w:type="dxa"/>
              </w:tcPr>
            </w:tcPrChange>
          </w:tcPr>
          <w:p w14:paraId="7B1966B5" w14:textId="77777777" w:rsidR="009B75C3" w:rsidRPr="001D2E49" w:rsidRDefault="009B75C3" w:rsidP="009517A1">
            <w:pPr>
              <w:pStyle w:val="TAL"/>
              <w:rPr>
                <w:i/>
                <w:lang w:eastAsia="ja-JP"/>
              </w:rPr>
            </w:pPr>
          </w:p>
        </w:tc>
        <w:tc>
          <w:tcPr>
            <w:tcW w:w="1872" w:type="dxa"/>
            <w:tcPrChange w:id="36309" w:author="rapp" w:date="2023-11-09T17:40:00Z">
              <w:tcPr>
                <w:tcW w:w="1872" w:type="dxa"/>
              </w:tcPr>
            </w:tcPrChange>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Change w:id="36310" w:author="rapp" w:date="2023-11-09T17:40:00Z">
              <w:tcPr>
                <w:tcW w:w="2880" w:type="dxa"/>
              </w:tcPr>
            </w:tcPrChange>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36311" w:name="_Toc20955322"/>
      <w:bookmarkStart w:id="36312" w:name="_Toc29503773"/>
      <w:bookmarkStart w:id="36313" w:name="_Toc29504357"/>
      <w:bookmarkStart w:id="36314" w:name="_Toc29504941"/>
      <w:bookmarkStart w:id="36315" w:name="_Toc36553393"/>
      <w:bookmarkStart w:id="36316" w:name="_Toc36555120"/>
      <w:bookmarkStart w:id="36317" w:name="_Toc45652499"/>
      <w:bookmarkStart w:id="36318" w:name="_Toc45658931"/>
      <w:bookmarkStart w:id="36319" w:name="_Toc45720751"/>
      <w:bookmarkStart w:id="36320" w:name="_Toc45798629"/>
      <w:bookmarkStart w:id="36321" w:name="_Toc45898018"/>
      <w:bookmarkStart w:id="36322" w:name="_Toc51746223"/>
      <w:bookmarkStart w:id="36323" w:name="_Toc64446487"/>
      <w:bookmarkStart w:id="36324" w:name="_Toc73982357"/>
      <w:bookmarkStart w:id="36325" w:name="_Toc88652447"/>
      <w:bookmarkStart w:id="36326" w:name="_Toc97891491"/>
      <w:bookmarkStart w:id="36327" w:name="_Toc99123673"/>
      <w:bookmarkStart w:id="36328" w:name="_Toc99662479"/>
      <w:bookmarkStart w:id="36329" w:name="_Toc105152557"/>
      <w:bookmarkStart w:id="36330" w:name="_Toc105174363"/>
      <w:bookmarkStart w:id="36331" w:name="_Toc106109361"/>
      <w:bookmarkStart w:id="36332" w:name="_Toc107409819"/>
      <w:bookmarkStart w:id="36333" w:name="_Toc112757008"/>
      <w:bookmarkStart w:id="36334" w:name="_Toc146271161"/>
      <w:r w:rsidRPr="001D2E49">
        <w:t>9.3.3.23</w:t>
      </w:r>
      <w:r w:rsidRPr="001D2E49">
        <w:tab/>
        <w:t>UE Identity Index Value</w:t>
      </w:r>
      <w:bookmarkEnd w:id="36311"/>
      <w:bookmarkEnd w:id="36312"/>
      <w:bookmarkEnd w:id="36313"/>
      <w:bookmarkEnd w:id="36314"/>
      <w:bookmarkEnd w:id="36315"/>
      <w:bookmarkEnd w:id="36316"/>
      <w:bookmarkEnd w:id="36317"/>
      <w:bookmarkEnd w:id="36318"/>
      <w:bookmarkEnd w:id="36319"/>
      <w:bookmarkEnd w:id="36320"/>
      <w:bookmarkEnd w:id="36321"/>
      <w:bookmarkEnd w:id="36322"/>
      <w:bookmarkEnd w:id="36323"/>
      <w:bookmarkEnd w:id="36324"/>
      <w:bookmarkEnd w:id="36325"/>
      <w:bookmarkEnd w:id="36326"/>
      <w:bookmarkEnd w:id="36327"/>
      <w:bookmarkEnd w:id="36328"/>
      <w:bookmarkEnd w:id="36329"/>
      <w:bookmarkEnd w:id="36330"/>
      <w:bookmarkEnd w:id="36331"/>
      <w:bookmarkEnd w:id="36332"/>
      <w:bookmarkEnd w:id="36333"/>
      <w:bookmarkEnd w:id="36334"/>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335"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336">
          <w:tblGrid>
            <w:gridCol w:w="2448"/>
            <w:gridCol w:w="1080"/>
            <w:gridCol w:w="1440"/>
            <w:gridCol w:w="1872"/>
            <w:gridCol w:w="2880"/>
          </w:tblGrid>
        </w:tblGridChange>
      </w:tblGrid>
      <w:tr w:rsidR="009B75C3" w:rsidRPr="001D2E49" w14:paraId="6E9D05E6" w14:textId="77777777" w:rsidTr="00AD3AE6">
        <w:tc>
          <w:tcPr>
            <w:tcW w:w="2551" w:type="dxa"/>
            <w:tcPrChange w:id="36337" w:author="rapp" w:date="2023-11-09T17:40:00Z">
              <w:tcPr>
                <w:tcW w:w="2448" w:type="dxa"/>
              </w:tcPr>
            </w:tcPrChange>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338" w:author="rapp" w:date="2023-11-09T17:40:00Z">
              <w:tcPr>
                <w:tcW w:w="1080" w:type="dxa"/>
              </w:tcPr>
            </w:tcPrChange>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339" w:author="rapp" w:date="2023-11-09T17:40:00Z">
              <w:tcPr>
                <w:tcW w:w="1440" w:type="dxa"/>
              </w:tcPr>
            </w:tcPrChange>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340" w:author="rapp" w:date="2023-11-09T17:40:00Z">
              <w:tcPr>
                <w:tcW w:w="1872" w:type="dxa"/>
              </w:tcPr>
            </w:tcPrChange>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341" w:author="rapp" w:date="2023-11-09T17:40:00Z">
              <w:tcPr>
                <w:tcW w:w="2880" w:type="dxa"/>
              </w:tcPr>
            </w:tcPrChange>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AD3AE6">
        <w:tc>
          <w:tcPr>
            <w:tcW w:w="2551" w:type="dxa"/>
            <w:tcPrChange w:id="36342" w:author="rapp" w:date="2023-11-09T17:40:00Z">
              <w:tcPr>
                <w:tcW w:w="2448" w:type="dxa"/>
              </w:tcPr>
            </w:tcPrChange>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Change w:id="36343" w:author="rapp" w:date="2023-11-09T17:40:00Z">
              <w:tcPr>
                <w:tcW w:w="1080" w:type="dxa"/>
              </w:tcPr>
            </w:tcPrChange>
          </w:tcPr>
          <w:p w14:paraId="05BEC6D0" w14:textId="77777777" w:rsidR="009B75C3" w:rsidRPr="001D2E49" w:rsidRDefault="009B75C3" w:rsidP="009517A1">
            <w:pPr>
              <w:pStyle w:val="TAL"/>
              <w:rPr>
                <w:rFonts w:cs="Arial"/>
                <w:lang w:eastAsia="ja-JP"/>
              </w:rPr>
            </w:pPr>
          </w:p>
        </w:tc>
        <w:tc>
          <w:tcPr>
            <w:tcW w:w="1474" w:type="dxa"/>
            <w:tcPrChange w:id="36344" w:author="rapp" w:date="2023-11-09T17:40:00Z">
              <w:tcPr>
                <w:tcW w:w="1440" w:type="dxa"/>
              </w:tcPr>
            </w:tcPrChange>
          </w:tcPr>
          <w:p w14:paraId="02DDDB5B" w14:textId="77777777" w:rsidR="009B75C3" w:rsidRPr="001D2E49" w:rsidRDefault="009B75C3" w:rsidP="009517A1">
            <w:pPr>
              <w:pStyle w:val="TAL"/>
              <w:rPr>
                <w:i/>
                <w:lang w:eastAsia="ja-JP"/>
              </w:rPr>
            </w:pPr>
          </w:p>
        </w:tc>
        <w:tc>
          <w:tcPr>
            <w:tcW w:w="1872" w:type="dxa"/>
            <w:tcPrChange w:id="36345" w:author="rapp" w:date="2023-11-09T17:40:00Z">
              <w:tcPr>
                <w:tcW w:w="1872" w:type="dxa"/>
              </w:tcPr>
            </w:tcPrChange>
          </w:tcPr>
          <w:p w14:paraId="1434D19B" w14:textId="77777777" w:rsidR="009B75C3" w:rsidRPr="001D2E49" w:rsidRDefault="009B75C3" w:rsidP="009517A1">
            <w:pPr>
              <w:pStyle w:val="TAL"/>
              <w:rPr>
                <w:lang w:eastAsia="ja-JP"/>
              </w:rPr>
            </w:pPr>
          </w:p>
        </w:tc>
        <w:tc>
          <w:tcPr>
            <w:tcW w:w="2880" w:type="dxa"/>
            <w:tcPrChange w:id="36346" w:author="rapp" w:date="2023-11-09T17:40:00Z">
              <w:tcPr>
                <w:tcW w:w="2880" w:type="dxa"/>
              </w:tcPr>
            </w:tcPrChange>
          </w:tcPr>
          <w:p w14:paraId="4959ECD8" w14:textId="77777777" w:rsidR="009B75C3" w:rsidRPr="001D2E49" w:rsidRDefault="009B75C3" w:rsidP="009517A1">
            <w:pPr>
              <w:pStyle w:val="TAL"/>
              <w:rPr>
                <w:lang w:eastAsia="ja-JP"/>
              </w:rPr>
            </w:pPr>
          </w:p>
        </w:tc>
      </w:tr>
      <w:tr w:rsidR="009B75C3" w:rsidRPr="001D2E49" w14:paraId="71FD2085" w14:textId="77777777" w:rsidTr="00AD3AE6">
        <w:tc>
          <w:tcPr>
            <w:tcW w:w="2551" w:type="dxa"/>
            <w:tcPrChange w:id="36347" w:author="rapp" w:date="2023-11-09T17:40:00Z">
              <w:tcPr>
                <w:tcW w:w="2448" w:type="dxa"/>
              </w:tcPr>
            </w:tcPrChange>
          </w:tcPr>
          <w:p w14:paraId="409AE1A3" w14:textId="77777777" w:rsidR="009B75C3" w:rsidRPr="000547CF" w:rsidRDefault="009B75C3">
            <w:pPr>
              <w:pStyle w:val="TAL"/>
              <w:ind w:leftChars="50" w:left="100"/>
              <w:rPr>
                <w:i/>
                <w:iCs/>
                <w:lang w:eastAsia="ja-JP"/>
                <w:rPrChange w:id="36348" w:author="Ericsson" w:date="2023-11-09T12:06:00Z">
                  <w:rPr>
                    <w:lang w:eastAsia="ja-JP"/>
                  </w:rPr>
                </w:rPrChange>
              </w:rPr>
              <w:pPrChange w:id="36349" w:author="Ericsson" w:date="2023-11-09T12:06:00Z">
                <w:pPr>
                  <w:pStyle w:val="TAL"/>
                  <w:ind w:left="75"/>
                </w:pPr>
              </w:pPrChange>
            </w:pPr>
            <w:r w:rsidRPr="000547CF">
              <w:rPr>
                <w:i/>
                <w:iCs/>
                <w:lang w:eastAsia="ja-JP"/>
                <w:rPrChange w:id="36350" w:author="Ericsson" w:date="2023-11-09T12:06:00Z">
                  <w:rPr>
                    <w:lang w:eastAsia="ja-JP"/>
                  </w:rPr>
                </w:rPrChange>
              </w:rPr>
              <w:t>&gt;</w:t>
            </w:r>
            <w:r w:rsidRPr="000547CF">
              <w:rPr>
                <w:i/>
                <w:iCs/>
                <w:lang w:eastAsia="ja-JP"/>
              </w:rPr>
              <w:t>Index Length 10</w:t>
            </w:r>
          </w:p>
        </w:tc>
        <w:tc>
          <w:tcPr>
            <w:tcW w:w="1020" w:type="dxa"/>
            <w:tcPrChange w:id="36351" w:author="rapp" w:date="2023-11-09T17:40:00Z">
              <w:tcPr>
                <w:tcW w:w="1080" w:type="dxa"/>
              </w:tcPr>
            </w:tcPrChange>
          </w:tcPr>
          <w:p w14:paraId="10CF06D4" w14:textId="77777777" w:rsidR="009B75C3" w:rsidRPr="001D2E49" w:rsidRDefault="009B75C3" w:rsidP="009517A1">
            <w:pPr>
              <w:pStyle w:val="TAL"/>
              <w:rPr>
                <w:lang w:eastAsia="ja-JP"/>
              </w:rPr>
            </w:pPr>
          </w:p>
        </w:tc>
        <w:tc>
          <w:tcPr>
            <w:tcW w:w="1474" w:type="dxa"/>
            <w:tcPrChange w:id="36352" w:author="rapp" w:date="2023-11-09T17:40:00Z">
              <w:tcPr>
                <w:tcW w:w="1440" w:type="dxa"/>
              </w:tcPr>
            </w:tcPrChange>
          </w:tcPr>
          <w:p w14:paraId="7145B9F8" w14:textId="77777777" w:rsidR="009B75C3" w:rsidRPr="001D2E49" w:rsidRDefault="009B75C3" w:rsidP="009517A1">
            <w:pPr>
              <w:pStyle w:val="TAL"/>
              <w:rPr>
                <w:i/>
                <w:lang w:eastAsia="ja-JP"/>
              </w:rPr>
            </w:pPr>
          </w:p>
        </w:tc>
        <w:tc>
          <w:tcPr>
            <w:tcW w:w="1872" w:type="dxa"/>
            <w:tcPrChange w:id="36353" w:author="rapp" w:date="2023-11-09T17:40:00Z">
              <w:tcPr>
                <w:tcW w:w="1872" w:type="dxa"/>
              </w:tcPr>
            </w:tcPrChange>
          </w:tcPr>
          <w:p w14:paraId="1AFC5FD3" w14:textId="77777777" w:rsidR="009B75C3" w:rsidRPr="001D2E49" w:rsidRDefault="009B75C3" w:rsidP="009517A1">
            <w:pPr>
              <w:pStyle w:val="TAL"/>
              <w:rPr>
                <w:lang w:eastAsia="ja-JP"/>
              </w:rPr>
            </w:pPr>
          </w:p>
        </w:tc>
        <w:tc>
          <w:tcPr>
            <w:tcW w:w="2880" w:type="dxa"/>
            <w:tcPrChange w:id="36354" w:author="rapp" w:date="2023-11-09T17:40:00Z">
              <w:tcPr>
                <w:tcW w:w="2880" w:type="dxa"/>
              </w:tcPr>
            </w:tcPrChange>
          </w:tcPr>
          <w:p w14:paraId="5EF4D786" w14:textId="77777777" w:rsidR="009B75C3" w:rsidRPr="001D2E49" w:rsidRDefault="009B75C3" w:rsidP="009517A1">
            <w:pPr>
              <w:pStyle w:val="TAL"/>
              <w:rPr>
                <w:lang w:eastAsia="ja-JP"/>
              </w:rPr>
            </w:pPr>
          </w:p>
        </w:tc>
      </w:tr>
      <w:tr w:rsidR="009B75C3" w:rsidRPr="001D2E49" w14:paraId="73E14D05" w14:textId="77777777" w:rsidTr="00AD3AE6">
        <w:tc>
          <w:tcPr>
            <w:tcW w:w="2551" w:type="dxa"/>
            <w:tcPrChange w:id="36355" w:author="rapp" w:date="2023-11-09T17:40:00Z">
              <w:tcPr>
                <w:tcW w:w="2448" w:type="dxa"/>
              </w:tcPr>
            </w:tcPrChange>
          </w:tcPr>
          <w:p w14:paraId="16D57D4A" w14:textId="77777777" w:rsidR="009B75C3" w:rsidRPr="001D2E49" w:rsidRDefault="009B75C3">
            <w:pPr>
              <w:pStyle w:val="TAL"/>
              <w:ind w:leftChars="100" w:left="200"/>
              <w:rPr>
                <w:lang w:eastAsia="ja-JP"/>
              </w:rPr>
              <w:pPrChange w:id="36356" w:author="Ericsson" w:date="2023-11-09T12:06:00Z">
                <w:pPr>
                  <w:pStyle w:val="TAL"/>
                  <w:ind w:left="165"/>
                </w:pPr>
              </w:pPrChange>
            </w:pPr>
            <w:r w:rsidRPr="001D2E49">
              <w:rPr>
                <w:lang w:eastAsia="ja-JP"/>
              </w:rPr>
              <w:t>&gt;&gt;Index Length 10</w:t>
            </w:r>
          </w:p>
        </w:tc>
        <w:tc>
          <w:tcPr>
            <w:tcW w:w="1020" w:type="dxa"/>
            <w:tcPrChange w:id="36357" w:author="rapp" w:date="2023-11-09T17:40:00Z">
              <w:tcPr>
                <w:tcW w:w="1080" w:type="dxa"/>
              </w:tcPr>
            </w:tcPrChange>
          </w:tcPr>
          <w:p w14:paraId="173433D0" w14:textId="77777777" w:rsidR="009B75C3" w:rsidRPr="001D2E49" w:rsidRDefault="009B75C3" w:rsidP="009517A1">
            <w:pPr>
              <w:pStyle w:val="TAL"/>
              <w:rPr>
                <w:lang w:eastAsia="ja-JP"/>
              </w:rPr>
            </w:pPr>
            <w:r w:rsidRPr="001D2E49">
              <w:rPr>
                <w:lang w:eastAsia="ja-JP"/>
              </w:rPr>
              <w:t>M</w:t>
            </w:r>
          </w:p>
        </w:tc>
        <w:tc>
          <w:tcPr>
            <w:tcW w:w="1474" w:type="dxa"/>
            <w:tcPrChange w:id="36358" w:author="rapp" w:date="2023-11-09T17:40:00Z">
              <w:tcPr>
                <w:tcW w:w="1440" w:type="dxa"/>
              </w:tcPr>
            </w:tcPrChange>
          </w:tcPr>
          <w:p w14:paraId="48B46151" w14:textId="77777777" w:rsidR="009B75C3" w:rsidRPr="001D2E49" w:rsidRDefault="009B75C3" w:rsidP="009517A1">
            <w:pPr>
              <w:pStyle w:val="TAL"/>
              <w:rPr>
                <w:i/>
                <w:lang w:eastAsia="ja-JP"/>
              </w:rPr>
            </w:pPr>
          </w:p>
        </w:tc>
        <w:tc>
          <w:tcPr>
            <w:tcW w:w="1872" w:type="dxa"/>
            <w:tcPrChange w:id="36359" w:author="rapp" w:date="2023-11-09T17:40:00Z">
              <w:tcPr>
                <w:tcW w:w="1872" w:type="dxa"/>
              </w:tcPr>
            </w:tcPrChange>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Change w:id="36360" w:author="rapp" w:date="2023-11-09T17:40:00Z">
              <w:tcPr>
                <w:tcW w:w="2880" w:type="dxa"/>
              </w:tcPr>
            </w:tcPrChange>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36361" w:name="_Toc20955323"/>
      <w:bookmarkStart w:id="36362" w:name="_Toc29503774"/>
      <w:bookmarkStart w:id="36363" w:name="_Toc29504358"/>
      <w:bookmarkStart w:id="36364" w:name="_Toc29504942"/>
      <w:bookmarkStart w:id="36365" w:name="_Toc36553394"/>
      <w:bookmarkStart w:id="36366" w:name="_Toc36555121"/>
      <w:bookmarkStart w:id="36367" w:name="_Toc45652500"/>
      <w:bookmarkStart w:id="36368" w:name="_Toc45658932"/>
      <w:bookmarkStart w:id="36369" w:name="_Toc45720752"/>
      <w:bookmarkStart w:id="36370" w:name="_Toc45798630"/>
      <w:bookmarkStart w:id="36371" w:name="_Toc45898019"/>
      <w:bookmarkStart w:id="36372" w:name="_Toc51746224"/>
      <w:bookmarkStart w:id="36373" w:name="_Toc64446488"/>
      <w:bookmarkStart w:id="36374" w:name="_Toc73982358"/>
      <w:bookmarkStart w:id="36375" w:name="_Toc88652448"/>
      <w:bookmarkStart w:id="36376" w:name="_Toc97891492"/>
      <w:bookmarkStart w:id="36377" w:name="_Toc99123674"/>
      <w:bookmarkStart w:id="36378" w:name="_Toc99662480"/>
      <w:bookmarkStart w:id="36379" w:name="_Toc105152558"/>
      <w:bookmarkStart w:id="36380" w:name="_Toc105174364"/>
      <w:bookmarkStart w:id="36381" w:name="_Toc106109362"/>
      <w:bookmarkStart w:id="36382" w:name="_Toc107409820"/>
      <w:bookmarkStart w:id="36383" w:name="_Toc112757009"/>
      <w:bookmarkStart w:id="36384" w:name="_Toc146271162"/>
      <w:r w:rsidRPr="001D2E49">
        <w:t>9.3.3.24</w:t>
      </w:r>
      <w:r w:rsidRPr="001D2E49">
        <w:tab/>
        <w:t>Periodic Registration Update Timer</w:t>
      </w:r>
      <w:bookmarkEnd w:id="36361"/>
      <w:bookmarkEnd w:id="36362"/>
      <w:bookmarkEnd w:id="36363"/>
      <w:bookmarkEnd w:id="36364"/>
      <w:bookmarkEnd w:id="36365"/>
      <w:bookmarkEnd w:id="36366"/>
      <w:bookmarkEnd w:id="36367"/>
      <w:bookmarkEnd w:id="36368"/>
      <w:bookmarkEnd w:id="36369"/>
      <w:bookmarkEnd w:id="36370"/>
      <w:bookmarkEnd w:id="36371"/>
      <w:bookmarkEnd w:id="36372"/>
      <w:bookmarkEnd w:id="36373"/>
      <w:bookmarkEnd w:id="36374"/>
      <w:bookmarkEnd w:id="36375"/>
      <w:bookmarkEnd w:id="36376"/>
      <w:bookmarkEnd w:id="36377"/>
      <w:bookmarkEnd w:id="36378"/>
      <w:bookmarkEnd w:id="36379"/>
      <w:bookmarkEnd w:id="36380"/>
      <w:bookmarkEnd w:id="36381"/>
      <w:bookmarkEnd w:id="36382"/>
      <w:bookmarkEnd w:id="36383"/>
      <w:bookmarkEnd w:id="36384"/>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385"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386">
          <w:tblGrid>
            <w:gridCol w:w="2448"/>
            <w:gridCol w:w="1080"/>
            <w:gridCol w:w="1440"/>
            <w:gridCol w:w="1872"/>
            <w:gridCol w:w="2880"/>
          </w:tblGrid>
        </w:tblGridChange>
      </w:tblGrid>
      <w:tr w:rsidR="009B75C3" w:rsidRPr="001D2E49" w14:paraId="5DABF305" w14:textId="77777777" w:rsidTr="00AD3AE6">
        <w:tc>
          <w:tcPr>
            <w:tcW w:w="2551" w:type="dxa"/>
            <w:tcPrChange w:id="36387" w:author="rapp" w:date="2023-11-09T17:40:00Z">
              <w:tcPr>
                <w:tcW w:w="2448" w:type="dxa"/>
              </w:tcPr>
            </w:tcPrChange>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388" w:author="rapp" w:date="2023-11-09T17:40:00Z">
              <w:tcPr>
                <w:tcW w:w="1080" w:type="dxa"/>
              </w:tcPr>
            </w:tcPrChange>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389" w:author="rapp" w:date="2023-11-09T17:40:00Z">
              <w:tcPr>
                <w:tcW w:w="1440" w:type="dxa"/>
              </w:tcPr>
            </w:tcPrChange>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390" w:author="rapp" w:date="2023-11-09T17:40:00Z">
              <w:tcPr>
                <w:tcW w:w="1872" w:type="dxa"/>
              </w:tcPr>
            </w:tcPrChange>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391" w:author="rapp" w:date="2023-11-09T17:40:00Z">
              <w:tcPr>
                <w:tcW w:w="2880" w:type="dxa"/>
              </w:tcPr>
            </w:tcPrChange>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AD3AE6">
        <w:tc>
          <w:tcPr>
            <w:tcW w:w="2551" w:type="dxa"/>
            <w:tcPrChange w:id="36392" w:author="rapp" w:date="2023-11-09T17:40:00Z">
              <w:tcPr>
                <w:tcW w:w="2448" w:type="dxa"/>
              </w:tcPr>
            </w:tcPrChange>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Change w:id="36393" w:author="rapp" w:date="2023-11-09T17:40:00Z">
              <w:tcPr>
                <w:tcW w:w="1080" w:type="dxa"/>
              </w:tcPr>
            </w:tcPrChange>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Change w:id="36394" w:author="rapp" w:date="2023-11-09T17:40:00Z">
              <w:tcPr>
                <w:tcW w:w="1440" w:type="dxa"/>
              </w:tcPr>
            </w:tcPrChange>
          </w:tcPr>
          <w:p w14:paraId="4E06E2A5" w14:textId="77777777" w:rsidR="009B75C3" w:rsidRPr="001D2E49" w:rsidRDefault="009B75C3" w:rsidP="009517A1">
            <w:pPr>
              <w:pStyle w:val="TAL"/>
              <w:rPr>
                <w:i/>
                <w:lang w:eastAsia="ja-JP"/>
              </w:rPr>
            </w:pPr>
          </w:p>
        </w:tc>
        <w:tc>
          <w:tcPr>
            <w:tcW w:w="1872" w:type="dxa"/>
            <w:tcPrChange w:id="36395" w:author="rapp" w:date="2023-11-09T17:40:00Z">
              <w:tcPr>
                <w:tcW w:w="1872" w:type="dxa"/>
              </w:tcPr>
            </w:tcPrChange>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Change w:id="36396" w:author="rapp" w:date="2023-11-09T17:40:00Z">
              <w:tcPr>
                <w:tcW w:w="2880" w:type="dxa"/>
              </w:tcPr>
            </w:tcPrChange>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36397" w:name="_Toc20955324"/>
      <w:bookmarkStart w:id="36398" w:name="_Toc29503775"/>
      <w:bookmarkStart w:id="36399" w:name="_Toc29504359"/>
      <w:bookmarkStart w:id="36400" w:name="_Toc29504943"/>
      <w:bookmarkStart w:id="36401" w:name="_Toc36553395"/>
      <w:bookmarkStart w:id="36402" w:name="_Toc36555122"/>
      <w:bookmarkStart w:id="36403" w:name="_Toc45652501"/>
      <w:bookmarkStart w:id="36404" w:name="_Toc45658933"/>
      <w:bookmarkStart w:id="36405" w:name="_Toc45720753"/>
      <w:bookmarkStart w:id="36406" w:name="_Toc45798631"/>
      <w:bookmarkStart w:id="36407" w:name="_Toc45898020"/>
      <w:bookmarkStart w:id="36408" w:name="_Toc51746225"/>
      <w:bookmarkStart w:id="36409" w:name="_Toc64446489"/>
      <w:bookmarkStart w:id="36410" w:name="_Toc73982359"/>
      <w:bookmarkStart w:id="36411" w:name="_Toc88652449"/>
      <w:bookmarkStart w:id="36412" w:name="_Toc97891493"/>
      <w:bookmarkStart w:id="36413" w:name="_Toc99123675"/>
      <w:bookmarkStart w:id="36414" w:name="_Toc99662481"/>
      <w:bookmarkStart w:id="36415" w:name="_Toc105152559"/>
      <w:bookmarkStart w:id="36416" w:name="_Toc105174365"/>
      <w:bookmarkStart w:id="36417" w:name="_Toc106109363"/>
      <w:bookmarkStart w:id="36418" w:name="_Toc107409821"/>
      <w:bookmarkStart w:id="36419" w:name="_Toc112757010"/>
      <w:bookmarkStart w:id="36420" w:name="_Toc146271163"/>
      <w:r w:rsidRPr="001D2E49">
        <w:t>9.3.3.25</w:t>
      </w:r>
      <w:r w:rsidRPr="001D2E49">
        <w:tab/>
        <w:t>UE-associated Logical NG-connection List</w:t>
      </w:r>
      <w:bookmarkEnd w:id="36397"/>
      <w:bookmarkEnd w:id="36398"/>
      <w:bookmarkEnd w:id="36399"/>
      <w:bookmarkEnd w:id="36400"/>
      <w:bookmarkEnd w:id="36401"/>
      <w:bookmarkEnd w:id="36402"/>
      <w:bookmarkEnd w:id="36403"/>
      <w:bookmarkEnd w:id="36404"/>
      <w:bookmarkEnd w:id="36405"/>
      <w:bookmarkEnd w:id="36406"/>
      <w:bookmarkEnd w:id="36407"/>
      <w:bookmarkEnd w:id="36408"/>
      <w:bookmarkEnd w:id="36409"/>
      <w:bookmarkEnd w:id="36410"/>
      <w:bookmarkEnd w:id="36411"/>
      <w:bookmarkEnd w:id="36412"/>
      <w:bookmarkEnd w:id="36413"/>
      <w:bookmarkEnd w:id="36414"/>
      <w:bookmarkEnd w:id="36415"/>
      <w:bookmarkEnd w:id="36416"/>
      <w:bookmarkEnd w:id="36417"/>
      <w:bookmarkEnd w:id="36418"/>
      <w:bookmarkEnd w:id="36419"/>
      <w:bookmarkEnd w:id="36420"/>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21"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422">
          <w:tblGrid>
            <w:gridCol w:w="2448"/>
            <w:gridCol w:w="1080"/>
            <w:gridCol w:w="1440"/>
            <w:gridCol w:w="1872"/>
            <w:gridCol w:w="2880"/>
          </w:tblGrid>
        </w:tblGridChange>
      </w:tblGrid>
      <w:tr w:rsidR="009B75C3" w:rsidRPr="001D2E49" w14:paraId="2AAD6F3E" w14:textId="77777777" w:rsidTr="00AD3AE6">
        <w:tc>
          <w:tcPr>
            <w:tcW w:w="2551" w:type="dxa"/>
            <w:tcPrChange w:id="36423" w:author="rapp" w:date="2023-11-09T17:40:00Z">
              <w:tcPr>
                <w:tcW w:w="2448" w:type="dxa"/>
              </w:tcPr>
            </w:tcPrChange>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424" w:author="rapp" w:date="2023-11-09T17:40:00Z">
              <w:tcPr>
                <w:tcW w:w="1080" w:type="dxa"/>
              </w:tcPr>
            </w:tcPrChange>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425" w:author="rapp" w:date="2023-11-09T17:40:00Z">
              <w:tcPr>
                <w:tcW w:w="1440" w:type="dxa"/>
              </w:tcPr>
            </w:tcPrChange>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426" w:author="rapp" w:date="2023-11-09T17:40:00Z">
              <w:tcPr>
                <w:tcW w:w="1872" w:type="dxa"/>
              </w:tcPr>
            </w:tcPrChange>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427" w:author="rapp" w:date="2023-11-09T17:40:00Z">
              <w:tcPr>
                <w:tcW w:w="2880" w:type="dxa"/>
              </w:tcPr>
            </w:tcPrChange>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AD3AE6">
        <w:tc>
          <w:tcPr>
            <w:tcW w:w="2551" w:type="dxa"/>
            <w:tcPrChange w:id="36428" w:author="rapp" w:date="2023-11-09T17:40:00Z">
              <w:tcPr>
                <w:tcW w:w="2448" w:type="dxa"/>
              </w:tcPr>
            </w:tcPrChange>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Change w:id="36429" w:author="rapp" w:date="2023-11-09T17:40:00Z">
              <w:tcPr>
                <w:tcW w:w="1080" w:type="dxa"/>
              </w:tcPr>
            </w:tcPrChange>
          </w:tcPr>
          <w:p w14:paraId="18582B13" w14:textId="77777777" w:rsidR="009B75C3" w:rsidRPr="001D2E49" w:rsidRDefault="009B75C3" w:rsidP="009517A1">
            <w:pPr>
              <w:pStyle w:val="TAL"/>
              <w:rPr>
                <w:rFonts w:cs="Arial"/>
                <w:lang w:eastAsia="ja-JP"/>
              </w:rPr>
            </w:pPr>
          </w:p>
        </w:tc>
        <w:tc>
          <w:tcPr>
            <w:tcW w:w="1474" w:type="dxa"/>
            <w:tcPrChange w:id="36430" w:author="rapp" w:date="2023-11-09T17:40:00Z">
              <w:tcPr>
                <w:tcW w:w="1440" w:type="dxa"/>
              </w:tcPr>
            </w:tcPrChange>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Change w:id="36431" w:author="rapp" w:date="2023-11-09T17:40:00Z">
              <w:tcPr>
                <w:tcW w:w="1872" w:type="dxa"/>
              </w:tcPr>
            </w:tcPrChange>
          </w:tcPr>
          <w:p w14:paraId="093CD182" w14:textId="77777777" w:rsidR="009B75C3" w:rsidRPr="001D2E49" w:rsidRDefault="009B75C3" w:rsidP="009517A1">
            <w:pPr>
              <w:pStyle w:val="TAL"/>
              <w:rPr>
                <w:lang w:eastAsia="ja-JP"/>
              </w:rPr>
            </w:pPr>
          </w:p>
        </w:tc>
        <w:tc>
          <w:tcPr>
            <w:tcW w:w="2880" w:type="dxa"/>
            <w:tcPrChange w:id="36432" w:author="rapp" w:date="2023-11-09T17:40:00Z">
              <w:tcPr>
                <w:tcW w:w="2880" w:type="dxa"/>
              </w:tcPr>
            </w:tcPrChange>
          </w:tcPr>
          <w:p w14:paraId="7D3E1BEC" w14:textId="77777777" w:rsidR="009B75C3" w:rsidRPr="001D2E49" w:rsidRDefault="009B75C3" w:rsidP="009517A1">
            <w:pPr>
              <w:pStyle w:val="TAL"/>
              <w:rPr>
                <w:lang w:eastAsia="ja-JP"/>
              </w:rPr>
            </w:pPr>
          </w:p>
        </w:tc>
      </w:tr>
      <w:tr w:rsidR="009B75C3" w:rsidRPr="001D2E49" w14:paraId="56F9B3DA" w14:textId="77777777" w:rsidTr="00AD3AE6">
        <w:tc>
          <w:tcPr>
            <w:tcW w:w="2551" w:type="dxa"/>
            <w:tcPrChange w:id="36433" w:author="rapp" w:date="2023-11-09T17:40:00Z">
              <w:tcPr>
                <w:tcW w:w="2448" w:type="dxa"/>
              </w:tcPr>
            </w:tcPrChange>
          </w:tcPr>
          <w:p w14:paraId="002B6EF4" w14:textId="77777777" w:rsidR="009B75C3" w:rsidRPr="001D2E49" w:rsidRDefault="009B75C3">
            <w:pPr>
              <w:pStyle w:val="TAL"/>
              <w:ind w:leftChars="50" w:left="100"/>
              <w:rPr>
                <w:rFonts w:cs="Arial"/>
                <w:lang w:eastAsia="zh-CN"/>
              </w:rPr>
              <w:pPrChange w:id="36434" w:author="Ericsson" w:date="2023-11-09T12:06:00Z">
                <w:pPr>
                  <w:pStyle w:val="TAL"/>
                  <w:ind w:left="75"/>
                </w:pPr>
              </w:pPrChange>
            </w:pPr>
            <w:r w:rsidRPr="001D2E49">
              <w:rPr>
                <w:rFonts w:cs="Arial"/>
                <w:lang w:eastAsia="zh-CN"/>
              </w:rPr>
              <w:t>&gt;</w:t>
            </w:r>
            <w:r w:rsidRPr="001D2E49">
              <w:rPr>
                <w:rFonts w:eastAsia="Batang" w:cs="Arial"/>
                <w:lang w:eastAsia="ja-JP"/>
              </w:rPr>
              <w:t>AMF UE NGAP ID</w:t>
            </w:r>
          </w:p>
        </w:tc>
        <w:tc>
          <w:tcPr>
            <w:tcW w:w="1020" w:type="dxa"/>
            <w:tcPrChange w:id="36435" w:author="rapp" w:date="2023-11-09T17:40:00Z">
              <w:tcPr>
                <w:tcW w:w="1080" w:type="dxa"/>
              </w:tcPr>
            </w:tcPrChange>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Change w:id="36436" w:author="rapp" w:date="2023-11-09T17:40:00Z">
              <w:tcPr>
                <w:tcW w:w="1440" w:type="dxa"/>
              </w:tcPr>
            </w:tcPrChange>
          </w:tcPr>
          <w:p w14:paraId="0FD748A7" w14:textId="77777777" w:rsidR="009B75C3" w:rsidRPr="001D2E49" w:rsidRDefault="009B75C3" w:rsidP="009517A1">
            <w:pPr>
              <w:pStyle w:val="TAL"/>
              <w:rPr>
                <w:i/>
                <w:lang w:eastAsia="ja-JP"/>
              </w:rPr>
            </w:pPr>
          </w:p>
        </w:tc>
        <w:tc>
          <w:tcPr>
            <w:tcW w:w="1872" w:type="dxa"/>
            <w:tcPrChange w:id="36437" w:author="rapp" w:date="2023-11-09T17:40:00Z">
              <w:tcPr>
                <w:tcW w:w="1872" w:type="dxa"/>
              </w:tcPr>
            </w:tcPrChange>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Change w:id="36438" w:author="rapp" w:date="2023-11-09T17:40:00Z">
              <w:tcPr>
                <w:tcW w:w="2880" w:type="dxa"/>
              </w:tcPr>
            </w:tcPrChange>
          </w:tcPr>
          <w:p w14:paraId="2BF0FBD4" w14:textId="77777777" w:rsidR="009B75C3" w:rsidRPr="001D2E49" w:rsidRDefault="009B75C3" w:rsidP="009517A1">
            <w:pPr>
              <w:pStyle w:val="TAL"/>
              <w:rPr>
                <w:lang w:eastAsia="ja-JP"/>
              </w:rPr>
            </w:pPr>
          </w:p>
        </w:tc>
      </w:tr>
      <w:tr w:rsidR="009B75C3" w:rsidRPr="001D2E49" w14:paraId="316706ED" w14:textId="77777777" w:rsidTr="00AD3AE6">
        <w:tc>
          <w:tcPr>
            <w:tcW w:w="2551" w:type="dxa"/>
            <w:tcPrChange w:id="36439" w:author="rapp" w:date="2023-11-09T17:40:00Z">
              <w:tcPr>
                <w:tcW w:w="2448" w:type="dxa"/>
              </w:tcPr>
            </w:tcPrChange>
          </w:tcPr>
          <w:p w14:paraId="4475A91B" w14:textId="77777777" w:rsidR="009B75C3" w:rsidRPr="001D2E49" w:rsidRDefault="009B75C3">
            <w:pPr>
              <w:pStyle w:val="TAL"/>
              <w:ind w:leftChars="50" w:left="100"/>
              <w:rPr>
                <w:rFonts w:cs="Arial"/>
                <w:lang w:eastAsia="zh-CN"/>
              </w:rPr>
              <w:pPrChange w:id="36440" w:author="Ericsson" w:date="2023-11-09T12:06:00Z">
                <w:pPr>
                  <w:pStyle w:val="TAL"/>
                  <w:ind w:left="75"/>
                </w:pPr>
              </w:pPrChange>
            </w:pPr>
            <w:r w:rsidRPr="001D2E49">
              <w:rPr>
                <w:rFonts w:cs="Arial"/>
                <w:lang w:eastAsia="zh-CN"/>
              </w:rPr>
              <w:t>&gt;</w:t>
            </w:r>
            <w:r w:rsidRPr="001D2E49">
              <w:rPr>
                <w:rFonts w:eastAsia="Batang" w:cs="Arial"/>
                <w:lang w:eastAsia="ja-JP"/>
              </w:rPr>
              <w:t>RAN UE NGAP ID</w:t>
            </w:r>
          </w:p>
        </w:tc>
        <w:tc>
          <w:tcPr>
            <w:tcW w:w="1020" w:type="dxa"/>
            <w:tcPrChange w:id="36441" w:author="rapp" w:date="2023-11-09T17:40:00Z">
              <w:tcPr>
                <w:tcW w:w="1080" w:type="dxa"/>
              </w:tcPr>
            </w:tcPrChange>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Change w:id="36442" w:author="rapp" w:date="2023-11-09T17:40:00Z">
              <w:tcPr>
                <w:tcW w:w="1440" w:type="dxa"/>
              </w:tcPr>
            </w:tcPrChange>
          </w:tcPr>
          <w:p w14:paraId="28F1A285" w14:textId="77777777" w:rsidR="009B75C3" w:rsidRPr="001D2E49" w:rsidRDefault="009B75C3" w:rsidP="009517A1">
            <w:pPr>
              <w:pStyle w:val="TAL"/>
              <w:rPr>
                <w:i/>
                <w:lang w:eastAsia="ja-JP"/>
              </w:rPr>
            </w:pPr>
          </w:p>
        </w:tc>
        <w:tc>
          <w:tcPr>
            <w:tcW w:w="1872" w:type="dxa"/>
            <w:tcPrChange w:id="36443" w:author="rapp" w:date="2023-11-09T17:40:00Z">
              <w:tcPr>
                <w:tcW w:w="1872" w:type="dxa"/>
              </w:tcPr>
            </w:tcPrChange>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Change w:id="36444" w:author="rapp" w:date="2023-11-09T17:40:00Z">
              <w:tcPr>
                <w:tcW w:w="2880" w:type="dxa"/>
              </w:tcPr>
            </w:tcPrChange>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45" w:author="rapp" w:date="2023-11-09T17:40: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6446">
          <w:tblGrid>
            <w:gridCol w:w="3528"/>
            <w:gridCol w:w="6192"/>
          </w:tblGrid>
        </w:tblGridChange>
      </w:tblGrid>
      <w:tr w:rsidR="009B75C3" w:rsidRPr="001D2E49" w14:paraId="4702B5AF" w14:textId="77777777" w:rsidTr="00AD3AE6">
        <w:tc>
          <w:tcPr>
            <w:tcW w:w="3288" w:type="dxa"/>
            <w:tcPrChange w:id="36447" w:author="rapp" w:date="2023-11-09T17:40:00Z">
              <w:tcPr>
                <w:tcW w:w="3528" w:type="dxa"/>
              </w:tcPr>
            </w:tcPrChange>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6448" w:author="rapp" w:date="2023-11-09T17:40:00Z">
              <w:tcPr>
                <w:tcW w:w="6192" w:type="dxa"/>
              </w:tcPr>
            </w:tcPrChange>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AD3AE6">
        <w:tc>
          <w:tcPr>
            <w:tcW w:w="3288" w:type="dxa"/>
            <w:tcPrChange w:id="36449" w:author="rapp" w:date="2023-11-09T17:40:00Z">
              <w:tcPr>
                <w:tcW w:w="3528" w:type="dxa"/>
              </w:tcPr>
            </w:tcPrChange>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Change w:id="36450" w:author="rapp" w:date="2023-11-09T17:40:00Z">
              <w:tcPr>
                <w:tcW w:w="6192" w:type="dxa"/>
              </w:tcPr>
            </w:tcPrChange>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36451" w:name="_Toc20955325"/>
      <w:bookmarkStart w:id="36452" w:name="_Toc29503776"/>
      <w:bookmarkStart w:id="36453" w:name="_Toc29504360"/>
      <w:bookmarkStart w:id="36454" w:name="_Toc29504944"/>
      <w:bookmarkStart w:id="36455" w:name="_Toc36553396"/>
      <w:bookmarkStart w:id="36456" w:name="_Toc36555123"/>
      <w:bookmarkStart w:id="36457" w:name="_Toc45652502"/>
      <w:bookmarkStart w:id="36458" w:name="_Toc45658934"/>
      <w:bookmarkStart w:id="36459" w:name="_Toc45720754"/>
      <w:bookmarkStart w:id="36460" w:name="_Toc45798632"/>
      <w:bookmarkStart w:id="36461" w:name="_Toc45898021"/>
      <w:bookmarkStart w:id="36462" w:name="_Toc51746226"/>
      <w:bookmarkStart w:id="36463" w:name="_Toc64446490"/>
      <w:bookmarkStart w:id="36464" w:name="_Toc73982360"/>
      <w:bookmarkStart w:id="36465" w:name="_Toc88652450"/>
      <w:bookmarkStart w:id="36466" w:name="_Toc97891494"/>
      <w:bookmarkStart w:id="36467" w:name="_Toc99123676"/>
      <w:bookmarkStart w:id="36468" w:name="_Toc99662482"/>
      <w:bookmarkStart w:id="36469" w:name="_Toc105152560"/>
      <w:bookmarkStart w:id="36470" w:name="_Toc105174366"/>
      <w:bookmarkStart w:id="36471" w:name="_Toc106109364"/>
      <w:bookmarkStart w:id="36472" w:name="_Toc107409822"/>
      <w:bookmarkStart w:id="36473" w:name="_Toc112757011"/>
      <w:bookmarkStart w:id="36474" w:name="_Toc146271164"/>
      <w:r w:rsidRPr="001D2E49">
        <w:t>9.3.3.26</w:t>
      </w:r>
      <w:r w:rsidRPr="001D2E49">
        <w:tab/>
        <w:t>NAS Security Parameters from NG-RAN</w:t>
      </w:r>
      <w:bookmarkEnd w:id="36451"/>
      <w:bookmarkEnd w:id="36452"/>
      <w:bookmarkEnd w:id="36453"/>
      <w:bookmarkEnd w:id="36454"/>
      <w:bookmarkEnd w:id="36455"/>
      <w:bookmarkEnd w:id="36456"/>
      <w:bookmarkEnd w:id="36457"/>
      <w:bookmarkEnd w:id="36458"/>
      <w:bookmarkEnd w:id="36459"/>
      <w:bookmarkEnd w:id="36460"/>
      <w:bookmarkEnd w:id="36461"/>
      <w:bookmarkEnd w:id="36462"/>
      <w:bookmarkEnd w:id="36463"/>
      <w:bookmarkEnd w:id="36464"/>
      <w:bookmarkEnd w:id="36465"/>
      <w:bookmarkEnd w:id="36466"/>
      <w:bookmarkEnd w:id="36467"/>
      <w:bookmarkEnd w:id="36468"/>
      <w:bookmarkEnd w:id="36469"/>
      <w:bookmarkEnd w:id="36470"/>
      <w:bookmarkEnd w:id="36471"/>
      <w:bookmarkEnd w:id="36472"/>
      <w:bookmarkEnd w:id="36473"/>
      <w:bookmarkEnd w:id="36474"/>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475" w:author="rapp" w:date="2023-11-09T17: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476">
          <w:tblGrid>
            <w:gridCol w:w="2448"/>
            <w:gridCol w:w="1080"/>
            <w:gridCol w:w="1440"/>
            <w:gridCol w:w="1872"/>
            <w:gridCol w:w="2880"/>
          </w:tblGrid>
        </w:tblGridChange>
      </w:tblGrid>
      <w:tr w:rsidR="009B75C3" w:rsidRPr="001D2E49" w14:paraId="796AF60A" w14:textId="77777777" w:rsidTr="00AD3AE6">
        <w:tc>
          <w:tcPr>
            <w:tcW w:w="2551" w:type="dxa"/>
            <w:tcPrChange w:id="36477" w:author="rapp" w:date="2023-11-09T17:41:00Z">
              <w:tcPr>
                <w:tcW w:w="2448" w:type="dxa"/>
              </w:tcPr>
            </w:tcPrChange>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6478" w:author="rapp" w:date="2023-11-09T17:41:00Z">
              <w:tcPr>
                <w:tcW w:w="1080" w:type="dxa"/>
              </w:tcPr>
            </w:tcPrChange>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36479" w:author="rapp" w:date="2023-11-09T17:41:00Z">
              <w:tcPr>
                <w:tcW w:w="1440" w:type="dxa"/>
              </w:tcPr>
            </w:tcPrChange>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36480" w:author="rapp" w:date="2023-11-09T17:41:00Z">
              <w:tcPr>
                <w:tcW w:w="1872" w:type="dxa"/>
              </w:tcPr>
            </w:tcPrChange>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36481" w:author="rapp" w:date="2023-11-09T17:41:00Z">
              <w:tcPr>
                <w:tcW w:w="2880" w:type="dxa"/>
              </w:tcPr>
            </w:tcPrChange>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AD3AE6">
        <w:tc>
          <w:tcPr>
            <w:tcW w:w="2551" w:type="dxa"/>
            <w:tcPrChange w:id="36482" w:author="rapp" w:date="2023-11-09T17:41:00Z">
              <w:tcPr>
                <w:tcW w:w="2448" w:type="dxa"/>
              </w:tcPr>
            </w:tcPrChange>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Change w:id="36483" w:author="rapp" w:date="2023-11-09T17:41:00Z">
              <w:tcPr>
                <w:tcW w:w="1080" w:type="dxa"/>
              </w:tcPr>
            </w:tcPrChange>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Change w:id="36484" w:author="rapp" w:date="2023-11-09T17:41:00Z">
              <w:tcPr>
                <w:tcW w:w="1440" w:type="dxa"/>
              </w:tcPr>
            </w:tcPrChange>
          </w:tcPr>
          <w:p w14:paraId="6B498C2B" w14:textId="77777777" w:rsidR="009B75C3" w:rsidRPr="001D2E49" w:rsidRDefault="009B75C3" w:rsidP="009517A1">
            <w:pPr>
              <w:pStyle w:val="TAL"/>
              <w:rPr>
                <w:i/>
                <w:lang w:eastAsia="ja-JP"/>
              </w:rPr>
            </w:pPr>
          </w:p>
        </w:tc>
        <w:tc>
          <w:tcPr>
            <w:tcW w:w="1872" w:type="dxa"/>
            <w:tcPrChange w:id="36485" w:author="rapp" w:date="2023-11-09T17:41:00Z">
              <w:tcPr>
                <w:tcW w:w="1872" w:type="dxa"/>
              </w:tcPr>
            </w:tcPrChange>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Change w:id="36486" w:author="rapp" w:date="2023-11-09T17:41:00Z">
              <w:tcPr>
                <w:tcW w:w="2880" w:type="dxa"/>
              </w:tcPr>
            </w:tcPrChange>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50A62" w:rsidRDefault="00A51B4D">
      <w:pPr>
        <w:pStyle w:val="Heading4"/>
        <w:rPr>
          <w:rPrChange w:id="36487" w:author="Ericsson" w:date="2023-11-09T13:00:00Z">
            <w:rPr>
              <w:szCs w:val="22"/>
              <w:lang w:val="en-US" w:eastAsia="zh-CN"/>
            </w:rPr>
          </w:rPrChange>
        </w:rPr>
        <w:pPrChange w:id="36488" w:author="Ericsson" w:date="2023-11-09T13:00:00Z">
          <w:pPr>
            <w:pStyle w:val="Heading4"/>
            <w:ind w:left="0" w:firstLine="0"/>
          </w:pPr>
        </w:pPrChange>
      </w:pPr>
      <w:bookmarkStart w:id="36489" w:name="_Toc20955326"/>
      <w:bookmarkStart w:id="36490" w:name="_Toc29503777"/>
      <w:bookmarkStart w:id="36491" w:name="_Toc29504361"/>
      <w:bookmarkStart w:id="36492" w:name="_Toc29504945"/>
      <w:bookmarkStart w:id="36493" w:name="_Toc36553397"/>
      <w:bookmarkStart w:id="36494" w:name="_Toc36555124"/>
      <w:bookmarkStart w:id="36495" w:name="_Toc45652503"/>
      <w:bookmarkStart w:id="36496" w:name="_Toc45658935"/>
      <w:bookmarkStart w:id="36497" w:name="_Toc45720755"/>
      <w:bookmarkStart w:id="36498" w:name="_Toc45798633"/>
      <w:bookmarkStart w:id="36499" w:name="_Toc45898022"/>
      <w:bookmarkStart w:id="36500" w:name="_Toc51746227"/>
      <w:bookmarkStart w:id="36501" w:name="_Toc64446491"/>
      <w:bookmarkStart w:id="36502" w:name="_Toc73982361"/>
      <w:bookmarkStart w:id="36503" w:name="_Toc88652451"/>
      <w:bookmarkStart w:id="36504" w:name="_Toc97891495"/>
      <w:bookmarkStart w:id="36505" w:name="_Toc99123677"/>
      <w:bookmarkStart w:id="36506" w:name="_Toc99662483"/>
      <w:bookmarkStart w:id="36507" w:name="_Toc105152561"/>
      <w:bookmarkStart w:id="36508" w:name="_Toc105174367"/>
      <w:bookmarkStart w:id="36509" w:name="_Toc106109365"/>
      <w:bookmarkStart w:id="36510" w:name="_Toc107409823"/>
      <w:bookmarkStart w:id="36511" w:name="_Toc112757012"/>
      <w:bookmarkStart w:id="36512" w:name="_Toc146271165"/>
      <w:r w:rsidRPr="00E50A62">
        <w:t>9.3.3.27</w:t>
      </w:r>
      <w:r w:rsidRPr="00E50A62">
        <w:tab/>
      </w:r>
      <w:r w:rsidRPr="00E50A62">
        <w:rPr>
          <w:rPrChange w:id="36513" w:author="Ericsson" w:date="2023-11-09T13:00:00Z">
            <w:rPr>
              <w:szCs w:val="22"/>
              <w:lang w:val="en-US" w:eastAsia="zh-CN"/>
            </w:rPr>
          </w:rPrChange>
        </w:rPr>
        <w:t>Source to Target AMF Information Reroute</w:t>
      </w:r>
      <w:bookmarkEnd w:id="36489"/>
      <w:bookmarkEnd w:id="36490"/>
      <w:bookmarkEnd w:id="36491"/>
      <w:bookmarkEnd w:id="36492"/>
      <w:bookmarkEnd w:id="36493"/>
      <w:bookmarkEnd w:id="36494"/>
      <w:bookmarkEnd w:id="36495"/>
      <w:bookmarkEnd w:id="36496"/>
      <w:bookmarkEnd w:id="36497"/>
      <w:bookmarkEnd w:id="36498"/>
      <w:bookmarkEnd w:id="36499"/>
      <w:bookmarkEnd w:id="36500"/>
      <w:bookmarkEnd w:id="36501"/>
      <w:bookmarkEnd w:id="36502"/>
      <w:bookmarkEnd w:id="36503"/>
      <w:bookmarkEnd w:id="36504"/>
      <w:bookmarkEnd w:id="36505"/>
      <w:bookmarkEnd w:id="36506"/>
      <w:bookmarkEnd w:id="36507"/>
      <w:bookmarkEnd w:id="36508"/>
      <w:bookmarkEnd w:id="36509"/>
      <w:bookmarkEnd w:id="36510"/>
      <w:bookmarkEnd w:id="36511"/>
      <w:bookmarkEnd w:id="36512"/>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514" w:author="rapp" w:date="2023-11-09T17:41: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515">
          <w:tblGrid>
            <w:gridCol w:w="2448"/>
            <w:gridCol w:w="1080"/>
            <w:gridCol w:w="1440"/>
            <w:gridCol w:w="1872"/>
            <w:gridCol w:w="2880"/>
          </w:tblGrid>
        </w:tblGridChange>
      </w:tblGrid>
      <w:tr w:rsidR="00A51B4D" w:rsidRPr="001D2E49" w14:paraId="3C759468" w14:textId="77777777" w:rsidTr="00AD3AE6">
        <w:tc>
          <w:tcPr>
            <w:tcW w:w="2551" w:type="dxa"/>
            <w:tcPrChange w:id="36516" w:author="rapp" w:date="2023-11-09T17:41:00Z">
              <w:tcPr>
                <w:tcW w:w="2448" w:type="dxa"/>
              </w:tcPr>
            </w:tcPrChange>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Change w:id="36517" w:author="rapp" w:date="2023-11-09T17:41:00Z">
              <w:tcPr>
                <w:tcW w:w="1080" w:type="dxa"/>
              </w:tcPr>
            </w:tcPrChange>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Change w:id="36518" w:author="rapp" w:date="2023-11-09T17:41:00Z">
              <w:tcPr>
                <w:tcW w:w="1440" w:type="dxa"/>
              </w:tcPr>
            </w:tcPrChange>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Change w:id="36519" w:author="rapp" w:date="2023-11-09T17:41:00Z">
              <w:tcPr>
                <w:tcW w:w="1872" w:type="dxa"/>
              </w:tcPr>
            </w:tcPrChange>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Change w:id="36520" w:author="rapp" w:date="2023-11-09T17:41:00Z">
              <w:tcPr>
                <w:tcW w:w="2880" w:type="dxa"/>
              </w:tcPr>
            </w:tcPrChange>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AD3AE6">
        <w:tc>
          <w:tcPr>
            <w:tcW w:w="2551" w:type="dxa"/>
            <w:tcPrChange w:id="36521" w:author="rapp" w:date="2023-11-09T17:41:00Z">
              <w:tcPr>
                <w:tcW w:w="2448" w:type="dxa"/>
              </w:tcPr>
            </w:tcPrChange>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Change w:id="36522" w:author="rapp" w:date="2023-11-09T17:41:00Z">
              <w:tcPr>
                <w:tcW w:w="1080" w:type="dxa"/>
              </w:tcPr>
            </w:tcPrChange>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Change w:id="36523" w:author="rapp" w:date="2023-11-09T17:41:00Z">
              <w:tcPr>
                <w:tcW w:w="1440" w:type="dxa"/>
              </w:tcPr>
            </w:tcPrChange>
          </w:tcPr>
          <w:p w14:paraId="09CC22BD" w14:textId="77777777" w:rsidR="00A51B4D" w:rsidRPr="001D2E49" w:rsidRDefault="00A51B4D" w:rsidP="00D17C2E">
            <w:pPr>
              <w:pStyle w:val="TAL"/>
              <w:rPr>
                <w:i/>
                <w:lang w:eastAsia="ja-JP"/>
              </w:rPr>
            </w:pPr>
          </w:p>
        </w:tc>
        <w:tc>
          <w:tcPr>
            <w:tcW w:w="1872" w:type="dxa"/>
            <w:tcPrChange w:id="36524" w:author="rapp" w:date="2023-11-09T17:41:00Z">
              <w:tcPr>
                <w:tcW w:w="1872" w:type="dxa"/>
              </w:tcPr>
            </w:tcPrChange>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Change w:id="36525" w:author="rapp" w:date="2023-11-09T17:41:00Z">
              <w:tcPr>
                <w:tcW w:w="2880" w:type="dxa"/>
              </w:tcPr>
            </w:tcPrChange>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AD3AE6">
        <w:tc>
          <w:tcPr>
            <w:tcW w:w="2551" w:type="dxa"/>
            <w:tcPrChange w:id="36526" w:author="rapp" w:date="2023-11-09T17:41:00Z">
              <w:tcPr>
                <w:tcW w:w="2448" w:type="dxa"/>
              </w:tcPr>
            </w:tcPrChange>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Change w:id="36527" w:author="rapp" w:date="2023-11-09T17:41:00Z">
              <w:tcPr>
                <w:tcW w:w="1080" w:type="dxa"/>
              </w:tcPr>
            </w:tcPrChange>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Change w:id="36528" w:author="rapp" w:date="2023-11-09T17:41:00Z">
              <w:tcPr>
                <w:tcW w:w="1440" w:type="dxa"/>
              </w:tcPr>
            </w:tcPrChange>
          </w:tcPr>
          <w:p w14:paraId="2894EACC" w14:textId="77777777" w:rsidR="00A51B4D" w:rsidRPr="001D2E49" w:rsidRDefault="00A51B4D" w:rsidP="00D17C2E">
            <w:pPr>
              <w:pStyle w:val="TAL"/>
              <w:rPr>
                <w:i/>
                <w:lang w:eastAsia="ja-JP"/>
              </w:rPr>
            </w:pPr>
          </w:p>
        </w:tc>
        <w:tc>
          <w:tcPr>
            <w:tcW w:w="1872" w:type="dxa"/>
            <w:tcPrChange w:id="36529" w:author="rapp" w:date="2023-11-09T17:41:00Z">
              <w:tcPr>
                <w:tcW w:w="1872" w:type="dxa"/>
              </w:tcPr>
            </w:tcPrChange>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Change w:id="36530" w:author="rapp" w:date="2023-11-09T17:41:00Z">
              <w:tcPr>
                <w:tcW w:w="2880" w:type="dxa"/>
              </w:tcPr>
            </w:tcPrChange>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AD3AE6">
        <w:tc>
          <w:tcPr>
            <w:tcW w:w="2551" w:type="dxa"/>
            <w:tcPrChange w:id="36531" w:author="rapp" w:date="2023-11-09T17:41:00Z">
              <w:tcPr>
                <w:tcW w:w="2448" w:type="dxa"/>
              </w:tcPr>
            </w:tcPrChange>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Change w:id="36532" w:author="rapp" w:date="2023-11-09T17:41:00Z">
              <w:tcPr>
                <w:tcW w:w="1080" w:type="dxa"/>
              </w:tcPr>
            </w:tcPrChange>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Change w:id="36533" w:author="rapp" w:date="2023-11-09T17:41:00Z">
              <w:tcPr>
                <w:tcW w:w="1440" w:type="dxa"/>
              </w:tcPr>
            </w:tcPrChange>
          </w:tcPr>
          <w:p w14:paraId="5A780F43" w14:textId="77777777" w:rsidR="00A51B4D" w:rsidRPr="001D2E49" w:rsidRDefault="00A51B4D" w:rsidP="00D17C2E">
            <w:pPr>
              <w:pStyle w:val="TAL"/>
              <w:rPr>
                <w:i/>
                <w:lang w:eastAsia="ja-JP"/>
              </w:rPr>
            </w:pPr>
          </w:p>
        </w:tc>
        <w:tc>
          <w:tcPr>
            <w:tcW w:w="1872" w:type="dxa"/>
            <w:tcPrChange w:id="36534" w:author="rapp" w:date="2023-11-09T17:41:00Z">
              <w:tcPr>
                <w:tcW w:w="1872" w:type="dxa"/>
              </w:tcPr>
            </w:tcPrChange>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Change w:id="36535" w:author="rapp" w:date="2023-11-09T17:41:00Z">
              <w:tcPr>
                <w:tcW w:w="2880" w:type="dxa"/>
              </w:tcPr>
            </w:tcPrChange>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36536" w:name="_Toc29503778"/>
      <w:bookmarkStart w:id="36537" w:name="_Toc29504362"/>
      <w:bookmarkStart w:id="36538" w:name="_Toc29504946"/>
      <w:bookmarkStart w:id="36539" w:name="_Toc36553398"/>
      <w:bookmarkStart w:id="36540" w:name="_Toc36555125"/>
      <w:bookmarkStart w:id="36541" w:name="_Toc45652504"/>
      <w:bookmarkStart w:id="36542" w:name="_Toc45658936"/>
      <w:bookmarkStart w:id="36543" w:name="_Toc45720756"/>
      <w:bookmarkStart w:id="36544" w:name="_Toc45798634"/>
      <w:bookmarkStart w:id="36545" w:name="_Toc45898023"/>
      <w:bookmarkStart w:id="36546" w:name="_Toc51746228"/>
      <w:bookmarkStart w:id="36547" w:name="_Toc64446492"/>
      <w:bookmarkStart w:id="36548" w:name="_Toc73982362"/>
      <w:bookmarkStart w:id="36549" w:name="_Toc88652452"/>
      <w:bookmarkStart w:id="36550" w:name="_Toc97891496"/>
      <w:bookmarkStart w:id="36551" w:name="_Toc99123678"/>
      <w:bookmarkStart w:id="36552" w:name="_Toc99662484"/>
      <w:bookmarkStart w:id="36553" w:name="_Toc105152562"/>
      <w:bookmarkStart w:id="36554" w:name="_Toc105174368"/>
      <w:bookmarkStart w:id="36555" w:name="_Toc106109366"/>
      <w:bookmarkStart w:id="36556" w:name="_Toc107409824"/>
      <w:bookmarkStart w:id="36557" w:name="_Toc112757013"/>
      <w:bookmarkStart w:id="36558" w:name="_Toc146271166"/>
      <w:r w:rsidRPr="001D2E49">
        <w:t>9.3.3.28</w:t>
      </w:r>
      <w:r w:rsidR="00347F8E" w:rsidRPr="001D2E49">
        <w:tab/>
        <w:t>RIM Information Transfer</w:t>
      </w:r>
      <w:bookmarkEnd w:id="36536"/>
      <w:bookmarkEnd w:id="36537"/>
      <w:bookmarkEnd w:id="36538"/>
      <w:bookmarkEnd w:id="36539"/>
      <w:bookmarkEnd w:id="36540"/>
      <w:bookmarkEnd w:id="36541"/>
      <w:bookmarkEnd w:id="36542"/>
      <w:bookmarkEnd w:id="36543"/>
      <w:bookmarkEnd w:id="36544"/>
      <w:bookmarkEnd w:id="36545"/>
      <w:bookmarkEnd w:id="36546"/>
      <w:bookmarkEnd w:id="36547"/>
      <w:bookmarkEnd w:id="36548"/>
      <w:bookmarkEnd w:id="36549"/>
      <w:bookmarkEnd w:id="36550"/>
      <w:bookmarkEnd w:id="36551"/>
      <w:bookmarkEnd w:id="36552"/>
      <w:bookmarkEnd w:id="36553"/>
      <w:bookmarkEnd w:id="36554"/>
      <w:bookmarkEnd w:id="36555"/>
      <w:bookmarkEnd w:id="36556"/>
      <w:bookmarkEnd w:id="36557"/>
      <w:bookmarkEnd w:id="36558"/>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6559" w:author="rapp" w:date="2023-11-09T17:41: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36560">
          <w:tblGrid>
            <w:gridCol w:w="2448"/>
            <w:gridCol w:w="1080"/>
            <w:gridCol w:w="1440"/>
            <w:gridCol w:w="1872"/>
            <w:gridCol w:w="2880"/>
          </w:tblGrid>
        </w:tblGridChange>
      </w:tblGrid>
      <w:tr w:rsidR="00347F8E" w:rsidRPr="001D2E49" w14:paraId="10BCAE34"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561"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7C3E2F8E" w14:textId="77777777" w:rsidR="00347F8E" w:rsidRPr="001D2E49" w:rsidRDefault="00347F8E">
            <w:pPr>
              <w:pStyle w:val="TAH"/>
              <w:rPr>
                <w:rFonts w:eastAsia="MS Mincho"/>
                <w:lang w:eastAsia="ja-JP"/>
              </w:rPr>
              <w:pPrChange w:id="36562" w:author="Ericsson" w:date="2023-11-09T12:07:00Z">
                <w:pPr>
                  <w:keepNext/>
                  <w:keepLines/>
                  <w:spacing w:after="0"/>
                  <w:jc w:val="center"/>
                </w:pPr>
              </w:pPrChange>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6563"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78B36533" w14:textId="77777777" w:rsidR="00347F8E" w:rsidRPr="001D2E49" w:rsidRDefault="00347F8E">
            <w:pPr>
              <w:pStyle w:val="TAH"/>
              <w:rPr>
                <w:rFonts w:eastAsia="MS Mincho"/>
                <w:lang w:eastAsia="ja-JP"/>
              </w:rPr>
              <w:pPrChange w:id="36564" w:author="Ericsson" w:date="2023-11-09T12:07:00Z">
                <w:pPr>
                  <w:keepNext/>
                  <w:keepLines/>
                  <w:spacing w:after="0"/>
                  <w:jc w:val="center"/>
                </w:pPr>
              </w:pPrChange>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36565" w:author="rapp" w:date="2023-11-09T17:41:00Z">
              <w:tcPr>
                <w:tcW w:w="1440" w:type="dxa"/>
                <w:tcBorders>
                  <w:top w:val="single" w:sz="4" w:space="0" w:color="auto"/>
                  <w:left w:val="single" w:sz="4" w:space="0" w:color="auto"/>
                  <w:bottom w:val="single" w:sz="4" w:space="0" w:color="auto"/>
                  <w:right w:val="single" w:sz="4" w:space="0" w:color="auto"/>
                </w:tcBorders>
                <w:hideMark/>
              </w:tcPr>
            </w:tcPrChange>
          </w:tcPr>
          <w:p w14:paraId="153E573B" w14:textId="77777777" w:rsidR="00347F8E" w:rsidRPr="001D2E49" w:rsidRDefault="00347F8E">
            <w:pPr>
              <w:pStyle w:val="TAH"/>
              <w:rPr>
                <w:rFonts w:eastAsia="MS Mincho"/>
                <w:lang w:eastAsia="ja-JP"/>
              </w:rPr>
              <w:pPrChange w:id="36566" w:author="Ericsson" w:date="2023-11-09T12:07:00Z">
                <w:pPr>
                  <w:keepNext/>
                  <w:keepLines/>
                  <w:spacing w:after="0"/>
                  <w:jc w:val="center"/>
                </w:pPr>
              </w:pPrChange>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36567"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13A53619" w14:textId="77777777" w:rsidR="00347F8E" w:rsidRPr="001D2E49" w:rsidRDefault="00347F8E">
            <w:pPr>
              <w:pStyle w:val="TAH"/>
              <w:rPr>
                <w:rFonts w:eastAsia="MS Mincho"/>
                <w:lang w:eastAsia="ja-JP"/>
              </w:rPr>
              <w:pPrChange w:id="36568" w:author="Ericsson" w:date="2023-11-09T12:07:00Z">
                <w:pPr>
                  <w:keepNext/>
                  <w:keepLines/>
                  <w:spacing w:after="0"/>
                  <w:jc w:val="center"/>
                </w:pPr>
              </w:pPrChange>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36569" w:author="rapp" w:date="2023-11-09T17:41:00Z">
              <w:tcPr>
                <w:tcW w:w="2880" w:type="dxa"/>
                <w:tcBorders>
                  <w:top w:val="single" w:sz="4" w:space="0" w:color="auto"/>
                  <w:left w:val="single" w:sz="4" w:space="0" w:color="auto"/>
                  <w:bottom w:val="single" w:sz="4" w:space="0" w:color="auto"/>
                  <w:right w:val="single" w:sz="4" w:space="0" w:color="auto"/>
                </w:tcBorders>
                <w:hideMark/>
              </w:tcPr>
            </w:tcPrChange>
          </w:tcPr>
          <w:p w14:paraId="44191162" w14:textId="77777777" w:rsidR="00347F8E" w:rsidRPr="001D2E49" w:rsidRDefault="00347F8E">
            <w:pPr>
              <w:pStyle w:val="TAH"/>
              <w:rPr>
                <w:rFonts w:eastAsia="MS Mincho"/>
                <w:lang w:eastAsia="ja-JP"/>
              </w:rPr>
              <w:pPrChange w:id="36570" w:author="Ericsson" w:date="2023-11-09T12:07:00Z">
                <w:pPr>
                  <w:keepNext/>
                  <w:keepLines/>
                  <w:spacing w:after="0"/>
                  <w:jc w:val="center"/>
                </w:pPr>
              </w:pPrChange>
            </w:pPr>
            <w:r w:rsidRPr="001D2E49">
              <w:rPr>
                <w:rFonts w:eastAsia="MS Mincho"/>
                <w:lang w:eastAsia="ja-JP"/>
              </w:rPr>
              <w:t>Semantics description</w:t>
            </w:r>
          </w:p>
        </w:tc>
      </w:tr>
      <w:tr w:rsidR="00347F8E" w:rsidRPr="001D2E49" w14:paraId="1447184B"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571"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3173ACF3" w14:textId="1DAB5A6A" w:rsidR="00347F8E" w:rsidRPr="000547CF" w:rsidRDefault="00347F8E">
            <w:pPr>
              <w:pStyle w:val="TAL"/>
              <w:rPr>
                <w:rFonts w:eastAsia="MS Mincho"/>
                <w:b/>
                <w:bCs/>
                <w:lang w:eastAsia="ja-JP"/>
                <w:rPrChange w:id="36572" w:author="Ericsson" w:date="2023-11-09T12:07:00Z">
                  <w:rPr>
                    <w:rFonts w:eastAsia="MS Mincho"/>
                    <w:lang w:eastAsia="ja-JP"/>
                  </w:rPr>
                </w:rPrChange>
              </w:rPr>
              <w:pPrChange w:id="36573" w:author="Ericsson" w:date="2023-11-09T12:07:00Z">
                <w:pPr>
                  <w:keepNext/>
                  <w:keepLines/>
                  <w:spacing w:after="0"/>
                </w:pPr>
              </w:pPrChange>
            </w:pPr>
            <w:r w:rsidRPr="000547CF">
              <w:rPr>
                <w:rFonts w:eastAsia="MS Mincho"/>
                <w:b/>
                <w:bCs/>
                <w:lang w:eastAsia="ja-JP"/>
                <w:rPrChange w:id="36574" w:author="Ericsson" w:date="2023-11-09T12:07:00Z">
                  <w:rPr>
                    <w:rFonts w:eastAsia="MS Mincho"/>
                    <w:lang w:eastAsia="ja-JP"/>
                  </w:rPr>
                </w:rPrChange>
              </w:rPr>
              <w:t>Target RAN Node ID</w:t>
            </w:r>
            <w:r w:rsidR="003F1AF0" w:rsidRPr="000547CF">
              <w:rPr>
                <w:rFonts w:eastAsia="MS Mincho"/>
                <w:b/>
                <w:bCs/>
                <w:lang w:eastAsia="ja-JP"/>
                <w:rPrChange w:id="36575" w:author="Ericsson" w:date="2023-11-09T12:07:00Z">
                  <w:rPr>
                    <w:rFonts w:eastAsia="MS Mincho"/>
                    <w:lang w:eastAsia="ja-JP"/>
                  </w:rPr>
                </w:rPrChange>
              </w:rPr>
              <w:t xml:space="preserve"> RIM</w:t>
            </w:r>
          </w:p>
        </w:tc>
        <w:tc>
          <w:tcPr>
            <w:tcW w:w="1020" w:type="dxa"/>
            <w:tcBorders>
              <w:top w:val="single" w:sz="4" w:space="0" w:color="auto"/>
              <w:left w:val="single" w:sz="4" w:space="0" w:color="auto"/>
              <w:bottom w:val="single" w:sz="4" w:space="0" w:color="auto"/>
              <w:right w:val="single" w:sz="4" w:space="0" w:color="auto"/>
            </w:tcBorders>
            <w:hideMark/>
            <w:tcPrChange w:id="36576"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3DBEB8A0" w14:textId="5AEC14F8" w:rsidR="00347F8E" w:rsidRPr="001D2E49" w:rsidRDefault="00347F8E">
            <w:pPr>
              <w:pStyle w:val="TAL"/>
              <w:rPr>
                <w:rFonts w:eastAsia="MS Mincho"/>
                <w:lang w:eastAsia="ja-JP"/>
              </w:rPr>
              <w:pPrChange w:id="36577" w:author="Ericsson" w:date="2023-11-09T12:07:00Z">
                <w:pPr>
                  <w:keepNext/>
                  <w:keepLines/>
                  <w:spacing w:after="0"/>
                </w:pPr>
              </w:pPrChange>
            </w:pPr>
          </w:p>
        </w:tc>
        <w:tc>
          <w:tcPr>
            <w:tcW w:w="1474" w:type="dxa"/>
            <w:tcBorders>
              <w:top w:val="single" w:sz="4" w:space="0" w:color="auto"/>
              <w:left w:val="single" w:sz="4" w:space="0" w:color="auto"/>
              <w:bottom w:val="single" w:sz="4" w:space="0" w:color="auto"/>
              <w:right w:val="single" w:sz="4" w:space="0" w:color="auto"/>
            </w:tcBorders>
            <w:tcPrChange w:id="36578"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58BD9D80" w14:textId="5109FCAE" w:rsidR="00347F8E" w:rsidRPr="001D2E49" w:rsidRDefault="003F1AF0">
            <w:pPr>
              <w:pStyle w:val="TAL"/>
              <w:rPr>
                <w:rFonts w:eastAsia="MS Mincho"/>
                <w:i/>
                <w:lang w:eastAsia="ja-JP"/>
              </w:rPr>
              <w:pPrChange w:id="36579" w:author="Ericsson" w:date="2023-11-09T12:07:00Z">
                <w:pPr>
                  <w:keepNext/>
                  <w:keepLines/>
                  <w:spacing w:after="0"/>
                </w:pPr>
              </w:pPrChange>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Change w:id="36580" w:author="rapp" w:date="2023-11-09T17:41:00Z">
              <w:tcPr>
                <w:tcW w:w="1872" w:type="dxa"/>
                <w:tcBorders>
                  <w:top w:val="single" w:sz="4" w:space="0" w:color="auto"/>
                  <w:left w:val="single" w:sz="4" w:space="0" w:color="auto"/>
                  <w:bottom w:val="single" w:sz="4" w:space="0" w:color="auto"/>
                  <w:right w:val="single" w:sz="4" w:space="0" w:color="auto"/>
                </w:tcBorders>
              </w:tcPr>
            </w:tcPrChange>
          </w:tcPr>
          <w:p w14:paraId="7D502D5C" w14:textId="77777777" w:rsidR="00347F8E" w:rsidRPr="001D2E49" w:rsidRDefault="00347F8E">
            <w:pPr>
              <w:pStyle w:val="TAL"/>
              <w:rPr>
                <w:rFonts w:eastAsia="MS Mincho"/>
                <w:lang w:eastAsia="ja-JP"/>
              </w:rPr>
              <w:pPrChange w:id="36581" w:author="Ericsson" w:date="2023-11-09T12:07:00Z">
                <w:pPr>
                  <w:keepNext/>
                  <w:keepLines/>
                  <w:spacing w:after="0"/>
                </w:pPr>
              </w:pPrChange>
            </w:pPr>
          </w:p>
        </w:tc>
        <w:tc>
          <w:tcPr>
            <w:tcW w:w="2880" w:type="dxa"/>
            <w:tcBorders>
              <w:top w:val="single" w:sz="4" w:space="0" w:color="auto"/>
              <w:left w:val="single" w:sz="4" w:space="0" w:color="auto"/>
              <w:bottom w:val="single" w:sz="4" w:space="0" w:color="auto"/>
              <w:right w:val="single" w:sz="4" w:space="0" w:color="auto"/>
            </w:tcBorders>
            <w:tcPrChange w:id="36582"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07E917EA" w14:textId="77777777" w:rsidR="00347F8E" w:rsidRPr="001D2E49" w:rsidRDefault="00347F8E">
            <w:pPr>
              <w:pStyle w:val="TAL"/>
              <w:rPr>
                <w:rFonts w:eastAsia="MS Mincho"/>
                <w:lang w:eastAsia="ja-JP"/>
              </w:rPr>
              <w:pPrChange w:id="36583" w:author="Ericsson" w:date="2023-11-09T12:07:00Z">
                <w:pPr>
                  <w:keepNext/>
                  <w:keepLines/>
                  <w:spacing w:after="0"/>
                </w:pPr>
              </w:pPrChange>
            </w:pPr>
          </w:p>
        </w:tc>
      </w:tr>
      <w:tr w:rsidR="00347F8E" w:rsidRPr="001D2E49" w14:paraId="73FDCC86"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584"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067BB623" w14:textId="77777777" w:rsidR="00347F8E" w:rsidRPr="001D2E49" w:rsidRDefault="00347F8E">
            <w:pPr>
              <w:pStyle w:val="TAL"/>
              <w:ind w:leftChars="50" w:left="100"/>
              <w:rPr>
                <w:rFonts w:eastAsia="MS Mincho"/>
                <w:lang w:eastAsia="ja-JP"/>
              </w:rPr>
              <w:pPrChange w:id="36585" w:author="Ericsson" w:date="2023-11-09T12:07:00Z">
                <w:pPr>
                  <w:keepNext/>
                  <w:keepLines/>
                  <w:spacing w:after="0"/>
                  <w:ind w:left="75"/>
                </w:pPr>
              </w:pPrChange>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Change w:id="36586"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53071BBB" w14:textId="77777777" w:rsidR="00347F8E" w:rsidRPr="001D2E49" w:rsidRDefault="00347F8E">
            <w:pPr>
              <w:pStyle w:val="TAL"/>
              <w:rPr>
                <w:rFonts w:eastAsia="MS Mincho"/>
                <w:lang w:eastAsia="ja-JP"/>
              </w:rPr>
              <w:pPrChange w:id="36587"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588"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52BFA58E" w14:textId="77777777" w:rsidR="00347F8E" w:rsidRPr="001D2E49" w:rsidRDefault="00347F8E">
            <w:pPr>
              <w:pStyle w:val="TAL"/>
              <w:rPr>
                <w:rFonts w:eastAsia="MS Mincho"/>
                <w:i/>
                <w:lang w:eastAsia="ja-JP"/>
              </w:rPr>
              <w:pPrChange w:id="36589"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590"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1D3F2383" w14:textId="77777777" w:rsidR="00347F8E" w:rsidRPr="001D2E49" w:rsidRDefault="00347F8E">
            <w:pPr>
              <w:pStyle w:val="TAL"/>
              <w:rPr>
                <w:rFonts w:eastAsia="MS Mincho"/>
                <w:lang w:eastAsia="ja-JP"/>
              </w:rPr>
              <w:pPrChange w:id="36591" w:author="Ericsson" w:date="2023-11-09T12:07:00Z">
                <w:pPr>
                  <w:keepNext/>
                  <w:keepLines/>
                  <w:spacing w:after="0"/>
                </w:pPr>
              </w:pPrChange>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Change w:id="36592"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1A4213C9" w14:textId="77777777" w:rsidR="00347F8E" w:rsidRPr="001D2E49" w:rsidRDefault="00347F8E">
            <w:pPr>
              <w:pStyle w:val="TAL"/>
              <w:rPr>
                <w:rFonts w:eastAsia="MS Mincho"/>
                <w:lang w:eastAsia="ja-JP"/>
              </w:rPr>
              <w:pPrChange w:id="36593" w:author="Ericsson" w:date="2023-11-09T12:07:00Z">
                <w:pPr>
                  <w:keepNext/>
                  <w:keepLines/>
                  <w:spacing w:after="0"/>
                </w:pPr>
              </w:pPrChange>
            </w:pPr>
          </w:p>
        </w:tc>
      </w:tr>
      <w:tr w:rsidR="00347F8E" w:rsidRPr="001D2E49" w14:paraId="2852922F"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594"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6A9C2DF5" w14:textId="77777777" w:rsidR="00347F8E" w:rsidRPr="001D2E49" w:rsidRDefault="00347F8E">
            <w:pPr>
              <w:pStyle w:val="TAL"/>
              <w:ind w:leftChars="50" w:left="100"/>
              <w:rPr>
                <w:rFonts w:eastAsia="MS Mincho"/>
                <w:lang w:eastAsia="ja-JP"/>
              </w:rPr>
              <w:pPrChange w:id="36595" w:author="Ericsson" w:date="2023-11-09T12:07:00Z">
                <w:pPr>
                  <w:keepNext/>
                  <w:keepLines/>
                  <w:spacing w:after="0"/>
                  <w:ind w:left="75"/>
                </w:pPr>
              </w:pPrChange>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Change w:id="36596"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049C04D2" w14:textId="77777777" w:rsidR="00347F8E" w:rsidRPr="001D2E49" w:rsidRDefault="00347F8E">
            <w:pPr>
              <w:pStyle w:val="TAL"/>
              <w:rPr>
                <w:rFonts w:eastAsia="MS Mincho"/>
                <w:lang w:eastAsia="ja-JP"/>
              </w:rPr>
              <w:pPrChange w:id="36597"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598"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7071A695" w14:textId="77777777" w:rsidR="00347F8E" w:rsidRPr="001D2E49" w:rsidRDefault="00347F8E">
            <w:pPr>
              <w:pStyle w:val="TAL"/>
              <w:rPr>
                <w:rFonts w:eastAsia="MS Mincho"/>
                <w:i/>
                <w:lang w:eastAsia="ja-JP"/>
              </w:rPr>
              <w:pPrChange w:id="36599"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600"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5310881B" w14:textId="77777777" w:rsidR="00347F8E" w:rsidRPr="001D2E49" w:rsidRDefault="00347F8E">
            <w:pPr>
              <w:pStyle w:val="TAL"/>
              <w:rPr>
                <w:rFonts w:eastAsia="MS Mincho"/>
                <w:lang w:eastAsia="ja-JP"/>
              </w:rPr>
              <w:pPrChange w:id="36601" w:author="Ericsson" w:date="2023-11-09T12:07:00Z">
                <w:pPr>
                  <w:keepNext/>
                  <w:keepLines/>
                  <w:spacing w:after="0"/>
                </w:pPr>
              </w:pPrChange>
            </w:pPr>
            <w:r w:rsidRPr="001D2E49">
              <w:rPr>
                <w:rFonts w:eastAsia="MS Mincho"/>
                <w:lang w:eastAsia="ja-JP"/>
              </w:rPr>
              <w:t>TAI</w:t>
            </w:r>
          </w:p>
          <w:p w14:paraId="3C4255E4" w14:textId="77777777" w:rsidR="00347F8E" w:rsidRPr="001D2E49" w:rsidRDefault="00347F8E">
            <w:pPr>
              <w:pStyle w:val="TAL"/>
              <w:rPr>
                <w:rFonts w:eastAsia="MS Mincho"/>
                <w:lang w:eastAsia="ja-JP"/>
              </w:rPr>
              <w:pPrChange w:id="36602" w:author="Ericsson" w:date="2023-11-09T12:07:00Z">
                <w:pPr>
                  <w:keepNext/>
                  <w:keepLines/>
                  <w:spacing w:after="0"/>
                </w:pPr>
              </w:pPrChange>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Change w:id="36603"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57E5DCC0" w14:textId="77777777" w:rsidR="00347F8E" w:rsidRPr="001D2E49" w:rsidRDefault="00347F8E">
            <w:pPr>
              <w:pStyle w:val="TAL"/>
              <w:rPr>
                <w:rFonts w:eastAsia="MS Mincho"/>
                <w:lang w:eastAsia="ja-JP"/>
              </w:rPr>
              <w:pPrChange w:id="36604" w:author="Ericsson" w:date="2023-11-09T12:07:00Z">
                <w:pPr>
                  <w:keepNext/>
                  <w:keepLines/>
                  <w:spacing w:after="0"/>
                </w:pPr>
              </w:pPrChange>
            </w:pPr>
          </w:p>
        </w:tc>
      </w:tr>
      <w:tr w:rsidR="00347F8E" w:rsidRPr="001D2E49" w14:paraId="0299CE1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05"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02BEE627" w14:textId="77777777" w:rsidR="00347F8E" w:rsidRPr="000547CF" w:rsidRDefault="00347F8E">
            <w:pPr>
              <w:pStyle w:val="TAL"/>
              <w:rPr>
                <w:rFonts w:eastAsia="MS Mincho"/>
                <w:b/>
                <w:bCs/>
                <w:lang w:eastAsia="ja-JP"/>
                <w:rPrChange w:id="36606" w:author="Ericsson" w:date="2023-11-09T12:07:00Z">
                  <w:rPr>
                    <w:rFonts w:eastAsia="MS Mincho"/>
                    <w:lang w:eastAsia="ja-JP"/>
                  </w:rPr>
                </w:rPrChange>
              </w:rPr>
              <w:pPrChange w:id="36607" w:author="Ericsson" w:date="2023-11-09T12:07:00Z">
                <w:pPr>
                  <w:keepNext/>
                  <w:keepLines/>
                  <w:spacing w:after="0"/>
                </w:pPr>
              </w:pPrChange>
            </w:pPr>
            <w:r w:rsidRPr="000547CF">
              <w:rPr>
                <w:rFonts w:eastAsia="MS Mincho"/>
                <w:b/>
                <w:bCs/>
                <w:lang w:eastAsia="ja-JP"/>
                <w:rPrChange w:id="36608" w:author="Ericsson" w:date="2023-11-09T12:07:00Z">
                  <w:rPr>
                    <w:rFonts w:eastAsia="MS Mincho"/>
                    <w:lang w:eastAsia="ja-JP"/>
                  </w:rPr>
                </w:rPrChange>
              </w:rPr>
              <w:t>Source RAN Node ID</w:t>
            </w:r>
          </w:p>
        </w:tc>
        <w:tc>
          <w:tcPr>
            <w:tcW w:w="1020" w:type="dxa"/>
            <w:tcBorders>
              <w:top w:val="single" w:sz="4" w:space="0" w:color="auto"/>
              <w:left w:val="single" w:sz="4" w:space="0" w:color="auto"/>
              <w:bottom w:val="single" w:sz="4" w:space="0" w:color="auto"/>
              <w:right w:val="single" w:sz="4" w:space="0" w:color="auto"/>
            </w:tcBorders>
            <w:hideMark/>
            <w:tcPrChange w:id="36609"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709007CF" w14:textId="2DED4337" w:rsidR="00347F8E" w:rsidRPr="001D2E49" w:rsidRDefault="00347F8E">
            <w:pPr>
              <w:pStyle w:val="TAL"/>
              <w:rPr>
                <w:rFonts w:eastAsia="MS Mincho"/>
                <w:lang w:eastAsia="ja-JP"/>
              </w:rPr>
              <w:pPrChange w:id="36610" w:author="Ericsson" w:date="2023-11-09T12:07:00Z">
                <w:pPr>
                  <w:keepNext/>
                  <w:keepLines/>
                  <w:spacing w:after="0"/>
                </w:pPr>
              </w:pPrChange>
            </w:pPr>
          </w:p>
        </w:tc>
        <w:tc>
          <w:tcPr>
            <w:tcW w:w="1474" w:type="dxa"/>
            <w:tcBorders>
              <w:top w:val="single" w:sz="4" w:space="0" w:color="auto"/>
              <w:left w:val="single" w:sz="4" w:space="0" w:color="auto"/>
              <w:bottom w:val="single" w:sz="4" w:space="0" w:color="auto"/>
              <w:right w:val="single" w:sz="4" w:space="0" w:color="auto"/>
            </w:tcBorders>
            <w:tcPrChange w:id="36611"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60887F65" w14:textId="00C52F64" w:rsidR="00347F8E" w:rsidRPr="001D2E49" w:rsidRDefault="003F1AF0">
            <w:pPr>
              <w:pStyle w:val="TAL"/>
              <w:rPr>
                <w:rFonts w:eastAsia="MS Mincho"/>
                <w:i/>
                <w:lang w:eastAsia="ja-JP"/>
              </w:rPr>
              <w:pPrChange w:id="36612" w:author="Ericsson" w:date="2023-11-09T12:07:00Z">
                <w:pPr>
                  <w:keepNext/>
                  <w:keepLines/>
                  <w:spacing w:after="0"/>
                </w:pPr>
              </w:pPrChange>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Change w:id="36613" w:author="rapp" w:date="2023-11-09T17:41:00Z">
              <w:tcPr>
                <w:tcW w:w="1872" w:type="dxa"/>
                <w:tcBorders>
                  <w:top w:val="single" w:sz="4" w:space="0" w:color="auto"/>
                  <w:left w:val="single" w:sz="4" w:space="0" w:color="auto"/>
                  <w:bottom w:val="single" w:sz="4" w:space="0" w:color="auto"/>
                  <w:right w:val="single" w:sz="4" w:space="0" w:color="auto"/>
                </w:tcBorders>
              </w:tcPr>
            </w:tcPrChange>
          </w:tcPr>
          <w:p w14:paraId="6F8C2586" w14:textId="77777777" w:rsidR="00347F8E" w:rsidRPr="001D2E49" w:rsidRDefault="00347F8E">
            <w:pPr>
              <w:pStyle w:val="TAL"/>
              <w:rPr>
                <w:rFonts w:eastAsia="MS Mincho"/>
                <w:lang w:eastAsia="ja-JP"/>
              </w:rPr>
              <w:pPrChange w:id="36614" w:author="Ericsson" w:date="2023-11-09T12:07:00Z">
                <w:pPr>
                  <w:keepNext/>
                  <w:keepLines/>
                  <w:spacing w:after="0"/>
                </w:pPr>
              </w:pPrChange>
            </w:pPr>
          </w:p>
        </w:tc>
        <w:tc>
          <w:tcPr>
            <w:tcW w:w="2880" w:type="dxa"/>
            <w:tcBorders>
              <w:top w:val="single" w:sz="4" w:space="0" w:color="auto"/>
              <w:left w:val="single" w:sz="4" w:space="0" w:color="auto"/>
              <w:bottom w:val="single" w:sz="4" w:space="0" w:color="auto"/>
              <w:right w:val="single" w:sz="4" w:space="0" w:color="auto"/>
            </w:tcBorders>
            <w:tcPrChange w:id="36615"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6E886BBB" w14:textId="77777777" w:rsidR="00347F8E" w:rsidRPr="001D2E49" w:rsidRDefault="00347F8E">
            <w:pPr>
              <w:pStyle w:val="TAL"/>
              <w:rPr>
                <w:rFonts w:eastAsia="MS Mincho"/>
                <w:lang w:eastAsia="ja-JP"/>
              </w:rPr>
              <w:pPrChange w:id="36616" w:author="Ericsson" w:date="2023-11-09T12:07:00Z">
                <w:pPr>
                  <w:keepNext/>
                  <w:keepLines/>
                  <w:spacing w:after="0"/>
                </w:pPr>
              </w:pPrChange>
            </w:pPr>
          </w:p>
        </w:tc>
      </w:tr>
      <w:tr w:rsidR="00347F8E" w:rsidRPr="001D2E49" w14:paraId="0E291A4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17"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6182E94B" w14:textId="77777777" w:rsidR="00347F8E" w:rsidRPr="001D2E49" w:rsidRDefault="00347F8E">
            <w:pPr>
              <w:pStyle w:val="TAL"/>
              <w:ind w:leftChars="50" w:left="100"/>
              <w:rPr>
                <w:rFonts w:eastAsia="MS Mincho"/>
                <w:lang w:eastAsia="ja-JP"/>
              </w:rPr>
              <w:pPrChange w:id="36618" w:author="Ericsson" w:date="2023-11-09T12:07:00Z">
                <w:pPr>
                  <w:keepNext/>
                  <w:keepLines/>
                  <w:spacing w:after="0"/>
                  <w:ind w:left="75"/>
                </w:pPr>
              </w:pPrChange>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Change w:id="36619"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763CC5E6" w14:textId="77777777" w:rsidR="00347F8E" w:rsidRPr="001D2E49" w:rsidRDefault="00347F8E">
            <w:pPr>
              <w:pStyle w:val="TAL"/>
              <w:rPr>
                <w:rFonts w:eastAsia="MS Mincho"/>
                <w:lang w:eastAsia="ja-JP"/>
              </w:rPr>
              <w:pPrChange w:id="36620"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621"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14810FBA" w14:textId="77777777" w:rsidR="00347F8E" w:rsidRPr="001D2E49" w:rsidRDefault="00347F8E">
            <w:pPr>
              <w:pStyle w:val="TAL"/>
              <w:rPr>
                <w:rFonts w:eastAsia="MS Mincho"/>
                <w:i/>
                <w:lang w:eastAsia="ja-JP"/>
              </w:rPr>
              <w:pPrChange w:id="36622"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623"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3645201F" w14:textId="77777777" w:rsidR="00347F8E" w:rsidRPr="001D2E49" w:rsidRDefault="00347F8E">
            <w:pPr>
              <w:pStyle w:val="TAL"/>
              <w:rPr>
                <w:rFonts w:eastAsia="MS Mincho"/>
                <w:lang w:eastAsia="ja-JP"/>
              </w:rPr>
              <w:pPrChange w:id="36624" w:author="Ericsson" w:date="2023-11-09T12:07:00Z">
                <w:pPr>
                  <w:keepNext/>
                  <w:keepLines/>
                  <w:spacing w:after="0"/>
                </w:pPr>
              </w:pPrChange>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Change w:id="36625"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14EE1F07" w14:textId="77777777" w:rsidR="00347F8E" w:rsidRPr="001D2E49" w:rsidRDefault="00347F8E">
            <w:pPr>
              <w:pStyle w:val="TAL"/>
              <w:rPr>
                <w:rFonts w:eastAsia="MS Mincho"/>
                <w:lang w:eastAsia="ja-JP"/>
              </w:rPr>
              <w:pPrChange w:id="36626" w:author="Ericsson" w:date="2023-11-09T12:07:00Z">
                <w:pPr>
                  <w:keepNext/>
                  <w:keepLines/>
                  <w:spacing w:after="0"/>
                </w:pPr>
              </w:pPrChange>
            </w:pPr>
          </w:p>
        </w:tc>
      </w:tr>
      <w:tr w:rsidR="00347F8E" w:rsidRPr="001D2E49" w14:paraId="5FB75DFA"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27"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59E0C065" w14:textId="77777777" w:rsidR="00347F8E" w:rsidRPr="001D2E49" w:rsidRDefault="00347F8E">
            <w:pPr>
              <w:pStyle w:val="TAL"/>
              <w:ind w:leftChars="50" w:left="100"/>
              <w:rPr>
                <w:rFonts w:eastAsia="MS Mincho"/>
                <w:lang w:eastAsia="ja-JP"/>
              </w:rPr>
              <w:pPrChange w:id="36628" w:author="Ericsson" w:date="2023-11-09T12:07:00Z">
                <w:pPr>
                  <w:keepNext/>
                  <w:keepLines/>
                  <w:spacing w:after="0"/>
                  <w:ind w:left="75"/>
                </w:pPr>
              </w:pPrChange>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Change w:id="36629"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1E41D6E8" w14:textId="77777777" w:rsidR="00347F8E" w:rsidRPr="001D2E49" w:rsidRDefault="00347F8E">
            <w:pPr>
              <w:pStyle w:val="TAL"/>
              <w:rPr>
                <w:rFonts w:eastAsia="MS Mincho"/>
                <w:lang w:eastAsia="ja-JP"/>
              </w:rPr>
              <w:pPrChange w:id="36630"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631"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5EDE518E" w14:textId="77777777" w:rsidR="00347F8E" w:rsidRPr="001D2E49" w:rsidRDefault="00347F8E">
            <w:pPr>
              <w:pStyle w:val="TAL"/>
              <w:rPr>
                <w:rFonts w:eastAsia="MS Mincho"/>
                <w:i/>
                <w:lang w:eastAsia="ja-JP"/>
              </w:rPr>
              <w:pPrChange w:id="36632"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633"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11EB952C" w14:textId="77777777" w:rsidR="00347F8E" w:rsidRPr="001D2E49" w:rsidRDefault="00347F8E">
            <w:pPr>
              <w:pStyle w:val="TAL"/>
              <w:rPr>
                <w:rFonts w:eastAsia="MS Mincho"/>
                <w:lang w:eastAsia="ja-JP"/>
              </w:rPr>
              <w:pPrChange w:id="36634" w:author="Ericsson" w:date="2023-11-09T12:07:00Z">
                <w:pPr>
                  <w:keepNext/>
                  <w:keepLines/>
                  <w:spacing w:after="0"/>
                </w:pPr>
              </w:pPrChange>
            </w:pPr>
            <w:r w:rsidRPr="001D2E49">
              <w:rPr>
                <w:rFonts w:eastAsia="MS Mincho"/>
                <w:lang w:eastAsia="ja-JP"/>
              </w:rPr>
              <w:t>TAI</w:t>
            </w:r>
          </w:p>
          <w:p w14:paraId="15C671A2" w14:textId="77777777" w:rsidR="00347F8E" w:rsidRPr="001D2E49" w:rsidRDefault="00347F8E">
            <w:pPr>
              <w:pStyle w:val="TAL"/>
              <w:rPr>
                <w:rFonts w:eastAsia="MS Mincho"/>
                <w:lang w:eastAsia="ja-JP"/>
              </w:rPr>
              <w:pPrChange w:id="36635" w:author="Ericsson" w:date="2023-11-09T12:07:00Z">
                <w:pPr>
                  <w:keepNext/>
                  <w:keepLines/>
                  <w:spacing w:after="0"/>
                </w:pPr>
              </w:pPrChange>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Change w:id="36636"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7902139D" w14:textId="77777777" w:rsidR="00347F8E" w:rsidRPr="001D2E49" w:rsidRDefault="00347F8E">
            <w:pPr>
              <w:pStyle w:val="TAL"/>
              <w:rPr>
                <w:rFonts w:eastAsia="MS Mincho"/>
                <w:lang w:eastAsia="ja-JP"/>
              </w:rPr>
              <w:pPrChange w:id="36637" w:author="Ericsson" w:date="2023-11-09T12:07:00Z">
                <w:pPr>
                  <w:keepNext/>
                  <w:keepLines/>
                  <w:spacing w:after="0"/>
                </w:pPr>
              </w:pPrChange>
            </w:pPr>
          </w:p>
        </w:tc>
      </w:tr>
      <w:tr w:rsidR="00347F8E" w:rsidRPr="001D2E49" w14:paraId="2C35008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36638" w:author="rapp" w:date="2023-11-09T17:41:00Z">
              <w:tcPr>
                <w:tcW w:w="2448" w:type="dxa"/>
                <w:tcBorders>
                  <w:top w:val="single" w:sz="4" w:space="0" w:color="auto"/>
                  <w:left w:val="single" w:sz="4" w:space="0" w:color="auto"/>
                  <w:bottom w:val="single" w:sz="4" w:space="0" w:color="auto"/>
                  <w:right w:val="single" w:sz="4" w:space="0" w:color="auto"/>
                </w:tcBorders>
                <w:hideMark/>
              </w:tcPr>
            </w:tcPrChange>
          </w:tcPr>
          <w:p w14:paraId="189D280C" w14:textId="77777777" w:rsidR="00347F8E" w:rsidRPr="001D2E49" w:rsidRDefault="00347F8E">
            <w:pPr>
              <w:pStyle w:val="TAL"/>
              <w:rPr>
                <w:rFonts w:eastAsia="MS Mincho"/>
                <w:lang w:eastAsia="ja-JP"/>
              </w:rPr>
              <w:pPrChange w:id="36639" w:author="Ericsson" w:date="2023-11-09T12:07:00Z">
                <w:pPr>
                  <w:keepNext/>
                  <w:keepLines/>
                  <w:spacing w:after="0"/>
                </w:pPr>
              </w:pPrChange>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Change w:id="36640" w:author="rapp" w:date="2023-11-09T17:41:00Z">
              <w:tcPr>
                <w:tcW w:w="1080" w:type="dxa"/>
                <w:tcBorders>
                  <w:top w:val="single" w:sz="4" w:space="0" w:color="auto"/>
                  <w:left w:val="single" w:sz="4" w:space="0" w:color="auto"/>
                  <w:bottom w:val="single" w:sz="4" w:space="0" w:color="auto"/>
                  <w:right w:val="single" w:sz="4" w:space="0" w:color="auto"/>
                </w:tcBorders>
                <w:hideMark/>
              </w:tcPr>
            </w:tcPrChange>
          </w:tcPr>
          <w:p w14:paraId="6016213C" w14:textId="77777777" w:rsidR="00347F8E" w:rsidRPr="001D2E49" w:rsidRDefault="00347F8E">
            <w:pPr>
              <w:pStyle w:val="TAL"/>
              <w:rPr>
                <w:rFonts w:eastAsia="MS Mincho"/>
                <w:lang w:eastAsia="ja-JP"/>
              </w:rPr>
              <w:pPrChange w:id="36641" w:author="Ericsson" w:date="2023-11-09T12:07:00Z">
                <w:pPr>
                  <w:keepNext/>
                  <w:keepLines/>
                  <w:spacing w:after="0"/>
                </w:pPr>
              </w:pPrChange>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6642" w:author="rapp" w:date="2023-11-09T17:41:00Z">
              <w:tcPr>
                <w:tcW w:w="1440" w:type="dxa"/>
                <w:tcBorders>
                  <w:top w:val="single" w:sz="4" w:space="0" w:color="auto"/>
                  <w:left w:val="single" w:sz="4" w:space="0" w:color="auto"/>
                  <w:bottom w:val="single" w:sz="4" w:space="0" w:color="auto"/>
                  <w:right w:val="single" w:sz="4" w:space="0" w:color="auto"/>
                </w:tcBorders>
              </w:tcPr>
            </w:tcPrChange>
          </w:tcPr>
          <w:p w14:paraId="4C05E292" w14:textId="77777777" w:rsidR="00347F8E" w:rsidRPr="001D2E49" w:rsidRDefault="00347F8E">
            <w:pPr>
              <w:pStyle w:val="TAL"/>
              <w:rPr>
                <w:rFonts w:eastAsia="MS Mincho"/>
                <w:i/>
                <w:lang w:eastAsia="ja-JP"/>
              </w:rPr>
              <w:pPrChange w:id="36643" w:author="Ericsson" w:date="2023-11-09T12:07:00Z">
                <w:pPr>
                  <w:keepNext/>
                  <w:keepLines/>
                  <w:spacing w:after="0"/>
                </w:pPr>
              </w:pPrChange>
            </w:pPr>
          </w:p>
        </w:tc>
        <w:tc>
          <w:tcPr>
            <w:tcW w:w="1872" w:type="dxa"/>
            <w:tcBorders>
              <w:top w:val="single" w:sz="4" w:space="0" w:color="auto"/>
              <w:left w:val="single" w:sz="4" w:space="0" w:color="auto"/>
              <w:bottom w:val="single" w:sz="4" w:space="0" w:color="auto"/>
              <w:right w:val="single" w:sz="4" w:space="0" w:color="auto"/>
            </w:tcBorders>
            <w:hideMark/>
            <w:tcPrChange w:id="36644" w:author="rapp" w:date="2023-11-09T17:41:00Z">
              <w:tcPr>
                <w:tcW w:w="1872" w:type="dxa"/>
                <w:tcBorders>
                  <w:top w:val="single" w:sz="4" w:space="0" w:color="auto"/>
                  <w:left w:val="single" w:sz="4" w:space="0" w:color="auto"/>
                  <w:bottom w:val="single" w:sz="4" w:space="0" w:color="auto"/>
                  <w:right w:val="single" w:sz="4" w:space="0" w:color="auto"/>
                </w:tcBorders>
                <w:hideMark/>
              </w:tcPr>
            </w:tcPrChange>
          </w:tcPr>
          <w:p w14:paraId="18D1EAD6" w14:textId="77777777" w:rsidR="00347F8E" w:rsidRPr="001D2E49" w:rsidRDefault="0055079A">
            <w:pPr>
              <w:pStyle w:val="TAL"/>
              <w:rPr>
                <w:rFonts w:eastAsia="MS Mincho"/>
                <w:lang w:eastAsia="ja-JP"/>
              </w:rPr>
              <w:pPrChange w:id="36645" w:author="Ericsson" w:date="2023-11-09T12:07:00Z">
                <w:pPr>
                  <w:keepNext/>
                  <w:keepLines/>
                  <w:spacing w:after="0"/>
                </w:pPr>
              </w:pPrChange>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Change w:id="36646" w:author="rapp" w:date="2023-11-09T17:41:00Z">
              <w:tcPr>
                <w:tcW w:w="2880" w:type="dxa"/>
                <w:tcBorders>
                  <w:top w:val="single" w:sz="4" w:space="0" w:color="auto"/>
                  <w:left w:val="single" w:sz="4" w:space="0" w:color="auto"/>
                  <w:bottom w:val="single" w:sz="4" w:space="0" w:color="auto"/>
                  <w:right w:val="single" w:sz="4" w:space="0" w:color="auto"/>
                </w:tcBorders>
              </w:tcPr>
            </w:tcPrChange>
          </w:tcPr>
          <w:p w14:paraId="482AC784" w14:textId="77777777" w:rsidR="00347F8E" w:rsidRPr="001D2E49" w:rsidRDefault="00347F8E">
            <w:pPr>
              <w:pStyle w:val="TAL"/>
              <w:rPr>
                <w:rFonts w:eastAsia="MS Mincho"/>
                <w:lang w:eastAsia="ja-JP"/>
              </w:rPr>
              <w:pPrChange w:id="36647" w:author="Ericsson" w:date="2023-11-09T12:07:00Z">
                <w:pPr>
                  <w:keepNext/>
                  <w:keepLines/>
                  <w:spacing w:after="0"/>
                </w:pPr>
              </w:pPrChange>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36648" w:name="_Toc29503779"/>
      <w:bookmarkStart w:id="36649" w:name="_Toc29504363"/>
      <w:bookmarkStart w:id="36650" w:name="_Toc29504947"/>
      <w:bookmarkStart w:id="36651" w:name="_Toc36553399"/>
      <w:bookmarkStart w:id="36652" w:name="_Toc36555126"/>
      <w:bookmarkStart w:id="36653" w:name="_Toc45652505"/>
      <w:bookmarkStart w:id="36654" w:name="_Toc45658937"/>
      <w:bookmarkStart w:id="36655" w:name="_Toc45720757"/>
      <w:bookmarkStart w:id="36656" w:name="_Toc45798635"/>
      <w:bookmarkStart w:id="36657" w:name="_Toc45898024"/>
      <w:bookmarkStart w:id="36658" w:name="_Toc51746229"/>
      <w:bookmarkStart w:id="36659" w:name="_Toc64446493"/>
      <w:bookmarkStart w:id="36660" w:name="_Toc73982363"/>
      <w:bookmarkStart w:id="36661" w:name="_Toc88652453"/>
      <w:bookmarkStart w:id="36662" w:name="_Toc97891497"/>
      <w:bookmarkStart w:id="36663" w:name="_Toc99123679"/>
      <w:bookmarkStart w:id="36664" w:name="_Toc99662485"/>
      <w:bookmarkStart w:id="36665" w:name="_Toc105152563"/>
      <w:bookmarkStart w:id="36666" w:name="_Toc105174369"/>
      <w:bookmarkStart w:id="36667" w:name="_Toc106109367"/>
      <w:bookmarkStart w:id="36668" w:name="_Toc107409825"/>
      <w:bookmarkStart w:id="36669" w:name="_Toc112757014"/>
      <w:bookmarkStart w:id="36670" w:name="_Toc146271167"/>
      <w:r w:rsidRPr="001D2E49">
        <w:t>9.3.3.29</w:t>
      </w:r>
      <w:r w:rsidR="00347F8E" w:rsidRPr="001D2E49">
        <w:tab/>
        <w:t>RIM Information</w:t>
      </w:r>
      <w:bookmarkEnd w:id="36648"/>
      <w:bookmarkEnd w:id="36649"/>
      <w:bookmarkEnd w:id="36650"/>
      <w:bookmarkEnd w:id="36651"/>
      <w:bookmarkEnd w:id="36652"/>
      <w:bookmarkEnd w:id="36653"/>
      <w:bookmarkEnd w:id="36654"/>
      <w:bookmarkEnd w:id="36655"/>
      <w:bookmarkEnd w:id="36656"/>
      <w:bookmarkEnd w:id="36657"/>
      <w:bookmarkEnd w:id="36658"/>
      <w:bookmarkEnd w:id="36659"/>
      <w:bookmarkEnd w:id="36660"/>
      <w:bookmarkEnd w:id="36661"/>
      <w:bookmarkEnd w:id="36662"/>
      <w:bookmarkEnd w:id="36663"/>
      <w:bookmarkEnd w:id="36664"/>
      <w:bookmarkEnd w:id="36665"/>
      <w:bookmarkEnd w:id="36666"/>
      <w:bookmarkEnd w:id="36667"/>
      <w:bookmarkEnd w:id="36668"/>
      <w:bookmarkEnd w:id="36669"/>
      <w:bookmarkEnd w:id="36670"/>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671" w:author="rapp" w:date="2023-11-09T17:41: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6672">
          <w:tblGrid>
            <w:gridCol w:w="2448"/>
            <w:gridCol w:w="1080"/>
            <w:gridCol w:w="1440"/>
            <w:gridCol w:w="1872"/>
            <w:gridCol w:w="2880"/>
          </w:tblGrid>
        </w:tblGridChange>
      </w:tblGrid>
      <w:tr w:rsidR="00347F8E" w:rsidRPr="001D2E49" w14:paraId="7F568CD4" w14:textId="77777777" w:rsidTr="00AD3AE6">
        <w:tc>
          <w:tcPr>
            <w:tcW w:w="2551" w:type="dxa"/>
            <w:tcPrChange w:id="36673" w:author="rapp" w:date="2023-11-09T17:41:00Z">
              <w:tcPr>
                <w:tcW w:w="2448" w:type="dxa"/>
              </w:tcPr>
            </w:tcPrChange>
          </w:tcPr>
          <w:p w14:paraId="58EC8F79" w14:textId="77777777" w:rsidR="00347F8E" w:rsidRPr="001D2E49" w:rsidRDefault="00347F8E">
            <w:pPr>
              <w:pStyle w:val="TAH"/>
              <w:rPr>
                <w:lang w:eastAsia="ja-JP"/>
              </w:rPr>
              <w:pPrChange w:id="36674" w:author="Ericsson" w:date="2023-11-09T12:08:00Z">
                <w:pPr>
                  <w:keepNext/>
                  <w:keepLines/>
                  <w:spacing w:after="0"/>
                  <w:jc w:val="center"/>
                </w:pPr>
              </w:pPrChange>
            </w:pPr>
            <w:r w:rsidRPr="001D2E49">
              <w:rPr>
                <w:lang w:eastAsia="ja-JP"/>
              </w:rPr>
              <w:t>IE/Group Name</w:t>
            </w:r>
          </w:p>
        </w:tc>
        <w:tc>
          <w:tcPr>
            <w:tcW w:w="1020" w:type="dxa"/>
            <w:tcPrChange w:id="36675" w:author="rapp" w:date="2023-11-09T17:41:00Z">
              <w:tcPr>
                <w:tcW w:w="1080" w:type="dxa"/>
              </w:tcPr>
            </w:tcPrChange>
          </w:tcPr>
          <w:p w14:paraId="0648FD56" w14:textId="77777777" w:rsidR="00347F8E" w:rsidRPr="001D2E49" w:rsidRDefault="00347F8E">
            <w:pPr>
              <w:pStyle w:val="TAH"/>
              <w:rPr>
                <w:lang w:eastAsia="ja-JP"/>
              </w:rPr>
              <w:pPrChange w:id="36676" w:author="Ericsson" w:date="2023-11-09T12:08:00Z">
                <w:pPr>
                  <w:keepNext/>
                  <w:keepLines/>
                  <w:spacing w:after="0"/>
                  <w:jc w:val="center"/>
                </w:pPr>
              </w:pPrChange>
            </w:pPr>
            <w:r w:rsidRPr="001D2E49">
              <w:rPr>
                <w:lang w:eastAsia="ja-JP"/>
              </w:rPr>
              <w:t>Presence</w:t>
            </w:r>
          </w:p>
        </w:tc>
        <w:tc>
          <w:tcPr>
            <w:tcW w:w="1474" w:type="dxa"/>
            <w:tcPrChange w:id="36677" w:author="rapp" w:date="2023-11-09T17:41:00Z">
              <w:tcPr>
                <w:tcW w:w="1440" w:type="dxa"/>
              </w:tcPr>
            </w:tcPrChange>
          </w:tcPr>
          <w:p w14:paraId="392B80B1" w14:textId="77777777" w:rsidR="00347F8E" w:rsidRPr="001D2E49" w:rsidRDefault="00347F8E">
            <w:pPr>
              <w:pStyle w:val="TAH"/>
              <w:rPr>
                <w:lang w:eastAsia="ja-JP"/>
              </w:rPr>
              <w:pPrChange w:id="36678" w:author="Ericsson" w:date="2023-11-09T12:08:00Z">
                <w:pPr>
                  <w:keepNext/>
                  <w:keepLines/>
                  <w:spacing w:after="0"/>
                  <w:jc w:val="center"/>
                </w:pPr>
              </w:pPrChange>
            </w:pPr>
            <w:r w:rsidRPr="001D2E49">
              <w:rPr>
                <w:lang w:eastAsia="ja-JP"/>
              </w:rPr>
              <w:t>Range</w:t>
            </w:r>
          </w:p>
        </w:tc>
        <w:tc>
          <w:tcPr>
            <w:tcW w:w="1872" w:type="dxa"/>
            <w:tcPrChange w:id="36679" w:author="rapp" w:date="2023-11-09T17:41:00Z">
              <w:tcPr>
                <w:tcW w:w="1872" w:type="dxa"/>
              </w:tcPr>
            </w:tcPrChange>
          </w:tcPr>
          <w:p w14:paraId="54F4E5D5" w14:textId="77777777" w:rsidR="00347F8E" w:rsidRPr="001D2E49" w:rsidRDefault="00347F8E">
            <w:pPr>
              <w:pStyle w:val="TAH"/>
              <w:rPr>
                <w:lang w:eastAsia="ja-JP"/>
              </w:rPr>
              <w:pPrChange w:id="36680" w:author="Ericsson" w:date="2023-11-09T12:08:00Z">
                <w:pPr>
                  <w:keepNext/>
                  <w:keepLines/>
                  <w:spacing w:after="0"/>
                  <w:jc w:val="center"/>
                </w:pPr>
              </w:pPrChange>
            </w:pPr>
            <w:r w:rsidRPr="001D2E49">
              <w:rPr>
                <w:lang w:eastAsia="ja-JP"/>
              </w:rPr>
              <w:t>IE type and reference</w:t>
            </w:r>
          </w:p>
        </w:tc>
        <w:tc>
          <w:tcPr>
            <w:tcW w:w="2880" w:type="dxa"/>
            <w:tcPrChange w:id="36681" w:author="rapp" w:date="2023-11-09T17:41:00Z">
              <w:tcPr>
                <w:tcW w:w="2880" w:type="dxa"/>
              </w:tcPr>
            </w:tcPrChange>
          </w:tcPr>
          <w:p w14:paraId="52220CEC" w14:textId="77777777" w:rsidR="00347F8E" w:rsidRPr="001D2E49" w:rsidRDefault="00347F8E">
            <w:pPr>
              <w:pStyle w:val="TAH"/>
              <w:rPr>
                <w:lang w:eastAsia="ja-JP"/>
              </w:rPr>
              <w:pPrChange w:id="36682" w:author="Ericsson" w:date="2023-11-09T12:08:00Z">
                <w:pPr>
                  <w:keepNext/>
                  <w:keepLines/>
                  <w:spacing w:after="0"/>
                  <w:jc w:val="center"/>
                </w:pPr>
              </w:pPrChange>
            </w:pPr>
            <w:r w:rsidRPr="001D2E49">
              <w:rPr>
                <w:lang w:eastAsia="ja-JP"/>
              </w:rPr>
              <w:t>Semantics description</w:t>
            </w:r>
          </w:p>
        </w:tc>
      </w:tr>
      <w:tr w:rsidR="00347F8E" w:rsidRPr="001D2E49" w14:paraId="7B2A7ACA" w14:textId="77777777" w:rsidTr="00AD3AE6">
        <w:tc>
          <w:tcPr>
            <w:tcW w:w="2551" w:type="dxa"/>
            <w:tcPrChange w:id="36683" w:author="rapp" w:date="2023-11-09T17:41:00Z">
              <w:tcPr>
                <w:tcW w:w="2448" w:type="dxa"/>
              </w:tcPr>
            </w:tcPrChange>
          </w:tcPr>
          <w:p w14:paraId="36658BB7" w14:textId="77777777" w:rsidR="00347F8E" w:rsidRPr="001D2E49" w:rsidRDefault="00347F8E">
            <w:pPr>
              <w:pStyle w:val="TAL"/>
              <w:rPr>
                <w:b/>
                <w:lang w:eastAsia="ja-JP"/>
              </w:rPr>
              <w:pPrChange w:id="36684" w:author="Ericsson" w:date="2023-11-09T12:08:00Z">
                <w:pPr>
                  <w:keepNext/>
                  <w:keepLines/>
                  <w:spacing w:after="0"/>
                </w:pPr>
              </w:pPrChange>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Change w:id="36685" w:author="rapp" w:date="2023-11-09T17:41:00Z">
              <w:tcPr>
                <w:tcW w:w="1080" w:type="dxa"/>
              </w:tcPr>
            </w:tcPrChange>
          </w:tcPr>
          <w:p w14:paraId="70ADB821" w14:textId="77777777" w:rsidR="00347F8E" w:rsidRPr="001D2E49" w:rsidRDefault="00347F8E">
            <w:pPr>
              <w:pStyle w:val="TAL"/>
              <w:rPr>
                <w:b/>
                <w:lang w:eastAsia="ja-JP"/>
              </w:rPr>
              <w:pPrChange w:id="36686" w:author="Ericsson" w:date="2023-11-09T12:08:00Z">
                <w:pPr>
                  <w:keepNext/>
                  <w:keepLines/>
                  <w:spacing w:after="0"/>
                </w:pPr>
              </w:pPrChange>
            </w:pPr>
            <w:r w:rsidRPr="001D2E49">
              <w:rPr>
                <w:lang w:eastAsia="ja-JP"/>
              </w:rPr>
              <w:t>M</w:t>
            </w:r>
          </w:p>
        </w:tc>
        <w:tc>
          <w:tcPr>
            <w:tcW w:w="1474" w:type="dxa"/>
            <w:tcPrChange w:id="36687" w:author="rapp" w:date="2023-11-09T17:41:00Z">
              <w:tcPr>
                <w:tcW w:w="1440" w:type="dxa"/>
              </w:tcPr>
            </w:tcPrChange>
          </w:tcPr>
          <w:p w14:paraId="537DC339" w14:textId="77777777" w:rsidR="00347F8E" w:rsidRPr="001D2E49" w:rsidRDefault="00347F8E">
            <w:pPr>
              <w:pStyle w:val="TAL"/>
              <w:rPr>
                <w:b/>
                <w:lang w:eastAsia="ja-JP"/>
              </w:rPr>
              <w:pPrChange w:id="36688" w:author="Ericsson" w:date="2023-11-09T12:08:00Z">
                <w:pPr>
                  <w:keepNext/>
                  <w:keepLines/>
                  <w:spacing w:after="0"/>
                  <w:jc w:val="center"/>
                </w:pPr>
              </w:pPrChange>
            </w:pPr>
          </w:p>
        </w:tc>
        <w:tc>
          <w:tcPr>
            <w:tcW w:w="1872" w:type="dxa"/>
            <w:tcPrChange w:id="36689" w:author="rapp" w:date="2023-11-09T17:41:00Z">
              <w:tcPr>
                <w:tcW w:w="1872" w:type="dxa"/>
              </w:tcPr>
            </w:tcPrChange>
          </w:tcPr>
          <w:p w14:paraId="1AB737A7" w14:textId="77777777" w:rsidR="004F35DA" w:rsidRDefault="004F35DA">
            <w:pPr>
              <w:pStyle w:val="TAL"/>
              <w:rPr>
                <w:lang w:eastAsia="ja-JP"/>
              </w:rPr>
              <w:pPrChange w:id="36690" w:author="Ericsson" w:date="2023-11-09T12:08:00Z">
                <w:pPr>
                  <w:keepNext/>
                  <w:keepLines/>
                  <w:spacing w:after="0"/>
                </w:pPr>
              </w:pPrChange>
            </w:pPr>
            <w:r w:rsidRPr="004F35DA">
              <w:rPr>
                <w:lang w:eastAsia="ja-JP"/>
              </w:rPr>
              <w:t>gNB Set ID</w:t>
            </w:r>
          </w:p>
          <w:p w14:paraId="01DEC243" w14:textId="77777777" w:rsidR="00347F8E" w:rsidRPr="001D2E49" w:rsidRDefault="004F35DA">
            <w:pPr>
              <w:pStyle w:val="TAL"/>
              <w:rPr>
                <w:b/>
                <w:lang w:eastAsia="ja-JP"/>
              </w:rPr>
              <w:pPrChange w:id="36691" w:author="Ericsson" w:date="2023-11-09T12:08:00Z">
                <w:pPr>
                  <w:keepNext/>
                  <w:keepLines/>
                  <w:spacing w:after="0"/>
                </w:pPr>
              </w:pPrChange>
            </w:pPr>
            <w:r w:rsidRPr="004F35DA">
              <w:rPr>
                <w:lang w:eastAsia="ja-JP"/>
              </w:rPr>
              <w:t>9.3.1.122</w:t>
            </w:r>
          </w:p>
        </w:tc>
        <w:tc>
          <w:tcPr>
            <w:tcW w:w="2880" w:type="dxa"/>
            <w:tcPrChange w:id="36692" w:author="rapp" w:date="2023-11-09T17:41:00Z">
              <w:tcPr>
                <w:tcW w:w="2880" w:type="dxa"/>
              </w:tcPr>
            </w:tcPrChange>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AD3AE6">
        <w:tc>
          <w:tcPr>
            <w:tcW w:w="2551" w:type="dxa"/>
            <w:tcPrChange w:id="36693" w:author="rapp" w:date="2023-11-09T17:41:00Z">
              <w:tcPr>
                <w:tcW w:w="2448" w:type="dxa"/>
              </w:tcPr>
            </w:tcPrChange>
          </w:tcPr>
          <w:p w14:paraId="27B597D0" w14:textId="77777777" w:rsidR="00347F8E" w:rsidRPr="001D2E49" w:rsidRDefault="00347F8E">
            <w:pPr>
              <w:pStyle w:val="TAL"/>
              <w:rPr>
                <w:lang w:eastAsia="ja-JP"/>
              </w:rPr>
              <w:pPrChange w:id="36694" w:author="Ericsson" w:date="2023-11-09T12:08:00Z">
                <w:pPr>
                  <w:keepNext/>
                  <w:keepLines/>
                  <w:spacing w:after="0"/>
                </w:pPr>
              </w:pPrChange>
            </w:pPr>
            <w:r w:rsidRPr="001D2E49">
              <w:rPr>
                <w:lang w:eastAsia="ja-JP"/>
              </w:rPr>
              <w:t xml:space="preserve">RIM-RS </w:t>
            </w:r>
            <w:r w:rsidR="004F35DA">
              <w:rPr>
                <w:lang w:eastAsia="ja-JP"/>
              </w:rPr>
              <w:t>D</w:t>
            </w:r>
            <w:r w:rsidRPr="001D2E49">
              <w:rPr>
                <w:lang w:eastAsia="ja-JP"/>
              </w:rPr>
              <w:t>etection</w:t>
            </w:r>
          </w:p>
        </w:tc>
        <w:tc>
          <w:tcPr>
            <w:tcW w:w="1020" w:type="dxa"/>
            <w:tcPrChange w:id="36695" w:author="rapp" w:date="2023-11-09T17:41:00Z">
              <w:tcPr>
                <w:tcW w:w="1080" w:type="dxa"/>
              </w:tcPr>
            </w:tcPrChange>
          </w:tcPr>
          <w:p w14:paraId="7C8DC6EC" w14:textId="77777777" w:rsidR="00347F8E" w:rsidRPr="001D2E49" w:rsidRDefault="00347F8E">
            <w:pPr>
              <w:pStyle w:val="TAL"/>
              <w:rPr>
                <w:lang w:eastAsia="ja-JP"/>
              </w:rPr>
              <w:pPrChange w:id="36696" w:author="Ericsson" w:date="2023-11-09T12:08:00Z">
                <w:pPr>
                  <w:keepNext/>
                  <w:keepLines/>
                  <w:spacing w:after="0"/>
                </w:pPr>
              </w:pPrChange>
            </w:pPr>
            <w:r w:rsidRPr="001D2E49">
              <w:rPr>
                <w:lang w:eastAsia="ja-JP"/>
              </w:rPr>
              <w:t>M</w:t>
            </w:r>
          </w:p>
        </w:tc>
        <w:tc>
          <w:tcPr>
            <w:tcW w:w="1474" w:type="dxa"/>
            <w:tcPrChange w:id="36697" w:author="rapp" w:date="2023-11-09T17:41:00Z">
              <w:tcPr>
                <w:tcW w:w="1440" w:type="dxa"/>
              </w:tcPr>
            </w:tcPrChange>
          </w:tcPr>
          <w:p w14:paraId="66154D0F" w14:textId="77777777" w:rsidR="00347F8E" w:rsidRPr="001D2E49" w:rsidRDefault="00347F8E">
            <w:pPr>
              <w:pStyle w:val="TAL"/>
              <w:rPr>
                <w:i/>
                <w:lang w:eastAsia="ja-JP"/>
              </w:rPr>
              <w:pPrChange w:id="36698" w:author="Ericsson" w:date="2023-11-09T12:08:00Z">
                <w:pPr>
                  <w:keepNext/>
                  <w:keepLines/>
                  <w:spacing w:after="0"/>
                </w:pPr>
              </w:pPrChange>
            </w:pPr>
          </w:p>
        </w:tc>
        <w:tc>
          <w:tcPr>
            <w:tcW w:w="1872" w:type="dxa"/>
            <w:tcPrChange w:id="36699" w:author="rapp" w:date="2023-11-09T17:41:00Z">
              <w:tcPr>
                <w:tcW w:w="1872" w:type="dxa"/>
              </w:tcPr>
            </w:tcPrChange>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Change w:id="36700" w:author="rapp" w:date="2023-11-09T17:41:00Z">
              <w:tcPr>
                <w:tcW w:w="2880" w:type="dxa"/>
              </w:tcPr>
            </w:tcPrChange>
          </w:tcPr>
          <w:p w14:paraId="5CC0BE1C" w14:textId="77777777" w:rsidR="00347F8E" w:rsidRPr="001D2E49" w:rsidRDefault="00347F8E">
            <w:pPr>
              <w:pStyle w:val="TAL"/>
              <w:rPr>
                <w:lang w:eastAsia="ja-JP"/>
              </w:rPr>
              <w:pPrChange w:id="36701" w:author="Ericsson" w:date="2023-11-09T12:08:00Z">
                <w:pPr>
                  <w:keepNext/>
                  <w:keepLines/>
                  <w:spacing w:after="0"/>
                </w:pPr>
              </w:pPrChange>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36702" w:name="_Toc36553400"/>
      <w:bookmarkStart w:id="36703" w:name="_Toc36555127"/>
      <w:bookmarkStart w:id="36704" w:name="_Toc45652506"/>
      <w:bookmarkStart w:id="36705" w:name="_Toc45658938"/>
      <w:bookmarkStart w:id="36706" w:name="_Toc45720758"/>
      <w:bookmarkStart w:id="36707" w:name="_Toc45798636"/>
      <w:bookmarkStart w:id="36708" w:name="_Toc45898025"/>
      <w:bookmarkStart w:id="36709" w:name="_Toc51746230"/>
      <w:bookmarkStart w:id="36710" w:name="_Toc64446494"/>
      <w:bookmarkStart w:id="36711" w:name="_Toc73982364"/>
      <w:bookmarkStart w:id="36712" w:name="_Toc88652454"/>
      <w:bookmarkStart w:id="36713" w:name="_Toc97891498"/>
      <w:bookmarkStart w:id="36714" w:name="_Toc99123680"/>
      <w:bookmarkStart w:id="36715" w:name="_Toc99662486"/>
      <w:bookmarkStart w:id="36716" w:name="_Toc105152564"/>
      <w:bookmarkStart w:id="36717" w:name="_Toc105174370"/>
      <w:bookmarkStart w:id="36718" w:name="_Toc106109368"/>
      <w:bookmarkStart w:id="36719" w:name="_Toc107409826"/>
      <w:bookmarkStart w:id="36720" w:name="_Toc112757015"/>
      <w:bookmarkStart w:id="36721" w:name="_Toc146271168"/>
      <w:r>
        <w:t>9.3.3.30</w:t>
      </w:r>
      <w:r w:rsidRPr="00567372">
        <w:tab/>
        <w:t>LAI</w:t>
      </w:r>
      <w:bookmarkEnd w:id="36702"/>
      <w:bookmarkEnd w:id="36703"/>
      <w:bookmarkEnd w:id="36704"/>
      <w:bookmarkEnd w:id="36705"/>
      <w:bookmarkEnd w:id="36706"/>
      <w:bookmarkEnd w:id="36707"/>
      <w:bookmarkEnd w:id="36708"/>
      <w:bookmarkEnd w:id="36709"/>
      <w:bookmarkEnd w:id="36710"/>
      <w:bookmarkEnd w:id="36711"/>
      <w:bookmarkEnd w:id="36712"/>
      <w:bookmarkEnd w:id="36713"/>
      <w:bookmarkEnd w:id="36714"/>
      <w:bookmarkEnd w:id="36715"/>
      <w:bookmarkEnd w:id="36716"/>
      <w:bookmarkEnd w:id="36717"/>
      <w:bookmarkEnd w:id="36718"/>
      <w:bookmarkEnd w:id="36719"/>
      <w:bookmarkEnd w:id="36720"/>
      <w:bookmarkEnd w:id="36721"/>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pPr>
              <w:pStyle w:val="TAL"/>
              <w:ind w:leftChars="50" w:left="100"/>
              <w:rPr>
                <w:rFonts w:eastAsia="MS Mincho" w:cs="Arial"/>
                <w:lang w:eastAsia="ja-JP"/>
              </w:rPr>
              <w:pPrChange w:id="36722" w:author="Ericsson" w:date="2023-11-09T12:08:00Z">
                <w:pPr>
                  <w:pStyle w:val="TAL"/>
                  <w:ind w:left="142"/>
                </w:pPr>
              </w:pPrChange>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pPr>
              <w:pStyle w:val="TAL"/>
              <w:ind w:leftChars="50" w:left="100"/>
              <w:rPr>
                <w:rFonts w:cs="Arial"/>
                <w:lang w:eastAsia="ja-JP"/>
              </w:rPr>
              <w:pPrChange w:id="36723" w:author="Ericsson" w:date="2023-11-09T12:08:00Z">
                <w:pPr>
                  <w:pStyle w:val="TAL"/>
                  <w:ind w:left="142"/>
                </w:pPr>
              </w:pPrChange>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36724" w:name="_Hlk44335219"/>
      <w:bookmarkStart w:id="36725" w:name="_Toc45652507"/>
      <w:bookmarkStart w:id="36726" w:name="_Toc45658939"/>
      <w:bookmarkStart w:id="36727" w:name="_Toc45720759"/>
      <w:bookmarkStart w:id="36728" w:name="_Toc45798637"/>
      <w:bookmarkStart w:id="36729" w:name="_Toc45898026"/>
      <w:bookmarkStart w:id="36730" w:name="_Toc51746231"/>
      <w:bookmarkStart w:id="36731" w:name="_Toc64446495"/>
      <w:bookmarkStart w:id="36732" w:name="_Toc73982365"/>
      <w:bookmarkStart w:id="36733" w:name="_Toc88652455"/>
      <w:bookmarkStart w:id="36734" w:name="_Toc97891499"/>
      <w:bookmarkStart w:id="36735" w:name="_Toc99123681"/>
      <w:bookmarkStart w:id="36736" w:name="_Toc99662487"/>
      <w:bookmarkStart w:id="36737" w:name="_Toc105152565"/>
      <w:bookmarkStart w:id="36738" w:name="_Toc105174371"/>
      <w:bookmarkStart w:id="36739" w:name="_Toc106109369"/>
      <w:bookmarkStart w:id="36740" w:name="_Toc107409827"/>
      <w:bookmarkStart w:id="36741" w:name="_Toc112757016"/>
      <w:bookmarkStart w:id="36742" w:name="_Toc146271169"/>
      <w:bookmarkStart w:id="36743" w:name="_Toc20955327"/>
      <w:bookmarkStart w:id="36744" w:name="_Toc29503780"/>
      <w:bookmarkStart w:id="36745" w:name="_Toc29504364"/>
      <w:bookmarkStart w:id="36746" w:name="_Toc29504948"/>
      <w:bookmarkStart w:id="36747" w:name="_Toc36553401"/>
      <w:bookmarkStart w:id="36748" w:name="_Toc36555128"/>
      <w:r w:rsidRPr="000E3123">
        <w:t>9.3.3.</w:t>
      </w:r>
      <w:r w:rsidR="00101F35">
        <w:t>31</w:t>
      </w:r>
      <w:bookmarkEnd w:id="36724"/>
      <w:r w:rsidRPr="000E3123">
        <w:tab/>
        <w:t>Extended Connected Time</w:t>
      </w:r>
      <w:bookmarkEnd w:id="36725"/>
      <w:bookmarkEnd w:id="36726"/>
      <w:bookmarkEnd w:id="36727"/>
      <w:bookmarkEnd w:id="36728"/>
      <w:bookmarkEnd w:id="36729"/>
      <w:bookmarkEnd w:id="36730"/>
      <w:bookmarkEnd w:id="36731"/>
      <w:bookmarkEnd w:id="36732"/>
      <w:bookmarkEnd w:id="36733"/>
      <w:bookmarkEnd w:id="36734"/>
      <w:bookmarkEnd w:id="36735"/>
      <w:bookmarkEnd w:id="36736"/>
      <w:bookmarkEnd w:id="36737"/>
      <w:bookmarkEnd w:id="36738"/>
      <w:bookmarkEnd w:id="36739"/>
      <w:bookmarkEnd w:id="36740"/>
      <w:bookmarkEnd w:id="36741"/>
      <w:bookmarkEnd w:id="36742"/>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749" w:author="rapp" w:date="2023-11-09T17:41: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6750">
          <w:tblGrid>
            <w:gridCol w:w="2551"/>
            <w:gridCol w:w="1020"/>
            <w:gridCol w:w="1474"/>
            <w:gridCol w:w="1872"/>
            <w:gridCol w:w="2891"/>
          </w:tblGrid>
        </w:tblGridChange>
      </w:tblGrid>
      <w:tr w:rsidR="009A3198" w:rsidRPr="000E3123" w14:paraId="6AE9FF98" w14:textId="77777777" w:rsidTr="00AD3AE6">
        <w:tc>
          <w:tcPr>
            <w:tcW w:w="2551" w:type="dxa"/>
            <w:tcPrChange w:id="36751" w:author="rapp" w:date="2023-11-09T17:41:00Z">
              <w:tcPr>
                <w:tcW w:w="2551" w:type="dxa"/>
              </w:tcPr>
            </w:tcPrChange>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Change w:id="36752" w:author="rapp" w:date="2023-11-09T17:41:00Z">
              <w:tcPr>
                <w:tcW w:w="1020" w:type="dxa"/>
              </w:tcPr>
            </w:tcPrChange>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Change w:id="36753" w:author="rapp" w:date="2023-11-09T17:41:00Z">
              <w:tcPr>
                <w:tcW w:w="1474" w:type="dxa"/>
              </w:tcPr>
            </w:tcPrChange>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Change w:id="36754" w:author="rapp" w:date="2023-11-09T17:41:00Z">
              <w:tcPr>
                <w:tcW w:w="1872" w:type="dxa"/>
              </w:tcPr>
            </w:tcPrChange>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Change w:id="36755" w:author="rapp" w:date="2023-11-09T17:41:00Z">
              <w:tcPr>
                <w:tcW w:w="2891" w:type="dxa"/>
              </w:tcPr>
            </w:tcPrChange>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AD3AE6">
        <w:tc>
          <w:tcPr>
            <w:tcW w:w="2551" w:type="dxa"/>
            <w:tcPrChange w:id="36756" w:author="rapp" w:date="2023-11-09T17:41:00Z">
              <w:tcPr>
                <w:tcW w:w="2551" w:type="dxa"/>
              </w:tcPr>
            </w:tcPrChange>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Change w:id="36757" w:author="rapp" w:date="2023-11-09T17:41:00Z">
              <w:tcPr>
                <w:tcW w:w="1020" w:type="dxa"/>
              </w:tcPr>
            </w:tcPrChange>
          </w:tcPr>
          <w:p w14:paraId="39101516" w14:textId="77777777" w:rsidR="009A3198" w:rsidRPr="00367E0D" w:rsidRDefault="009A3198" w:rsidP="00367E0D">
            <w:pPr>
              <w:pStyle w:val="TAL"/>
              <w:rPr>
                <w:lang w:eastAsia="ja-JP"/>
              </w:rPr>
            </w:pPr>
            <w:r w:rsidRPr="00367E0D">
              <w:rPr>
                <w:lang w:eastAsia="ja-JP"/>
              </w:rPr>
              <w:t>M</w:t>
            </w:r>
          </w:p>
        </w:tc>
        <w:tc>
          <w:tcPr>
            <w:tcW w:w="1474" w:type="dxa"/>
            <w:tcPrChange w:id="36758" w:author="rapp" w:date="2023-11-09T17:41:00Z">
              <w:tcPr>
                <w:tcW w:w="1474" w:type="dxa"/>
              </w:tcPr>
            </w:tcPrChange>
          </w:tcPr>
          <w:p w14:paraId="3905CED9" w14:textId="77777777" w:rsidR="009A3198" w:rsidRPr="00367E0D" w:rsidRDefault="009A3198" w:rsidP="00367E0D">
            <w:pPr>
              <w:pStyle w:val="TAL"/>
              <w:rPr>
                <w:lang w:eastAsia="ja-JP"/>
              </w:rPr>
            </w:pPr>
          </w:p>
        </w:tc>
        <w:tc>
          <w:tcPr>
            <w:tcW w:w="1872" w:type="dxa"/>
            <w:tcPrChange w:id="36759" w:author="rapp" w:date="2023-11-09T17:41:00Z">
              <w:tcPr>
                <w:tcW w:w="1872" w:type="dxa"/>
              </w:tcPr>
            </w:tcPrChange>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Change w:id="36760" w:author="rapp" w:date="2023-11-09T17:41:00Z">
              <w:tcPr>
                <w:tcW w:w="2891" w:type="dxa"/>
              </w:tcPr>
            </w:tcPrChange>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36761" w:name="_Hlk44330255"/>
      <w:bookmarkStart w:id="36762" w:name="_Toc534720608"/>
      <w:bookmarkStart w:id="36763" w:name="_Toc45652508"/>
      <w:bookmarkStart w:id="36764" w:name="_Toc45658940"/>
      <w:bookmarkStart w:id="36765" w:name="_Toc45720760"/>
      <w:bookmarkStart w:id="36766" w:name="_Toc45798638"/>
      <w:bookmarkStart w:id="36767" w:name="_Toc45898027"/>
      <w:bookmarkStart w:id="36768" w:name="_Toc51746232"/>
      <w:bookmarkStart w:id="36769" w:name="_Toc64446496"/>
      <w:bookmarkStart w:id="36770" w:name="_Toc73982366"/>
      <w:bookmarkStart w:id="36771" w:name="_Toc88652456"/>
      <w:bookmarkStart w:id="36772" w:name="_Toc97891500"/>
      <w:bookmarkStart w:id="36773" w:name="_Toc99123682"/>
      <w:bookmarkStart w:id="36774" w:name="_Toc99662488"/>
      <w:bookmarkStart w:id="36775" w:name="_Toc105152566"/>
      <w:bookmarkStart w:id="36776" w:name="_Toc105174372"/>
      <w:bookmarkStart w:id="36777" w:name="_Toc106109370"/>
      <w:bookmarkStart w:id="36778" w:name="_Toc107409828"/>
      <w:bookmarkStart w:id="36779" w:name="_Toc112757017"/>
      <w:bookmarkStart w:id="36780" w:name="_Toc146271170"/>
      <w:bookmarkStart w:id="36781" w:name="_Hlk44514346"/>
      <w:r w:rsidRPr="005B31DA">
        <w:rPr>
          <w:rFonts w:eastAsia="Batang"/>
        </w:rPr>
        <w:t>9.3.3.</w:t>
      </w:r>
      <w:bookmarkEnd w:id="36761"/>
      <w:r w:rsidR="005B31DA">
        <w:rPr>
          <w:rFonts w:eastAsia="Batang"/>
        </w:rPr>
        <w:t>32</w:t>
      </w:r>
      <w:r w:rsidRPr="005B31DA">
        <w:rPr>
          <w:rFonts w:eastAsia="Batang"/>
        </w:rPr>
        <w:tab/>
      </w:r>
      <w:bookmarkEnd w:id="36762"/>
      <w:r w:rsidRPr="005B31DA">
        <w:rPr>
          <w:rFonts w:cs="Arial"/>
          <w:lang w:eastAsia="zh-CN"/>
        </w:rPr>
        <w:t>End Indication</w:t>
      </w:r>
      <w:bookmarkEnd w:id="36763"/>
      <w:bookmarkEnd w:id="36764"/>
      <w:bookmarkEnd w:id="36765"/>
      <w:bookmarkEnd w:id="36766"/>
      <w:bookmarkEnd w:id="36767"/>
      <w:bookmarkEnd w:id="36768"/>
      <w:bookmarkEnd w:id="36769"/>
      <w:bookmarkEnd w:id="36770"/>
      <w:bookmarkEnd w:id="36771"/>
      <w:bookmarkEnd w:id="36772"/>
      <w:bookmarkEnd w:id="36773"/>
      <w:bookmarkEnd w:id="36774"/>
      <w:bookmarkEnd w:id="36775"/>
      <w:bookmarkEnd w:id="36776"/>
      <w:bookmarkEnd w:id="36777"/>
      <w:bookmarkEnd w:id="36778"/>
      <w:bookmarkEnd w:id="36779"/>
      <w:bookmarkEnd w:id="36780"/>
    </w:p>
    <w:bookmarkEnd w:id="36781"/>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782" w:author="rapp" w:date="2023-11-09T17:4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6783">
          <w:tblGrid>
            <w:gridCol w:w="2551"/>
            <w:gridCol w:w="1020"/>
            <w:gridCol w:w="1474"/>
            <w:gridCol w:w="1871"/>
            <w:gridCol w:w="2891"/>
          </w:tblGrid>
        </w:tblGridChange>
      </w:tblGrid>
      <w:tr w:rsidR="00A47B92" w:rsidRPr="00DF219E" w14:paraId="5EC66F01" w14:textId="77777777" w:rsidTr="00AD3AE6">
        <w:tc>
          <w:tcPr>
            <w:tcW w:w="2551" w:type="dxa"/>
            <w:tcPrChange w:id="36784" w:author="rapp" w:date="2023-11-09T17:41:00Z">
              <w:tcPr>
                <w:tcW w:w="2551" w:type="dxa"/>
              </w:tcPr>
            </w:tcPrChange>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Change w:id="36785" w:author="rapp" w:date="2023-11-09T17:41:00Z">
              <w:tcPr>
                <w:tcW w:w="1020" w:type="dxa"/>
              </w:tcPr>
            </w:tcPrChange>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Change w:id="36786" w:author="rapp" w:date="2023-11-09T17:41:00Z">
              <w:tcPr>
                <w:tcW w:w="1474" w:type="dxa"/>
              </w:tcPr>
            </w:tcPrChange>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Change w:id="36787" w:author="rapp" w:date="2023-11-09T17:41:00Z">
              <w:tcPr>
                <w:tcW w:w="1871" w:type="dxa"/>
              </w:tcPr>
            </w:tcPrChange>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Change w:id="36788" w:author="rapp" w:date="2023-11-09T17:41:00Z">
              <w:tcPr>
                <w:tcW w:w="2891" w:type="dxa"/>
              </w:tcPr>
            </w:tcPrChange>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AD3AE6">
        <w:tc>
          <w:tcPr>
            <w:tcW w:w="2551" w:type="dxa"/>
            <w:tcPrChange w:id="36789" w:author="rapp" w:date="2023-11-09T17:41:00Z">
              <w:tcPr>
                <w:tcW w:w="2551" w:type="dxa"/>
              </w:tcPr>
            </w:tcPrChange>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Change w:id="36790" w:author="rapp" w:date="2023-11-09T17:41:00Z">
              <w:tcPr>
                <w:tcW w:w="1020" w:type="dxa"/>
              </w:tcPr>
            </w:tcPrChange>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Change w:id="36791" w:author="rapp" w:date="2023-11-09T17:41:00Z">
              <w:tcPr>
                <w:tcW w:w="1474" w:type="dxa"/>
              </w:tcPr>
            </w:tcPrChange>
          </w:tcPr>
          <w:p w14:paraId="59B01AEB" w14:textId="77777777" w:rsidR="00A47B92" w:rsidRPr="006F5544" w:rsidRDefault="00A47B92" w:rsidP="000E1333">
            <w:pPr>
              <w:pStyle w:val="TAL"/>
              <w:rPr>
                <w:rFonts w:cs="Arial"/>
                <w:lang w:eastAsia="ja-JP"/>
              </w:rPr>
            </w:pPr>
          </w:p>
        </w:tc>
        <w:tc>
          <w:tcPr>
            <w:tcW w:w="1871" w:type="dxa"/>
            <w:tcPrChange w:id="36792" w:author="rapp" w:date="2023-11-09T17:41:00Z">
              <w:tcPr>
                <w:tcW w:w="1871" w:type="dxa"/>
              </w:tcPr>
            </w:tcPrChange>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Change w:id="36793" w:author="rapp" w:date="2023-11-09T17:41:00Z">
              <w:tcPr>
                <w:tcW w:w="2891" w:type="dxa"/>
              </w:tcPr>
            </w:tcPrChange>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36794" w:name="_Hlk44336508"/>
      <w:bookmarkStart w:id="36795" w:name="_Toc13759721"/>
      <w:bookmarkStart w:id="36796" w:name="_Toc45652509"/>
      <w:bookmarkStart w:id="36797" w:name="_Toc45658941"/>
      <w:bookmarkStart w:id="36798" w:name="_Toc45720761"/>
      <w:bookmarkStart w:id="36799" w:name="_Toc45798639"/>
      <w:bookmarkStart w:id="36800" w:name="_Toc45898028"/>
      <w:bookmarkStart w:id="36801" w:name="_Toc51746233"/>
      <w:bookmarkStart w:id="36802" w:name="_Toc64446497"/>
      <w:bookmarkStart w:id="36803" w:name="_Toc73982367"/>
      <w:bookmarkStart w:id="36804" w:name="_Toc88652457"/>
      <w:bookmarkStart w:id="36805" w:name="_Toc97891501"/>
      <w:bookmarkStart w:id="36806" w:name="_Toc99123683"/>
      <w:bookmarkStart w:id="36807" w:name="_Toc99662489"/>
      <w:bookmarkStart w:id="36808" w:name="_Toc105152567"/>
      <w:bookmarkStart w:id="36809" w:name="_Toc105174373"/>
      <w:bookmarkStart w:id="36810" w:name="_Toc106109371"/>
      <w:bookmarkStart w:id="36811" w:name="_Toc107409829"/>
      <w:bookmarkStart w:id="36812" w:name="_Toc112757018"/>
      <w:bookmarkStart w:id="36813" w:name="_Toc146271171"/>
      <w:r>
        <w:t>9.3</w:t>
      </w:r>
      <w:r w:rsidRPr="00567372">
        <w:t>.3</w:t>
      </w:r>
      <w:bookmarkEnd w:id="36794"/>
      <w:r w:rsidRPr="00567372">
        <w:t>.</w:t>
      </w:r>
      <w:r w:rsidR="00213A3E">
        <w:t>3</w:t>
      </w:r>
      <w:r w:rsidR="004D1BD1">
        <w:t>3</w:t>
      </w:r>
      <w:r w:rsidRPr="00567372">
        <w:tab/>
      </w:r>
      <w:bookmarkEnd w:id="36795"/>
      <w:r>
        <w:rPr>
          <w:rFonts w:eastAsia="Batang" w:cs="Arial"/>
          <w:bCs/>
          <w:lang w:eastAsia="ja-JP"/>
        </w:rPr>
        <w:t>Inter-system SON Configuration Transfer</w:t>
      </w:r>
      <w:bookmarkEnd w:id="36796"/>
      <w:bookmarkEnd w:id="36797"/>
      <w:bookmarkEnd w:id="36798"/>
      <w:bookmarkEnd w:id="36799"/>
      <w:bookmarkEnd w:id="36800"/>
      <w:bookmarkEnd w:id="36801"/>
      <w:bookmarkEnd w:id="36802"/>
      <w:bookmarkEnd w:id="36803"/>
      <w:bookmarkEnd w:id="36804"/>
      <w:bookmarkEnd w:id="36805"/>
      <w:bookmarkEnd w:id="36806"/>
      <w:bookmarkEnd w:id="36807"/>
      <w:bookmarkEnd w:id="36808"/>
      <w:bookmarkEnd w:id="36809"/>
      <w:bookmarkEnd w:id="36810"/>
      <w:bookmarkEnd w:id="36811"/>
      <w:bookmarkEnd w:id="36812"/>
      <w:bookmarkEnd w:id="3681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814" w:author="rapp" w:date="2023-11-09T17:41: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6815">
          <w:tblGrid>
            <w:gridCol w:w="2551"/>
            <w:gridCol w:w="1020"/>
            <w:gridCol w:w="1474"/>
            <w:gridCol w:w="1871"/>
            <w:gridCol w:w="2891"/>
          </w:tblGrid>
        </w:tblGridChange>
      </w:tblGrid>
      <w:tr w:rsidR="00102D29" w:rsidRPr="00567372" w14:paraId="0DAA4260" w14:textId="77777777" w:rsidTr="00AD3AE6">
        <w:tc>
          <w:tcPr>
            <w:tcW w:w="2551" w:type="dxa"/>
            <w:tcPrChange w:id="36816" w:author="rapp" w:date="2023-11-09T17:41:00Z">
              <w:tcPr>
                <w:tcW w:w="2551" w:type="dxa"/>
              </w:tcPr>
            </w:tcPrChange>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Change w:id="36817" w:author="rapp" w:date="2023-11-09T17:41:00Z">
              <w:tcPr>
                <w:tcW w:w="1020" w:type="dxa"/>
              </w:tcPr>
            </w:tcPrChange>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Change w:id="36818" w:author="rapp" w:date="2023-11-09T17:41:00Z">
              <w:tcPr>
                <w:tcW w:w="1474" w:type="dxa"/>
              </w:tcPr>
            </w:tcPrChange>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Change w:id="36819" w:author="rapp" w:date="2023-11-09T17:41:00Z">
              <w:tcPr>
                <w:tcW w:w="1871" w:type="dxa"/>
              </w:tcPr>
            </w:tcPrChange>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Change w:id="36820" w:author="rapp" w:date="2023-11-09T17:41:00Z">
              <w:tcPr>
                <w:tcW w:w="2891" w:type="dxa"/>
              </w:tcPr>
            </w:tcPrChange>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AD3AE6">
        <w:tc>
          <w:tcPr>
            <w:tcW w:w="2551" w:type="dxa"/>
            <w:tcPrChange w:id="36821" w:author="rapp" w:date="2023-11-09T17:41:00Z">
              <w:tcPr>
                <w:tcW w:w="2551" w:type="dxa"/>
              </w:tcPr>
            </w:tcPrChange>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Change w:id="36822" w:author="rapp" w:date="2023-11-09T17:41:00Z">
              <w:tcPr>
                <w:tcW w:w="1020" w:type="dxa"/>
              </w:tcPr>
            </w:tcPrChange>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Change w:id="36823" w:author="rapp" w:date="2023-11-09T17:41:00Z">
              <w:tcPr>
                <w:tcW w:w="1474" w:type="dxa"/>
              </w:tcPr>
            </w:tcPrChange>
          </w:tcPr>
          <w:p w14:paraId="73BC7D19" w14:textId="77777777" w:rsidR="00102D29" w:rsidRPr="00567372" w:rsidRDefault="00102D29" w:rsidP="00BC663A">
            <w:pPr>
              <w:pStyle w:val="TAL"/>
              <w:rPr>
                <w:rFonts w:cs="Arial"/>
                <w:lang w:eastAsia="ja-JP"/>
              </w:rPr>
            </w:pPr>
          </w:p>
        </w:tc>
        <w:tc>
          <w:tcPr>
            <w:tcW w:w="1871" w:type="dxa"/>
            <w:tcPrChange w:id="36824" w:author="rapp" w:date="2023-11-09T17:41:00Z">
              <w:tcPr>
                <w:tcW w:w="1871" w:type="dxa"/>
              </w:tcPr>
            </w:tcPrChange>
          </w:tcPr>
          <w:p w14:paraId="21181E2C" w14:textId="77777777" w:rsidR="00102D29" w:rsidRPr="00567372" w:rsidRDefault="00102D29" w:rsidP="00BC663A">
            <w:pPr>
              <w:pStyle w:val="TAL"/>
              <w:rPr>
                <w:rFonts w:cs="Arial"/>
                <w:lang w:eastAsia="ja-JP"/>
              </w:rPr>
            </w:pPr>
          </w:p>
        </w:tc>
        <w:tc>
          <w:tcPr>
            <w:tcW w:w="2891" w:type="dxa"/>
            <w:tcPrChange w:id="36825" w:author="rapp" w:date="2023-11-09T17:41:00Z">
              <w:tcPr>
                <w:tcW w:w="2891" w:type="dxa"/>
              </w:tcPr>
            </w:tcPrChange>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AD3AE6">
        <w:tc>
          <w:tcPr>
            <w:tcW w:w="2551" w:type="dxa"/>
            <w:tcPrChange w:id="36826" w:author="rapp" w:date="2023-11-09T17:41:00Z">
              <w:tcPr>
                <w:tcW w:w="2551" w:type="dxa"/>
              </w:tcPr>
            </w:tcPrChange>
          </w:tcPr>
          <w:p w14:paraId="3E0BC1A7" w14:textId="77777777" w:rsidR="00102D29" w:rsidRPr="000547CF" w:rsidRDefault="00102D29">
            <w:pPr>
              <w:pStyle w:val="TAL"/>
              <w:ind w:leftChars="50" w:left="100"/>
              <w:rPr>
                <w:rFonts w:cs="Arial"/>
                <w:i/>
                <w:iCs/>
                <w:lang w:eastAsia="ja-JP"/>
                <w:rPrChange w:id="36827" w:author="Ericsson" w:date="2023-11-09T12:09:00Z">
                  <w:rPr>
                    <w:rFonts w:cs="Arial"/>
                    <w:lang w:eastAsia="ja-JP"/>
                  </w:rPr>
                </w:rPrChange>
              </w:rPr>
              <w:pPrChange w:id="36828" w:author="Ericsson" w:date="2023-11-09T12:09:00Z">
                <w:pPr>
                  <w:pStyle w:val="TAL"/>
                  <w:ind w:left="74"/>
                </w:pPr>
              </w:pPrChange>
            </w:pPr>
            <w:r w:rsidRPr="000547CF">
              <w:rPr>
                <w:rFonts w:cs="Arial"/>
                <w:i/>
                <w:iCs/>
                <w:lang w:eastAsia="ja-JP"/>
                <w:rPrChange w:id="36829" w:author="Ericsson" w:date="2023-11-09T12:09:00Z">
                  <w:rPr>
                    <w:rFonts w:cs="Arial"/>
                    <w:lang w:eastAsia="ja-JP"/>
                  </w:rPr>
                </w:rPrChange>
              </w:rPr>
              <w:t>&gt;</w:t>
            </w:r>
            <w:r w:rsidRPr="000547CF">
              <w:rPr>
                <w:rFonts w:cs="Arial"/>
                <w:i/>
                <w:iCs/>
                <w:lang w:eastAsia="ja-JP"/>
              </w:rPr>
              <w:t>from E-UTRAN to NG-RAN</w:t>
            </w:r>
          </w:p>
        </w:tc>
        <w:tc>
          <w:tcPr>
            <w:tcW w:w="1020" w:type="dxa"/>
            <w:tcPrChange w:id="36830" w:author="rapp" w:date="2023-11-09T17:41:00Z">
              <w:tcPr>
                <w:tcW w:w="1020" w:type="dxa"/>
              </w:tcPr>
            </w:tcPrChange>
          </w:tcPr>
          <w:p w14:paraId="6410FE8E" w14:textId="77777777" w:rsidR="00102D29" w:rsidRDefault="00102D29" w:rsidP="00BC663A">
            <w:pPr>
              <w:pStyle w:val="TAL"/>
              <w:rPr>
                <w:rFonts w:cs="Arial"/>
                <w:lang w:eastAsia="ja-JP"/>
              </w:rPr>
            </w:pPr>
          </w:p>
        </w:tc>
        <w:tc>
          <w:tcPr>
            <w:tcW w:w="1474" w:type="dxa"/>
            <w:tcPrChange w:id="36831" w:author="rapp" w:date="2023-11-09T17:41:00Z">
              <w:tcPr>
                <w:tcW w:w="1474" w:type="dxa"/>
              </w:tcPr>
            </w:tcPrChange>
          </w:tcPr>
          <w:p w14:paraId="7B027416" w14:textId="77777777" w:rsidR="00102D29" w:rsidRPr="00567372" w:rsidRDefault="00102D29" w:rsidP="00BC663A">
            <w:pPr>
              <w:pStyle w:val="TAL"/>
              <w:rPr>
                <w:rFonts w:cs="Arial"/>
                <w:lang w:eastAsia="ja-JP"/>
              </w:rPr>
            </w:pPr>
          </w:p>
        </w:tc>
        <w:tc>
          <w:tcPr>
            <w:tcW w:w="1871" w:type="dxa"/>
            <w:tcPrChange w:id="36832" w:author="rapp" w:date="2023-11-09T17:41:00Z">
              <w:tcPr>
                <w:tcW w:w="1871" w:type="dxa"/>
              </w:tcPr>
            </w:tcPrChange>
          </w:tcPr>
          <w:p w14:paraId="282C5C6A" w14:textId="77777777" w:rsidR="00102D29" w:rsidRPr="00567372" w:rsidRDefault="00102D29" w:rsidP="00BC663A">
            <w:pPr>
              <w:pStyle w:val="TAL"/>
              <w:rPr>
                <w:rFonts w:cs="Arial"/>
                <w:lang w:eastAsia="ja-JP"/>
              </w:rPr>
            </w:pPr>
          </w:p>
        </w:tc>
        <w:tc>
          <w:tcPr>
            <w:tcW w:w="2891" w:type="dxa"/>
            <w:tcPrChange w:id="36833" w:author="rapp" w:date="2023-11-09T17:41:00Z">
              <w:tcPr>
                <w:tcW w:w="2891" w:type="dxa"/>
              </w:tcPr>
            </w:tcPrChange>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AD3AE6">
        <w:tc>
          <w:tcPr>
            <w:tcW w:w="2551" w:type="dxa"/>
            <w:tcPrChange w:id="36834" w:author="rapp" w:date="2023-11-09T17:41:00Z">
              <w:tcPr>
                <w:tcW w:w="2551" w:type="dxa"/>
              </w:tcPr>
            </w:tcPrChange>
          </w:tcPr>
          <w:p w14:paraId="2F7C30F0" w14:textId="77777777" w:rsidR="00102D29" w:rsidRPr="000547CF" w:rsidRDefault="00102D29">
            <w:pPr>
              <w:pStyle w:val="TAL"/>
              <w:ind w:leftChars="100" w:left="200"/>
              <w:rPr>
                <w:rFonts w:cs="Arial"/>
                <w:b/>
                <w:bCs/>
                <w:lang w:eastAsia="ja-JP"/>
              </w:rPr>
              <w:pPrChange w:id="36835" w:author="Ericsson" w:date="2023-11-09T12:09:00Z">
                <w:pPr>
                  <w:pStyle w:val="TAL"/>
                  <w:ind w:left="164"/>
                </w:pPr>
              </w:pPrChange>
            </w:pPr>
            <w:r w:rsidRPr="000547CF">
              <w:rPr>
                <w:rFonts w:cs="Arial"/>
                <w:b/>
                <w:bCs/>
                <w:lang w:eastAsia="ja-JP"/>
              </w:rPr>
              <w:t>&gt;&gt;Source eNB-ID</w:t>
            </w:r>
          </w:p>
        </w:tc>
        <w:tc>
          <w:tcPr>
            <w:tcW w:w="1020" w:type="dxa"/>
            <w:tcPrChange w:id="36836" w:author="rapp" w:date="2023-11-09T17:41:00Z">
              <w:tcPr>
                <w:tcW w:w="1020" w:type="dxa"/>
              </w:tcPr>
            </w:tcPrChange>
          </w:tcPr>
          <w:p w14:paraId="4A6E3C4E" w14:textId="77777777" w:rsidR="00102D29" w:rsidRPr="00567372" w:rsidRDefault="00102D29" w:rsidP="00BC663A">
            <w:pPr>
              <w:pStyle w:val="TAL"/>
              <w:rPr>
                <w:rFonts w:cs="Arial"/>
                <w:lang w:eastAsia="ja-JP"/>
              </w:rPr>
            </w:pPr>
          </w:p>
        </w:tc>
        <w:tc>
          <w:tcPr>
            <w:tcW w:w="1474" w:type="dxa"/>
            <w:tcPrChange w:id="36837" w:author="rapp" w:date="2023-11-09T17:41:00Z">
              <w:tcPr>
                <w:tcW w:w="1474" w:type="dxa"/>
              </w:tcPr>
            </w:tcPrChange>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Change w:id="36838" w:author="rapp" w:date="2023-11-09T17:41:00Z">
              <w:tcPr>
                <w:tcW w:w="1871" w:type="dxa"/>
              </w:tcPr>
            </w:tcPrChange>
          </w:tcPr>
          <w:p w14:paraId="304CB742" w14:textId="77777777" w:rsidR="00102D29" w:rsidRPr="00567372" w:rsidRDefault="00102D29" w:rsidP="00BC663A">
            <w:pPr>
              <w:pStyle w:val="TAL"/>
              <w:rPr>
                <w:rFonts w:cs="Arial"/>
                <w:lang w:eastAsia="ja-JP"/>
              </w:rPr>
            </w:pPr>
          </w:p>
        </w:tc>
        <w:tc>
          <w:tcPr>
            <w:tcW w:w="2891" w:type="dxa"/>
            <w:tcPrChange w:id="36839" w:author="rapp" w:date="2023-11-09T17:41:00Z">
              <w:tcPr>
                <w:tcW w:w="2891" w:type="dxa"/>
              </w:tcPr>
            </w:tcPrChange>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AD3AE6">
        <w:tc>
          <w:tcPr>
            <w:tcW w:w="2551" w:type="dxa"/>
            <w:tcPrChange w:id="36840" w:author="rapp" w:date="2023-11-09T17:41:00Z">
              <w:tcPr>
                <w:tcW w:w="2551" w:type="dxa"/>
              </w:tcPr>
            </w:tcPrChange>
          </w:tcPr>
          <w:p w14:paraId="69394DAD" w14:textId="77777777" w:rsidR="00102D29" w:rsidRPr="005A2007" w:rsidRDefault="00102D29">
            <w:pPr>
              <w:pStyle w:val="TAL"/>
              <w:ind w:leftChars="150" w:left="300"/>
              <w:rPr>
                <w:rFonts w:cs="Arial"/>
                <w:lang w:eastAsia="ja-JP"/>
              </w:rPr>
              <w:pPrChange w:id="36841" w:author="Ericsson" w:date="2023-11-09T12:09:00Z">
                <w:pPr>
                  <w:pStyle w:val="TAL"/>
                  <w:ind w:left="255"/>
                </w:pPr>
              </w:pPrChange>
            </w:pPr>
            <w:r w:rsidRPr="005A2007">
              <w:rPr>
                <w:rFonts w:cs="Arial"/>
                <w:lang w:eastAsia="ja-JP"/>
              </w:rPr>
              <w:t>&gt;&gt;&gt;Global eNB ID</w:t>
            </w:r>
          </w:p>
        </w:tc>
        <w:tc>
          <w:tcPr>
            <w:tcW w:w="1020" w:type="dxa"/>
            <w:tcPrChange w:id="36842" w:author="rapp" w:date="2023-11-09T17:41:00Z">
              <w:tcPr>
                <w:tcW w:w="1020" w:type="dxa"/>
              </w:tcPr>
            </w:tcPrChange>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843" w:author="rapp" w:date="2023-11-09T17:41:00Z">
              <w:tcPr>
                <w:tcW w:w="1474" w:type="dxa"/>
              </w:tcPr>
            </w:tcPrChange>
          </w:tcPr>
          <w:p w14:paraId="193B0BD1" w14:textId="77777777" w:rsidR="00102D29" w:rsidRPr="00567372" w:rsidRDefault="00102D29" w:rsidP="00BC663A">
            <w:pPr>
              <w:pStyle w:val="TAL"/>
              <w:rPr>
                <w:rFonts w:cs="Arial"/>
                <w:lang w:eastAsia="ja-JP"/>
              </w:rPr>
            </w:pPr>
          </w:p>
        </w:tc>
        <w:tc>
          <w:tcPr>
            <w:tcW w:w="1871" w:type="dxa"/>
            <w:tcPrChange w:id="36844" w:author="rapp" w:date="2023-11-09T17:41:00Z">
              <w:tcPr>
                <w:tcW w:w="1871" w:type="dxa"/>
              </w:tcPr>
            </w:tcPrChange>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Change w:id="36845" w:author="rapp" w:date="2023-11-09T17:41:00Z">
              <w:tcPr>
                <w:tcW w:w="2891" w:type="dxa"/>
              </w:tcPr>
            </w:tcPrChange>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AD3AE6">
        <w:tc>
          <w:tcPr>
            <w:tcW w:w="2551" w:type="dxa"/>
            <w:tcPrChange w:id="36846" w:author="rapp" w:date="2023-11-09T17:41:00Z">
              <w:tcPr>
                <w:tcW w:w="2551" w:type="dxa"/>
              </w:tcPr>
            </w:tcPrChange>
          </w:tcPr>
          <w:p w14:paraId="471D7094" w14:textId="77777777" w:rsidR="00102D29" w:rsidRPr="005A2007" w:rsidRDefault="00102D29">
            <w:pPr>
              <w:pStyle w:val="TAL"/>
              <w:ind w:leftChars="150" w:left="300"/>
              <w:rPr>
                <w:rFonts w:cs="Arial"/>
                <w:lang w:eastAsia="ja-JP"/>
              </w:rPr>
              <w:pPrChange w:id="36847" w:author="Ericsson" w:date="2023-11-09T12:09:00Z">
                <w:pPr>
                  <w:pStyle w:val="TAL"/>
                  <w:ind w:left="255"/>
                </w:pPr>
              </w:pPrChange>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Change w:id="36848" w:author="rapp" w:date="2023-11-09T17:41:00Z">
              <w:tcPr>
                <w:tcW w:w="1020" w:type="dxa"/>
              </w:tcPr>
            </w:tcPrChange>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849" w:author="rapp" w:date="2023-11-09T17:41:00Z">
              <w:tcPr>
                <w:tcW w:w="1474" w:type="dxa"/>
              </w:tcPr>
            </w:tcPrChange>
          </w:tcPr>
          <w:p w14:paraId="4E9A259D" w14:textId="77777777" w:rsidR="00102D29" w:rsidRPr="00567372" w:rsidRDefault="00102D29" w:rsidP="00BC663A">
            <w:pPr>
              <w:pStyle w:val="TAL"/>
              <w:rPr>
                <w:rFonts w:cs="Arial"/>
                <w:lang w:eastAsia="ja-JP"/>
              </w:rPr>
            </w:pPr>
          </w:p>
        </w:tc>
        <w:tc>
          <w:tcPr>
            <w:tcW w:w="1871" w:type="dxa"/>
            <w:tcPrChange w:id="36850" w:author="rapp" w:date="2023-11-09T17:41:00Z">
              <w:tcPr>
                <w:tcW w:w="1871" w:type="dxa"/>
              </w:tcPr>
            </w:tcPrChange>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Change w:id="36851" w:author="rapp" w:date="2023-11-09T17:41:00Z">
              <w:tcPr>
                <w:tcW w:w="2891" w:type="dxa"/>
              </w:tcPr>
            </w:tcPrChange>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AD3AE6">
        <w:tc>
          <w:tcPr>
            <w:tcW w:w="2551" w:type="dxa"/>
            <w:tcPrChange w:id="36852" w:author="rapp" w:date="2023-11-09T17:41:00Z">
              <w:tcPr>
                <w:tcW w:w="2551" w:type="dxa"/>
              </w:tcPr>
            </w:tcPrChange>
          </w:tcPr>
          <w:p w14:paraId="35DA6E2E" w14:textId="77777777" w:rsidR="00102D29" w:rsidRPr="000547CF" w:rsidRDefault="00102D29">
            <w:pPr>
              <w:pStyle w:val="TAL"/>
              <w:ind w:leftChars="100" w:left="200"/>
              <w:rPr>
                <w:rFonts w:cs="Arial"/>
                <w:b/>
                <w:bCs/>
                <w:lang w:eastAsia="ja-JP"/>
              </w:rPr>
              <w:pPrChange w:id="36853" w:author="Ericsson" w:date="2023-11-09T12:09:00Z">
                <w:pPr>
                  <w:pStyle w:val="TAL"/>
                  <w:ind w:left="164"/>
                </w:pPr>
              </w:pPrChange>
            </w:pPr>
            <w:r w:rsidRPr="000547CF">
              <w:rPr>
                <w:rFonts w:cs="Arial"/>
                <w:b/>
                <w:bCs/>
                <w:lang w:eastAsia="ja-JP"/>
              </w:rPr>
              <w:t>&gt;&gt;Target NG-RAN node ID</w:t>
            </w:r>
          </w:p>
        </w:tc>
        <w:tc>
          <w:tcPr>
            <w:tcW w:w="1020" w:type="dxa"/>
            <w:tcPrChange w:id="36854" w:author="rapp" w:date="2023-11-09T17:41:00Z">
              <w:tcPr>
                <w:tcW w:w="1020" w:type="dxa"/>
              </w:tcPr>
            </w:tcPrChange>
          </w:tcPr>
          <w:p w14:paraId="17C1A20C" w14:textId="77777777" w:rsidR="00102D29" w:rsidRPr="00567372" w:rsidRDefault="00102D29" w:rsidP="00BC663A">
            <w:pPr>
              <w:pStyle w:val="TAL"/>
              <w:rPr>
                <w:rFonts w:cs="Arial"/>
                <w:lang w:eastAsia="ja-JP"/>
              </w:rPr>
            </w:pPr>
          </w:p>
        </w:tc>
        <w:tc>
          <w:tcPr>
            <w:tcW w:w="1474" w:type="dxa"/>
            <w:tcPrChange w:id="36855" w:author="rapp" w:date="2023-11-09T17:41:00Z">
              <w:tcPr>
                <w:tcW w:w="1474" w:type="dxa"/>
              </w:tcPr>
            </w:tcPrChange>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Change w:id="36856" w:author="rapp" w:date="2023-11-09T17:41:00Z">
              <w:tcPr>
                <w:tcW w:w="1871" w:type="dxa"/>
              </w:tcPr>
            </w:tcPrChange>
          </w:tcPr>
          <w:p w14:paraId="0F7A3D97" w14:textId="77777777" w:rsidR="00102D29" w:rsidRPr="00567372" w:rsidRDefault="00102D29" w:rsidP="00BC663A">
            <w:pPr>
              <w:pStyle w:val="TAL"/>
              <w:rPr>
                <w:rFonts w:cs="Arial"/>
                <w:lang w:eastAsia="ja-JP"/>
              </w:rPr>
            </w:pPr>
          </w:p>
        </w:tc>
        <w:tc>
          <w:tcPr>
            <w:tcW w:w="2891" w:type="dxa"/>
            <w:tcPrChange w:id="36857" w:author="rapp" w:date="2023-11-09T17:41:00Z">
              <w:tcPr>
                <w:tcW w:w="2891" w:type="dxa"/>
              </w:tcPr>
            </w:tcPrChange>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AD3AE6">
        <w:tc>
          <w:tcPr>
            <w:tcW w:w="2551" w:type="dxa"/>
            <w:tcPrChange w:id="36858" w:author="rapp" w:date="2023-11-09T17:41:00Z">
              <w:tcPr>
                <w:tcW w:w="2551" w:type="dxa"/>
              </w:tcPr>
            </w:tcPrChange>
          </w:tcPr>
          <w:p w14:paraId="22FFED6F" w14:textId="77777777" w:rsidR="00102D29" w:rsidRPr="005A2007" w:rsidRDefault="00102D29">
            <w:pPr>
              <w:pStyle w:val="TAL"/>
              <w:ind w:leftChars="150" w:left="300"/>
              <w:rPr>
                <w:rFonts w:cs="Arial"/>
                <w:lang w:eastAsia="ja-JP"/>
              </w:rPr>
              <w:pPrChange w:id="36859" w:author="Ericsson" w:date="2023-11-09T12:09:00Z">
                <w:pPr>
                  <w:pStyle w:val="TAL"/>
                  <w:ind w:left="255"/>
                </w:pPr>
              </w:pPrChange>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Change w:id="36860" w:author="rapp" w:date="2023-11-09T17:41:00Z">
              <w:tcPr>
                <w:tcW w:w="1020" w:type="dxa"/>
              </w:tcPr>
            </w:tcPrChange>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861" w:author="rapp" w:date="2023-11-09T17:41:00Z">
              <w:tcPr>
                <w:tcW w:w="1474" w:type="dxa"/>
              </w:tcPr>
            </w:tcPrChange>
          </w:tcPr>
          <w:p w14:paraId="102D56B5" w14:textId="77777777" w:rsidR="00102D29" w:rsidRPr="00567372" w:rsidRDefault="00102D29" w:rsidP="00BC663A">
            <w:pPr>
              <w:pStyle w:val="TAL"/>
              <w:rPr>
                <w:rFonts w:cs="Arial"/>
                <w:lang w:eastAsia="ja-JP"/>
              </w:rPr>
            </w:pPr>
          </w:p>
        </w:tc>
        <w:tc>
          <w:tcPr>
            <w:tcW w:w="1871" w:type="dxa"/>
            <w:tcPrChange w:id="36862" w:author="rapp" w:date="2023-11-09T17:41:00Z">
              <w:tcPr>
                <w:tcW w:w="1871" w:type="dxa"/>
              </w:tcPr>
            </w:tcPrChange>
          </w:tcPr>
          <w:p w14:paraId="366416DA" w14:textId="77777777" w:rsidR="00102D29" w:rsidRPr="00567372" w:rsidRDefault="00102D29" w:rsidP="00BC663A">
            <w:pPr>
              <w:pStyle w:val="TAL"/>
              <w:rPr>
                <w:rFonts w:cs="Arial"/>
                <w:lang w:eastAsia="ja-JP"/>
              </w:rPr>
            </w:pPr>
            <w:r w:rsidRPr="00FA22D3">
              <w:t>9.3.1.5</w:t>
            </w:r>
          </w:p>
        </w:tc>
        <w:tc>
          <w:tcPr>
            <w:tcW w:w="2891" w:type="dxa"/>
            <w:tcPrChange w:id="36863" w:author="rapp" w:date="2023-11-09T17:41:00Z">
              <w:tcPr>
                <w:tcW w:w="2891" w:type="dxa"/>
              </w:tcPr>
            </w:tcPrChange>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AD3AE6">
        <w:tc>
          <w:tcPr>
            <w:tcW w:w="2551" w:type="dxa"/>
            <w:tcPrChange w:id="36864" w:author="rapp" w:date="2023-11-09T17:41:00Z">
              <w:tcPr>
                <w:tcW w:w="2551" w:type="dxa"/>
              </w:tcPr>
            </w:tcPrChange>
          </w:tcPr>
          <w:p w14:paraId="029428F7" w14:textId="77777777" w:rsidR="00102D29" w:rsidRPr="005A2007" w:rsidRDefault="00102D29">
            <w:pPr>
              <w:pStyle w:val="TAL"/>
              <w:ind w:leftChars="150" w:left="300"/>
              <w:rPr>
                <w:rFonts w:cs="Arial"/>
                <w:lang w:eastAsia="ja-JP"/>
              </w:rPr>
              <w:pPrChange w:id="36865" w:author="Ericsson" w:date="2023-11-09T12:09:00Z">
                <w:pPr>
                  <w:pStyle w:val="TAL"/>
                  <w:ind w:left="255"/>
                </w:pPr>
              </w:pPrChange>
            </w:pPr>
            <w:r w:rsidRPr="005A27B1">
              <w:rPr>
                <w:rFonts w:cs="Arial"/>
                <w:lang w:eastAsia="ja-JP"/>
              </w:rPr>
              <w:t>&gt;</w:t>
            </w:r>
            <w:r w:rsidRPr="005A2007">
              <w:rPr>
                <w:rFonts w:cs="Arial"/>
                <w:lang w:eastAsia="ja-JP"/>
              </w:rPr>
              <w:t>&gt;&gt;Selected TAI</w:t>
            </w:r>
          </w:p>
        </w:tc>
        <w:tc>
          <w:tcPr>
            <w:tcW w:w="1020" w:type="dxa"/>
            <w:tcPrChange w:id="36866" w:author="rapp" w:date="2023-11-09T17:41:00Z">
              <w:tcPr>
                <w:tcW w:w="1020" w:type="dxa"/>
              </w:tcPr>
            </w:tcPrChange>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Change w:id="36867" w:author="rapp" w:date="2023-11-09T17:41:00Z">
              <w:tcPr>
                <w:tcW w:w="1474" w:type="dxa"/>
              </w:tcPr>
            </w:tcPrChange>
          </w:tcPr>
          <w:p w14:paraId="1BB6D69D" w14:textId="77777777" w:rsidR="00102D29" w:rsidRPr="00567372" w:rsidRDefault="00102D29" w:rsidP="00BC663A">
            <w:pPr>
              <w:pStyle w:val="TAL"/>
              <w:rPr>
                <w:rFonts w:cs="Arial"/>
                <w:lang w:eastAsia="ja-JP"/>
              </w:rPr>
            </w:pPr>
          </w:p>
        </w:tc>
        <w:tc>
          <w:tcPr>
            <w:tcW w:w="1871" w:type="dxa"/>
            <w:tcPrChange w:id="36868" w:author="rapp" w:date="2023-11-09T17:41:00Z">
              <w:tcPr>
                <w:tcW w:w="1871" w:type="dxa"/>
              </w:tcPr>
            </w:tcPrChange>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Change w:id="36869" w:author="rapp" w:date="2023-11-09T17:41:00Z">
              <w:tcPr>
                <w:tcW w:w="2891" w:type="dxa"/>
              </w:tcPr>
            </w:tcPrChange>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AD3AE6">
        <w:tc>
          <w:tcPr>
            <w:tcW w:w="2551" w:type="dxa"/>
            <w:tcPrChange w:id="36870" w:author="rapp" w:date="2023-11-09T17:41:00Z">
              <w:tcPr>
                <w:tcW w:w="2551" w:type="dxa"/>
              </w:tcPr>
            </w:tcPrChange>
          </w:tcPr>
          <w:p w14:paraId="25B75AD4" w14:textId="77777777" w:rsidR="00102D29" w:rsidRPr="000547CF" w:rsidRDefault="00102D29">
            <w:pPr>
              <w:pStyle w:val="TAL"/>
              <w:ind w:leftChars="50" w:left="100"/>
              <w:rPr>
                <w:rFonts w:cs="Arial"/>
                <w:i/>
                <w:iCs/>
                <w:lang w:eastAsia="ja-JP"/>
                <w:rPrChange w:id="36871" w:author="Ericsson" w:date="2023-11-09T12:09:00Z">
                  <w:rPr>
                    <w:rFonts w:cs="Arial"/>
                    <w:lang w:eastAsia="ja-JP"/>
                  </w:rPr>
                </w:rPrChange>
              </w:rPr>
              <w:pPrChange w:id="36872" w:author="Ericsson" w:date="2023-11-09T12:09:00Z">
                <w:pPr>
                  <w:pStyle w:val="TAL"/>
                  <w:ind w:left="74"/>
                </w:pPr>
              </w:pPrChange>
            </w:pPr>
            <w:r w:rsidRPr="000547CF">
              <w:rPr>
                <w:rFonts w:cs="Arial"/>
                <w:i/>
                <w:iCs/>
                <w:lang w:eastAsia="ja-JP"/>
                <w:rPrChange w:id="36873" w:author="Ericsson" w:date="2023-11-09T12:09:00Z">
                  <w:rPr>
                    <w:rFonts w:cs="Arial"/>
                    <w:lang w:eastAsia="ja-JP"/>
                  </w:rPr>
                </w:rPrChange>
              </w:rPr>
              <w:t>&gt;</w:t>
            </w:r>
            <w:r w:rsidRPr="000547CF">
              <w:rPr>
                <w:rFonts w:cs="Arial"/>
                <w:i/>
                <w:iCs/>
                <w:lang w:eastAsia="ja-JP"/>
              </w:rPr>
              <w:t>from NG-RAN to E-UTRAN</w:t>
            </w:r>
          </w:p>
        </w:tc>
        <w:tc>
          <w:tcPr>
            <w:tcW w:w="1020" w:type="dxa"/>
            <w:tcPrChange w:id="36874" w:author="rapp" w:date="2023-11-09T17:41:00Z">
              <w:tcPr>
                <w:tcW w:w="1020" w:type="dxa"/>
              </w:tcPr>
            </w:tcPrChange>
          </w:tcPr>
          <w:p w14:paraId="06244B9D" w14:textId="77777777" w:rsidR="00102D29" w:rsidRDefault="00102D29" w:rsidP="00BC663A">
            <w:pPr>
              <w:pStyle w:val="TAL"/>
              <w:rPr>
                <w:rFonts w:cs="Arial"/>
                <w:lang w:eastAsia="ja-JP"/>
              </w:rPr>
            </w:pPr>
          </w:p>
        </w:tc>
        <w:tc>
          <w:tcPr>
            <w:tcW w:w="1474" w:type="dxa"/>
            <w:tcPrChange w:id="36875" w:author="rapp" w:date="2023-11-09T17:41:00Z">
              <w:tcPr>
                <w:tcW w:w="1474" w:type="dxa"/>
              </w:tcPr>
            </w:tcPrChange>
          </w:tcPr>
          <w:p w14:paraId="39757C49" w14:textId="77777777" w:rsidR="00102D29" w:rsidRPr="00567372" w:rsidRDefault="00102D29" w:rsidP="00BC663A">
            <w:pPr>
              <w:pStyle w:val="TAL"/>
              <w:rPr>
                <w:rFonts w:cs="Arial"/>
                <w:lang w:eastAsia="ja-JP"/>
              </w:rPr>
            </w:pPr>
          </w:p>
        </w:tc>
        <w:tc>
          <w:tcPr>
            <w:tcW w:w="1871" w:type="dxa"/>
            <w:tcPrChange w:id="36876" w:author="rapp" w:date="2023-11-09T17:41:00Z">
              <w:tcPr>
                <w:tcW w:w="1871" w:type="dxa"/>
              </w:tcPr>
            </w:tcPrChange>
          </w:tcPr>
          <w:p w14:paraId="6B2DC379" w14:textId="77777777" w:rsidR="00102D29" w:rsidRPr="00567372" w:rsidRDefault="00102D29" w:rsidP="00BC663A">
            <w:pPr>
              <w:pStyle w:val="TAL"/>
              <w:rPr>
                <w:rFonts w:cs="Arial"/>
                <w:lang w:eastAsia="ja-JP"/>
              </w:rPr>
            </w:pPr>
          </w:p>
        </w:tc>
        <w:tc>
          <w:tcPr>
            <w:tcW w:w="2891" w:type="dxa"/>
            <w:tcPrChange w:id="36877" w:author="rapp" w:date="2023-11-09T17:41:00Z">
              <w:tcPr>
                <w:tcW w:w="2891" w:type="dxa"/>
              </w:tcPr>
            </w:tcPrChange>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AD3AE6">
        <w:tc>
          <w:tcPr>
            <w:tcW w:w="2551" w:type="dxa"/>
            <w:tcPrChange w:id="36878" w:author="rapp" w:date="2023-11-09T17:41:00Z">
              <w:tcPr>
                <w:tcW w:w="2551" w:type="dxa"/>
              </w:tcPr>
            </w:tcPrChange>
          </w:tcPr>
          <w:p w14:paraId="7C45180A" w14:textId="77777777" w:rsidR="00102D29" w:rsidRPr="000547CF" w:rsidRDefault="00102D29">
            <w:pPr>
              <w:pStyle w:val="TAL"/>
              <w:ind w:leftChars="100" w:left="200"/>
              <w:rPr>
                <w:rFonts w:cs="Arial"/>
                <w:b/>
                <w:bCs/>
                <w:lang w:eastAsia="ja-JP"/>
              </w:rPr>
              <w:pPrChange w:id="36879" w:author="Ericsson" w:date="2023-11-09T12:09:00Z">
                <w:pPr>
                  <w:pStyle w:val="TAL"/>
                  <w:ind w:left="164"/>
                </w:pPr>
              </w:pPrChange>
            </w:pPr>
            <w:r w:rsidRPr="000547CF">
              <w:rPr>
                <w:rFonts w:cs="Arial"/>
                <w:b/>
                <w:bCs/>
                <w:lang w:eastAsia="ja-JP"/>
              </w:rPr>
              <w:t>&gt;&gt;Source NG-RAN Node ID</w:t>
            </w:r>
          </w:p>
        </w:tc>
        <w:tc>
          <w:tcPr>
            <w:tcW w:w="1020" w:type="dxa"/>
            <w:tcPrChange w:id="36880" w:author="rapp" w:date="2023-11-09T17:41:00Z">
              <w:tcPr>
                <w:tcW w:w="1020" w:type="dxa"/>
              </w:tcPr>
            </w:tcPrChange>
          </w:tcPr>
          <w:p w14:paraId="01B8269B" w14:textId="77777777" w:rsidR="00102D29" w:rsidRPr="00567372" w:rsidRDefault="00102D29" w:rsidP="00BC663A">
            <w:pPr>
              <w:pStyle w:val="TAL"/>
              <w:rPr>
                <w:rFonts w:cs="Arial"/>
                <w:lang w:eastAsia="ja-JP"/>
              </w:rPr>
            </w:pPr>
          </w:p>
        </w:tc>
        <w:tc>
          <w:tcPr>
            <w:tcW w:w="1474" w:type="dxa"/>
            <w:tcPrChange w:id="36881" w:author="rapp" w:date="2023-11-09T17:41:00Z">
              <w:tcPr>
                <w:tcW w:w="1474" w:type="dxa"/>
              </w:tcPr>
            </w:tcPrChange>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Change w:id="36882" w:author="rapp" w:date="2023-11-09T17:41:00Z">
              <w:tcPr>
                <w:tcW w:w="1871" w:type="dxa"/>
              </w:tcPr>
            </w:tcPrChange>
          </w:tcPr>
          <w:p w14:paraId="75D5CB00" w14:textId="77777777" w:rsidR="00102D29" w:rsidRPr="00567372" w:rsidRDefault="00102D29" w:rsidP="00BC663A">
            <w:pPr>
              <w:pStyle w:val="TAL"/>
              <w:rPr>
                <w:rFonts w:cs="Arial"/>
                <w:lang w:eastAsia="ja-JP"/>
              </w:rPr>
            </w:pPr>
          </w:p>
        </w:tc>
        <w:tc>
          <w:tcPr>
            <w:tcW w:w="2891" w:type="dxa"/>
            <w:tcPrChange w:id="36883" w:author="rapp" w:date="2023-11-09T17:41:00Z">
              <w:tcPr>
                <w:tcW w:w="2891" w:type="dxa"/>
              </w:tcPr>
            </w:tcPrChange>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AD3AE6">
        <w:tc>
          <w:tcPr>
            <w:tcW w:w="2551" w:type="dxa"/>
            <w:tcPrChange w:id="36884" w:author="rapp" w:date="2023-11-09T17:41:00Z">
              <w:tcPr>
                <w:tcW w:w="2551" w:type="dxa"/>
              </w:tcPr>
            </w:tcPrChange>
          </w:tcPr>
          <w:p w14:paraId="3D501445" w14:textId="77777777" w:rsidR="00102D29" w:rsidRPr="005A2007" w:rsidRDefault="00102D29">
            <w:pPr>
              <w:pStyle w:val="TAL"/>
              <w:ind w:leftChars="150" w:left="300"/>
              <w:rPr>
                <w:rFonts w:cs="Arial"/>
                <w:lang w:eastAsia="ja-JP"/>
              </w:rPr>
              <w:pPrChange w:id="36885" w:author="Ericsson" w:date="2023-11-09T12:09:00Z">
                <w:pPr>
                  <w:pStyle w:val="TAL"/>
                  <w:ind w:left="255"/>
                </w:pPr>
              </w:pPrChange>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Change w:id="36886" w:author="rapp" w:date="2023-11-09T17:41:00Z">
              <w:tcPr>
                <w:tcW w:w="1020" w:type="dxa"/>
              </w:tcPr>
            </w:tcPrChange>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887" w:author="rapp" w:date="2023-11-09T17:41:00Z">
              <w:tcPr>
                <w:tcW w:w="1474" w:type="dxa"/>
              </w:tcPr>
            </w:tcPrChange>
          </w:tcPr>
          <w:p w14:paraId="10A50DDF" w14:textId="77777777" w:rsidR="00102D29" w:rsidRPr="00567372" w:rsidRDefault="00102D29" w:rsidP="00BC663A">
            <w:pPr>
              <w:pStyle w:val="TAL"/>
              <w:rPr>
                <w:rFonts w:cs="Arial"/>
                <w:lang w:eastAsia="ja-JP"/>
              </w:rPr>
            </w:pPr>
          </w:p>
        </w:tc>
        <w:tc>
          <w:tcPr>
            <w:tcW w:w="1871" w:type="dxa"/>
            <w:tcPrChange w:id="36888" w:author="rapp" w:date="2023-11-09T17:41:00Z">
              <w:tcPr>
                <w:tcW w:w="1871" w:type="dxa"/>
              </w:tcPr>
            </w:tcPrChange>
          </w:tcPr>
          <w:p w14:paraId="2711EBDF" w14:textId="77777777" w:rsidR="00102D29" w:rsidRPr="00567372" w:rsidRDefault="00102D29" w:rsidP="00BC663A">
            <w:pPr>
              <w:pStyle w:val="TAL"/>
              <w:rPr>
                <w:rFonts w:cs="Arial"/>
                <w:lang w:eastAsia="ja-JP"/>
              </w:rPr>
            </w:pPr>
            <w:r w:rsidRPr="00FA22D3">
              <w:t>9.3.1.5</w:t>
            </w:r>
          </w:p>
        </w:tc>
        <w:tc>
          <w:tcPr>
            <w:tcW w:w="2891" w:type="dxa"/>
            <w:tcPrChange w:id="36889" w:author="rapp" w:date="2023-11-09T17:41:00Z">
              <w:tcPr>
                <w:tcW w:w="2891" w:type="dxa"/>
              </w:tcPr>
            </w:tcPrChange>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AD3AE6">
        <w:tc>
          <w:tcPr>
            <w:tcW w:w="2551" w:type="dxa"/>
            <w:tcPrChange w:id="36890" w:author="rapp" w:date="2023-11-09T17:41:00Z">
              <w:tcPr>
                <w:tcW w:w="2551" w:type="dxa"/>
              </w:tcPr>
            </w:tcPrChange>
          </w:tcPr>
          <w:p w14:paraId="02FC5046" w14:textId="77777777" w:rsidR="00102D29" w:rsidRPr="005A2007" w:rsidRDefault="00102D29">
            <w:pPr>
              <w:pStyle w:val="TAL"/>
              <w:ind w:leftChars="150" w:left="300"/>
              <w:rPr>
                <w:rFonts w:cs="Arial"/>
                <w:lang w:eastAsia="ja-JP"/>
              </w:rPr>
              <w:pPrChange w:id="36891" w:author="Ericsson" w:date="2023-11-09T12:09:00Z">
                <w:pPr>
                  <w:pStyle w:val="TAL"/>
                  <w:ind w:left="255"/>
                </w:pPr>
              </w:pPrChange>
            </w:pPr>
            <w:r w:rsidRPr="005A27B1">
              <w:rPr>
                <w:rFonts w:cs="Arial"/>
                <w:lang w:eastAsia="ja-JP"/>
              </w:rPr>
              <w:t>&gt;</w:t>
            </w:r>
            <w:r w:rsidRPr="005A2007">
              <w:rPr>
                <w:rFonts w:cs="Arial"/>
                <w:lang w:eastAsia="ja-JP"/>
              </w:rPr>
              <w:t>&gt;&gt;Selected TAI</w:t>
            </w:r>
          </w:p>
        </w:tc>
        <w:tc>
          <w:tcPr>
            <w:tcW w:w="1020" w:type="dxa"/>
            <w:tcPrChange w:id="36892" w:author="rapp" w:date="2023-11-09T17:41:00Z">
              <w:tcPr>
                <w:tcW w:w="1020" w:type="dxa"/>
              </w:tcPr>
            </w:tcPrChange>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893" w:author="rapp" w:date="2023-11-09T17:41:00Z">
              <w:tcPr>
                <w:tcW w:w="1474" w:type="dxa"/>
              </w:tcPr>
            </w:tcPrChange>
          </w:tcPr>
          <w:p w14:paraId="3203C02C" w14:textId="77777777" w:rsidR="00102D29" w:rsidRPr="00567372" w:rsidRDefault="00102D29" w:rsidP="00BC663A">
            <w:pPr>
              <w:pStyle w:val="TAL"/>
              <w:rPr>
                <w:rFonts w:cs="Arial"/>
                <w:lang w:eastAsia="ja-JP"/>
              </w:rPr>
            </w:pPr>
          </w:p>
        </w:tc>
        <w:tc>
          <w:tcPr>
            <w:tcW w:w="1871" w:type="dxa"/>
            <w:tcPrChange w:id="36894" w:author="rapp" w:date="2023-11-09T17:41:00Z">
              <w:tcPr>
                <w:tcW w:w="1871" w:type="dxa"/>
              </w:tcPr>
            </w:tcPrChange>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Change w:id="36895" w:author="rapp" w:date="2023-11-09T17:41:00Z">
              <w:tcPr>
                <w:tcW w:w="2891" w:type="dxa"/>
              </w:tcPr>
            </w:tcPrChange>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AD3AE6">
        <w:tc>
          <w:tcPr>
            <w:tcW w:w="2551" w:type="dxa"/>
            <w:tcPrChange w:id="36896" w:author="rapp" w:date="2023-11-09T17:41:00Z">
              <w:tcPr>
                <w:tcW w:w="2551" w:type="dxa"/>
              </w:tcPr>
            </w:tcPrChange>
          </w:tcPr>
          <w:p w14:paraId="0438D8FC" w14:textId="77777777" w:rsidR="00102D29" w:rsidRPr="000547CF" w:rsidRDefault="00102D29">
            <w:pPr>
              <w:pStyle w:val="TAL"/>
              <w:ind w:leftChars="100" w:left="200"/>
              <w:rPr>
                <w:rFonts w:cs="Arial"/>
                <w:b/>
                <w:bCs/>
                <w:lang w:eastAsia="ja-JP"/>
              </w:rPr>
              <w:pPrChange w:id="36897" w:author="Ericsson" w:date="2023-11-09T12:09:00Z">
                <w:pPr>
                  <w:pStyle w:val="TAL"/>
                  <w:ind w:left="164"/>
                </w:pPr>
              </w:pPrChange>
            </w:pPr>
            <w:r w:rsidRPr="000547CF">
              <w:rPr>
                <w:rFonts w:cs="Arial"/>
                <w:b/>
                <w:bCs/>
                <w:lang w:eastAsia="ja-JP"/>
              </w:rPr>
              <w:t>&gt;&gt;Target eNB-ID</w:t>
            </w:r>
          </w:p>
        </w:tc>
        <w:tc>
          <w:tcPr>
            <w:tcW w:w="1020" w:type="dxa"/>
            <w:tcPrChange w:id="36898" w:author="rapp" w:date="2023-11-09T17:41:00Z">
              <w:tcPr>
                <w:tcW w:w="1020" w:type="dxa"/>
              </w:tcPr>
            </w:tcPrChange>
          </w:tcPr>
          <w:p w14:paraId="13E8F7CB" w14:textId="77777777" w:rsidR="00102D29" w:rsidRPr="00567372" w:rsidRDefault="00102D29" w:rsidP="00BC663A">
            <w:pPr>
              <w:pStyle w:val="TAL"/>
              <w:rPr>
                <w:rFonts w:cs="Arial"/>
                <w:lang w:eastAsia="ja-JP"/>
              </w:rPr>
            </w:pPr>
          </w:p>
        </w:tc>
        <w:tc>
          <w:tcPr>
            <w:tcW w:w="1474" w:type="dxa"/>
            <w:tcPrChange w:id="36899" w:author="rapp" w:date="2023-11-09T17:41:00Z">
              <w:tcPr>
                <w:tcW w:w="1474" w:type="dxa"/>
              </w:tcPr>
            </w:tcPrChange>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Change w:id="36900" w:author="rapp" w:date="2023-11-09T17:41:00Z">
              <w:tcPr>
                <w:tcW w:w="1871" w:type="dxa"/>
              </w:tcPr>
            </w:tcPrChange>
          </w:tcPr>
          <w:p w14:paraId="49D80BCB" w14:textId="77777777" w:rsidR="00102D29" w:rsidRPr="00567372" w:rsidRDefault="00102D29" w:rsidP="00BC663A">
            <w:pPr>
              <w:pStyle w:val="TAL"/>
              <w:rPr>
                <w:rFonts w:cs="Arial"/>
                <w:lang w:eastAsia="ja-JP"/>
              </w:rPr>
            </w:pPr>
          </w:p>
        </w:tc>
        <w:tc>
          <w:tcPr>
            <w:tcW w:w="2891" w:type="dxa"/>
            <w:tcPrChange w:id="36901" w:author="rapp" w:date="2023-11-09T17:41:00Z">
              <w:tcPr>
                <w:tcW w:w="2891" w:type="dxa"/>
              </w:tcPr>
            </w:tcPrChange>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AD3AE6">
        <w:tc>
          <w:tcPr>
            <w:tcW w:w="2551" w:type="dxa"/>
            <w:tcPrChange w:id="36902" w:author="rapp" w:date="2023-11-09T17:41:00Z">
              <w:tcPr>
                <w:tcW w:w="2551" w:type="dxa"/>
              </w:tcPr>
            </w:tcPrChange>
          </w:tcPr>
          <w:p w14:paraId="4AE70D65" w14:textId="77777777" w:rsidR="00102D29" w:rsidRPr="00567372" w:rsidRDefault="00102D29">
            <w:pPr>
              <w:pStyle w:val="TAL"/>
              <w:ind w:leftChars="150" w:left="300"/>
              <w:rPr>
                <w:rFonts w:cs="Arial"/>
                <w:lang w:eastAsia="ja-JP"/>
              </w:rPr>
              <w:pPrChange w:id="36903" w:author="Ericsson" w:date="2023-11-09T12:09:00Z">
                <w:pPr>
                  <w:pStyle w:val="TAL"/>
                  <w:ind w:left="255"/>
                </w:pPr>
              </w:pPrChange>
            </w:pPr>
            <w:r>
              <w:rPr>
                <w:rFonts w:cs="Arial"/>
                <w:lang w:eastAsia="ja-JP"/>
              </w:rPr>
              <w:t>&gt;&gt;</w:t>
            </w:r>
            <w:r w:rsidRPr="00567372">
              <w:rPr>
                <w:rFonts w:cs="Arial"/>
                <w:lang w:eastAsia="ja-JP"/>
              </w:rPr>
              <w:t>&gt;Global eNB ID</w:t>
            </w:r>
          </w:p>
        </w:tc>
        <w:tc>
          <w:tcPr>
            <w:tcW w:w="1020" w:type="dxa"/>
            <w:tcPrChange w:id="36904" w:author="rapp" w:date="2023-11-09T17:41:00Z">
              <w:tcPr>
                <w:tcW w:w="1020" w:type="dxa"/>
              </w:tcPr>
            </w:tcPrChange>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905" w:author="rapp" w:date="2023-11-09T17:41:00Z">
              <w:tcPr>
                <w:tcW w:w="1474" w:type="dxa"/>
              </w:tcPr>
            </w:tcPrChange>
          </w:tcPr>
          <w:p w14:paraId="346188DC" w14:textId="77777777" w:rsidR="00102D29" w:rsidRPr="00567372" w:rsidRDefault="00102D29" w:rsidP="00BC663A">
            <w:pPr>
              <w:pStyle w:val="TAL"/>
              <w:rPr>
                <w:rFonts w:cs="Arial"/>
                <w:lang w:eastAsia="ja-JP"/>
              </w:rPr>
            </w:pPr>
          </w:p>
        </w:tc>
        <w:tc>
          <w:tcPr>
            <w:tcW w:w="1871" w:type="dxa"/>
            <w:tcPrChange w:id="36906" w:author="rapp" w:date="2023-11-09T17:41:00Z">
              <w:tcPr>
                <w:tcW w:w="1871" w:type="dxa"/>
              </w:tcPr>
            </w:tcPrChange>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Change w:id="36907" w:author="rapp" w:date="2023-11-09T17:41:00Z">
              <w:tcPr>
                <w:tcW w:w="2891" w:type="dxa"/>
              </w:tcPr>
            </w:tcPrChange>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AD3AE6">
        <w:tc>
          <w:tcPr>
            <w:tcW w:w="2551" w:type="dxa"/>
            <w:tcPrChange w:id="36908" w:author="rapp" w:date="2023-11-09T17:41:00Z">
              <w:tcPr>
                <w:tcW w:w="2551" w:type="dxa"/>
              </w:tcPr>
            </w:tcPrChange>
          </w:tcPr>
          <w:p w14:paraId="0F5C7A17" w14:textId="77777777" w:rsidR="00102D29" w:rsidRPr="00567372" w:rsidRDefault="00102D29">
            <w:pPr>
              <w:pStyle w:val="TAL"/>
              <w:ind w:leftChars="150" w:left="300"/>
              <w:rPr>
                <w:rFonts w:cs="Arial"/>
                <w:lang w:eastAsia="ja-JP"/>
              </w:rPr>
              <w:pPrChange w:id="36909" w:author="Ericsson" w:date="2023-11-09T12:09:00Z">
                <w:pPr>
                  <w:pStyle w:val="TAL"/>
                  <w:ind w:left="255"/>
                </w:pPr>
              </w:pPrChange>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Change w:id="36910" w:author="rapp" w:date="2023-11-09T17:41:00Z">
              <w:tcPr>
                <w:tcW w:w="1020" w:type="dxa"/>
              </w:tcPr>
            </w:tcPrChange>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Change w:id="36911" w:author="rapp" w:date="2023-11-09T17:41:00Z">
              <w:tcPr>
                <w:tcW w:w="1474" w:type="dxa"/>
              </w:tcPr>
            </w:tcPrChange>
          </w:tcPr>
          <w:p w14:paraId="3191F3EA" w14:textId="77777777" w:rsidR="00102D29" w:rsidRPr="00567372" w:rsidRDefault="00102D29" w:rsidP="00BC663A">
            <w:pPr>
              <w:pStyle w:val="TAL"/>
              <w:rPr>
                <w:rFonts w:cs="Arial"/>
                <w:lang w:eastAsia="ja-JP"/>
              </w:rPr>
            </w:pPr>
          </w:p>
        </w:tc>
        <w:tc>
          <w:tcPr>
            <w:tcW w:w="1871" w:type="dxa"/>
            <w:tcPrChange w:id="36912" w:author="rapp" w:date="2023-11-09T17:41:00Z">
              <w:tcPr>
                <w:tcW w:w="1871" w:type="dxa"/>
              </w:tcPr>
            </w:tcPrChange>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Change w:id="36913" w:author="rapp" w:date="2023-11-09T17:41:00Z">
              <w:tcPr>
                <w:tcW w:w="2891" w:type="dxa"/>
              </w:tcPr>
            </w:tcPrChange>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AD3AE6">
        <w:tc>
          <w:tcPr>
            <w:tcW w:w="2551" w:type="dxa"/>
            <w:tcPrChange w:id="36914" w:author="rapp" w:date="2023-11-09T17:41:00Z">
              <w:tcPr>
                <w:tcW w:w="2551" w:type="dxa"/>
              </w:tcPr>
            </w:tcPrChange>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Change w:id="36915" w:author="rapp" w:date="2023-11-09T17:41:00Z">
              <w:tcPr>
                <w:tcW w:w="1020" w:type="dxa"/>
              </w:tcPr>
            </w:tcPrChange>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Change w:id="36916" w:author="rapp" w:date="2023-11-09T17:41:00Z">
              <w:tcPr>
                <w:tcW w:w="1474" w:type="dxa"/>
              </w:tcPr>
            </w:tcPrChange>
          </w:tcPr>
          <w:p w14:paraId="375F92EA" w14:textId="77777777" w:rsidR="00102D29" w:rsidRPr="00567372" w:rsidRDefault="00102D29" w:rsidP="00BC663A">
            <w:pPr>
              <w:pStyle w:val="TAL"/>
              <w:rPr>
                <w:rFonts w:cs="Arial"/>
                <w:lang w:eastAsia="ja-JP"/>
              </w:rPr>
            </w:pPr>
          </w:p>
        </w:tc>
        <w:tc>
          <w:tcPr>
            <w:tcW w:w="1871" w:type="dxa"/>
            <w:tcPrChange w:id="36917" w:author="rapp" w:date="2023-11-09T17:41:00Z">
              <w:tcPr>
                <w:tcW w:w="1871" w:type="dxa"/>
              </w:tcPr>
            </w:tcPrChange>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Change w:id="36918" w:author="rapp" w:date="2023-11-09T17:41:00Z">
              <w:tcPr>
                <w:tcW w:w="2891" w:type="dxa"/>
              </w:tcPr>
            </w:tcPrChange>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36919" w:name="_Toc45652510"/>
      <w:bookmarkStart w:id="36920" w:name="_Toc45658942"/>
      <w:bookmarkStart w:id="36921" w:name="_Toc45720762"/>
      <w:bookmarkStart w:id="36922" w:name="_Toc45798640"/>
      <w:bookmarkStart w:id="36923" w:name="_Toc45898029"/>
      <w:bookmarkStart w:id="36924" w:name="_Toc51746234"/>
      <w:bookmarkStart w:id="36925" w:name="_Toc64446498"/>
      <w:bookmarkStart w:id="36926" w:name="_Toc73982368"/>
      <w:bookmarkStart w:id="36927" w:name="_Toc88652458"/>
      <w:bookmarkStart w:id="36928" w:name="_Toc97891502"/>
      <w:bookmarkStart w:id="36929" w:name="_Toc99123684"/>
      <w:bookmarkStart w:id="36930" w:name="_Toc99662490"/>
      <w:bookmarkStart w:id="36931" w:name="_Toc105152568"/>
      <w:bookmarkStart w:id="36932" w:name="_Toc105174374"/>
      <w:bookmarkStart w:id="36933" w:name="_Toc106109372"/>
      <w:bookmarkStart w:id="36934" w:name="_Toc107409830"/>
      <w:bookmarkStart w:id="36935" w:name="_Toc112757019"/>
      <w:bookmarkStart w:id="36936" w:name="_Toc146271172"/>
      <w:bookmarkStart w:id="36937" w:name="_Toc13759735"/>
      <w:r>
        <w:t>9.3.3.</w:t>
      </w:r>
      <w:r w:rsidR="00213A3E">
        <w:t>3</w:t>
      </w:r>
      <w:r w:rsidR="004D1BD1">
        <w:t>4</w:t>
      </w:r>
      <w:r w:rsidRPr="00FA22D3">
        <w:tab/>
      </w:r>
      <w:r>
        <w:t xml:space="preserve">Inter-system </w:t>
      </w:r>
      <w:r w:rsidRPr="00FA22D3">
        <w:t>SON Information</w:t>
      </w:r>
      <w:bookmarkEnd w:id="36919"/>
      <w:bookmarkEnd w:id="36920"/>
      <w:bookmarkEnd w:id="36921"/>
      <w:bookmarkEnd w:id="36922"/>
      <w:bookmarkEnd w:id="36923"/>
      <w:bookmarkEnd w:id="36924"/>
      <w:bookmarkEnd w:id="36925"/>
      <w:bookmarkEnd w:id="36926"/>
      <w:bookmarkEnd w:id="36927"/>
      <w:bookmarkEnd w:id="36928"/>
      <w:bookmarkEnd w:id="36929"/>
      <w:bookmarkEnd w:id="36930"/>
      <w:bookmarkEnd w:id="36931"/>
      <w:bookmarkEnd w:id="36932"/>
      <w:bookmarkEnd w:id="36933"/>
      <w:bookmarkEnd w:id="36934"/>
      <w:bookmarkEnd w:id="36935"/>
      <w:bookmarkEnd w:id="36936"/>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938" w:author="rapp" w:date="2023-11-14T15:54: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3"/>
        <w:gridCol w:w="1587"/>
        <w:gridCol w:w="1757"/>
        <w:gridCol w:w="1077"/>
        <w:gridCol w:w="1077"/>
        <w:tblGridChange w:id="36939">
          <w:tblGrid>
            <w:gridCol w:w="2268"/>
            <w:gridCol w:w="1020"/>
            <w:gridCol w:w="1077"/>
            <w:gridCol w:w="1587"/>
            <w:gridCol w:w="1757"/>
            <w:gridCol w:w="1077"/>
            <w:gridCol w:w="1077"/>
          </w:tblGrid>
        </w:tblGridChange>
      </w:tblGrid>
      <w:tr w:rsidR="00032AF1" w:rsidRPr="00FA22D3" w14:paraId="61463A47" w14:textId="77777777" w:rsidTr="00A71521">
        <w:tc>
          <w:tcPr>
            <w:tcW w:w="2267" w:type="dxa"/>
            <w:tcPrChange w:id="36940" w:author="rapp" w:date="2023-11-14T15:54:00Z">
              <w:tcPr>
                <w:tcW w:w="2268" w:type="dxa"/>
              </w:tcPr>
            </w:tcPrChange>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Change w:id="36941" w:author="rapp" w:date="2023-11-14T15:54:00Z">
              <w:tcPr>
                <w:tcW w:w="1020" w:type="dxa"/>
              </w:tcPr>
            </w:tcPrChange>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Change w:id="36942" w:author="rapp" w:date="2023-11-14T15:54:00Z">
              <w:tcPr>
                <w:tcW w:w="1077" w:type="dxa"/>
              </w:tcPr>
            </w:tcPrChange>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Change w:id="36943" w:author="rapp" w:date="2023-11-14T15:54:00Z">
              <w:tcPr>
                <w:tcW w:w="1587" w:type="dxa"/>
              </w:tcPr>
            </w:tcPrChange>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Change w:id="36944" w:author="rapp" w:date="2023-11-14T15:54:00Z">
              <w:tcPr>
                <w:tcW w:w="1757" w:type="dxa"/>
              </w:tcPr>
            </w:tcPrChange>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Change w:id="36945" w:author="rapp" w:date="2023-11-14T15:54:00Z">
              <w:tcPr>
                <w:tcW w:w="1077" w:type="dxa"/>
              </w:tcPr>
            </w:tcPrChange>
          </w:tcPr>
          <w:p w14:paraId="5DD252AE" w14:textId="77777777" w:rsidR="00032AF1" w:rsidRPr="00FA22D3" w:rsidRDefault="00032AF1" w:rsidP="00032AF1">
            <w:pPr>
              <w:pStyle w:val="TAH"/>
              <w:rPr>
                <w:rFonts w:cs="Arial"/>
                <w:lang w:eastAsia="ja-JP"/>
              </w:rPr>
            </w:pPr>
            <w:r>
              <w:t>Criticality</w:t>
            </w:r>
          </w:p>
        </w:tc>
        <w:tc>
          <w:tcPr>
            <w:tcW w:w="1077" w:type="dxa"/>
            <w:tcPrChange w:id="36946" w:author="rapp" w:date="2023-11-14T15:54:00Z">
              <w:tcPr>
                <w:tcW w:w="1077" w:type="dxa"/>
              </w:tcPr>
            </w:tcPrChange>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A71521">
        <w:tc>
          <w:tcPr>
            <w:tcW w:w="2267" w:type="dxa"/>
            <w:tcPrChange w:id="36947" w:author="rapp" w:date="2023-11-14T15:54:00Z">
              <w:tcPr>
                <w:tcW w:w="2268" w:type="dxa"/>
              </w:tcPr>
            </w:tcPrChange>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Change w:id="36948" w:author="rapp" w:date="2023-11-14T15:54:00Z">
              <w:tcPr>
                <w:tcW w:w="1020" w:type="dxa"/>
              </w:tcPr>
            </w:tcPrChange>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83" w:type="dxa"/>
            <w:tcPrChange w:id="36949" w:author="rapp" w:date="2023-11-14T15:54:00Z">
              <w:tcPr>
                <w:tcW w:w="1077" w:type="dxa"/>
              </w:tcPr>
            </w:tcPrChange>
          </w:tcPr>
          <w:p w14:paraId="4EDB6E36" w14:textId="77777777" w:rsidR="00DF0EB7" w:rsidRPr="00FA22D3" w:rsidRDefault="00DF0EB7" w:rsidP="00DF0EB7">
            <w:pPr>
              <w:pStyle w:val="TAL"/>
              <w:rPr>
                <w:i/>
                <w:lang w:eastAsia="ja-JP"/>
              </w:rPr>
            </w:pPr>
          </w:p>
        </w:tc>
        <w:tc>
          <w:tcPr>
            <w:tcW w:w="1587" w:type="dxa"/>
            <w:tcPrChange w:id="36950" w:author="rapp" w:date="2023-11-14T15:54:00Z">
              <w:tcPr>
                <w:tcW w:w="1587" w:type="dxa"/>
              </w:tcPr>
            </w:tcPrChange>
          </w:tcPr>
          <w:p w14:paraId="531FFA56" w14:textId="77777777" w:rsidR="00DF0EB7" w:rsidRPr="00FA22D3" w:rsidRDefault="00DF0EB7" w:rsidP="00DF0EB7">
            <w:pPr>
              <w:pStyle w:val="TAL"/>
              <w:rPr>
                <w:lang w:eastAsia="ja-JP"/>
              </w:rPr>
            </w:pPr>
          </w:p>
        </w:tc>
        <w:tc>
          <w:tcPr>
            <w:tcW w:w="1757" w:type="dxa"/>
            <w:tcPrChange w:id="36951" w:author="rapp" w:date="2023-11-14T15:54:00Z">
              <w:tcPr>
                <w:tcW w:w="1757" w:type="dxa"/>
              </w:tcPr>
            </w:tcPrChange>
          </w:tcPr>
          <w:p w14:paraId="0CD3A497" w14:textId="77777777" w:rsidR="00DF0EB7" w:rsidRPr="00FA22D3" w:rsidRDefault="00DF0EB7" w:rsidP="00DF0EB7">
            <w:pPr>
              <w:pStyle w:val="TAL"/>
              <w:rPr>
                <w:lang w:eastAsia="ja-JP"/>
              </w:rPr>
            </w:pPr>
          </w:p>
        </w:tc>
        <w:tc>
          <w:tcPr>
            <w:tcW w:w="1077" w:type="dxa"/>
            <w:tcPrChange w:id="36952" w:author="rapp" w:date="2023-11-14T15:54:00Z">
              <w:tcPr>
                <w:tcW w:w="1077" w:type="dxa"/>
              </w:tcPr>
            </w:tcPrChange>
          </w:tcPr>
          <w:p w14:paraId="2E5DE530" w14:textId="77777777" w:rsidR="00DF0EB7" w:rsidRPr="00FA22D3" w:rsidRDefault="00DF0EB7" w:rsidP="009873D1">
            <w:pPr>
              <w:pStyle w:val="TAC"/>
              <w:rPr>
                <w:lang w:eastAsia="ja-JP"/>
              </w:rPr>
            </w:pPr>
            <w:r>
              <w:t>-</w:t>
            </w:r>
          </w:p>
        </w:tc>
        <w:tc>
          <w:tcPr>
            <w:tcW w:w="1077" w:type="dxa"/>
            <w:tcPrChange w:id="36953" w:author="rapp" w:date="2023-11-14T15:54:00Z">
              <w:tcPr>
                <w:tcW w:w="1077" w:type="dxa"/>
              </w:tcPr>
            </w:tcPrChange>
          </w:tcPr>
          <w:p w14:paraId="632E1BFB" w14:textId="77777777" w:rsidR="00DF0EB7" w:rsidRPr="00FA22D3" w:rsidRDefault="00DF0EB7" w:rsidP="009873D1">
            <w:pPr>
              <w:pStyle w:val="TAC"/>
              <w:rPr>
                <w:lang w:eastAsia="ja-JP"/>
              </w:rPr>
            </w:pPr>
          </w:p>
        </w:tc>
      </w:tr>
      <w:tr w:rsidR="00DF0EB7" w:rsidRPr="00EF3259" w14:paraId="41E52AE7" w14:textId="77777777" w:rsidTr="00A71521">
        <w:tc>
          <w:tcPr>
            <w:tcW w:w="2267" w:type="dxa"/>
            <w:tcPrChange w:id="36954" w:author="rapp" w:date="2023-11-14T15:54:00Z">
              <w:tcPr>
                <w:tcW w:w="2268" w:type="dxa"/>
              </w:tcPr>
            </w:tcPrChange>
          </w:tcPr>
          <w:p w14:paraId="0B0F04BF" w14:textId="77777777" w:rsidR="00DF0EB7" w:rsidRPr="000547CF" w:rsidRDefault="00DF0EB7">
            <w:pPr>
              <w:pStyle w:val="TAL"/>
              <w:ind w:leftChars="50" w:left="100"/>
              <w:rPr>
                <w:rFonts w:cs="Arial"/>
                <w:i/>
                <w:iCs/>
                <w:lang w:val="sv-SE" w:eastAsia="ja-JP"/>
                <w:rPrChange w:id="36955" w:author="Ericsson" w:date="2023-11-09T12:10:00Z">
                  <w:rPr>
                    <w:rFonts w:cs="Arial"/>
                    <w:lang w:val="sv-SE" w:eastAsia="ja-JP"/>
                  </w:rPr>
                </w:rPrChange>
              </w:rPr>
              <w:pPrChange w:id="36956" w:author="Ericsson" w:date="2023-11-09T12:10:00Z">
                <w:pPr>
                  <w:pStyle w:val="TAL"/>
                  <w:ind w:left="74"/>
                </w:pPr>
              </w:pPrChange>
            </w:pPr>
            <w:r w:rsidRPr="000547CF">
              <w:rPr>
                <w:rFonts w:cs="Arial"/>
                <w:i/>
                <w:iCs/>
                <w:lang w:val="sv-SE" w:eastAsia="ja-JP"/>
                <w:rPrChange w:id="36957" w:author="Ericsson" w:date="2023-11-09T12:10:00Z">
                  <w:rPr>
                    <w:rFonts w:cs="Arial"/>
                    <w:lang w:val="sv-SE" w:eastAsia="ja-JP"/>
                  </w:rPr>
                </w:rPrChange>
              </w:rPr>
              <w:t>&gt;</w:t>
            </w:r>
            <w:r w:rsidRPr="000547CF">
              <w:rPr>
                <w:rFonts w:cs="Arial"/>
                <w:i/>
                <w:iCs/>
                <w:lang w:val="sv-SE" w:eastAsia="ja-JP"/>
              </w:rPr>
              <w:t>Inter-system SON Information Report</w:t>
            </w:r>
          </w:p>
        </w:tc>
        <w:tc>
          <w:tcPr>
            <w:tcW w:w="1020" w:type="dxa"/>
            <w:tcPrChange w:id="36958" w:author="rapp" w:date="2023-11-14T15:54:00Z">
              <w:tcPr>
                <w:tcW w:w="1020" w:type="dxa"/>
              </w:tcPr>
            </w:tcPrChange>
          </w:tcPr>
          <w:p w14:paraId="5A35D9BE" w14:textId="77777777" w:rsidR="00DF0EB7" w:rsidRPr="00FB2975" w:rsidRDefault="00DF0EB7" w:rsidP="00DF0EB7">
            <w:pPr>
              <w:pStyle w:val="TAL"/>
              <w:rPr>
                <w:rFonts w:cs="Arial"/>
                <w:lang w:val="sv-SE" w:eastAsia="ja-JP"/>
              </w:rPr>
            </w:pPr>
          </w:p>
        </w:tc>
        <w:tc>
          <w:tcPr>
            <w:tcW w:w="1083" w:type="dxa"/>
            <w:tcPrChange w:id="36959" w:author="rapp" w:date="2023-11-14T15:54:00Z">
              <w:tcPr>
                <w:tcW w:w="1077" w:type="dxa"/>
              </w:tcPr>
            </w:tcPrChange>
          </w:tcPr>
          <w:p w14:paraId="5EEF3D5E" w14:textId="77777777" w:rsidR="00DF0EB7" w:rsidRPr="00FB2975" w:rsidRDefault="00DF0EB7" w:rsidP="00DF0EB7">
            <w:pPr>
              <w:pStyle w:val="TAL"/>
              <w:rPr>
                <w:rFonts w:cs="Arial"/>
                <w:i/>
                <w:lang w:val="sv-SE" w:eastAsia="ja-JP"/>
              </w:rPr>
            </w:pPr>
          </w:p>
        </w:tc>
        <w:tc>
          <w:tcPr>
            <w:tcW w:w="1587" w:type="dxa"/>
            <w:tcPrChange w:id="36960" w:author="rapp" w:date="2023-11-14T15:54:00Z">
              <w:tcPr>
                <w:tcW w:w="1587" w:type="dxa"/>
              </w:tcPr>
            </w:tcPrChange>
          </w:tcPr>
          <w:p w14:paraId="1B1215D8" w14:textId="77777777" w:rsidR="00DF0EB7" w:rsidRPr="00FB2975" w:rsidRDefault="00DF0EB7" w:rsidP="00DF0EB7">
            <w:pPr>
              <w:pStyle w:val="TAL"/>
              <w:rPr>
                <w:rFonts w:cs="Arial"/>
                <w:lang w:val="sv-SE" w:eastAsia="ja-JP"/>
              </w:rPr>
            </w:pPr>
          </w:p>
        </w:tc>
        <w:tc>
          <w:tcPr>
            <w:tcW w:w="1757" w:type="dxa"/>
            <w:tcPrChange w:id="36961" w:author="rapp" w:date="2023-11-14T15:54:00Z">
              <w:tcPr>
                <w:tcW w:w="1757" w:type="dxa"/>
              </w:tcPr>
            </w:tcPrChange>
          </w:tcPr>
          <w:p w14:paraId="1FDCB904" w14:textId="77777777" w:rsidR="00DF0EB7" w:rsidRPr="00FB2975" w:rsidRDefault="00DF0EB7" w:rsidP="00DF0EB7">
            <w:pPr>
              <w:pStyle w:val="TAL"/>
              <w:rPr>
                <w:lang w:val="sv-SE" w:eastAsia="ja-JP"/>
              </w:rPr>
            </w:pPr>
          </w:p>
        </w:tc>
        <w:tc>
          <w:tcPr>
            <w:tcW w:w="1077" w:type="dxa"/>
            <w:tcPrChange w:id="36962" w:author="rapp" w:date="2023-11-14T15:54:00Z">
              <w:tcPr>
                <w:tcW w:w="1077" w:type="dxa"/>
              </w:tcPr>
            </w:tcPrChange>
          </w:tcPr>
          <w:p w14:paraId="71B2951C" w14:textId="77777777" w:rsidR="00DF0EB7" w:rsidRPr="00FB2975" w:rsidRDefault="00DF0EB7" w:rsidP="009873D1">
            <w:pPr>
              <w:pStyle w:val="TAC"/>
              <w:rPr>
                <w:lang w:val="sv-SE" w:eastAsia="ja-JP"/>
              </w:rPr>
            </w:pPr>
          </w:p>
        </w:tc>
        <w:tc>
          <w:tcPr>
            <w:tcW w:w="1077" w:type="dxa"/>
            <w:tcPrChange w:id="36963" w:author="rapp" w:date="2023-11-14T15:54:00Z">
              <w:tcPr>
                <w:tcW w:w="1077" w:type="dxa"/>
              </w:tcPr>
            </w:tcPrChange>
          </w:tcPr>
          <w:p w14:paraId="6B0F3806" w14:textId="77777777" w:rsidR="00DF0EB7" w:rsidRPr="00FB2975" w:rsidRDefault="00DF0EB7" w:rsidP="009873D1">
            <w:pPr>
              <w:pStyle w:val="TAC"/>
              <w:rPr>
                <w:lang w:val="sv-SE" w:eastAsia="ja-JP"/>
              </w:rPr>
            </w:pPr>
          </w:p>
        </w:tc>
      </w:tr>
      <w:tr w:rsidR="00DF0EB7" w:rsidRPr="00FA22D3" w14:paraId="66A7B949" w14:textId="77777777" w:rsidTr="00A71521">
        <w:tc>
          <w:tcPr>
            <w:tcW w:w="2267" w:type="dxa"/>
            <w:tcPrChange w:id="36964" w:author="rapp" w:date="2023-11-14T15:54:00Z">
              <w:tcPr>
                <w:tcW w:w="2268" w:type="dxa"/>
              </w:tcPr>
            </w:tcPrChange>
          </w:tcPr>
          <w:p w14:paraId="0FABA8FA" w14:textId="77777777" w:rsidR="00DF0EB7" w:rsidRPr="00FB2975" w:rsidRDefault="00DF0EB7">
            <w:pPr>
              <w:pStyle w:val="TAL"/>
              <w:ind w:leftChars="100" w:left="200"/>
              <w:rPr>
                <w:rFonts w:cs="Arial"/>
                <w:lang w:val="sv-SE" w:eastAsia="ja-JP"/>
              </w:rPr>
              <w:pPrChange w:id="36965" w:author="Ericsson" w:date="2023-11-09T12:10:00Z">
                <w:pPr>
                  <w:pStyle w:val="TAL"/>
                  <w:ind w:left="162"/>
                </w:pPr>
              </w:pPrChange>
            </w:pPr>
            <w:r w:rsidRPr="00FB2975">
              <w:rPr>
                <w:rFonts w:cs="Arial"/>
                <w:lang w:val="sv-SE" w:eastAsia="ja-JP"/>
              </w:rPr>
              <w:t>&gt;&gt;Inter-system SON Information Report</w:t>
            </w:r>
          </w:p>
        </w:tc>
        <w:tc>
          <w:tcPr>
            <w:tcW w:w="1020" w:type="dxa"/>
            <w:tcPrChange w:id="36966" w:author="rapp" w:date="2023-11-14T15:54:00Z">
              <w:tcPr>
                <w:tcW w:w="1020" w:type="dxa"/>
              </w:tcPr>
            </w:tcPrChange>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83" w:type="dxa"/>
            <w:tcPrChange w:id="36967" w:author="rapp" w:date="2023-11-14T15:54:00Z">
              <w:tcPr>
                <w:tcW w:w="1077" w:type="dxa"/>
              </w:tcPr>
            </w:tcPrChange>
          </w:tcPr>
          <w:p w14:paraId="4FEEF8AF" w14:textId="77777777" w:rsidR="00DF0EB7" w:rsidRPr="00FA22D3" w:rsidRDefault="00DF0EB7" w:rsidP="00DF0EB7">
            <w:pPr>
              <w:pStyle w:val="TAL"/>
              <w:rPr>
                <w:rFonts w:cs="Arial"/>
                <w:i/>
                <w:lang w:eastAsia="ja-JP"/>
              </w:rPr>
            </w:pPr>
          </w:p>
        </w:tc>
        <w:tc>
          <w:tcPr>
            <w:tcW w:w="1587" w:type="dxa"/>
            <w:tcPrChange w:id="36968" w:author="rapp" w:date="2023-11-14T15:54:00Z">
              <w:tcPr>
                <w:tcW w:w="1587" w:type="dxa"/>
              </w:tcPr>
            </w:tcPrChange>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Change w:id="36969" w:author="rapp" w:date="2023-11-14T15:54:00Z">
              <w:tcPr>
                <w:tcW w:w="1757" w:type="dxa"/>
              </w:tcPr>
            </w:tcPrChange>
          </w:tcPr>
          <w:p w14:paraId="7FC7916C" w14:textId="77777777" w:rsidR="00DF0EB7" w:rsidRPr="00FA22D3" w:rsidRDefault="00DF0EB7" w:rsidP="00DF0EB7">
            <w:pPr>
              <w:pStyle w:val="TAL"/>
              <w:rPr>
                <w:lang w:eastAsia="ja-JP"/>
              </w:rPr>
            </w:pPr>
          </w:p>
        </w:tc>
        <w:tc>
          <w:tcPr>
            <w:tcW w:w="1077" w:type="dxa"/>
            <w:tcPrChange w:id="36970" w:author="rapp" w:date="2023-11-14T15:54:00Z">
              <w:tcPr>
                <w:tcW w:w="1077" w:type="dxa"/>
              </w:tcPr>
            </w:tcPrChange>
          </w:tcPr>
          <w:p w14:paraId="2622DA91" w14:textId="77777777" w:rsidR="00DF0EB7" w:rsidRPr="00FA22D3" w:rsidRDefault="00DF0EB7" w:rsidP="009873D1">
            <w:pPr>
              <w:pStyle w:val="TAC"/>
              <w:rPr>
                <w:lang w:eastAsia="ja-JP"/>
              </w:rPr>
            </w:pPr>
            <w:r>
              <w:t>-</w:t>
            </w:r>
          </w:p>
        </w:tc>
        <w:tc>
          <w:tcPr>
            <w:tcW w:w="1077" w:type="dxa"/>
            <w:tcPrChange w:id="36971" w:author="rapp" w:date="2023-11-14T15:54:00Z">
              <w:tcPr>
                <w:tcW w:w="1077" w:type="dxa"/>
              </w:tcPr>
            </w:tcPrChange>
          </w:tcPr>
          <w:p w14:paraId="2227A9BF" w14:textId="77777777" w:rsidR="00DF0EB7" w:rsidRPr="00FA22D3" w:rsidRDefault="00DF0EB7" w:rsidP="009873D1">
            <w:pPr>
              <w:pStyle w:val="TAC"/>
              <w:rPr>
                <w:lang w:eastAsia="ja-JP"/>
              </w:rPr>
            </w:pPr>
          </w:p>
        </w:tc>
      </w:tr>
      <w:tr w:rsidR="00DF0EB7" w:rsidRPr="00FA22D3" w14:paraId="0502C3F2" w14:textId="77777777" w:rsidTr="00A71521">
        <w:tc>
          <w:tcPr>
            <w:tcW w:w="2267" w:type="dxa"/>
            <w:tcPrChange w:id="36972" w:author="rapp" w:date="2023-11-14T15:54:00Z">
              <w:tcPr>
                <w:tcW w:w="2268" w:type="dxa"/>
              </w:tcPr>
            </w:tcPrChange>
          </w:tcPr>
          <w:p w14:paraId="4B7C0880" w14:textId="77777777" w:rsidR="00DF0EB7" w:rsidRPr="000547CF" w:rsidRDefault="00DF0EB7">
            <w:pPr>
              <w:pStyle w:val="TAL"/>
              <w:ind w:leftChars="50" w:left="100"/>
              <w:rPr>
                <w:rFonts w:cs="Arial"/>
                <w:i/>
                <w:iCs/>
                <w:lang w:val="sv-SE" w:eastAsia="ja-JP"/>
                <w:rPrChange w:id="36973" w:author="Ericsson" w:date="2023-11-09T12:10:00Z">
                  <w:rPr>
                    <w:rFonts w:cs="Arial"/>
                    <w:lang w:val="sv-SE" w:eastAsia="ja-JP"/>
                  </w:rPr>
                </w:rPrChange>
              </w:rPr>
              <w:pPrChange w:id="36974" w:author="Ericsson" w:date="2023-11-09T12:10:00Z">
                <w:pPr>
                  <w:pStyle w:val="TAL"/>
                  <w:ind w:left="74"/>
                </w:pPr>
              </w:pPrChange>
            </w:pPr>
            <w:r w:rsidRPr="000547CF">
              <w:rPr>
                <w:rFonts w:cs="Arial"/>
                <w:i/>
                <w:iCs/>
                <w:lang w:val="sv-SE" w:eastAsia="ja-JP"/>
                <w:rPrChange w:id="36975" w:author="Ericsson" w:date="2023-11-09T12:10:00Z">
                  <w:rPr>
                    <w:rFonts w:cs="Arial"/>
                    <w:lang w:val="sv-SE" w:eastAsia="ja-JP"/>
                  </w:rPr>
                </w:rPrChange>
              </w:rPr>
              <w:t>&gt;</w:t>
            </w:r>
            <w:r w:rsidRPr="000547CF">
              <w:rPr>
                <w:rFonts w:cs="Arial"/>
                <w:i/>
                <w:iCs/>
                <w:lang w:val="sv-SE" w:eastAsia="ja-JP"/>
              </w:rPr>
              <w:t>Inter-system SON Information Request</w:t>
            </w:r>
          </w:p>
        </w:tc>
        <w:tc>
          <w:tcPr>
            <w:tcW w:w="1020" w:type="dxa"/>
            <w:tcPrChange w:id="36976" w:author="rapp" w:date="2023-11-14T15:54:00Z">
              <w:tcPr>
                <w:tcW w:w="1020" w:type="dxa"/>
              </w:tcPr>
            </w:tcPrChange>
          </w:tcPr>
          <w:p w14:paraId="705EEE50" w14:textId="77777777" w:rsidR="00DF0EB7" w:rsidRPr="00567372" w:rsidRDefault="00DF0EB7" w:rsidP="00DF0EB7">
            <w:pPr>
              <w:pStyle w:val="TAL"/>
              <w:rPr>
                <w:rFonts w:cs="Arial"/>
                <w:lang w:eastAsia="ja-JP"/>
              </w:rPr>
            </w:pPr>
          </w:p>
        </w:tc>
        <w:tc>
          <w:tcPr>
            <w:tcW w:w="1083" w:type="dxa"/>
            <w:tcPrChange w:id="36977" w:author="rapp" w:date="2023-11-14T15:54:00Z">
              <w:tcPr>
                <w:tcW w:w="1077" w:type="dxa"/>
              </w:tcPr>
            </w:tcPrChange>
          </w:tcPr>
          <w:p w14:paraId="04E96EC6" w14:textId="77777777" w:rsidR="00DF0EB7" w:rsidRPr="00FA22D3" w:rsidRDefault="00DF0EB7" w:rsidP="00DF0EB7">
            <w:pPr>
              <w:pStyle w:val="TAL"/>
              <w:rPr>
                <w:rFonts w:cs="Arial"/>
                <w:i/>
                <w:lang w:eastAsia="ja-JP"/>
              </w:rPr>
            </w:pPr>
          </w:p>
        </w:tc>
        <w:tc>
          <w:tcPr>
            <w:tcW w:w="1587" w:type="dxa"/>
            <w:tcPrChange w:id="36978" w:author="rapp" w:date="2023-11-14T15:54:00Z">
              <w:tcPr>
                <w:tcW w:w="1587" w:type="dxa"/>
              </w:tcPr>
            </w:tcPrChange>
          </w:tcPr>
          <w:p w14:paraId="0A4B5137" w14:textId="77777777" w:rsidR="00DF0EB7" w:rsidRDefault="00DF0EB7" w:rsidP="00DF0EB7">
            <w:pPr>
              <w:pStyle w:val="TAL"/>
              <w:rPr>
                <w:rFonts w:cs="Arial"/>
                <w:lang w:eastAsia="ja-JP"/>
              </w:rPr>
            </w:pPr>
          </w:p>
        </w:tc>
        <w:tc>
          <w:tcPr>
            <w:tcW w:w="1757" w:type="dxa"/>
            <w:tcPrChange w:id="36979" w:author="rapp" w:date="2023-11-14T15:54:00Z">
              <w:tcPr>
                <w:tcW w:w="1757" w:type="dxa"/>
              </w:tcPr>
            </w:tcPrChange>
          </w:tcPr>
          <w:p w14:paraId="06774FB3" w14:textId="77777777" w:rsidR="00DF0EB7" w:rsidRPr="00FA22D3" w:rsidRDefault="00DF0EB7" w:rsidP="00DF0EB7">
            <w:pPr>
              <w:pStyle w:val="TAL"/>
              <w:rPr>
                <w:lang w:eastAsia="ja-JP"/>
              </w:rPr>
            </w:pPr>
          </w:p>
        </w:tc>
        <w:tc>
          <w:tcPr>
            <w:tcW w:w="1077" w:type="dxa"/>
            <w:tcPrChange w:id="36980" w:author="rapp" w:date="2023-11-14T15:54:00Z">
              <w:tcPr>
                <w:tcW w:w="1077" w:type="dxa"/>
              </w:tcPr>
            </w:tcPrChange>
          </w:tcPr>
          <w:p w14:paraId="2A3939A8" w14:textId="0B2CF8C3" w:rsidR="00DF0EB7" w:rsidRPr="00FA22D3" w:rsidRDefault="00DF0EB7" w:rsidP="009873D1">
            <w:pPr>
              <w:pStyle w:val="TAC"/>
              <w:rPr>
                <w:lang w:eastAsia="ja-JP"/>
              </w:rPr>
            </w:pPr>
          </w:p>
        </w:tc>
        <w:tc>
          <w:tcPr>
            <w:tcW w:w="1077" w:type="dxa"/>
            <w:tcPrChange w:id="36981" w:author="rapp" w:date="2023-11-14T15:54:00Z">
              <w:tcPr>
                <w:tcW w:w="1077" w:type="dxa"/>
              </w:tcPr>
            </w:tcPrChange>
          </w:tcPr>
          <w:p w14:paraId="70659B46" w14:textId="4BDA3B03" w:rsidR="00DF0EB7" w:rsidRPr="00FA22D3" w:rsidRDefault="00DF0EB7" w:rsidP="009873D1">
            <w:pPr>
              <w:pStyle w:val="TAC"/>
              <w:rPr>
                <w:lang w:eastAsia="ja-JP"/>
              </w:rPr>
            </w:pPr>
          </w:p>
        </w:tc>
      </w:tr>
      <w:tr w:rsidR="00DF0EB7" w:rsidRPr="00FA22D3" w14:paraId="6308FC71" w14:textId="77777777" w:rsidTr="00A71521">
        <w:tc>
          <w:tcPr>
            <w:tcW w:w="2267" w:type="dxa"/>
            <w:tcPrChange w:id="36982" w:author="rapp" w:date="2023-11-14T15:54:00Z">
              <w:tcPr>
                <w:tcW w:w="2268" w:type="dxa"/>
              </w:tcPr>
            </w:tcPrChange>
          </w:tcPr>
          <w:p w14:paraId="5623C399" w14:textId="77777777" w:rsidR="00DF0EB7" w:rsidRPr="00FB2975" w:rsidRDefault="00DF0EB7">
            <w:pPr>
              <w:pStyle w:val="TAL"/>
              <w:ind w:leftChars="100" w:left="200"/>
              <w:rPr>
                <w:rFonts w:cs="Arial"/>
                <w:lang w:val="sv-SE" w:eastAsia="ja-JP"/>
              </w:rPr>
              <w:pPrChange w:id="36983" w:author="Ericsson" w:date="2023-11-09T12:10:00Z">
                <w:pPr>
                  <w:pStyle w:val="TAL"/>
                  <w:ind w:left="162"/>
                </w:pPr>
              </w:pPrChange>
            </w:pPr>
            <w:r w:rsidRPr="00FB2975">
              <w:rPr>
                <w:rFonts w:cs="Arial"/>
                <w:lang w:val="sv-SE" w:eastAsia="ja-JP"/>
              </w:rPr>
              <w:t>&gt;&gt;Inter-system SON Information Re</w:t>
            </w:r>
            <w:r>
              <w:rPr>
                <w:rFonts w:cs="Arial"/>
                <w:lang w:val="sv-SE" w:eastAsia="ja-JP"/>
              </w:rPr>
              <w:t>quest</w:t>
            </w:r>
          </w:p>
        </w:tc>
        <w:tc>
          <w:tcPr>
            <w:tcW w:w="1020" w:type="dxa"/>
            <w:tcPrChange w:id="36984" w:author="rapp" w:date="2023-11-14T15:54:00Z">
              <w:tcPr>
                <w:tcW w:w="1020" w:type="dxa"/>
              </w:tcPr>
            </w:tcPrChange>
          </w:tcPr>
          <w:p w14:paraId="3513B6A0" w14:textId="77777777" w:rsidR="00DF0EB7" w:rsidRPr="00567372" w:rsidRDefault="00DF0EB7" w:rsidP="00DF0EB7">
            <w:pPr>
              <w:pStyle w:val="TAL"/>
              <w:rPr>
                <w:rFonts w:cs="Arial"/>
                <w:lang w:eastAsia="ja-JP"/>
              </w:rPr>
            </w:pPr>
            <w:r w:rsidRPr="000344B9">
              <w:rPr>
                <w:lang w:eastAsia="en-US"/>
              </w:rPr>
              <w:t>M</w:t>
            </w:r>
          </w:p>
        </w:tc>
        <w:tc>
          <w:tcPr>
            <w:tcW w:w="1083" w:type="dxa"/>
            <w:tcPrChange w:id="36985" w:author="rapp" w:date="2023-11-14T15:54:00Z">
              <w:tcPr>
                <w:tcW w:w="1077" w:type="dxa"/>
              </w:tcPr>
            </w:tcPrChange>
          </w:tcPr>
          <w:p w14:paraId="5051DD22" w14:textId="77777777" w:rsidR="00DF0EB7" w:rsidRPr="00FA22D3" w:rsidRDefault="00DF0EB7" w:rsidP="00DF0EB7">
            <w:pPr>
              <w:pStyle w:val="TAL"/>
              <w:rPr>
                <w:rFonts w:cs="Arial"/>
                <w:i/>
                <w:lang w:eastAsia="ja-JP"/>
              </w:rPr>
            </w:pPr>
          </w:p>
        </w:tc>
        <w:tc>
          <w:tcPr>
            <w:tcW w:w="1587" w:type="dxa"/>
            <w:tcPrChange w:id="36986" w:author="rapp" w:date="2023-11-14T15:54:00Z">
              <w:tcPr>
                <w:tcW w:w="1587" w:type="dxa"/>
              </w:tcPr>
            </w:tcPrChange>
          </w:tcPr>
          <w:p w14:paraId="6F9D465A" w14:textId="77777777" w:rsidR="00DF0EB7" w:rsidRDefault="00610B76" w:rsidP="00DF0EB7">
            <w:pPr>
              <w:pStyle w:val="TAL"/>
              <w:rPr>
                <w:rFonts w:cs="Arial"/>
                <w:lang w:eastAsia="ja-JP"/>
              </w:rPr>
            </w:pPr>
            <w:r w:rsidRPr="00610B76">
              <w:rPr>
                <w:lang w:eastAsia="en-US"/>
              </w:rPr>
              <w:t>9.3.3.54</w:t>
            </w:r>
          </w:p>
        </w:tc>
        <w:tc>
          <w:tcPr>
            <w:tcW w:w="1757" w:type="dxa"/>
            <w:tcPrChange w:id="36987" w:author="rapp" w:date="2023-11-14T15:54:00Z">
              <w:tcPr>
                <w:tcW w:w="1757" w:type="dxa"/>
              </w:tcPr>
            </w:tcPrChange>
          </w:tcPr>
          <w:p w14:paraId="7FA0E533" w14:textId="77777777" w:rsidR="00DF0EB7" w:rsidRPr="00FA22D3" w:rsidRDefault="00DF0EB7" w:rsidP="00DF0EB7">
            <w:pPr>
              <w:pStyle w:val="TAL"/>
              <w:rPr>
                <w:lang w:eastAsia="ja-JP"/>
              </w:rPr>
            </w:pPr>
          </w:p>
        </w:tc>
        <w:tc>
          <w:tcPr>
            <w:tcW w:w="1077" w:type="dxa"/>
            <w:tcPrChange w:id="36988" w:author="rapp" w:date="2023-11-14T15:54:00Z">
              <w:tcPr>
                <w:tcW w:w="1077" w:type="dxa"/>
              </w:tcPr>
            </w:tcPrChange>
          </w:tcPr>
          <w:p w14:paraId="5A85D521" w14:textId="6E806F7A" w:rsidR="00DF0EB7" w:rsidRPr="00FA22D3" w:rsidRDefault="00DF0EB7" w:rsidP="009873D1">
            <w:pPr>
              <w:pStyle w:val="TAC"/>
              <w:rPr>
                <w:lang w:eastAsia="ja-JP"/>
              </w:rPr>
            </w:pPr>
            <w:r>
              <w:t>Y</w:t>
            </w:r>
            <w:r w:rsidR="00A92B9C">
              <w:t>ES</w:t>
            </w:r>
          </w:p>
        </w:tc>
        <w:tc>
          <w:tcPr>
            <w:tcW w:w="1077" w:type="dxa"/>
            <w:tcPrChange w:id="36989" w:author="rapp" w:date="2023-11-14T15:54:00Z">
              <w:tcPr>
                <w:tcW w:w="1077" w:type="dxa"/>
              </w:tcPr>
            </w:tcPrChange>
          </w:tcPr>
          <w:p w14:paraId="5B4E39B7" w14:textId="02B4D669" w:rsidR="00DF0EB7" w:rsidRPr="00FA22D3" w:rsidRDefault="00DF0EB7" w:rsidP="009873D1">
            <w:pPr>
              <w:pStyle w:val="TAC"/>
              <w:rPr>
                <w:lang w:eastAsia="ja-JP"/>
              </w:rPr>
            </w:pPr>
            <w:r>
              <w:t>ignore</w:t>
            </w:r>
          </w:p>
        </w:tc>
      </w:tr>
      <w:tr w:rsidR="00DF0EB7" w:rsidRPr="00FA22D3" w14:paraId="0C4A1A5F" w14:textId="77777777" w:rsidTr="00A71521">
        <w:tc>
          <w:tcPr>
            <w:tcW w:w="2267" w:type="dxa"/>
            <w:tcPrChange w:id="36990" w:author="rapp" w:date="2023-11-14T15:54:00Z">
              <w:tcPr>
                <w:tcW w:w="2268" w:type="dxa"/>
              </w:tcPr>
            </w:tcPrChange>
          </w:tcPr>
          <w:p w14:paraId="6AC96885" w14:textId="77777777" w:rsidR="00DF0EB7" w:rsidRPr="000547CF" w:rsidRDefault="00DF0EB7">
            <w:pPr>
              <w:pStyle w:val="TAL"/>
              <w:ind w:leftChars="50" w:left="100"/>
              <w:rPr>
                <w:rFonts w:cs="Arial"/>
                <w:i/>
                <w:iCs/>
                <w:lang w:val="sv-SE" w:eastAsia="ja-JP"/>
                <w:rPrChange w:id="36991" w:author="Ericsson" w:date="2023-11-09T12:10:00Z">
                  <w:rPr>
                    <w:rFonts w:cs="Arial"/>
                    <w:lang w:val="sv-SE" w:eastAsia="ja-JP"/>
                  </w:rPr>
                </w:rPrChange>
              </w:rPr>
              <w:pPrChange w:id="36992" w:author="Ericsson" w:date="2023-11-09T12:10:00Z">
                <w:pPr>
                  <w:pStyle w:val="TAL"/>
                  <w:ind w:left="74"/>
                </w:pPr>
              </w:pPrChange>
            </w:pPr>
            <w:r w:rsidRPr="000547CF">
              <w:rPr>
                <w:rFonts w:cs="Arial"/>
                <w:i/>
                <w:iCs/>
                <w:lang w:val="sv-SE" w:eastAsia="ja-JP"/>
                <w:rPrChange w:id="36993" w:author="Ericsson" w:date="2023-11-09T12:10:00Z">
                  <w:rPr>
                    <w:rFonts w:cs="Arial"/>
                    <w:lang w:val="sv-SE" w:eastAsia="ja-JP"/>
                  </w:rPr>
                </w:rPrChange>
              </w:rPr>
              <w:t>&gt;</w:t>
            </w:r>
            <w:r w:rsidRPr="000547CF">
              <w:rPr>
                <w:rFonts w:cs="Arial"/>
                <w:i/>
                <w:iCs/>
                <w:lang w:val="sv-SE" w:eastAsia="ja-JP"/>
              </w:rPr>
              <w:t>Inter-system SON Information Reply</w:t>
            </w:r>
          </w:p>
        </w:tc>
        <w:tc>
          <w:tcPr>
            <w:tcW w:w="1020" w:type="dxa"/>
            <w:tcPrChange w:id="36994" w:author="rapp" w:date="2023-11-14T15:54:00Z">
              <w:tcPr>
                <w:tcW w:w="1020" w:type="dxa"/>
              </w:tcPr>
            </w:tcPrChange>
          </w:tcPr>
          <w:p w14:paraId="4BBB9E9E" w14:textId="77777777" w:rsidR="00DF0EB7" w:rsidRPr="00567372" w:rsidRDefault="00DF0EB7" w:rsidP="00DF0EB7">
            <w:pPr>
              <w:pStyle w:val="TAL"/>
              <w:rPr>
                <w:rFonts w:cs="Arial"/>
                <w:lang w:eastAsia="ja-JP"/>
              </w:rPr>
            </w:pPr>
          </w:p>
        </w:tc>
        <w:tc>
          <w:tcPr>
            <w:tcW w:w="1083" w:type="dxa"/>
            <w:tcPrChange w:id="36995" w:author="rapp" w:date="2023-11-14T15:54:00Z">
              <w:tcPr>
                <w:tcW w:w="1077" w:type="dxa"/>
              </w:tcPr>
            </w:tcPrChange>
          </w:tcPr>
          <w:p w14:paraId="77C0E73D" w14:textId="77777777" w:rsidR="00DF0EB7" w:rsidRPr="00FA22D3" w:rsidRDefault="00DF0EB7" w:rsidP="00DF0EB7">
            <w:pPr>
              <w:pStyle w:val="TAL"/>
              <w:rPr>
                <w:rFonts w:cs="Arial"/>
                <w:i/>
                <w:lang w:eastAsia="ja-JP"/>
              </w:rPr>
            </w:pPr>
          </w:p>
        </w:tc>
        <w:tc>
          <w:tcPr>
            <w:tcW w:w="1587" w:type="dxa"/>
            <w:tcPrChange w:id="36996" w:author="rapp" w:date="2023-11-14T15:54:00Z">
              <w:tcPr>
                <w:tcW w:w="1587" w:type="dxa"/>
              </w:tcPr>
            </w:tcPrChange>
          </w:tcPr>
          <w:p w14:paraId="3E74192E" w14:textId="77777777" w:rsidR="00DF0EB7" w:rsidRDefault="00DF0EB7" w:rsidP="00DF0EB7">
            <w:pPr>
              <w:pStyle w:val="TAL"/>
              <w:rPr>
                <w:rFonts w:cs="Arial"/>
                <w:lang w:eastAsia="ja-JP"/>
              </w:rPr>
            </w:pPr>
          </w:p>
        </w:tc>
        <w:tc>
          <w:tcPr>
            <w:tcW w:w="1757" w:type="dxa"/>
            <w:tcPrChange w:id="36997" w:author="rapp" w:date="2023-11-14T15:54:00Z">
              <w:tcPr>
                <w:tcW w:w="1757" w:type="dxa"/>
              </w:tcPr>
            </w:tcPrChange>
          </w:tcPr>
          <w:p w14:paraId="06F6C3AB" w14:textId="77777777" w:rsidR="00DF0EB7" w:rsidRPr="00FA22D3" w:rsidRDefault="00DF0EB7" w:rsidP="00DF0EB7">
            <w:pPr>
              <w:pStyle w:val="TAL"/>
              <w:rPr>
                <w:lang w:eastAsia="ja-JP"/>
              </w:rPr>
            </w:pPr>
          </w:p>
        </w:tc>
        <w:tc>
          <w:tcPr>
            <w:tcW w:w="1077" w:type="dxa"/>
            <w:tcPrChange w:id="36998" w:author="rapp" w:date="2023-11-14T15:54:00Z">
              <w:tcPr>
                <w:tcW w:w="1077" w:type="dxa"/>
              </w:tcPr>
            </w:tcPrChange>
          </w:tcPr>
          <w:p w14:paraId="43BD3550" w14:textId="6D5FEAA6" w:rsidR="00DF0EB7" w:rsidRPr="00FA22D3" w:rsidRDefault="00DF0EB7" w:rsidP="009873D1">
            <w:pPr>
              <w:pStyle w:val="TAC"/>
              <w:rPr>
                <w:lang w:eastAsia="ja-JP"/>
              </w:rPr>
            </w:pPr>
          </w:p>
        </w:tc>
        <w:tc>
          <w:tcPr>
            <w:tcW w:w="1077" w:type="dxa"/>
            <w:tcPrChange w:id="36999" w:author="rapp" w:date="2023-11-14T15:54:00Z">
              <w:tcPr>
                <w:tcW w:w="1077" w:type="dxa"/>
              </w:tcPr>
            </w:tcPrChange>
          </w:tcPr>
          <w:p w14:paraId="4CB30EC3" w14:textId="7B8886AD" w:rsidR="00DF0EB7" w:rsidRPr="00FA22D3" w:rsidRDefault="00DF0EB7" w:rsidP="009873D1">
            <w:pPr>
              <w:pStyle w:val="TAC"/>
              <w:rPr>
                <w:lang w:eastAsia="ja-JP"/>
              </w:rPr>
            </w:pPr>
          </w:p>
        </w:tc>
      </w:tr>
      <w:tr w:rsidR="00DF0EB7" w:rsidRPr="00FA22D3" w14:paraId="442FB678" w14:textId="77777777" w:rsidTr="00A71521">
        <w:tc>
          <w:tcPr>
            <w:tcW w:w="2267" w:type="dxa"/>
            <w:tcPrChange w:id="37000" w:author="rapp" w:date="2023-11-14T15:54:00Z">
              <w:tcPr>
                <w:tcW w:w="2268" w:type="dxa"/>
              </w:tcPr>
            </w:tcPrChange>
          </w:tcPr>
          <w:p w14:paraId="11E26596" w14:textId="77777777" w:rsidR="00DF0EB7" w:rsidRPr="00FB2975" w:rsidRDefault="00DF0EB7">
            <w:pPr>
              <w:pStyle w:val="TAL"/>
              <w:ind w:leftChars="100" w:left="200"/>
              <w:rPr>
                <w:rFonts w:cs="Arial"/>
                <w:lang w:val="sv-SE" w:eastAsia="ja-JP"/>
              </w:rPr>
              <w:pPrChange w:id="37001" w:author="Ericsson" w:date="2023-11-09T12:10:00Z">
                <w:pPr>
                  <w:pStyle w:val="TAL"/>
                  <w:ind w:left="162"/>
                </w:pPr>
              </w:pPrChange>
            </w:pPr>
            <w:r w:rsidRPr="00FB2975">
              <w:rPr>
                <w:rFonts w:cs="Arial"/>
                <w:lang w:val="sv-SE" w:eastAsia="ja-JP"/>
              </w:rPr>
              <w:t>&gt;&gt;Inter-system SON Information Re</w:t>
            </w:r>
            <w:r>
              <w:rPr>
                <w:rFonts w:cs="Arial"/>
                <w:lang w:val="sv-SE" w:eastAsia="ja-JP"/>
              </w:rPr>
              <w:t>ply</w:t>
            </w:r>
          </w:p>
        </w:tc>
        <w:tc>
          <w:tcPr>
            <w:tcW w:w="1020" w:type="dxa"/>
            <w:tcPrChange w:id="37002" w:author="rapp" w:date="2023-11-14T15:54:00Z">
              <w:tcPr>
                <w:tcW w:w="1020" w:type="dxa"/>
              </w:tcPr>
            </w:tcPrChange>
          </w:tcPr>
          <w:p w14:paraId="355FF260" w14:textId="77777777" w:rsidR="00DF0EB7" w:rsidRPr="00567372" w:rsidRDefault="00DF0EB7" w:rsidP="00DF0EB7">
            <w:pPr>
              <w:pStyle w:val="TAL"/>
              <w:rPr>
                <w:rFonts w:cs="Arial"/>
                <w:lang w:eastAsia="ja-JP"/>
              </w:rPr>
            </w:pPr>
            <w:r w:rsidRPr="000344B9">
              <w:rPr>
                <w:lang w:eastAsia="en-US"/>
              </w:rPr>
              <w:t>M</w:t>
            </w:r>
          </w:p>
        </w:tc>
        <w:tc>
          <w:tcPr>
            <w:tcW w:w="1083" w:type="dxa"/>
            <w:tcPrChange w:id="37003" w:author="rapp" w:date="2023-11-14T15:54:00Z">
              <w:tcPr>
                <w:tcW w:w="1077" w:type="dxa"/>
              </w:tcPr>
            </w:tcPrChange>
          </w:tcPr>
          <w:p w14:paraId="3CE22045" w14:textId="77777777" w:rsidR="00DF0EB7" w:rsidRPr="00FA22D3" w:rsidRDefault="00DF0EB7" w:rsidP="00DF0EB7">
            <w:pPr>
              <w:pStyle w:val="TAL"/>
              <w:rPr>
                <w:rFonts w:cs="Arial"/>
                <w:i/>
                <w:lang w:eastAsia="ja-JP"/>
              </w:rPr>
            </w:pPr>
          </w:p>
        </w:tc>
        <w:tc>
          <w:tcPr>
            <w:tcW w:w="1587" w:type="dxa"/>
            <w:tcPrChange w:id="37004" w:author="rapp" w:date="2023-11-14T15:54:00Z">
              <w:tcPr>
                <w:tcW w:w="1587" w:type="dxa"/>
              </w:tcPr>
            </w:tcPrChange>
          </w:tcPr>
          <w:p w14:paraId="49FCD746" w14:textId="77777777" w:rsidR="00DF0EB7" w:rsidRDefault="00610B76" w:rsidP="00DF0EB7">
            <w:pPr>
              <w:pStyle w:val="TAL"/>
              <w:rPr>
                <w:rFonts w:cs="Arial"/>
                <w:lang w:eastAsia="ja-JP"/>
              </w:rPr>
            </w:pPr>
            <w:r w:rsidRPr="00610B76">
              <w:rPr>
                <w:lang w:eastAsia="en-US"/>
              </w:rPr>
              <w:t>9.3.3.55</w:t>
            </w:r>
          </w:p>
        </w:tc>
        <w:tc>
          <w:tcPr>
            <w:tcW w:w="1757" w:type="dxa"/>
            <w:tcPrChange w:id="37005" w:author="rapp" w:date="2023-11-14T15:54:00Z">
              <w:tcPr>
                <w:tcW w:w="1757" w:type="dxa"/>
              </w:tcPr>
            </w:tcPrChange>
          </w:tcPr>
          <w:p w14:paraId="03DB7AF7" w14:textId="77777777" w:rsidR="00DF0EB7" w:rsidRPr="00FA22D3" w:rsidRDefault="00DF0EB7" w:rsidP="00DF0EB7">
            <w:pPr>
              <w:pStyle w:val="TAL"/>
              <w:rPr>
                <w:lang w:eastAsia="ja-JP"/>
              </w:rPr>
            </w:pPr>
          </w:p>
        </w:tc>
        <w:tc>
          <w:tcPr>
            <w:tcW w:w="1077" w:type="dxa"/>
            <w:tcPrChange w:id="37006" w:author="rapp" w:date="2023-11-14T15:54:00Z">
              <w:tcPr>
                <w:tcW w:w="1077" w:type="dxa"/>
              </w:tcPr>
            </w:tcPrChange>
          </w:tcPr>
          <w:p w14:paraId="160903BD" w14:textId="66CC4C9F" w:rsidR="00DF0EB7" w:rsidRPr="00FA22D3" w:rsidRDefault="00DF0EB7" w:rsidP="009873D1">
            <w:pPr>
              <w:pStyle w:val="TAC"/>
              <w:rPr>
                <w:lang w:eastAsia="ja-JP"/>
              </w:rPr>
            </w:pPr>
            <w:r>
              <w:t>Y</w:t>
            </w:r>
            <w:r w:rsidR="00A92B9C">
              <w:t>ES</w:t>
            </w:r>
          </w:p>
        </w:tc>
        <w:tc>
          <w:tcPr>
            <w:tcW w:w="1077" w:type="dxa"/>
            <w:tcPrChange w:id="37007" w:author="rapp" w:date="2023-11-14T15:54:00Z">
              <w:tcPr>
                <w:tcW w:w="1077" w:type="dxa"/>
              </w:tcPr>
            </w:tcPrChange>
          </w:tcPr>
          <w:p w14:paraId="72E1315D" w14:textId="6E947DEC" w:rsidR="00DF0EB7" w:rsidRPr="00FA22D3" w:rsidRDefault="00DF0EB7" w:rsidP="009873D1">
            <w:pPr>
              <w:pStyle w:val="TAC"/>
              <w:rPr>
                <w:lang w:eastAsia="ja-JP"/>
              </w:rPr>
            </w:pPr>
            <w:r>
              <w:t>ignore</w:t>
            </w:r>
          </w:p>
        </w:tc>
      </w:tr>
      <w:bookmarkEnd w:id="36937"/>
    </w:tbl>
    <w:p w14:paraId="7577F2D5" w14:textId="77777777" w:rsidR="00BC663A" w:rsidRDefault="00BC663A" w:rsidP="00BC663A"/>
    <w:p w14:paraId="15ABBC09" w14:textId="77777777" w:rsidR="00BC663A" w:rsidRPr="00567372" w:rsidRDefault="00BC663A" w:rsidP="00BC663A">
      <w:pPr>
        <w:pStyle w:val="Heading4"/>
      </w:pPr>
      <w:bookmarkStart w:id="37008" w:name="_Toc45652511"/>
      <w:bookmarkStart w:id="37009" w:name="_Toc45658943"/>
      <w:bookmarkStart w:id="37010" w:name="_Toc45720763"/>
      <w:bookmarkStart w:id="37011" w:name="_Toc45798641"/>
      <w:bookmarkStart w:id="37012" w:name="_Toc45898030"/>
      <w:bookmarkStart w:id="37013" w:name="_Toc51746235"/>
      <w:bookmarkStart w:id="37014" w:name="_Toc64446499"/>
      <w:bookmarkStart w:id="37015" w:name="_Toc73982369"/>
      <w:bookmarkStart w:id="37016" w:name="_Toc88652459"/>
      <w:bookmarkStart w:id="37017" w:name="_Toc97891503"/>
      <w:bookmarkStart w:id="37018" w:name="_Toc99123685"/>
      <w:bookmarkStart w:id="37019" w:name="_Toc99662491"/>
      <w:bookmarkStart w:id="37020" w:name="_Toc105152569"/>
      <w:bookmarkStart w:id="37021" w:name="_Toc105174375"/>
      <w:bookmarkStart w:id="37022" w:name="_Toc106109373"/>
      <w:bookmarkStart w:id="37023" w:name="_Toc107409831"/>
      <w:bookmarkStart w:id="37024" w:name="_Toc112757020"/>
      <w:bookmarkStart w:id="37025" w:name="_Toc146271173"/>
      <w:r w:rsidRPr="00567372">
        <w:t>9.</w:t>
      </w:r>
      <w:r>
        <w:t>3.3.</w:t>
      </w:r>
      <w:r w:rsidR="00213A3E">
        <w:t>3</w:t>
      </w:r>
      <w:r w:rsidR="004D1BD1">
        <w:t>5</w:t>
      </w:r>
      <w:r w:rsidRPr="00567372">
        <w:tab/>
        <w:t>SON Information Report</w:t>
      </w:r>
      <w:bookmarkEnd w:id="37008"/>
      <w:bookmarkEnd w:id="37009"/>
      <w:bookmarkEnd w:id="37010"/>
      <w:bookmarkEnd w:id="37011"/>
      <w:bookmarkEnd w:id="37012"/>
      <w:bookmarkEnd w:id="37013"/>
      <w:bookmarkEnd w:id="37014"/>
      <w:bookmarkEnd w:id="37015"/>
      <w:bookmarkEnd w:id="37016"/>
      <w:bookmarkEnd w:id="37017"/>
      <w:bookmarkEnd w:id="37018"/>
      <w:bookmarkEnd w:id="37019"/>
      <w:bookmarkEnd w:id="37020"/>
      <w:bookmarkEnd w:id="37021"/>
      <w:bookmarkEnd w:id="37022"/>
      <w:bookmarkEnd w:id="37023"/>
      <w:bookmarkEnd w:id="37024"/>
      <w:bookmarkEnd w:id="37025"/>
    </w:p>
    <w:p w14:paraId="7859530C"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026" w:author="rapp" w:date="2023-11-09T17:41: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7027">
          <w:tblGrid>
            <w:gridCol w:w="2268"/>
            <w:gridCol w:w="1020"/>
            <w:gridCol w:w="1077"/>
            <w:gridCol w:w="1587"/>
            <w:gridCol w:w="1757"/>
            <w:gridCol w:w="1077"/>
            <w:gridCol w:w="1077"/>
          </w:tblGrid>
        </w:tblGridChange>
      </w:tblGrid>
      <w:tr w:rsidR="00032AF1" w:rsidRPr="00567372" w14:paraId="445AB2F5" w14:textId="77777777" w:rsidTr="00AD3AE6">
        <w:tc>
          <w:tcPr>
            <w:tcW w:w="2267" w:type="dxa"/>
            <w:tcPrChange w:id="37028" w:author="rapp" w:date="2023-11-09T17:41:00Z">
              <w:tcPr>
                <w:tcW w:w="2268" w:type="dxa"/>
              </w:tcPr>
            </w:tcPrChange>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Change w:id="37029" w:author="rapp" w:date="2023-11-09T17:41:00Z">
              <w:tcPr>
                <w:tcW w:w="1020" w:type="dxa"/>
              </w:tcPr>
            </w:tcPrChange>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Change w:id="37030" w:author="rapp" w:date="2023-11-09T17:41:00Z">
              <w:tcPr>
                <w:tcW w:w="1077" w:type="dxa"/>
              </w:tcPr>
            </w:tcPrChange>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Change w:id="37031" w:author="rapp" w:date="2023-11-09T17:41:00Z">
              <w:tcPr>
                <w:tcW w:w="1587" w:type="dxa"/>
              </w:tcPr>
            </w:tcPrChange>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Change w:id="37032" w:author="rapp" w:date="2023-11-09T17:41:00Z">
              <w:tcPr>
                <w:tcW w:w="1757" w:type="dxa"/>
              </w:tcPr>
            </w:tcPrChange>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Change w:id="37033" w:author="rapp" w:date="2023-11-09T17:41:00Z">
              <w:tcPr>
                <w:tcW w:w="1077" w:type="dxa"/>
              </w:tcPr>
            </w:tcPrChange>
          </w:tcPr>
          <w:p w14:paraId="338859AE" w14:textId="77777777" w:rsidR="00032AF1" w:rsidRPr="00567372" w:rsidRDefault="00032AF1" w:rsidP="00032AF1">
            <w:pPr>
              <w:pStyle w:val="TAH"/>
              <w:rPr>
                <w:rFonts w:cs="Arial"/>
                <w:lang w:eastAsia="ja-JP"/>
              </w:rPr>
            </w:pPr>
            <w:r>
              <w:t>Criticality</w:t>
            </w:r>
          </w:p>
        </w:tc>
        <w:tc>
          <w:tcPr>
            <w:tcW w:w="1077" w:type="dxa"/>
            <w:tcPrChange w:id="37034" w:author="rapp" w:date="2023-11-09T17:41:00Z">
              <w:tcPr>
                <w:tcW w:w="1077" w:type="dxa"/>
              </w:tcPr>
            </w:tcPrChange>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AD3AE6">
        <w:tc>
          <w:tcPr>
            <w:tcW w:w="2267" w:type="dxa"/>
            <w:tcPrChange w:id="37035" w:author="rapp" w:date="2023-11-09T17:41:00Z">
              <w:tcPr>
                <w:tcW w:w="2268" w:type="dxa"/>
              </w:tcPr>
            </w:tcPrChange>
          </w:tcPr>
          <w:p w14:paraId="66903D77" w14:textId="77777777" w:rsidR="00DF0EB7" w:rsidRPr="000547CF" w:rsidRDefault="00DF0EB7" w:rsidP="00DF0EB7">
            <w:pPr>
              <w:pStyle w:val="TAL"/>
              <w:rPr>
                <w:rFonts w:cs="Arial"/>
                <w:bCs/>
                <w:lang w:eastAsia="ja-JP"/>
                <w:rPrChange w:id="37036" w:author="Ericsson" w:date="2023-11-09T12:10:00Z">
                  <w:rPr>
                    <w:rFonts w:cs="Arial"/>
                    <w:b/>
                    <w:lang w:eastAsia="ja-JP"/>
                  </w:rPr>
                </w:rPrChange>
              </w:rPr>
            </w:pPr>
            <w:r w:rsidRPr="000547CF">
              <w:rPr>
                <w:rFonts w:cs="Arial"/>
                <w:bCs/>
                <w:lang w:eastAsia="ja-JP"/>
              </w:rPr>
              <w:t xml:space="preserve">CHOICE </w:t>
            </w:r>
            <w:r w:rsidRPr="000547CF">
              <w:rPr>
                <w:rFonts w:cs="Arial"/>
                <w:bCs/>
                <w:i/>
                <w:lang w:eastAsia="ja-JP"/>
              </w:rPr>
              <w:t>SON Information Report</w:t>
            </w:r>
            <w:r w:rsidRPr="000547CF">
              <w:rPr>
                <w:rFonts w:cs="Arial"/>
                <w:bCs/>
                <w:i/>
                <w:lang w:eastAsia="ja-JP"/>
                <w:rPrChange w:id="37037" w:author="Ericsson" w:date="2023-11-09T12:10:00Z">
                  <w:rPr>
                    <w:rFonts w:cs="Arial"/>
                    <w:b/>
                    <w:i/>
                    <w:lang w:eastAsia="ja-JP"/>
                  </w:rPr>
                </w:rPrChange>
              </w:rPr>
              <w:t xml:space="preserve"> </w:t>
            </w:r>
          </w:p>
        </w:tc>
        <w:tc>
          <w:tcPr>
            <w:tcW w:w="1020" w:type="dxa"/>
            <w:tcPrChange w:id="37038" w:author="rapp" w:date="2023-11-09T17:41:00Z">
              <w:tcPr>
                <w:tcW w:w="1020" w:type="dxa"/>
              </w:tcPr>
            </w:tcPrChange>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Change w:id="37039" w:author="rapp" w:date="2023-11-09T17:41:00Z">
              <w:tcPr>
                <w:tcW w:w="1077" w:type="dxa"/>
              </w:tcPr>
            </w:tcPrChange>
          </w:tcPr>
          <w:p w14:paraId="0B4CB2A5" w14:textId="77777777" w:rsidR="00DF0EB7" w:rsidRPr="00567372" w:rsidRDefault="00DF0EB7" w:rsidP="00DF0EB7">
            <w:pPr>
              <w:pStyle w:val="TAL"/>
              <w:rPr>
                <w:rFonts w:cs="Arial"/>
                <w:lang w:eastAsia="ja-JP"/>
              </w:rPr>
            </w:pPr>
          </w:p>
        </w:tc>
        <w:tc>
          <w:tcPr>
            <w:tcW w:w="1587" w:type="dxa"/>
            <w:tcPrChange w:id="37040" w:author="rapp" w:date="2023-11-09T17:41:00Z">
              <w:tcPr>
                <w:tcW w:w="1587" w:type="dxa"/>
              </w:tcPr>
            </w:tcPrChange>
          </w:tcPr>
          <w:p w14:paraId="186E18EB" w14:textId="77777777" w:rsidR="00DF0EB7" w:rsidRPr="00567372" w:rsidRDefault="00DF0EB7" w:rsidP="00DF0EB7">
            <w:pPr>
              <w:pStyle w:val="TAL"/>
              <w:rPr>
                <w:rFonts w:cs="Arial"/>
                <w:lang w:eastAsia="ja-JP"/>
              </w:rPr>
            </w:pPr>
          </w:p>
        </w:tc>
        <w:tc>
          <w:tcPr>
            <w:tcW w:w="1757" w:type="dxa"/>
            <w:tcPrChange w:id="37041" w:author="rapp" w:date="2023-11-09T17:41:00Z">
              <w:tcPr>
                <w:tcW w:w="1757" w:type="dxa"/>
              </w:tcPr>
            </w:tcPrChange>
          </w:tcPr>
          <w:p w14:paraId="52BEB2F5" w14:textId="77777777" w:rsidR="00DF0EB7" w:rsidRPr="00567372" w:rsidRDefault="00DF0EB7" w:rsidP="00DF0EB7">
            <w:pPr>
              <w:pStyle w:val="TAL"/>
              <w:rPr>
                <w:rFonts w:cs="Arial"/>
                <w:lang w:eastAsia="ja-JP"/>
              </w:rPr>
            </w:pPr>
          </w:p>
        </w:tc>
        <w:tc>
          <w:tcPr>
            <w:tcW w:w="1077" w:type="dxa"/>
            <w:tcPrChange w:id="37042" w:author="rapp" w:date="2023-11-09T17:41:00Z">
              <w:tcPr>
                <w:tcW w:w="1077" w:type="dxa"/>
              </w:tcPr>
            </w:tcPrChange>
          </w:tcPr>
          <w:p w14:paraId="78E434B2" w14:textId="77777777" w:rsidR="00DF0EB7" w:rsidRPr="00567372" w:rsidRDefault="00DF0EB7" w:rsidP="009873D1">
            <w:pPr>
              <w:pStyle w:val="TAC"/>
              <w:rPr>
                <w:lang w:eastAsia="ja-JP"/>
              </w:rPr>
            </w:pPr>
            <w:r>
              <w:rPr>
                <w:lang w:eastAsia="ja-JP"/>
              </w:rPr>
              <w:t>-</w:t>
            </w:r>
          </w:p>
        </w:tc>
        <w:tc>
          <w:tcPr>
            <w:tcW w:w="1077" w:type="dxa"/>
            <w:tcPrChange w:id="37043" w:author="rapp" w:date="2023-11-09T17:41:00Z">
              <w:tcPr>
                <w:tcW w:w="1077" w:type="dxa"/>
              </w:tcPr>
            </w:tcPrChange>
          </w:tcPr>
          <w:p w14:paraId="65C68CBE" w14:textId="77777777" w:rsidR="00DF0EB7" w:rsidRPr="00567372" w:rsidRDefault="00DF0EB7" w:rsidP="009873D1">
            <w:pPr>
              <w:pStyle w:val="TAC"/>
              <w:rPr>
                <w:lang w:eastAsia="ja-JP"/>
              </w:rPr>
            </w:pPr>
          </w:p>
        </w:tc>
      </w:tr>
      <w:tr w:rsidR="00DF0EB7" w:rsidRPr="00567372" w14:paraId="5FE7F2ED" w14:textId="77777777" w:rsidTr="00AD3AE6">
        <w:tc>
          <w:tcPr>
            <w:tcW w:w="2267" w:type="dxa"/>
            <w:tcPrChange w:id="37044" w:author="rapp" w:date="2023-11-09T17:41:00Z">
              <w:tcPr>
                <w:tcW w:w="2268" w:type="dxa"/>
              </w:tcPr>
            </w:tcPrChange>
          </w:tcPr>
          <w:p w14:paraId="12317132" w14:textId="77777777" w:rsidR="00DF0EB7" w:rsidRPr="000547CF" w:rsidRDefault="00DF0EB7">
            <w:pPr>
              <w:pStyle w:val="TAL"/>
              <w:ind w:leftChars="50" w:left="100"/>
              <w:rPr>
                <w:rFonts w:cs="Arial"/>
                <w:i/>
                <w:iCs/>
                <w:lang w:eastAsia="zh-CN"/>
                <w:rPrChange w:id="37045" w:author="Ericsson" w:date="2023-11-09T12:10:00Z">
                  <w:rPr>
                    <w:rFonts w:cs="Arial"/>
                    <w:lang w:eastAsia="zh-CN"/>
                  </w:rPr>
                </w:rPrChange>
              </w:rPr>
              <w:pPrChange w:id="37046" w:author="Ericsson" w:date="2023-11-09T12:10:00Z">
                <w:pPr>
                  <w:pStyle w:val="TAL"/>
                  <w:ind w:left="74"/>
                </w:pPr>
              </w:pPrChange>
            </w:pPr>
            <w:r w:rsidRPr="000547CF">
              <w:rPr>
                <w:rFonts w:cs="Arial"/>
                <w:i/>
                <w:iCs/>
                <w:lang w:eastAsia="ja-JP"/>
                <w:rPrChange w:id="37047" w:author="Ericsson" w:date="2023-11-09T12:10:00Z">
                  <w:rPr>
                    <w:rFonts w:cs="Arial"/>
                    <w:lang w:eastAsia="ja-JP"/>
                  </w:rPr>
                </w:rPrChange>
              </w:rPr>
              <w:t>&gt;</w:t>
            </w:r>
            <w:r w:rsidRPr="000547CF">
              <w:rPr>
                <w:rFonts w:cs="Arial"/>
                <w:i/>
                <w:iCs/>
                <w:lang w:eastAsia="ja-JP"/>
              </w:rPr>
              <w:t>Failure Indication Information</w:t>
            </w:r>
          </w:p>
        </w:tc>
        <w:tc>
          <w:tcPr>
            <w:tcW w:w="1020" w:type="dxa"/>
            <w:tcPrChange w:id="37048" w:author="rapp" w:date="2023-11-09T17:41:00Z">
              <w:tcPr>
                <w:tcW w:w="1020" w:type="dxa"/>
              </w:tcPr>
            </w:tcPrChange>
          </w:tcPr>
          <w:p w14:paraId="0DD044CA" w14:textId="77777777" w:rsidR="00DF0EB7" w:rsidRPr="00567372" w:rsidRDefault="00DF0EB7" w:rsidP="00DF0EB7">
            <w:pPr>
              <w:pStyle w:val="TAL"/>
              <w:rPr>
                <w:rFonts w:cs="Arial"/>
                <w:lang w:eastAsia="ja-JP"/>
              </w:rPr>
            </w:pPr>
          </w:p>
        </w:tc>
        <w:tc>
          <w:tcPr>
            <w:tcW w:w="1077" w:type="dxa"/>
            <w:tcPrChange w:id="37049" w:author="rapp" w:date="2023-11-09T17:41:00Z">
              <w:tcPr>
                <w:tcW w:w="1077" w:type="dxa"/>
              </w:tcPr>
            </w:tcPrChange>
          </w:tcPr>
          <w:p w14:paraId="09EBA0A6" w14:textId="77777777" w:rsidR="00DF0EB7" w:rsidRPr="00567372" w:rsidRDefault="00DF0EB7" w:rsidP="00DF0EB7">
            <w:pPr>
              <w:pStyle w:val="TAL"/>
              <w:rPr>
                <w:rFonts w:cs="Arial"/>
                <w:lang w:eastAsia="ja-JP"/>
              </w:rPr>
            </w:pPr>
          </w:p>
        </w:tc>
        <w:tc>
          <w:tcPr>
            <w:tcW w:w="1587" w:type="dxa"/>
            <w:tcPrChange w:id="37050" w:author="rapp" w:date="2023-11-09T17:41:00Z">
              <w:tcPr>
                <w:tcW w:w="1587" w:type="dxa"/>
              </w:tcPr>
            </w:tcPrChange>
          </w:tcPr>
          <w:p w14:paraId="2F7EBAAD" w14:textId="77777777" w:rsidR="00DF0EB7" w:rsidRPr="00567372" w:rsidRDefault="00DF0EB7" w:rsidP="00DF0EB7">
            <w:pPr>
              <w:pStyle w:val="TAL"/>
              <w:rPr>
                <w:rFonts w:cs="Arial"/>
                <w:lang w:eastAsia="zh-CN"/>
              </w:rPr>
            </w:pPr>
          </w:p>
        </w:tc>
        <w:tc>
          <w:tcPr>
            <w:tcW w:w="1757" w:type="dxa"/>
            <w:tcPrChange w:id="37051" w:author="rapp" w:date="2023-11-09T17:41:00Z">
              <w:tcPr>
                <w:tcW w:w="1757" w:type="dxa"/>
              </w:tcPr>
            </w:tcPrChange>
          </w:tcPr>
          <w:p w14:paraId="2BCC456F" w14:textId="77777777" w:rsidR="00DF0EB7" w:rsidRPr="00567372" w:rsidRDefault="00DF0EB7" w:rsidP="00DF0EB7">
            <w:pPr>
              <w:pStyle w:val="TAL"/>
              <w:rPr>
                <w:rFonts w:cs="Arial"/>
                <w:lang w:eastAsia="ja-JP"/>
              </w:rPr>
            </w:pPr>
          </w:p>
        </w:tc>
        <w:tc>
          <w:tcPr>
            <w:tcW w:w="1077" w:type="dxa"/>
            <w:tcPrChange w:id="37052" w:author="rapp" w:date="2023-11-09T17:41:00Z">
              <w:tcPr>
                <w:tcW w:w="1077" w:type="dxa"/>
              </w:tcPr>
            </w:tcPrChange>
          </w:tcPr>
          <w:p w14:paraId="56906AD8" w14:textId="77777777" w:rsidR="00DF0EB7" w:rsidRPr="00567372" w:rsidRDefault="00DF0EB7" w:rsidP="009873D1">
            <w:pPr>
              <w:pStyle w:val="TAC"/>
              <w:rPr>
                <w:lang w:eastAsia="ja-JP"/>
              </w:rPr>
            </w:pPr>
          </w:p>
        </w:tc>
        <w:tc>
          <w:tcPr>
            <w:tcW w:w="1077" w:type="dxa"/>
            <w:tcPrChange w:id="37053" w:author="rapp" w:date="2023-11-09T17:41:00Z">
              <w:tcPr>
                <w:tcW w:w="1077" w:type="dxa"/>
              </w:tcPr>
            </w:tcPrChange>
          </w:tcPr>
          <w:p w14:paraId="7D5FD128" w14:textId="77777777" w:rsidR="00DF0EB7" w:rsidRPr="00567372" w:rsidRDefault="00DF0EB7" w:rsidP="009873D1">
            <w:pPr>
              <w:pStyle w:val="TAC"/>
              <w:rPr>
                <w:lang w:eastAsia="ja-JP"/>
              </w:rPr>
            </w:pPr>
          </w:p>
        </w:tc>
      </w:tr>
      <w:tr w:rsidR="00DF0EB7" w:rsidRPr="00567372" w14:paraId="140E7F2D" w14:textId="77777777" w:rsidTr="00AD3AE6">
        <w:tc>
          <w:tcPr>
            <w:tcW w:w="2267" w:type="dxa"/>
            <w:tcPrChange w:id="37054" w:author="rapp" w:date="2023-11-09T17:41:00Z">
              <w:tcPr>
                <w:tcW w:w="2268" w:type="dxa"/>
              </w:tcPr>
            </w:tcPrChange>
          </w:tcPr>
          <w:p w14:paraId="605F50A0" w14:textId="77777777" w:rsidR="00DF0EB7" w:rsidRPr="00567372" w:rsidRDefault="00DF0EB7">
            <w:pPr>
              <w:pStyle w:val="TAL"/>
              <w:ind w:leftChars="100" w:left="200"/>
              <w:rPr>
                <w:rFonts w:cs="Arial"/>
                <w:lang w:eastAsia="ja-JP"/>
              </w:rPr>
              <w:pPrChange w:id="37055" w:author="Ericsson" w:date="2023-11-09T12:10:00Z">
                <w:pPr>
                  <w:pStyle w:val="TAL"/>
                  <w:ind w:left="164"/>
                </w:pPr>
              </w:pPrChange>
            </w:pPr>
            <w:r w:rsidRPr="00567372">
              <w:rPr>
                <w:rFonts w:cs="Arial"/>
                <w:lang w:eastAsia="ja-JP"/>
              </w:rPr>
              <w:t>&gt;&gt;</w:t>
            </w:r>
            <w:r>
              <w:rPr>
                <w:rFonts w:cs="Arial"/>
                <w:lang w:eastAsia="ja-JP"/>
              </w:rPr>
              <w:t>Failure Indication</w:t>
            </w:r>
          </w:p>
        </w:tc>
        <w:tc>
          <w:tcPr>
            <w:tcW w:w="1020" w:type="dxa"/>
            <w:tcPrChange w:id="37056" w:author="rapp" w:date="2023-11-09T17:41:00Z">
              <w:tcPr>
                <w:tcW w:w="1020" w:type="dxa"/>
              </w:tcPr>
            </w:tcPrChange>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Change w:id="37057" w:author="rapp" w:date="2023-11-09T17:41:00Z">
              <w:tcPr>
                <w:tcW w:w="1077" w:type="dxa"/>
              </w:tcPr>
            </w:tcPrChange>
          </w:tcPr>
          <w:p w14:paraId="2CB833A1" w14:textId="77777777" w:rsidR="00DF0EB7" w:rsidRPr="00567372" w:rsidRDefault="00DF0EB7" w:rsidP="00DF0EB7">
            <w:pPr>
              <w:pStyle w:val="TAL"/>
              <w:rPr>
                <w:rFonts w:cs="Arial"/>
                <w:lang w:eastAsia="ja-JP"/>
              </w:rPr>
            </w:pPr>
          </w:p>
        </w:tc>
        <w:tc>
          <w:tcPr>
            <w:tcW w:w="1587" w:type="dxa"/>
            <w:tcPrChange w:id="37058" w:author="rapp" w:date="2023-11-09T17:41:00Z">
              <w:tcPr>
                <w:tcW w:w="1587" w:type="dxa"/>
              </w:tcPr>
            </w:tcPrChange>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Change w:id="37059" w:author="rapp" w:date="2023-11-09T17:41:00Z">
              <w:tcPr>
                <w:tcW w:w="1757" w:type="dxa"/>
              </w:tcPr>
            </w:tcPrChange>
          </w:tcPr>
          <w:p w14:paraId="1AF13071" w14:textId="77777777" w:rsidR="00DF0EB7" w:rsidRPr="00567372" w:rsidRDefault="00DF0EB7" w:rsidP="00DF0EB7">
            <w:pPr>
              <w:pStyle w:val="TAL"/>
              <w:rPr>
                <w:rFonts w:cs="Arial"/>
                <w:lang w:eastAsia="ja-JP"/>
              </w:rPr>
            </w:pPr>
          </w:p>
        </w:tc>
        <w:tc>
          <w:tcPr>
            <w:tcW w:w="1077" w:type="dxa"/>
            <w:tcPrChange w:id="37060" w:author="rapp" w:date="2023-11-09T17:41:00Z">
              <w:tcPr>
                <w:tcW w:w="1077" w:type="dxa"/>
              </w:tcPr>
            </w:tcPrChange>
          </w:tcPr>
          <w:p w14:paraId="31DC1F57" w14:textId="77777777" w:rsidR="00DF0EB7" w:rsidRPr="00567372" w:rsidRDefault="00DF0EB7" w:rsidP="009873D1">
            <w:pPr>
              <w:pStyle w:val="TAC"/>
              <w:rPr>
                <w:lang w:eastAsia="ja-JP"/>
              </w:rPr>
            </w:pPr>
            <w:r>
              <w:rPr>
                <w:lang w:eastAsia="ja-JP"/>
              </w:rPr>
              <w:t>-</w:t>
            </w:r>
          </w:p>
        </w:tc>
        <w:tc>
          <w:tcPr>
            <w:tcW w:w="1077" w:type="dxa"/>
            <w:tcPrChange w:id="37061" w:author="rapp" w:date="2023-11-09T17:41:00Z">
              <w:tcPr>
                <w:tcW w:w="1077" w:type="dxa"/>
              </w:tcPr>
            </w:tcPrChange>
          </w:tcPr>
          <w:p w14:paraId="64AB2099" w14:textId="77777777" w:rsidR="00DF0EB7" w:rsidRPr="00567372" w:rsidRDefault="00DF0EB7" w:rsidP="009873D1">
            <w:pPr>
              <w:pStyle w:val="TAC"/>
              <w:rPr>
                <w:lang w:eastAsia="ja-JP"/>
              </w:rPr>
            </w:pPr>
          </w:p>
        </w:tc>
      </w:tr>
      <w:tr w:rsidR="00DF0EB7" w:rsidRPr="00567372" w14:paraId="65F17D42" w14:textId="77777777" w:rsidTr="00AD3AE6">
        <w:tc>
          <w:tcPr>
            <w:tcW w:w="2267" w:type="dxa"/>
            <w:tcBorders>
              <w:top w:val="single" w:sz="4" w:space="0" w:color="auto"/>
              <w:left w:val="single" w:sz="4" w:space="0" w:color="auto"/>
              <w:bottom w:val="single" w:sz="4" w:space="0" w:color="auto"/>
              <w:right w:val="single" w:sz="4" w:space="0" w:color="auto"/>
            </w:tcBorders>
            <w:tcPrChange w:id="37062"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0B31A2EA" w14:textId="77777777" w:rsidR="00DF0EB7" w:rsidRPr="000547CF" w:rsidRDefault="00DF0EB7">
            <w:pPr>
              <w:pStyle w:val="TAL"/>
              <w:ind w:leftChars="50" w:left="100"/>
              <w:rPr>
                <w:rFonts w:cs="Arial"/>
                <w:i/>
                <w:iCs/>
                <w:lang w:eastAsia="ja-JP"/>
                <w:rPrChange w:id="37063" w:author="Ericsson" w:date="2023-11-09T12:10:00Z">
                  <w:rPr>
                    <w:rFonts w:cs="Arial"/>
                    <w:lang w:eastAsia="ja-JP"/>
                  </w:rPr>
                </w:rPrChange>
              </w:rPr>
              <w:pPrChange w:id="37064" w:author="Ericsson" w:date="2023-11-09T12:10:00Z">
                <w:pPr>
                  <w:pStyle w:val="TAL"/>
                  <w:ind w:left="74"/>
                </w:pPr>
              </w:pPrChange>
            </w:pPr>
            <w:r w:rsidRPr="000547CF">
              <w:rPr>
                <w:rFonts w:cs="Arial"/>
                <w:i/>
                <w:iCs/>
                <w:lang w:eastAsia="ja-JP"/>
                <w:rPrChange w:id="37065" w:author="Ericsson" w:date="2023-11-09T12:10:00Z">
                  <w:rPr>
                    <w:rFonts w:cs="Arial"/>
                    <w:lang w:eastAsia="ja-JP"/>
                  </w:rPr>
                </w:rPrChange>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Change w:id="37066"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06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068"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069"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070"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37071"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5721DE3" w14:textId="77777777" w:rsidR="00DF0EB7" w:rsidRPr="00567372" w:rsidRDefault="00DF0EB7" w:rsidP="009873D1">
            <w:pPr>
              <w:pStyle w:val="TAC"/>
              <w:rPr>
                <w:lang w:eastAsia="ja-JP"/>
              </w:rPr>
            </w:pPr>
          </w:p>
        </w:tc>
      </w:tr>
      <w:tr w:rsidR="00DF0EB7" w:rsidRPr="00567372" w14:paraId="2C59E9F5" w14:textId="77777777" w:rsidTr="00AD3AE6">
        <w:tc>
          <w:tcPr>
            <w:tcW w:w="2267" w:type="dxa"/>
            <w:tcBorders>
              <w:top w:val="single" w:sz="4" w:space="0" w:color="auto"/>
              <w:left w:val="single" w:sz="4" w:space="0" w:color="auto"/>
              <w:bottom w:val="single" w:sz="4" w:space="0" w:color="auto"/>
              <w:right w:val="single" w:sz="4" w:space="0" w:color="auto"/>
            </w:tcBorders>
            <w:tcPrChange w:id="37072"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7C5F271D" w14:textId="77777777" w:rsidR="00DF0EB7" w:rsidRPr="00567372" w:rsidRDefault="00DF0EB7">
            <w:pPr>
              <w:pStyle w:val="TAL"/>
              <w:ind w:leftChars="100" w:left="200"/>
              <w:rPr>
                <w:rFonts w:cs="Arial"/>
                <w:lang w:eastAsia="ja-JP"/>
              </w:rPr>
              <w:pPrChange w:id="37073" w:author="Ericsson" w:date="2023-11-09T12:10:00Z">
                <w:pPr>
                  <w:pStyle w:val="TAL"/>
                  <w:ind w:left="164"/>
                </w:pPr>
              </w:pPrChange>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Change w:id="37074"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7075"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076"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Change w:id="37077"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078"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07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2FC190D" w14:textId="77777777" w:rsidR="00DF0EB7" w:rsidRPr="00567372" w:rsidRDefault="00DF0EB7" w:rsidP="009873D1">
            <w:pPr>
              <w:pStyle w:val="TAC"/>
              <w:rPr>
                <w:lang w:eastAsia="ja-JP"/>
              </w:rPr>
            </w:pPr>
          </w:p>
        </w:tc>
      </w:tr>
      <w:tr w:rsidR="00DF0EB7" w:rsidRPr="00567372" w14:paraId="2C9A8937" w14:textId="77777777" w:rsidTr="00AD3AE6">
        <w:tc>
          <w:tcPr>
            <w:tcW w:w="2267" w:type="dxa"/>
            <w:tcBorders>
              <w:top w:val="single" w:sz="4" w:space="0" w:color="auto"/>
              <w:left w:val="single" w:sz="4" w:space="0" w:color="auto"/>
              <w:bottom w:val="single" w:sz="4" w:space="0" w:color="auto"/>
              <w:right w:val="single" w:sz="4" w:space="0" w:color="auto"/>
            </w:tcBorders>
            <w:tcPrChange w:id="37080"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10711481" w14:textId="77777777" w:rsidR="00DF0EB7" w:rsidRPr="000547CF" w:rsidRDefault="00DF0EB7">
            <w:pPr>
              <w:pStyle w:val="TAL"/>
              <w:ind w:leftChars="50" w:left="100"/>
              <w:rPr>
                <w:rFonts w:cs="Arial"/>
                <w:i/>
                <w:iCs/>
                <w:lang w:eastAsia="ja-JP"/>
                <w:rPrChange w:id="37081" w:author="Ericsson" w:date="2023-11-09T12:10:00Z">
                  <w:rPr>
                    <w:rFonts w:cs="Arial"/>
                    <w:lang w:eastAsia="ja-JP"/>
                  </w:rPr>
                </w:rPrChange>
              </w:rPr>
              <w:pPrChange w:id="37082" w:author="Ericsson" w:date="2023-11-09T12:10:00Z">
                <w:pPr>
                  <w:pStyle w:val="TAL"/>
                  <w:ind w:left="74"/>
                </w:pPr>
              </w:pPrChange>
            </w:pPr>
            <w:r w:rsidRPr="000547CF">
              <w:rPr>
                <w:rFonts w:cs="Arial"/>
                <w:i/>
                <w:iCs/>
                <w:lang w:eastAsia="ja-JP"/>
              </w:rPr>
              <w:t xml:space="preserve">&gt;Successful HO Report </w:t>
            </w:r>
            <w:r w:rsidR="009B3CE1" w:rsidRPr="000547CF">
              <w:rPr>
                <w:rFonts w:cs="Arial"/>
                <w:i/>
                <w:iCs/>
                <w:lang w:eastAsia="ja-JP"/>
              </w:rPr>
              <w:t>Information</w:t>
            </w:r>
          </w:p>
        </w:tc>
        <w:tc>
          <w:tcPr>
            <w:tcW w:w="1020" w:type="dxa"/>
            <w:tcBorders>
              <w:top w:val="single" w:sz="4" w:space="0" w:color="auto"/>
              <w:left w:val="single" w:sz="4" w:space="0" w:color="auto"/>
              <w:bottom w:val="single" w:sz="4" w:space="0" w:color="auto"/>
              <w:right w:val="single" w:sz="4" w:space="0" w:color="auto"/>
            </w:tcBorders>
            <w:tcPrChange w:id="37083"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084"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085"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086"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08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0C3209B" w14:textId="26331DC0"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37088"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8C6C5AE" w14:textId="1DFA6320" w:rsidR="00DF0EB7" w:rsidRPr="00567372" w:rsidRDefault="00DF0EB7" w:rsidP="009873D1">
            <w:pPr>
              <w:pStyle w:val="TAC"/>
              <w:rPr>
                <w:lang w:eastAsia="ja-JP"/>
              </w:rPr>
            </w:pPr>
          </w:p>
        </w:tc>
      </w:tr>
      <w:tr w:rsidR="00DF0EB7" w:rsidRPr="00567372" w14:paraId="6925C279" w14:textId="77777777" w:rsidTr="00AD3AE6">
        <w:tc>
          <w:tcPr>
            <w:tcW w:w="2267" w:type="dxa"/>
            <w:tcBorders>
              <w:top w:val="single" w:sz="4" w:space="0" w:color="auto"/>
              <w:left w:val="single" w:sz="4" w:space="0" w:color="auto"/>
              <w:bottom w:val="single" w:sz="4" w:space="0" w:color="auto"/>
              <w:right w:val="single" w:sz="4" w:space="0" w:color="auto"/>
            </w:tcBorders>
            <w:tcPrChange w:id="37089"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3F8ED720" w14:textId="77777777" w:rsidR="00DF0EB7" w:rsidRPr="000547CF" w:rsidRDefault="00DF0EB7">
            <w:pPr>
              <w:pStyle w:val="TAL"/>
              <w:ind w:leftChars="100" w:left="200"/>
              <w:rPr>
                <w:rFonts w:cs="Arial"/>
                <w:b/>
                <w:bCs/>
                <w:lang w:eastAsia="ja-JP"/>
                <w:rPrChange w:id="37090" w:author="Ericsson" w:date="2023-11-09T12:10:00Z">
                  <w:rPr>
                    <w:rFonts w:cs="Arial"/>
                    <w:lang w:eastAsia="ja-JP"/>
                  </w:rPr>
                </w:rPrChange>
              </w:rPr>
              <w:pPrChange w:id="37091" w:author="Ericsson" w:date="2023-11-09T12:10:00Z">
                <w:pPr>
                  <w:pStyle w:val="TAL"/>
                  <w:ind w:left="164"/>
                </w:pPr>
              </w:pPrChange>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Change w:id="37092"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093"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Change w:id="37094"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095"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096"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928BE88" w14:textId="3DBDC427"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Change w:id="3709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B222D03" w14:textId="78FEFE30" w:rsidR="00DF0EB7" w:rsidRPr="00567372" w:rsidRDefault="004B0CCA" w:rsidP="009873D1">
            <w:pPr>
              <w:pStyle w:val="TAC"/>
              <w:rPr>
                <w:lang w:eastAsia="ja-JP"/>
              </w:rPr>
            </w:pPr>
            <w:r>
              <w:rPr>
                <w:lang w:eastAsia="ja-JP"/>
              </w:rPr>
              <w:t>ignore</w:t>
            </w:r>
          </w:p>
        </w:tc>
      </w:tr>
      <w:tr w:rsidR="00DF0EB7" w:rsidRPr="00567372" w14:paraId="04FF59F9" w14:textId="77777777" w:rsidTr="00AD3AE6">
        <w:tc>
          <w:tcPr>
            <w:tcW w:w="2267" w:type="dxa"/>
            <w:tcBorders>
              <w:top w:val="single" w:sz="4" w:space="0" w:color="auto"/>
              <w:left w:val="single" w:sz="4" w:space="0" w:color="auto"/>
              <w:bottom w:val="single" w:sz="4" w:space="0" w:color="auto"/>
              <w:right w:val="single" w:sz="4" w:space="0" w:color="auto"/>
            </w:tcBorders>
            <w:tcPrChange w:id="37098"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68A29BDC" w14:textId="77777777" w:rsidR="00DF0EB7" w:rsidRPr="000547CF" w:rsidRDefault="00DF0EB7">
            <w:pPr>
              <w:pStyle w:val="TAL"/>
              <w:ind w:leftChars="150" w:left="300"/>
              <w:rPr>
                <w:rFonts w:cs="Arial"/>
                <w:b/>
                <w:bCs/>
                <w:lang w:eastAsia="ja-JP"/>
                <w:rPrChange w:id="37099" w:author="Ericsson" w:date="2023-11-09T12:11:00Z">
                  <w:rPr>
                    <w:rFonts w:cs="Arial"/>
                    <w:lang w:eastAsia="ja-JP"/>
                  </w:rPr>
                </w:rPrChange>
              </w:rPr>
              <w:pPrChange w:id="37100" w:author="Ericsson" w:date="2023-11-09T12:11:00Z">
                <w:pPr>
                  <w:pStyle w:val="TAL"/>
                  <w:ind w:left="255"/>
                </w:pPr>
              </w:pPrChange>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Change w:id="37101"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02"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Change w:id="37103"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104"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05"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Change w:id="37106"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3927780" w14:textId="77777777" w:rsidR="00DF0EB7" w:rsidRPr="00567372" w:rsidRDefault="00DF0EB7" w:rsidP="009873D1">
            <w:pPr>
              <w:pStyle w:val="TAC"/>
              <w:rPr>
                <w:lang w:eastAsia="ja-JP"/>
              </w:rPr>
            </w:pPr>
          </w:p>
        </w:tc>
      </w:tr>
      <w:tr w:rsidR="00DF0EB7" w:rsidRPr="00567372" w14:paraId="233B9D16" w14:textId="77777777" w:rsidTr="00AD3AE6">
        <w:tc>
          <w:tcPr>
            <w:tcW w:w="2267" w:type="dxa"/>
            <w:tcBorders>
              <w:top w:val="single" w:sz="4" w:space="0" w:color="auto"/>
              <w:left w:val="single" w:sz="4" w:space="0" w:color="auto"/>
              <w:bottom w:val="single" w:sz="4" w:space="0" w:color="auto"/>
              <w:right w:val="single" w:sz="4" w:space="0" w:color="auto"/>
            </w:tcBorders>
            <w:tcPrChange w:id="37107"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532B4B38" w14:textId="77777777" w:rsidR="00DF0EB7" w:rsidRPr="00567372" w:rsidRDefault="00DF0EB7">
            <w:pPr>
              <w:pStyle w:val="TAL"/>
              <w:ind w:leftChars="200" w:left="400"/>
              <w:rPr>
                <w:rFonts w:cs="Arial"/>
                <w:lang w:eastAsia="ja-JP"/>
              </w:rPr>
              <w:pPrChange w:id="37108" w:author="Ericsson" w:date="2023-11-09T12:11:00Z">
                <w:pPr>
                  <w:pStyle w:val="TAL"/>
                  <w:ind w:left="346"/>
                </w:pPr>
              </w:pPrChange>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Change w:id="37109"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Change w:id="37110"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11"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Change w:id="37112"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Change w:id="37113"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Change w:id="37114"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2FA68B52" w14:textId="77777777" w:rsidR="00DF0EB7" w:rsidRPr="00567372" w:rsidRDefault="00DF0EB7" w:rsidP="009873D1">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115" w:author="rapp" w:date="2023-11-09T17:41: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116">
          <w:tblGrid>
            <w:gridCol w:w="3528"/>
            <w:gridCol w:w="6192"/>
          </w:tblGrid>
        </w:tblGridChange>
      </w:tblGrid>
      <w:tr w:rsidR="00DF0EB7" w:rsidRPr="00EA5FA7" w14:paraId="349499D6" w14:textId="77777777" w:rsidTr="00AD3AE6">
        <w:trPr>
          <w:trHeight w:val="288"/>
          <w:trPrChange w:id="37117" w:author="rapp" w:date="2023-11-09T17:41:00Z">
            <w:trPr>
              <w:trHeight w:val="288"/>
            </w:trPr>
          </w:trPrChange>
        </w:trPr>
        <w:tc>
          <w:tcPr>
            <w:tcW w:w="3288" w:type="dxa"/>
            <w:tcPrChange w:id="37118" w:author="rapp" w:date="2023-11-09T17:41:00Z">
              <w:tcPr>
                <w:tcW w:w="3528" w:type="dxa"/>
              </w:tcPr>
            </w:tcPrChange>
          </w:tcPr>
          <w:p w14:paraId="217C7E61" w14:textId="77777777" w:rsidR="00DF0EB7" w:rsidRPr="00EA5FA7" w:rsidRDefault="00DF0EB7" w:rsidP="009873D1">
            <w:pPr>
              <w:pStyle w:val="TAH"/>
            </w:pPr>
            <w:bookmarkStart w:id="37119" w:name="_Hlk99373864"/>
            <w:r w:rsidRPr="00EA5FA7">
              <w:t>Range bound</w:t>
            </w:r>
          </w:p>
        </w:tc>
        <w:tc>
          <w:tcPr>
            <w:tcW w:w="6519" w:type="dxa"/>
            <w:tcPrChange w:id="37120" w:author="rapp" w:date="2023-11-09T17:41:00Z">
              <w:tcPr>
                <w:tcW w:w="6192" w:type="dxa"/>
              </w:tcPr>
            </w:tcPrChange>
          </w:tcPr>
          <w:p w14:paraId="400901BE" w14:textId="77777777" w:rsidR="00DF0EB7" w:rsidRPr="00EA5FA7" w:rsidRDefault="00DF0EB7" w:rsidP="009873D1">
            <w:pPr>
              <w:pStyle w:val="TAH"/>
            </w:pPr>
            <w:r w:rsidRPr="00EA5FA7">
              <w:t>Explanation</w:t>
            </w:r>
          </w:p>
        </w:tc>
      </w:tr>
      <w:tr w:rsidR="00DF0EB7" w:rsidRPr="00EA5FA7" w14:paraId="0BFC374F" w14:textId="77777777" w:rsidTr="00AD3AE6">
        <w:trPr>
          <w:trHeight w:val="288"/>
          <w:trPrChange w:id="37121" w:author="rapp" w:date="2023-11-09T17:41:00Z">
            <w:trPr>
              <w:trHeight w:val="288"/>
            </w:trPr>
          </w:trPrChange>
        </w:trPr>
        <w:tc>
          <w:tcPr>
            <w:tcW w:w="3288" w:type="dxa"/>
            <w:tcBorders>
              <w:top w:val="single" w:sz="4" w:space="0" w:color="auto"/>
              <w:left w:val="single" w:sz="4" w:space="0" w:color="auto"/>
              <w:bottom w:val="single" w:sz="4" w:space="0" w:color="auto"/>
              <w:right w:val="single" w:sz="4" w:space="0" w:color="auto"/>
            </w:tcBorders>
            <w:tcPrChange w:id="37122" w:author="rapp" w:date="2023-11-09T17:41:00Z">
              <w:tcPr>
                <w:tcW w:w="3528" w:type="dxa"/>
                <w:tcBorders>
                  <w:top w:val="single" w:sz="4" w:space="0" w:color="auto"/>
                  <w:left w:val="single" w:sz="4" w:space="0" w:color="auto"/>
                  <w:bottom w:val="single" w:sz="4" w:space="0" w:color="auto"/>
                  <w:right w:val="single" w:sz="4" w:space="0" w:color="auto"/>
                </w:tcBorders>
              </w:tcPr>
            </w:tcPrChange>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Change w:id="37123" w:author="rapp" w:date="2023-11-09T17:41:00Z">
              <w:tcPr>
                <w:tcW w:w="6192" w:type="dxa"/>
                <w:tcBorders>
                  <w:top w:val="single" w:sz="4" w:space="0" w:color="auto"/>
                  <w:left w:val="single" w:sz="4" w:space="0" w:color="auto"/>
                  <w:bottom w:val="single" w:sz="4" w:space="0" w:color="auto"/>
                  <w:right w:val="single" w:sz="4" w:space="0" w:color="auto"/>
                </w:tcBorders>
              </w:tcPr>
            </w:tcPrChange>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bookmarkEnd w:id="37119"/>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37124" w:name="_Toc45652512"/>
      <w:bookmarkStart w:id="37125" w:name="_Toc45658944"/>
      <w:bookmarkStart w:id="37126" w:name="_Toc45720764"/>
      <w:bookmarkStart w:id="37127" w:name="_Toc45798642"/>
      <w:bookmarkStart w:id="37128" w:name="_Toc45898031"/>
      <w:bookmarkStart w:id="37129" w:name="_Toc51746236"/>
      <w:bookmarkStart w:id="37130" w:name="_Toc64446500"/>
      <w:bookmarkStart w:id="37131" w:name="_Toc73982370"/>
      <w:bookmarkStart w:id="37132" w:name="_Toc88652460"/>
      <w:bookmarkStart w:id="37133" w:name="_Toc97891504"/>
      <w:bookmarkStart w:id="37134" w:name="_Toc99123686"/>
      <w:bookmarkStart w:id="37135" w:name="_Toc99662492"/>
      <w:bookmarkStart w:id="37136" w:name="_Toc105152570"/>
      <w:bookmarkStart w:id="37137" w:name="_Toc105174376"/>
      <w:bookmarkStart w:id="37138" w:name="_Toc106109374"/>
      <w:bookmarkStart w:id="37139" w:name="_Toc107409832"/>
      <w:bookmarkStart w:id="37140" w:name="_Toc112757021"/>
      <w:bookmarkStart w:id="37141" w:name="_Toc146271174"/>
      <w:r w:rsidRPr="00567372">
        <w:t>9.</w:t>
      </w:r>
      <w:r>
        <w:t>3.3.</w:t>
      </w:r>
      <w:r w:rsidR="00213A3E">
        <w:t>3</w:t>
      </w:r>
      <w:r w:rsidR="004D1BD1">
        <w:t>6</w:t>
      </w:r>
      <w:r w:rsidRPr="00567372">
        <w:tab/>
      </w:r>
      <w:r>
        <w:t xml:space="preserve">Inter-system </w:t>
      </w:r>
      <w:r w:rsidRPr="00567372">
        <w:t>SON Information Report</w:t>
      </w:r>
      <w:bookmarkEnd w:id="37124"/>
      <w:bookmarkEnd w:id="37125"/>
      <w:bookmarkEnd w:id="37126"/>
      <w:bookmarkEnd w:id="37127"/>
      <w:bookmarkEnd w:id="37128"/>
      <w:bookmarkEnd w:id="37129"/>
      <w:bookmarkEnd w:id="37130"/>
      <w:bookmarkEnd w:id="37131"/>
      <w:bookmarkEnd w:id="37132"/>
      <w:bookmarkEnd w:id="37133"/>
      <w:bookmarkEnd w:id="37134"/>
      <w:bookmarkEnd w:id="37135"/>
      <w:bookmarkEnd w:id="37136"/>
      <w:bookmarkEnd w:id="37137"/>
      <w:bookmarkEnd w:id="37138"/>
      <w:bookmarkEnd w:id="37139"/>
      <w:bookmarkEnd w:id="37140"/>
      <w:bookmarkEnd w:id="37141"/>
    </w:p>
    <w:p w14:paraId="3D38176B" w14:textId="77777777" w:rsidR="00BC663A" w:rsidRPr="00567372" w:rsidRDefault="00BC663A" w:rsidP="00BC663A">
      <w:r w:rsidRPr="00567372">
        <w:t>This IE contains the configuration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142" w:author="rapp" w:date="2023-11-09T17:41: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7143">
          <w:tblGrid>
            <w:gridCol w:w="2268"/>
            <w:gridCol w:w="1020"/>
            <w:gridCol w:w="1077"/>
            <w:gridCol w:w="1587"/>
            <w:gridCol w:w="1757"/>
            <w:gridCol w:w="1077"/>
            <w:gridCol w:w="1077"/>
          </w:tblGrid>
        </w:tblGridChange>
      </w:tblGrid>
      <w:tr w:rsidR="00DF0EB7" w:rsidRPr="00567372" w14:paraId="10510209" w14:textId="77777777" w:rsidTr="00AD3AE6">
        <w:tc>
          <w:tcPr>
            <w:tcW w:w="2267" w:type="dxa"/>
            <w:tcPrChange w:id="37144" w:author="rapp" w:date="2023-11-09T17:41:00Z">
              <w:tcPr>
                <w:tcW w:w="2268" w:type="dxa"/>
              </w:tcPr>
            </w:tcPrChange>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Change w:id="37145" w:author="rapp" w:date="2023-11-09T17:41:00Z">
              <w:tcPr>
                <w:tcW w:w="1020" w:type="dxa"/>
              </w:tcPr>
            </w:tcPrChange>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Change w:id="37146" w:author="rapp" w:date="2023-11-09T17:41:00Z">
              <w:tcPr>
                <w:tcW w:w="1077" w:type="dxa"/>
              </w:tcPr>
            </w:tcPrChange>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Change w:id="37147" w:author="rapp" w:date="2023-11-09T17:41:00Z">
              <w:tcPr>
                <w:tcW w:w="1587" w:type="dxa"/>
              </w:tcPr>
            </w:tcPrChange>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Change w:id="37148" w:author="rapp" w:date="2023-11-09T17:41:00Z">
              <w:tcPr>
                <w:tcW w:w="1757" w:type="dxa"/>
              </w:tcPr>
            </w:tcPrChange>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Change w:id="37149" w:author="rapp" w:date="2023-11-09T17:41:00Z">
              <w:tcPr>
                <w:tcW w:w="1077" w:type="dxa"/>
              </w:tcPr>
            </w:tcPrChange>
          </w:tcPr>
          <w:p w14:paraId="6B1D5918" w14:textId="77777777" w:rsidR="00DF0EB7" w:rsidRPr="00567372" w:rsidRDefault="00DF0EB7" w:rsidP="00DF0EB7">
            <w:pPr>
              <w:pStyle w:val="TAH"/>
              <w:rPr>
                <w:rFonts w:cs="Arial"/>
                <w:lang w:eastAsia="ja-JP"/>
              </w:rPr>
            </w:pPr>
            <w:r>
              <w:t>Criticality</w:t>
            </w:r>
          </w:p>
        </w:tc>
        <w:tc>
          <w:tcPr>
            <w:tcW w:w="1077" w:type="dxa"/>
            <w:tcPrChange w:id="37150" w:author="rapp" w:date="2023-11-09T17:41:00Z">
              <w:tcPr>
                <w:tcW w:w="1077" w:type="dxa"/>
              </w:tcPr>
            </w:tcPrChange>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AD3AE6">
        <w:tc>
          <w:tcPr>
            <w:tcW w:w="2267" w:type="dxa"/>
            <w:tcPrChange w:id="37151" w:author="rapp" w:date="2023-11-09T17:41:00Z">
              <w:tcPr>
                <w:tcW w:w="2268" w:type="dxa"/>
              </w:tcPr>
            </w:tcPrChange>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Change w:id="37152" w:author="rapp" w:date="2023-11-09T17:41:00Z">
              <w:tcPr>
                <w:tcW w:w="1020" w:type="dxa"/>
              </w:tcPr>
            </w:tcPrChange>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Change w:id="37153" w:author="rapp" w:date="2023-11-09T17:41:00Z">
              <w:tcPr>
                <w:tcW w:w="1077" w:type="dxa"/>
              </w:tcPr>
            </w:tcPrChange>
          </w:tcPr>
          <w:p w14:paraId="3C426515" w14:textId="77777777" w:rsidR="00DF0EB7" w:rsidRPr="00567372" w:rsidRDefault="00DF0EB7" w:rsidP="00DF0EB7">
            <w:pPr>
              <w:pStyle w:val="TAL"/>
              <w:rPr>
                <w:rFonts w:cs="Arial"/>
                <w:lang w:eastAsia="ja-JP"/>
              </w:rPr>
            </w:pPr>
          </w:p>
        </w:tc>
        <w:tc>
          <w:tcPr>
            <w:tcW w:w="1587" w:type="dxa"/>
            <w:tcPrChange w:id="37154" w:author="rapp" w:date="2023-11-09T17:41:00Z">
              <w:tcPr>
                <w:tcW w:w="1587" w:type="dxa"/>
              </w:tcPr>
            </w:tcPrChange>
          </w:tcPr>
          <w:p w14:paraId="5A2CBAA8" w14:textId="77777777" w:rsidR="00DF0EB7" w:rsidRPr="00567372" w:rsidRDefault="00DF0EB7" w:rsidP="00DF0EB7">
            <w:pPr>
              <w:pStyle w:val="TAL"/>
              <w:rPr>
                <w:rFonts w:cs="Arial"/>
                <w:lang w:eastAsia="ja-JP"/>
              </w:rPr>
            </w:pPr>
          </w:p>
        </w:tc>
        <w:tc>
          <w:tcPr>
            <w:tcW w:w="1757" w:type="dxa"/>
            <w:tcPrChange w:id="37155" w:author="rapp" w:date="2023-11-09T17:41:00Z">
              <w:tcPr>
                <w:tcW w:w="1757" w:type="dxa"/>
              </w:tcPr>
            </w:tcPrChange>
          </w:tcPr>
          <w:p w14:paraId="0101ABAE" w14:textId="77777777" w:rsidR="00DF0EB7" w:rsidRPr="00567372" w:rsidRDefault="00DF0EB7" w:rsidP="00DF0EB7">
            <w:pPr>
              <w:pStyle w:val="TAL"/>
              <w:rPr>
                <w:rFonts w:cs="Arial"/>
                <w:lang w:eastAsia="ja-JP"/>
              </w:rPr>
            </w:pPr>
          </w:p>
        </w:tc>
        <w:tc>
          <w:tcPr>
            <w:tcW w:w="1077" w:type="dxa"/>
            <w:tcPrChange w:id="37156" w:author="rapp" w:date="2023-11-09T17:41:00Z">
              <w:tcPr>
                <w:tcW w:w="1077" w:type="dxa"/>
              </w:tcPr>
            </w:tcPrChange>
          </w:tcPr>
          <w:p w14:paraId="3823F439" w14:textId="77777777" w:rsidR="00DF0EB7" w:rsidRPr="00567372" w:rsidRDefault="00DF0EB7" w:rsidP="009873D1">
            <w:pPr>
              <w:pStyle w:val="TAC"/>
              <w:rPr>
                <w:lang w:eastAsia="ja-JP"/>
              </w:rPr>
            </w:pPr>
            <w:r>
              <w:rPr>
                <w:lang w:eastAsia="ja-JP"/>
              </w:rPr>
              <w:t>-</w:t>
            </w:r>
          </w:p>
        </w:tc>
        <w:tc>
          <w:tcPr>
            <w:tcW w:w="1077" w:type="dxa"/>
            <w:tcPrChange w:id="37157" w:author="rapp" w:date="2023-11-09T17:41:00Z">
              <w:tcPr>
                <w:tcW w:w="1077" w:type="dxa"/>
              </w:tcPr>
            </w:tcPrChange>
          </w:tcPr>
          <w:p w14:paraId="565D0985" w14:textId="77777777" w:rsidR="00DF0EB7" w:rsidRPr="00567372" w:rsidRDefault="00DF0EB7" w:rsidP="009873D1">
            <w:pPr>
              <w:pStyle w:val="TAC"/>
              <w:rPr>
                <w:lang w:eastAsia="ja-JP"/>
              </w:rPr>
            </w:pPr>
          </w:p>
        </w:tc>
      </w:tr>
      <w:tr w:rsidR="00DF0EB7" w:rsidRPr="00567372" w14:paraId="6B515A48" w14:textId="77777777" w:rsidTr="00AD3AE6">
        <w:tc>
          <w:tcPr>
            <w:tcW w:w="2267" w:type="dxa"/>
            <w:tcBorders>
              <w:top w:val="single" w:sz="4" w:space="0" w:color="auto"/>
              <w:left w:val="single" w:sz="4" w:space="0" w:color="auto"/>
              <w:bottom w:val="single" w:sz="4" w:space="0" w:color="auto"/>
              <w:right w:val="single" w:sz="4" w:space="0" w:color="auto"/>
            </w:tcBorders>
            <w:tcPrChange w:id="37158"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0BEECB97" w14:textId="77777777" w:rsidR="00DF0EB7" w:rsidRPr="000547CF" w:rsidRDefault="00DF0EB7">
            <w:pPr>
              <w:pStyle w:val="TAL"/>
              <w:ind w:leftChars="50" w:left="100"/>
              <w:rPr>
                <w:rFonts w:cs="Arial"/>
                <w:i/>
                <w:iCs/>
                <w:lang w:eastAsia="ja-JP"/>
              </w:rPr>
              <w:pPrChange w:id="37159" w:author="Ericsson" w:date="2023-11-09T12:11:00Z">
                <w:pPr>
                  <w:pStyle w:val="TAL"/>
                  <w:ind w:left="74"/>
                </w:pPr>
              </w:pPrChange>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Change w:id="37160"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61"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62"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163"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64"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37165"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43854914" w14:textId="77777777" w:rsidR="00DF0EB7" w:rsidRPr="00567372" w:rsidRDefault="00DF0EB7" w:rsidP="009873D1">
            <w:pPr>
              <w:pStyle w:val="TAC"/>
              <w:rPr>
                <w:lang w:eastAsia="ja-JP"/>
              </w:rPr>
            </w:pPr>
          </w:p>
        </w:tc>
      </w:tr>
      <w:tr w:rsidR="00DF0EB7" w:rsidRPr="00567372" w14:paraId="1A623664" w14:textId="77777777" w:rsidTr="00AD3AE6">
        <w:tc>
          <w:tcPr>
            <w:tcW w:w="2267" w:type="dxa"/>
            <w:tcBorders>
              <w:top w:val="single" w:sz="4" w:space="0" w:color="auto"/>
              <w:left w:val="single" w:sz="4" w:space="0" w:color="auto"/>
              <w:bottom w:val="single" w:sz="4" w:space="0" w:color="auto"/>
              <w:right w:val="single" w:sz="4" w:space="0" w:color="auto"/>
            </w:tcBorders>
            <w:tcPrChange w:id="37166"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2B016A14" w14:textId="77777777" w:rsidR="00DF0EB7" w:rsidRPr="00567372" w:rsidRDefault="00DF0EB7">
            <w:pPr>
              <w:pStyle w:val="TAL"/>
              <w:ind w:leftChars="100" w:left="200"/>
              <w:rPr>
                <w:rFonts w:cs="Arial"/>
                <w:lang w:eastAsia="ja-JP"/>
              </w:rPr>
              <w:pPrChange w:id="37167" w:author="Ericsson" w:date="2023-11-09T12:12:00Z">
                <w:pPr>
                  <w:pStyle w:val="TAL"/>
                  <w:ind w:left="164"/>
                </w:pPr>
              </w:pPrChange>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Change w:id="37168"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716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70"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Change w:id="37171"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72"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173"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F0C6A98" w14:textId="77777777" w:rsidR="00DF0EB7" w:rsidRPr="00567372" w:rsidRDefault="00DF0EB7" w:rsidP="009873D1">
            <w:pPr>
              <w:pStyle w:val="TAC"/>
              <w:rPr>
                <w:lang w:eastAsia="ja-JP"/>
              </w:rPr>
            </w:pPr>
          </w:p>
        </w:tc>
      </w:tr>
      <w:tr w:rsidR="00DF0EB7" w:rsidRPr="007147AF" w14:paraId="2D3DBDB2" w14:textId="77777777" w:rsidTr="00AD3AE6">
        <w:tc>
          <w:tcPr>
            <w:tcW w:w="2267" w:type="dxa"/>
            <w:tcBorders>
              <w:top w:val="single" w:sz="4" w:space="0" w:color="auto"/>
              <w:left w:val="single" w:sz="4" w:space="0" w:color="auto"/>
              <w:bottom w:val="single" w:sz="4" w:space="0" w:color="auto"/>
              <w:right w:val="single" w:sz="4" w:space="0" w:color="auto"/>
            </w:tcBorders>
            <w:tcPrChange w:id="37174"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44CD66D4" w14:textId="77777777" w:rsidR="00DF0EB7" w:rsidRPr="000547CF" w:rsidRDefault="00DF0EB7">
            <w:pPr>
              <w:pStyle w:val="TAL"/>
              <w:ind w:leftChars="50" w:left="100"/>
              <w:rPr>
                <w:rFonts w:cs="Arial"/>
                <w:i/>
                <w:iCs/>
                <w:lang w:eastAsia="ja-JP"/>
                <w:rPrChange w:id="37175" w:author="Ericsson" w:date="2023-11-09T12:11:00Z">
                  <w:rPr>
                    <w:rFonts w:cs="Arial"/>
                    <w:lang w:eastAsia="ja-JP"/>
                  </w:rPr>
                </w:rPrChange>
              </w:rPr>
              <w:pPrChange w:id="37176" w:author="Ericsson" w:date="2023-11-09T12:11:00Z">
                <w:pPr>
                  <w:pStyle w:val="TAL"/>
                  <w:ind w:left="74"/>
                </w:pPr>
              </w:pPrChange>
            </w:pPr>
            <w:r w:rsidRPr="000547CF">
              <w:rPr>
                <w:rFonts w:cs="Arial"/>
                <w:i/>
                <w:iCs/>
                <w:lang w:eastAsia="ja-JP"/>
                <w:rPrChange w:id="37177" w:author="Ericsson" w:date="2023-11-09T12:11:00Z">
                  <w:rPr>
                    <w:rFonts w:cs="Arial"/>
                    <w:lang w:eastAsia="ja-JP"/>
                  </w:rPr>
                </w:rPrChange>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Change w:id="37178"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7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80"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181"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82"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37183"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C2FB4F3" w14:textId="77777777" w:rsidR="00DF0EB7" w:rsidRPr="007147AF" w:rsidRDefault="00DF0EB7" w:rsidP="009873D1">
            <w:pPr>
              <w:pStyle w:val="TAC"/>
              <w:rPr>
                <w:lang w:eastAsia="ja-JP"/>
              </w:rPr>
            </w:pPr>
          </w:p>
        </w:tc>
      </w:tr>
      <w:tr w:rsidR="00DF0EB7" w:rsidRPr="007147AF" w14:paraId="649B5510" w14:textId="77777777" w:rsidTr="00AD3AE6">
        <w:tc>
          <w:tcPr>
            <w:tcW w:w="2267" w:type="dxa"/>
            <w:tcBorders>
              <w:top w:val="single" w:sz="4" w:space="0" w:color="auto"/>
              <w:left w:val="single" w:sz="4" w:space="0" w:color="auto"/>
              <w:bottom w:val="single" w:sz="4" w:space="0" w:color="auto"/>
              <w:right w:val="single" w:sz="4" w:space="0" w:color="auto"/>
            </w:tcBorders>
            <w:tcPrChange w:id="37184"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34A33353" w14:textId="77777777" w:rsidR="00DF0EB7" w:rsidRPr="007147AF" w:rsidRDefault="00DF0EB7">
            <w:pPr>
              <w:pStyle w:val="TAL"/>
              <w:ind w:leftChars="100" w:left="200"/>
              <w:rPr>
                <w:rFonts w:cs="Arial"/>
                <w:lang w:eastAsia="ja-JP"/>
              </w:rPr>
              <w:pPrChange w:id="37185" w:author="Ericsson" w:date="2023-11-09T12:12:00Z">
                <w:pPr>
                  <w:pStyle w:val="TAL"/>
                  <w:ind w:left="164"/>
                </w:pPr>
              </w:pPrChange>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Change w:id="37186"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Change w:id="3718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88"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Change w:id="37189"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90"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191"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582C3B8" w14:textId="77777777" w:rsidR="00DF0EB7" w:rsidRPr="007147AF" w:rsidRDefault="00DF0EB7" w:rsidP="009873D1">
            <w:pPr>
              <w:pStyle w:val="TAC"/>
              <w:rPr>
                <w:lang w:eastAsia="ja-JP"/>
              </w:rPr>
            </w:pPr>
          </w:p>
        </w:tc>
      </w:tr>
      <w:tr w:rsidR="000547CF" w:rsidRPr="007147AF" w14:paraId="5E60125C" w14:textId="77777777" w:rsidTr="00AD3AE6">
        <w:tc>
          <w:tcPr>
            <w:tcW w:w="2267" w:type="dxa"/>
            <w:tcBorders>
              <w:top w:val="single" w:sz="4" w:space="0" w:color="auto"/>
              <w:left w:val="single" w:sz="4" w:space="0" w:color="auto"/>
              <w:bottom w:val="single" w:sz="4" w:space="0" w:color="auto"/>
              <w:right w:val="single" w:sz="4" w:space="0" w:color="auto"/>
            </w:tcBorders>
            <w:tcPrChange w:id="37192"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361B443E" w14:textId="77777777" w:rsidR="000547CF" w:rsidRPr="000547CF" w:rsidRDefault="000547CF">
            <w:pPr>
              <w:pStyle w:val="TAL"/>
              <w:ind w:leftChars="50" w:left="100"/>
              <w:rPr>
                <w:rFonts w:cs="Arial"/>
                <w:i/>
                <w:iCs/>
                <w:lang w:eastAsia="ja-JP"/>
                <w:rPrChange w:id="37193" w:author="Ericsson" w:date="2023-11-09T12:11:00Z">
                  <w:rPr>
                    <w:rFonts w:cs="Arial"/>
                    <w:lang w:eastAsia="ja-JP"/>
                  </w:rPr>
                </w:rPrChange>
              </w:rPr>
              <w:pPrChange w:id="37194" w:author="Ericsson" w:date="2023-11-09T12:11:00Z">
                <w:pPr>
                  <w:pStyle w:val="TAL"/>
                  <w:ind w:left="72"/>
                </w:pPr>
              </w:pPrChange>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Change w:id="37195"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4F15DAE9"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96"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147BF5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197"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275272C"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198"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136CC450"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199"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4EB3F852" w14:textId="06C19998"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37200"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94A31A9" w14:textId="1D0562AD" w:rsidR="000547CF" w:rsidRPr="007147AF" w:rsidRDefault="000547CF" w:rsidP="000547CF">
            <w:pPr>
              <w:pStyle w:val="TAC"/>
              <w:rPr>
                <w:lang w:eastAsia="ja-JP"/>
              </w:rPr>
            </w:pPr>
          </w:p>
        </w:tc>
      </w:tr>
      <w:tr w:rsidR="000547CF" w:rsidRPr="007147AF" w14:paraId="2B3ECF36" w14:textId="77777777" w:rsidTr="00AD3AE6">
        <w:tc>
          <w:tcPr>
            <w:tcW w:w="2267" w:type="dxa"/>
            <w:tcBorders>
              <w:top w:val="single" w:sz="4" w:space="0" w:color="auto"/>
              <w:left w:val="single" w:sz="4" w:space="0" w:color="auto"/>
              <w:bottom w:val="single" w:sz="4" w:space="0" w:color="auto"/>
              <w:right w:val="single" w:sz="4" w:space="0" w:color="auto"/>
            </w:tcBorders>
            <w:tcPrChange w:id="37201"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26AD37D4" w14:textId="77777777" w:rsidR="000547CF" w:rsidRDefault="000547CF">
            <w:pPr>
              <w:pStyle w:val="TAL"/>
              <w:ind w:leftChars="100" w:left="200"/>
              <w:rPr>
                <w:rFonts w:cs="Arial"/>
                <w:lang w:eastAsia="ja-JP"/>
              </w:rPr>
              <w:pPrChange w:id="37202" w:author="Ericsson" w:date="2023-11-09T12:12:00Z">
                <w:pPr>
                  <w:pStyle w:val="TAL"/>
                  <w:ind w:left="164"/>
                </w:pPr>
              </w:pPrChange>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Change w:id="37203"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5E4382C6"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Change w:id="37204"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EFCE010"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05"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262CA280" w14:textId="77777777" w:rsidR="000547CF" w:rsidRPr="00D25341" w:rsidRDefault="000547CF" w:rsidP="000547CF">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Change w:id="37206"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1962D66E"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0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FC8E9D6" w14:textId="65DA0007" w:rsidR="000547CF" w:rsidRPr="007147AF" w:rsidRDefault="000547CF" w:rsidP="000547CF">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Change w:id="37208"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9BFB991" w14:textId="6688468B" w:rsidR="000547CF" w:rsidRPr="007147AF" w:rsidRDefault="000547CF" w:rsidP="000547CF">
            <w:pPr>
              <w:pStyle w:val="TAC"/>
              <w:rPr>
                <w:lang w:eastAsia="ja-JP"/>
              </w:rPr>
            </w:pPr>
            <w:r>
              <w:t>ignore</w:t>
            </w:r>
          </w:p>
        </w:tc>
      </w:tr>
      <w:tr w:rsidR="000547CF" w:rsidRPr="007147AF" w14:paraId="529CB30A" w14:textId="77777777" w:rsidTr="00AD3AE6">
        <w:tc>
          <w:tcPr>
            <w:tcW w:w="2267" w:type="dxa"/>
            <w:tcBorders>
              <w:top w:val="single" w:sz="4" w:space="0" w:color="auto"/>
              <w:left w:val="single" w:sz="4" w:space="0" w:color="auto"/>
              <w:bottom w:val="single" w:sz="4" w:space="0" w:color="auto"/>
              <w:right w:val="single" w:sz="4" w:space="0" w:color="auto"/>
            </w:tcBorders>
            <w:tcPrChange w:id="37209"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23A014CC" w14:textId="77777777" w:rsidR="000547CF" w:rsidRPr="000547CF" w:rsidRDefault="000547CF">
            <w:pPr>
              <w:pStyle w:val="TAL"/>
              <w:ind w:leftChars="50" w:left="100"/>
              <w:rPr>
                <w:rFonts w:cs="Arial"/>
                <w:i/>
                <w:iCs/>
                <w:lang w:eastAsia="ja-JP"/>
                <w:rPrChange w:id="37210" w:author="Ericsson" w:date="2023-11-09T12:12:00Z">
                  <w:rPr>
                    <w:rFonts w:cs="Arial"/>
                    <w:lang w:eastAsia="ja-JP"/>
                  </w:rPr>
                </w:rPrChange>
              </w:rPr>
              <w:pPrChange w:id="37211" w:author="Ericsson" w:date="2023-11-09T12:12:00Z">
                <w:pPr>
                  <w:pStyle w:val="TAL"/>
                  <w:ind w:left="72"/>
                </w:pPr>
              </w:pPrChange>
            </w:pPr>
            <w:r w:rsidRPr="000547CF">
              <w:rPr>
                <w:rFonts w:cs="Arial"/>
                <w:i/>
                <w:iCs/>
                <w:lang w:eastAsia="ja-JP"/>
              </w:rPr>
              <w:t>&gt;</w:t>
            </w:r>
            <w:r w:rsidRPr="000547CF">
              <w:rPr>
                <w:rFonts w:eastAsia="SimSun"/>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Change w:id="37212"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4F4AA934" w14:textId="77777777" w:rsidR="000547CF" w:rsidRPr="00D25341"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13"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7E4A1A96"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14"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7BEADF81" w14:textId="77777777" w:rsidR="000547CF" w:rsidRPr="00D25341" w:rsidRDefault="000547CF" w:rsidP="000547CF">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Change w:id="37215"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7C8D512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16"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546FE1D2" w14:textId="6DC3767F" w:rsidR="000547CF" w:rsidRPr="007147AF" w:rsidRDefault="000547CF" w:rsidP="000547CF">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Change w:id="37217"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63371139" w14:textId="15ACD26B" w:rsidR="000547CF" w:rsidRPr="007147AF" w:rsidRDefault="000547CF" w:rsidP="000547CF">
            <w:pPr>
              <w:pStyle w:val="TAC"/>
              <w:rPr>
                <w:lang w:eastAsia="ja-JP"/>
              </w:rPr>
            </w:pPr>
          </w:p>
        </w:tc>
      </w:tr>
      <w:tr w:rsidR="000547CF" w:rsidRPr="007147AF" w14:paraId="1531AD1B" w14:textId="77777777" w:rsidTr="00AD3AE6">
        <w:tc>
          <w:tcPr>
            <w:tcW w:w="2267" w:type="dxa"/>
            <w:tcBorders>
              <w:top w:val="single" w:sz="4" w:space="0" w:color="auto"/>
              <w:left w:val="single" w:sz="4" w:space="0" w:color="auto"/>
              <w:bottom w:val="single" w:sz="4" w:space="0" w:color="auto"/>
              <w:right w:val="single" w:sz="4" w:space="0" w:color="auto"/>
            </w:tcBorders>
            <w:tcPrChange w:id="37218" w:author="rapp" w:date="2023-11-09T17:41:00Z">
              <w:tcPr>
                <w:tcW w:w="2268" w:type="dxa"/>
                <w:tcBorders>
                  <w:top w:val="single" w:sz="4" w:space="0" w:color="auto"/>
                  <w:left w:val="single" w:sz="4" w:space="0" w:color="auto"/>
                  <w:bottom w:val="single" w:sz="4" w:space="0" w:color="auto"/>
                  <w:right w:val="single" w:sz="4" w:space="0" w:color="auto"/>
                </w:tcBorders>
              </w:tcPr>
            </w:tcPrChange>
          </w:tcPr>
          <w:p w14:paraId="608D5FB9" w14:textId="77777777" w:rsidR="000547CF" w:rsidRDefault="000547CF">
            <w:pPr>
              <w:pStyle w:val="TAL"/>
              <w:ind w:leftChars="100" w:left="200"/>
              <w:rPr>
                <w:rFonts w:cs="Arial"/>
                <w:lang w:eastAsia="ja-JP"/>
              </w:rPr>
              <w:pPrChange w:id="37219" w:author="Ericsson" w:date="2023-11-09T12:12:00Z">
                <w:pPr>
                  <w:pStyle w:val="TAL"/>
                  <w:ind w:left="164"/>
                </w:pPr>
              </w:pPrChange>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Change w:id="37220" w:author="rapp" w:date="2023-11-09T17:41:00Z">
              <w:tcPr>
                <w:tcW w:w="1020" w:type="dxa"/>
                <w:tcBorders>
                  <w:top w:val="single" w:sz="4" w:space="0" w:color="auto"/>
                  <w:left w:val="single" w:sz="4" w:space="0" w:color="auto"/>
                  <w:bottom w:val="single" w:sz="4" w:space="0" w:color="auto"/>
                  <w:right w:val="single" w:sz="4" w:space="0" w:color="auto"/>
                </w:tcBorders>
              </w:tcPr>
            </w:tcPrChange>
          </w:tcPr>
          <w:p w14:paraId="2A9E14EC" w14:textId="77777777" w:rsidR="000547CF" w:rsidRPr="00D25341" w:rsidRDefault="000547CF" w:rsidP="000547CF">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Change w:id="37221"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D957DF9" w14:textId="77777777" w:rsidR="000547CF" w:rsidRPr="007147AF" w:rsidRDefault="000547CF" w:rsidP="000547CF">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Change w:id="37222" w:author="rapp" w:date="2023-11-09T17:41:00Z">
              <w:tcPr>
                <w:tcW w:w="1587" w:type="dxa"/>
                <w:tcBorders>
                  <w:top w:val="single" w:sz="4" w:space="0" w:color="auto"/>
                  <w:left w:val="single" w:sz="4" w:space="0" w:color="auto"/>
                  <w:bottom w:val="single" w:sz="4" w:space="0" w:color="auto"/>
                  <w:right w:val="single" w:sz="4" w:space="0" w:color="auto"/>
                </w:tcBorders>
              </w:tcPr>
            </w:tcPrChange>
          </w:tcPr>
          <w:p w14:paraId="3B0E83F0" w14:textId="77777777" w:rsidR="000547CF" w:rsidRPr="00D25341" w:rsidRDefault="000547CF" w:rsidP="000547CF">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Change w:id="37223" w:author="rapp" w:date="2023-11-09T17:41:00Z">
              <w:tcPr>
                <w:tcW w:w="1757" w:type="dxa"/>
                <w:tcBorders>
                  <w:top w:val="single" w:sz="4" w:space="0" w:color="auto"/>
                  <w:left w:val="single" w:sz="4" w:space="0" w:color="auto"/>
                  <w:bottom w:val="single" w:sz="4" w:space="0" w:color="auto"/>
                  <w:right w:val="single" w:sz="4" w:space="0" w:color="auto"/>
                </w:tcBorders>
              </w:tcPr>
            </w:tcPrChange>
          </w:tcPr>
          <w:p w14:paraId="36E856CB" w14:textId="77777777" w:rsidR="000547CF" w:rsidRPr="007147AF" w:rsidRDefault="000547CF" w:rsidP="000547CF">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Change w:id="37224"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0A5683F7" w14:textId="3D3E010F" w:rsidR="000547CF" w:rsidRPr="007147AF" w:rsidRDefault="000547CF" w:rsidP="000547CF">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Change w:id="37225" w:author="rapp" w:date="2023-11-09T17:41:00Z">
              <w:tcPr>
                <w:tcW w:w="1077" w:type="dxa"/>
                <w:tcBorders>
                  <w:top w:val="single" w:sz="4" w:space="0" w:color="auto"/>
                  <w:left w:val="single" w:sz="4" w:space="0" w:color="auto"/>
                  <w:bottom w:val="single" w:sz="4" w:space="0" w:color="auto"/>
                  <w:right w:val="single" w:sz="4" w:space="0" w:color="auto"/>
                </w:tcBorders>
              </w:tcPr>
            </w:tcPrChange>
          </w:tcPr>
          <w:p w14:paraId="34114285" w14:textId="0C41E014" w:rsidR="000547CF" w:rsidRPr="007147AF" w:rsidRDefault="000547CF" w:rsidP="000547CF">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37226" w:name="_Toc45652513"/>
      <w:bookmarkStart w:id="37227" w:name="_Toc45658945"/>
      <w:bookmarkStart w:id="37228" w:name="_Toc45720765"/>
      <w:bookmarkStart w:id="37229" w:name="_Toc45798643"/>
      <w:bookmarkStart w:id="37230" w:name="_Toc45898032"/>
      <w:bookmarkStart w:id="37231" w:name="_Toc51746237"/>
      <w:bookmarkStart w:id="37232" w:name="_Toc64446501"/>
      <w:bookmarkStart w:id="37233" w:name="_Toc73982371"/>
      <w:bookmarkStart w:id="37234" w:name="_Toc88652461"/>
      <w:bookmarkStart w:id="37235" w:name="_Toc97891505"/>
      <w:bookmarkStart w:id="37236" w:name="_Toc99123687"/>
      <w:bookmarkStart w:id="37237" w:name="_Toc99662493"/>
      <w:bookmarkStart w:id="37238" w:name="_Toc105152571"/>
      <w:bookmarkStart w:id="37239" w:name="_Toc105174377"/>
      <w:bookmarkStart w:id="37240" w:name="_Toc106109375"/>
      <w:bookmarkStart w:id="37241" w:name="_Toc107409833"/>
      <w:bookmarkStart w:id="37242" w:name="_Toc112757022"/>
      <w:bookmarkStart w:id="37243" w:name="_Toc146271175"/>
      <w:r w:rsidRPr="00567372">
        <w:t>9.</w:t>
      </w:r>
      <w:r>
        <w:t>3.3.</w:t>
      </w:r>
      <w:r w:rsidR="00213A3E">
        <w:t>3</w:t>
      </w:r>
      <w:r w:rsidR="004D1BD1">
        <w:t>7</w:t>
      </w:r>
      <w:r w:rsidRPr="00567372">
        <w:tab/>
      </w:r>
      <w:r>
        <w:t>Failure</w:t>
      </w:r>
      <w:bookmarkStart w:id="37244" w:name="_Toc13759736"/>
      <w:r w:rsidRPr="00567372">
        <w:t xml:space="preserve"> </w:t>
      </w:r>
      <w:bookmarkEnd w:id="37244"/>
      <w:r>
        <w:t>Indication</w:t>
      </w:r>
      <w:bookmarkEnd w:id="37226"/>
      <w:bookmarkEnd w:id="37227"/>
      <w:bookmarkEnd w:id="37228"/>
      <w:bookmarkEnd w:id="37229"/>
      <w:bookmarkEnd w:id="37230"/>
      <w:bookmarkEnd w:id="37231"/>
      <w:bookmarkEnd w:id="37232"/>
      <w:bookmarkEnd w:id="37233"/>
      <w:bookmarkEnd w:id="37234"/>
      <w:bookmarkEnd w:id="37235"/>
      <w:bookmarkEnd w:id="37236"/>
      <w:bookmarkEnd w:id="37237"/>
      <w:bookmarkEnd w:id="37238"/>
      <w:bookmarkEnd w:id="37239"/>
      <w:bookmarkEnd w:id="37240"/>
      <w:bookmarkEnd w:id="37241"/>
      <w:bookmarkEnd w:id="37242"/>
      <w:bookmarkEnd w:id="37243"/>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37245" w:name="_Hlk44330494"/>
      <w:bookmarkStart w:id="37246" w:name="_Toc45652514"/>
      <w:bookmarkStart w:id="37247" w:name="_Toc45658946"/>
      <w:bookmarkStart w:id="37248" w:name="_Toc45720766"/>
      <w:bookmarkStart w:id="37249" w:name="_Toc45798644"/>
      <w:bookmarkStart w:id="37250" w:name="_Toc45898033"/>
      <w:bookmarkStart w:id="37251" w:name="_Toc51746238"/>
      <w:bookmarkStart w:id="37252" w:name="_Toc64446502"/>
      <w:bookmarkStart w:id="37253" w:name="_Toc73982372"/>
      <w:bookmarkStart w:id="37254" w:name="_Toc88652462"/>
      <w:bookmarkStart w:id="37255" w:name="_Toc97891506"/>
      <w:bookmarkStart w:id="37256" w:name="_Toc99123688"/>
      <w:bookmarkStart w:id="37257" w:name="_Toc99662494"/>
      <w:bookmarkStart w:id="37258" w:name="_Toc105152572"/>
      <w:bookmarkStart w:id="37259" w:name="_Toc105174378"/>
      <w:bookmarkStart w:id="37260" w:name="_Toc106109376"/>
      <w:bookmarkStart w:id="37261" w:name="_Toc107409834"/>
      <w:bookmarkStart w:id="37262" w:name="_Toc112757023"/>
      <w:bookmarkStart w:id="37263" w:name="_Toc146271176"/>
      <w:r w:rsidRPr="007147AF">
        <w:t>9.3.3.</w:t>
      </w:r>
      <w:bookmarkEnd w:id="37245"/>
      <w:r w:rsidR="00213A3E">
        <w:t>3</w:t>
      </w:r>
      <w:r w:rsidR="004D1BD1">
        <w:t>8</w:t>
      </w:r>
      <w:r w:rsidRPr="007147AF">
        <w:tab/>
      </w:r>
      <w:r>
        <w:t xml:space="preserve">Inter-system </w:t>
      </w:r>
      <w:r w:rsidRPr="007147AF">
        <w:t>Failure Indication</w:t>
      </w:r>
      <w:bookmarkEnd w:id="37246"/>
      <w:bookmarkEnd w:id="37247"/>
      <w:bookmarkEnd w:id="37248"/>
      <w:bookmarkEnd w:id="37249"/>
      <w:bookmarkEnd w:id="37250"/>
      <w:bookmarkEnd w:id="37251"/>
      <w:bookmarkEnd w:id="37252"/>
      <w:bookmarkEnd w:id="37253"/>
      <w:bookmarkEnd w:id="37254"/>
      <w:bookmarkEnd w:id="37255"/>
      <w:bookmarkEnd w:id="37256"/>
      <w:bookmarkEnd w:id="37257"/>
      <w:bookmarkEnd w:id="37258"/>
      <w:bookmarkEnd w:id="37259"/>
      <w:bookmarkEnd w:id="37260"/>
      <w:bookmarkEnd w:id="37261"/>
      <w:bookmarkEnd w:id="37262"/>
      <w:bookmarkEnd w:id="37263"/>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37264" w:name="_Toc45652515"/>
      <w:bookmarkStart w:id="37265" w:name="_Toc45658947"/>
      <w:bookmarkStart w:id="37266" w:name="_Toc45720767"/>
      <w:bookmarkStart w:id="37267" w:name="_Toc45798645"/>
      <w:bookmarkStart w:id="37268" w:name="_Toc45898034"/>
      <w:bookmarkStart w:id="37269" w:name="_Toc51746239"/>
      <w:bookmarkStart w:id="37270" w:name="_Toc64446503"/>
      <w:bookmarkStart w:id="37271" w:name="_Toc73982373"/>
      <w:bookmarkStart w:id="37272" w:name="_Toc88652463"/>
      <w:bookmarkStart w:id="37273" w:name="_Toc97891507"/>
      <w:bookmarkStart w:id="37274" w:name="_Toc99123689"/>
      <w:bookmarkStart w:id="37275" w:name="_Toc99662495"/>
      <w:bookmarkStart w:id="37276" w:name="_Toc105152573"/>
      <w:bookmarkStart w:id="37277" w:name="_Toc105174379"/>
      <w:bookmarkStart w:id="37278" w:name="_Toc106109377"/>
      <w:bookmarkStart w:id="37279" w:name="_Toc107409835"/>
      <w:bookmarkStart w:id="37280" w:name="_Toc112757024"/>
      <w:bookmarkStart w:id="37281" w:name="_Toc146271177"/>
      <w:r w:rsidRPr="00567372">
        <w:t>9.</w:t>
      </w:r>
      <w:r>
        <w:t>3.3.</w:t>
      </w:r>
      <w:r w:rsidR="004D1BD1">
        <w:t>39</w:t>
      </w:r>
      <w:r w:rsidRPr="00567372">
        <w:tab/>
      </w:r>
      <w:r>
        <w:t>HO</w:t>
      </w:r>
      <w:r w:rsidRPr="00567372">
        <w:t xml:space="preserve"> Report</w:t>
      </w:r>
      <w:bookmarkEnd w:id="37264"/>
      <w:bookmarkEnd w:id="37265"/>
      <w:bookmarkEnd w:id="37266"/>
      <w:bookmarkEnd w:id="37267"/>
      <w:bookmarkEnd w:id="37268"/>
      <w:bookmarkEnd w:id="37269"/>
      <w:bookmarkEnd w:id="37270"/>
      <w:bookmarkEnd w:id="37271"/>
      <w:bookmarkEnd w:id="37272"/>
      <w:bookmarkEnd w:id="37273"/>
      <w:bookmarkEnd w:id="37274"/>
      <w:bookmarkEnd w:id="37275"/>
      <w:bookmarkEnd w:id="37276"/>
      <w:bookmarkEnd w:id="37277"/>
      <w:bookmarkEnd w:id="37278"/>
      <w:bookmarkEnd w:id="37279"/>
      <w:bookmarkEnd w:id="37280"/>
      <w:bookmarkEnd w:id="37281"/>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282" w:author="rapp" w:date="2023-11-09T17:42:00Z">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7283">
          <w:tblGrid>
            <w:gridCol w:w="2268"/>
            <w:gridCol w:w="1020"/>
            <w:gridCol w:w="1077"/>
            <w:gridCol w:w="1587"/>
            <w:gridCol w:w="1757"/>
            <w:gridCol w:w="1077"/>
            <w:gridCol w:w="1077"/>
          </w:tblGrid>
        </w:tblGridChange>
      </w:tblGrid>
      <w:tr w:rsidR="007E5C92" w:rsidRPr="00D97A7B" w14:paraId="63761C51" w14:textId="77777777" w:rsidTr="00AD3AE6">
        <w:tc>
          <w:tcPr>
            <w:tcW w:w="2267" w:type="dxa"/>
            <w:tcPrChange w:id="37284" w:author="rapp" w:date="2023-11-09T17:42:00Z">
              <w:tcPr>
                <w:tcW w:w="2268" w:type="dxa"/>
              </w:tcPr>
            </w:tcPrChange>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Change w:id="37285" w:author="rapp" w:date="2023-11-09T17:42:00Z">
              <w:tcPr>
                <w:tcW w:w="1020" w:type="dxa"/>
              </w:tcPr>
            </w:tcPrChange>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Change w:id="37286" w:author="rapp" w:date="2023-11-09T17:42:00Z">
              <w:tcPr>
                <w:tcW w:w="1077" w:type="dxa"/>
              </w:tcPr>
            </w:tcPrChange>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Change w:id="37287" w:author="rapp" w:date="2023-11-09T17:42:00Z">
              <w:tcPr>
                <w:tcW w:w="1587" w:type="dxa"/>
              </w:tcPr>
            </w:tcPrChange>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Change w:id="37288" w:author="rapp" w:date="2023-11-09T17:42:00Z">
              <w:tcPr>
                <w:tcW w:w="1757" w:type="dxa"/>
              </w:tcPr>
            </w:tcPrChange>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Change w:id="37289" w:author="rapp" w:date="2023-11-09T17:42:00Z">
              <w:tcPr>
                <w:tcW w:w="1077" w:type="dxa"/>
              </w:tcPr>
            </w:tcPrChange>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Change w:id="37290" w:author="rapp" w:date="2023-11-09T17:42:00Z">
              <w:tcPr>
                <w:tcW w:w="1077" w:type="dxa"/>
              </w:tcPr>
            </w:tcPrChange>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AD3AE6">
        <w:tc>
          <w:tcPr>
            <w:tcW w:w="2267" w:type="dxa"/>
            <w:tcPrChange w:id="37291" w:author="rapp" w:date="2023-11-09T17:42:00Z">
              <w:tcPr>
                <w:tcW w:w="2268" w:type="dxa"/>
              </w:tcPr>
            </w:tcPrChange>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Change w:id="37292" w:author="rapp" w:date="2023-11-09T17:42:00Z">
              <w:tcPr>
                <w:tcW w:w="1020" w:type="dxa"/>
              </w:tcPr>
            </w:tcPrChange>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Change w:id="37293" w:author="rapp" w:date="2023-11-09T17:42:00Z">
              <w:tcPr>
                <w:tcW w:w="1077" w:type="dxa"/>
              </w:tcPr>
            </w:tcPrChange>
          </w:tcPr>
          <w:p w14:paraId="47AD3660" w14:textId="77777777" w:rsidR="007E5C92" w:rsidRPr="00D97A7B" w:rsidRDefault="007E5C92" w:rsidP="00AB26C6">
            <w:pPr>
              <w:pStyle w:val="TAL"/>
              <w:rPr>
                <w:rFonts w:eastAsia="SimSun"/>
                <w:lang w:eastAsia="ja-JP"/>
              </w:rPr>
            </w:pPr>
          </w:p>
        </w:tc>
        <w:tc>
          <w:tcPr>
            <w:tcW w:w="1587" w:type="dxa"/>
            <w:tcPrChange w:id="37294" w:author="rapp" w:date="2023-11-09T17:42:00Z">
              <w:tcPr>
                <w:tcW w:w="1587" w:type="dxa"/>
              </w:tcPr>
            </w:tcPrChange>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Change w:id="37295" w:author="rapp" w:date="2023-11-09T17:42:00Z">
              <w:tcPr>
                <w:tcW w:w="1757" w:type="dxa"/>
              </w:tcPr>
            </w:tcPrChange>
          </w:tcPr>
          <w:p w14:paraId="729E5B75" w14:textId="77777777" w:rsidR="007E5C92" w:rsidRPr="00D97A7B" w:rsidRDefault="007E5C92" w:rsidP="00AB26C6">
            <w:pPr>
              <w:pStyle w:val="TAL"/>
              <w:rPr>
                <w:rFonts w:eastAsia="SimSun"/>
                <w:lang w:eastAsia="ja-JP"/>
              </w:rPr>
            </w:pPr>
          </w:p>
        </w:tc>
        <w:tc>
          <w:tcPr>
            <w:tcW w:w="1077" w:type="dxa"/>
            <w:tcPrChange w:id="37296" w:author="rapp" w:date="2023-11-09T17:42:00Z">
              <w:tcPr>
                <w:tcW w:w="1077" w:type="dxa"/>
              </w:tcPr>
            </w:tcPrChange>
          </w:tcPr>
          <w:p w14:paraId="40279010" w14:textId="77777777" w:rsidR="007E5C92" w:rsidRPr="00D97A7B" w:rsidRDefault="007E5C92" w:rsidP="00AB26C6">
            <w:pPr>
              <w:pStyle w:val="TAC"/>
              <w:rPr>
                <w:lang w:eastAsia="ja-JP"/>
              </w:rPr>
            </w:pPr>
            <w:r>
              <w:rPr>
                <w:lang w:eastAsia="ja-JP"/>
              </w:rPr>
              <w:t>-</w:t>
            </w:r>
          </w:p>
        </w:tc>
        <w:tc>
          <w:tcPr>
            <w:tcW w:w="1077" w:type="dxa"/>
            <w:tcPrChange w:id="37297" w:author="rapp" w:date="2023-11-09T17:42:00Z">
              <w:tcPr>
                <w:tcW w:w="1077" w:type="dxa"/>
              </w:tcPr>
            </w:tcPrChange>
          </w:tcPr>
          <w:p w14:paraId="48CE99B1" w14:textId="77777777" w:rsidR="007E5C92" w:rsidRPr="00D97A7B" w:rsidRDefault="007E5C92" w:rsidP="00AB26C6">
            <w:pPr>
              <w:pStyle w:val="TAC"/>
              <w:rPr>
                <w:lang w:eastAsia="ja-JP"/>
              </w:rPr>
            </w:pPr>
          </w:p>
        </w:tc>
      </w:tr>
      <w:tr w:rsidR="007E5C92" w:rsidRPr="00D97A7B" w14:paraId="7CC33219" w14:textId="77777777" w:rsidTr="00AD3AE6">
        <w:tc>
          <w:tcPr>
            <w:tcW w:w="2267" w:type="dxa"/>
            <w:tcPrChange w:id="37298" w:author="rapp" w:date="2023-11-09T17:42:00Z">
              <w:tcPr>
                <w:tcW w:w="2268" w:type="dxa"/>
              </w:tcPr>
            </w:tcPrChange>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Change w:id="37299" w:author="rapp" w:date="2023-11-09T17:42:00Z">
              <w:tcPr>
                <w:tcW w:w="1020" w:type="dxa"/>
              </w:tcPr>
            </w:tcPrChange>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Change w:id="37300" w:author="rapp" w:date="2023-11-09T17:42:00Z">
              <w:tcPr>
                <w:tcW w:w="1077" w:type="dxa"/>
              </w:tcPr>
            </w:tcPrChange>
          </w:tcPr>
          <w:p w14:paraId="1554827C" w14:textId="77777777" w:rsidR="007E5C92" w:rsidRPr="00D97A7B" w:rsidRDefault="007E5C92" w:rsidP="00AB26C6">
            <w:pPr>
              <w:pStyle w:val="TAL"/>
              <w:rPr>
                <w:rFonts w:eastAsia="SimSun"/>
                <w:lang w:eastAsia="ja-JP"/>
              </w:rPr>
            </w:pPr>
          </w:p>
        </w:tc>
        <w:tc>
          <w:tcPr>
            <w:tcW w:w="1587" w:type="dxa"/>
            <w:tcPrChange w:id="37301" w:author="rapp" w:date="2023-11-09T17:42:00Z">
              <w:tcPr>
                <w:tcW w:w="1587" w:type="dxa"/>
              </w:tcPr>
            </w:tcPrChange>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Change w:id="37302" w:author="rapp" w:date="2023-11-09T17:42:00Z">
              <w:tcPr>
                <w:tcW w:w="1757" w:type="dxa"/>
              </w:tcPr>
            </w:tcPrChange>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Change w:id="37303" w:author="rapp" w:date="2023-11-09T17:42:00Z">
              <w:tcPr>
                <w:tcW w:w="1077" w:type="dxa"/>
              </w:tcPr>
            </w:tcPrChange>
          </w:tcPr>
          <w:p w14:paraId="6BD74D5C" w14:textId="77777777" w:rsidR="007E5C92" w:rsidRPr="00D97A7B" w:rsidRDefault="007E5C92" w:rsidP="00AB26C6">
            <w:pPr>
              <w:pStyle w:val="TAC"/>
              <w:rPr>
                <w:lang w:eastAsia="ja-JP"/>
              </w:rPr>
            </w:pPr>
            <w:r>
              <w:rPr>
                <w:lang w:eastAsia="ja-JP"/>
              </w:rPr>
              <w:t>-</w:t>
            </w:r>
          </w:p>
        </w:tc>
        <w:tc>
          <w:tcPr>
            <w:tcW w:w="1077" w:type="dxa"/>
            <w:tcPrChange w:id="37304" w:author="rapp" w:date="2023-11-09T17:42:00Z">
              <w:tcPr>
                <w:tcW w:w="1077" w:type="dxa"/>
              </w:tcPr>
            </w:tcPrChange>
          </w:tcPr>
          <w:p w14:paraId="3DBFA900" w14:textId="77777777" w:rsidR="007E5C92" w:rsidRPr="00D97A7B" w:rsidRDefault="007E5C92" w:rsidP="00AB26C6">
            <w:pPr>
              <w:pStyle w:val="TAC"/>
              <w:rPr>
                <w:lang w:eastAsia="ja-JP"/>
              </w:rPr>
            </w:pPr>
          </w:p>
        </w:tc>
      </w:tr>
      <w:tr w:rsidR="007E5C92" w:rsidRPr="00D97A7B" w14:paraId="70EBBA34" w14:textId="77777777" w:rsidTr="00AD3AE6">
        <w:tc>
          <w:tcPr>
            <w:tcW w:w="2267" w:type="dxa"/>
            <w:tcPrChange w:id="37305" w:author="rapp" w:date="2023-11-09T17:42:00Z">
              <w:tcPr>
                <w:tcW w:w="2268" w:type="dxa"/>
              </w:tcPr>
            </w:tcPrChange>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Change w:id="37306" w:author="rapp" w:date="2023-11-09T17:42:00Z">
              <w:tcPr>
                <w:tcW w:w="1020" w:type="dxa"/>
              </w:tcPr>
            </w:tcPrChange>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Change w:id="37307" w:author="rapp" w:date="2023-11-09T17:42:00Z">
              <w:tcPr>
                <w:tcW w:w="1077" w:type="dxa"/>
              </w:tcPr>
            </w:tcPrChange>
          </w:tcPr>
          <w:p w14:paraId="7D9D2B53" w14:textId="77777777" w:rsidR="007E5C92" w:rsidRPr="00D97A7B" w:rsidRDefault="007E5C92" w:rsidP="00AB26C6">
            <w:pPr>
              <w:pStyle w:val="TAL"/>
              <w:rPr>
                <w:rFonts w:eastAsia="SimSun"/>
                <w:lang w:eastAsia="ja-JP"/>
              </w:rPr>
            </w:pPr>
          </w:p>
        </w:tc>
        <w:tc>
          <w:tcPr>
            <w:tcW w:w="1587" w:type="dxa"/>
            <w:tcPrChange w:id="37308" w:author="rapp" w:date="2023-11-09T17:42:00Z">
              <w:tcPr>
                <w:tcW w:w="1587" w:type="dxa"/>
              </w:tcPr>
            </w:tcPrChange>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Change w:id="37309" w:author="rapp" w:date="2023-11-09T17:42:00Z">
              <w:tcPr>
                <w:tcW w:w="1757" w:type="dxa"/>
              </w:tcPr>
            </w:tcPrChange>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Change w:id="37310" w:author="rapp" w:date="2023-11-09T17:42:00Z">
              <w:tcPr>
                <w:tcW w:w="1077" w:type="dxa"/>
              </w:tcPr>
            </w:tcPrChange>
          </w:tcPr>
          <w:p w14:paraId="46B64301" w14:textId="77777777" w:rsidR="007E5C92" w:rsidRDefault="007E5C92" w:rsidP="00AB26C6">
            <w:pPr>
              <w:pStyle w:val="TAC"/>
              <w:rPr>
                <w:lang w:eastAsia="ja-JP"/>
              </w:rPr>
            </w:pPr>
            <w:r>
              <w:rPr>
                <w:lang w:eastAsia="ja-JP"/>
              </w:rPr>
              <w:t>-</w:t>
            </w:r>
          </w:p>
        </w:tc>
        <w:tc>
          <w:tcPr>
            <w:tcW w:w="1077" w:type="dxa"/>
            <w:tcPrChange w:id="37311" w:author="rapp" w:date="2023-11-09T17:42:00Z">
              <w:tcPr>
                <w:tcW w:w="1077" w:type="dxa"/>
              </w:tcPr>
            </w:tcPrChange>
          </w:tcPr>
          <w:p w14:paraId="59356836" w14:textId="77777777" w:rsidR="007E5C92" w:rsidRDefault="007E5C92" w:rsidP="00AB26C6">
            <w:pPr>
              <w:pStyle w:val="TAC"/>
              <w:rPr>
                <w:lang w:eastAsia="ja-JP"/>
              </w:rPr>
            </w:pPr>
          </w:p>
        </w:tc>
      </w:tr>
      <w:tr w:rsidR="007E5C92" w:rsidRPr="00D97A7B" w14:paraId="5B7EDD5F" w14:textId="77777777" w:rsidTr="00AD3AE6">
        <w:tc>
          <w:tcPr>
            <w:tcW w:w="2267" w:type="dxa"/>
            <w:tcPrChange w:id="37312" w:author="rapp" w:date="2023-11-09T17:42:00Z">
              <w:tcPr>
                <w:tcW w:w="2268" w:type="dxa"/>
              </w:tcPr>
            </w:tcPrChange>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Change w:id="37313" w:author="rapp" w:date="2023-11-09T17:42:00Z">
              <w:tcPr>
                <w:tcW w:w="1020" w:type="dxa"/>
              </w:tcPr>
            </w:tcPrChange>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Change w:id="37314" w:author="rapp" w:date="2023-11-09T17:42:00Z">
              <w:tcPr>
                <w:tcW w:w="1077" w:type="dxa"/>
              </w:tcPr>
            </w:tcPrChange>
          </w:tcPr>
          <w:p w14:paraId="2C1564EA" w14:textId="77777777" w:rsidR="007E5C92" w:rsidRPr="00D97A7B" w:rsidRDefault="007E5C92" w:rsidP="00AB26C6">
            <w:pPr>
              <w:pStyle w:val="TAL"/>
              <w:rPr>
                <w:rFonts w:eastAsia="SimSun"/>
                <w:lang w:eastAsia="ja-JP"/>
              </w:rPr>
            </w:pPr>
          </w:p>
        </w:tc>
        <w:tc>
          <w:tcPr>
            <w:tcW w:w="1587" w:type="dxa"/>
            <w:tcPrChange w:id="37315" w:author="rapp" w:date="2023-11-09T17:42:00Z">
              <w:tcPr>
                <w:tcW w:w="1587" w:type="dxa"/>
              </w:tcPr>
            </w:tcPrChange>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Change w:id="37316" w:author="rapp" w:date="2023-11-09T17:42:00Z">
              <w:tcPr>
                <w:tcW w:w="1757" w:type="dxa"/>
              </w:tcPr>
            </w:tcPrChange>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Change w:id="37317" w:author="rapp" w:date="2023-11-09T17:42:00Z">
              <w:tcPr>
                <w:tcW w:w="1077" w:type="dxa"/>
              </w:tcPr>
            </w:tcPrChange>
          </w:tcPr>
          <w:p w14:paraId="4836E0A4" w14:textId="77777777" w:rsidR="007E5C92" w:rsidRDefault="007E5C92" w:rsidP="00AB26C6">
            <w:pPr>
              <w:pStyle w:val="TAC"/>
              <w:rPr>
                <w:lang w:eastAsia="ja-JP"/>
              </w:rPr>
            </w:pPr>
            <w:r>
              <w:rPr>
                <w:lang w:eastAsia="ja-JP"/>
              </w:rPr>
              <w:t>-</w:t>
            </w:r>
          </w:p>
        </w:tc>
        <w:tc>
          <w:tcPr>
            <w:tcW w:w="1077" w:type="dxa"/>
            <w:tcPrChange w:id="37318" w:author="rapp" w:date="2023-11-09T17:42:00Z">
              <w:tcPr>
                <w:tcW w:w="1077" w:type="dxa"/>
              </w:tcPr>
            </w:tcPrChange>
          </w:tcPr>
          <w:p w14:paraId="7C54C7B8" w14:textId="77777777" w:rsidR="007E5C92" w:rsidRDefault="007E5C92" w:rsidP="00AB26C6">
            <w:pPr>
              <w:pStyle w:val="TAC"/>
              <w:rPr>
                <w:lang w:eastAsia="ja-JP"/>
              </w:rPr>
            </w:pPr>
          </w:p>
        </w:tc>
      </w:tr>
      <w:tr w:rsidR="007E5C92" w:rsidRPr="00D97A7B" w14:paraId="5C6B7BDA" w14:textId="77777777" w:rsidTr="00AD3AE6">
        <w:tc>
          <w:tcPr>
            <w:tcW w:w="2267" w:type="dxa"/>
            <w:tcPrChange w:id="37319" w:author="rapp" w:date="2023-11-09T17:42:00Z">
              <w:tcPr>
                <w:tcW w:w="2268" w:type="dxa"/>
              </w:tcPr>
            </w:tcPrChange>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Change w:id="37320" w:author="rapp" w:date="2023-11-09T17:42:00Z">
              <w:tcPr>
                <w:tcW w:w="1020" w:type="dxa"/>
              </w:tcPr>
            </w:tcPrChange>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Change w:id="37321" w:author="rapp" w:date="2023-11-09T17:42:00Z">
              <w:tcPr>
                <w:tcW w:w="1077" w:type="dxa"/>
              </w:tcPr>
            </w:tcPrChange>
          </w:tcPr>
          <w:p w14:paraId="10AF7895" w14:textId="77777777" w:rsidR="007E5C92" w:rsidRPr="00D97A7B" w:rsidRDefault="007E5C92" w:rsidP="00AB26C6">
            <w:pPr>
              <w:pStyle w:val="TAL"/>
              <w:rPr>
                <w:rFonts w:eastAsia="SimSun"/>
                <w:lang w:eastAsia="ja-JP"/>
              </w:rPr>
            </w:pPr>
          </w:p>
        </w:tc>
        <w:tc>
          <w:tcPr>
            <w:tcW w:w="1587" w:type="dxa"/>
            <w:tcPrChange w:id="37322" w:author="rapp" w:date="2023-11-09T17:42:00Z">
              <w:tcPr>
                <w:tcW w:w="1587" w:type="dxa"/>
              </w:tcPr>
            </w:tcPrChange>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Change w:id="37323" w:author="rapp" w:date="2023-11-09T17:42:00Z">
              <w:tcPr>
                <w:tcW w:w="1757" w:type="dxa"/>
              </w:tcPr>
            </w:tcPrChange>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Change w:id="37324" w:author="rapp" w:date="2023-11-09T17:42:00Z">
              <w:tcPr>
                <w:tcW w:w="1077" w:type="dxa"/>
              </w:tcPr>
            </w:tcPrChange>
          </w:tcPr>
          <w:p w14:paraId="467A8464" w14:textId="77777777" w:rsidR="007E5C92" w:rsidRDefault="007E5C92" w:rsidP="00AB26C6">
            <w:pPr>
              <w:pStyle w:val="TAC"/>
              <w:rPr>
                <w:lang w:eastAsia="ja-JP"/>
              </w:rPr>
            </w:pPr>
            <w:r>
              <w:rPr>
                <w:lang w:eastAsia="ja-JP"/>
              </w:rPr>
              <w:t>-</w:t>
            </w:r>
          </w:p>
        </w:tc>
        <w:tc>
          <w:tcPr>
            <w:tcW w:w="1077" w:type="dxa"/>
            <w:tcPrChange w:id="37325" w:author="rapp" w:date="2023-11-09T17:42:00Z">
              <w:tcPr>
                <w:tcW w:w="1077" w:type="dxa"/>
              </w:tcPr>
            </w:tcPrChange>
          </w:tcPr>
          <w:p w14:paraId="6535CFA3" w14:textId="77777777" w:rsidR="007E5C92" w:rsidRDefault="007E5C92" w:rsidP="00AB26C6">
            <w:pPr>
              <w:pStyle w:val="TAC"/>
              <w:rPr>
                <w:lang w:eastAsia="ja-JP"/>
              </w:rPr>
            </w:pPr>
          </w:p>
        </w:tc>
      </w:tr>
      <w:tr w:rsidR="007E5C92" w:rsidRPr="00D97A7B" w14:paraId="2631E261" w14:textId="77777777" w:rsidTr="00AD3AE6">
        <w:tc>
          <w:tcPr>
            <w:tcW w:w="2267" w:type="dxa"/>
            <w:tcBorders>
              <w:top w:val="single" w:sz="4" w:space="0" w:color="auto"/>
              <w:left w:val="single" w:sz="4" w:space="0" w:color="auto"/>
              <w:bottom w:val="single" w:sz="4" w:space="0" w:color="auto"/>
              <w:right w:val="single" w:sz="4" w:space="0" w:color="auto"/>
            </w:tcBorders>
            <w:tcPrChange w:id="37326"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Change w:id="37327"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7328"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7329"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Change w:id="37330"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Change w:id="37331"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332"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7E3B8B5" w14:textId="77777777" w:rsidR="007E5C92" w:rsidRPr="00D97A7B" w:rsidRDefault="007E5C92" w:rsidP="00AB26C6">
            <w:pPr>
              <w:pStyle w:val="TAC"/>
              <w:rPr>
                <w:lang w:eastAsia="ja-JP"/>
              </w:rPr>
            </w:pPr>
          </w:p>
        </w:tc>
      </w:tr>
      <w:tr w:rsidR="007E5C92" w:rsidRPr="00D97A7B" w14:paraId="38336B8F" w14:textId="77777777" w:rsidTr="00AD3AE6">
        <w:tc>
          <w:tcPr>
            <w:tcW w:w="2267" w:type="dxa"/>
            <w:tcBorders>
              <w:top w:val="single" w:sz="4" w:space="0" w:color="auto"/>
              <w:left w:val="single" w:sz="4" w:space="0" w:color="auto"/>
              <w:bottom w:val="single" w:sz="4" w:space="0" w:color="auto"/>
              <w:right w:val="single" w:sz="4" w:space="0" w:color="auto"/>
            </w:tcBorders>
            <w:tcPrChange w:id="37333"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Change w:id="37334"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Change w:id="37335"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7336"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Change w:id="37337"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Change w:id="37338"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339"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54BED663" w14:textId="77777777" w:rsidR="007E5C92" w:rsidRDefault="007E5C92" w:rsidP="00AB26C6">
            <w:pPr>
              <w:pStyle w:val="TAC"/>
              <w:rPr>
                <w:lang w:eastAsia="ja-JP"/>
              </w:rPr>
            </w:pPr>
          </w:p>
        </w:tc>
      </w:tr>
      <w:tr w:rsidR="007E5C92" w:rsidRPr="00D97A7B" w14:paraId="7C0563C7" w14:textId="77777777" w:rsidTr="00AD3AE6">
        <w:tc>
          <w:tcPr>
            <w:tcW w:w="2267" w:type="dxa"/>
            <w:tcBorders>
              <w:top w:val="single" w:sz="4" w:space="0" w:color="auto"/>
              <w:left w:val="single" w:sz="4" w:space="0" w:color="auto"/>
              <w:bottom w:val="single" w:sz="4" w:space="0" w:color="auto"/>
              <w:right w:val="single" w:sz="4" w:space="0" w:color="auto"/>
            </w:tcBorders>
            <w:tcPrChange w:id="37340"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Change w:id="37341"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7342"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7343"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Change w:id="37344"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Change w:id="37345"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346"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74CD1E04" w14:textId="77777777" w:rsidR="007E5C92" w:rsidRPr="00D97A7B" w:rsidRDefault="007E5C92" w:rsidP="00AB26C6">
            <w:pPr>
              <w:pStyle w:val="TAC"/>
              <w:rPr>
                <w:lang w:eastAsia="ja-JP"/>
              </w:rPr>
            </w:pPr>
          </w:p>
        </w:tc>
      </w:tr>
      <w:tr w:rsidR="007E5C92" w:rsidRPr="00D97A7B" w14:paraId="6070FA29" w14:textId="77777777" w:rsidTr="00AD3AE6">
        <w:tc>
          <w:tcPr>
            <w:tcW w:w="2267" w:type="dxa"/>
            <w:tcBorders>
              <w:top w:val="single" w:sz="4" w:space="0" w:color="auto"/>
              <w:left w:val="single" w:sz="4" w:space="0" w:color="auto"/>
              <w:bottom w:val="single" w:sz="4" w:space="0" w:color="auto"/>
              <w:right w:val="single" w:sz="4" w:space="0" w:color="auto"/>
            </w:tcBorders>
            <w:tcPrChange w:id="37347"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Change w:id="37348"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Change w:id="37349"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Change w:id="37350"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Change w:id="37351"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Change w:id="37352"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7353"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2C1FF118" w14:textId="77777777" w:rsidR="007E5C92" w:rsidRPr="00D97A7B" w:rsidRDefault="007E5C92" w:rsidP="00AB26C6">
            <w:pPr>
              <w:pStyle w:val="TAC"/>
              <w:rPr>
                <w:lang w:eastAsia="ja-JP"/>
              </w:rPr>
            </w:pPr>
          </w:p>
        </w:tc>
      </w:tr>
      <w:tr w:rsidR="007E5C92" w:rsidRPr="00D97A7B" w14:paraId="3C5283EB" w14:textId="77777777" w:rsidTr="00AD3AE6">
        <w:tc>
          <w:tcPr>
            <w:tcW w:w="2267" w:type="dxa"/>
            <w:tcBorders>
              <w:top w:val="single" w:sz="4" w:space="0" w:color="auto"/>
              <w:left w:val="single" w:sz="4" w:space="0" w:color="auto"/>
              <w:bottom w:val="single" w:sz="4" w:space="0" w:color="auto"/>
              <w:right w:val="single" w:sz="4" w:space="0" w:color="auto"/>
            </w:tcBorders>
            <w:tcPrChange w:id="37354" w:author="rapp" w:date="2023-11-09T17:42:00Z">
              <w:tcPr>
                <w:tcW w:w="2268" w:type="dxa"/>
                <w:tcBorders>
                  <w:top w:val="single" w:sz="4" w:space="0" w:color="auto"/>
                  <w:left w:val="single" w:sz="4" w:space="0" w:color="auto"/>
                  <w:bottom w:val="single" w:sz="4" w:space="0" w:color="auto"/>
                  <w:right w:val="single" w:sz="4" w:space="0" w:color="auto"/>
                </w:tcBorders>
              </w:tcPr>
            </w:tcPrChange>
          </w:tcPr>
          <w:p w14:paraId="6939EBEE" w14:textId="77777777" w:rsidR="007E5C92" w:rsidRPr="00D97A7B" w:rsidRDefault="007E5C92" w:rsidP="00AB26C6">
            <w:pPr>
              <w:pStyle w:val="TAL"/>
              <w:rPr>
                <w:lang w:eastAsia="ja-JP"/>
              </w:rPr>
            </w:pPr>
            <w:bookmarkStart w:id="37355"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Change w:id="37356"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Change w:id="37357"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Change w:id="37358" w:author="rapp" w:date="2023-11-09T17:42:00Z">
              <w:tcPr>
                <w:tcW w:w="1587" w:type="dxa"/>
                <w:tcBorders>
                  <w:top w:val="single" w:sz="4" w:space="0" w:color="auto"/>
                  <w:left w:val="single" w:sz="4" w:space="0" w:color="auto"/>
                  <w:bottom w:val="single" w:sz="4" w:space="0" w:color="auto"/>
                  <w:right w:val="single" w:sz="4" w:space="0" w:color="auto"/>
                </w:tcBorders>
              </w:tcPr>
            </w:tcPrChange>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Change w:id="37359" w:author="rapp" w:date="2023-11-09T17:42:00Z">
              <w:tcPr>
                <w:tcW w:w="1757" w:type="dxa"/>
                <w:tcBorders>
                  <w:top w:val="single" w:sz="4" w:space="0" w:color="auto"/>
                  <w:left w:val="single" w:sz="4" w:space="0" w:color="auto"/>
                  <w:bottom w:val="single" w:sz="4" w:space="0" w:color="auto"/>
                  <w:right w:val="single" w:sz="4" w:space="0" w:color="auto"/>
                </w:tcBorders>
              </w:tcPr>
            </w:tcPrChange>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Change w:id="37360"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7361" w:author="rapp" w:date="2023-11-09T17:42:00Z">
              <w:tcPr>
                <w:tcW w:w="1077" w:type="dxa"/>
                <w:tcBorders>
                  <w:top w:val="single" w:sz="4" w:space="0" w:color="auto"/>
                  <w:left w:val="single" w:sz="4" w:space="0" w:color="auto"/>
                  <w:bottom w:val="single" w:sz="4" w:space="0" w:color="auto"/>
                  <w:right w:val="single" w:sz="4" w:space="0" w:color="auto"/>
                </w:tcBorders>
              </w:tcPr>
            </w:tcPrChange>
          </w:tcPr>
          <w:p w14:paraId="3429A2AD" w14:textId="77777777" w:rsidR="007E5C92" w:rsidRPr="00D97A7B" w:rsidRDefault="007E5C92" w:rsidP="00AB26C6">
            <w:pPr>
              <w:pStyle w:val="TAC"/>
              <w:rPr>
                <w:lang w:eastAsia="ja-JP"/>
              </w:rPr>
            </w:pPr>
            <w:r>
              <w:rPr>
                <w:lang w:eastAsia="ja-JP"/>
              </w:rPr>
              <w:t>ignore</w:t>
            </w:r>
          </w:p>
        </w:tc>
      </w:tr>
      <w:bookmarkEnd w:id="37355"/>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362" w:author="rapp" w:date="2023-11-09T17:42: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363">
          <w:tblGrid>
            <w:gridCol w:w="3742"/>
            <w:gridCol w:w="6066"/>
          </w:tblGrid>
        </w:tblGridChange>
      </w:tblGrid>
      <w:tr w:rsidR="00BC663A" w:rsidRPr="00D97A7B" w14:paraId="1657A89E" w14:textId="77777777" w:rsidTr="00AD3AE6">
        <w:tc>
          <w:tcPr>
            <w:tcW w:w="3288" w:type="dxa"/>
            <w:tcPrChange w:id="37364" w:author="rapp" w:date="2023-11-09T17:42:00Z">
              <w:tcPr>
                <w:tcW w:w="3742" w:type="dxa"/>
              </w:tcPr>
            </w:tcPrChange>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Change w:id="37365" w:author="rapp" w:date="2023-11-09T17:42:00Z">
              <w:tcPr>
                <w:tcW w:w="6066" w:type="dxa"/>
              </w:tcPr>
            </w:tcPrChange>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AD3AE6">
        <w:tc>
          <w:tcPr>
            <w:tcW w:w="3288" w:type="dxa"/>
            <w:tcBorders>
              <w:top w:val="single" w:sz="4" w:space="0" w:color="auto"/>
              <w:left w:val="single" w:sz="4" w:space="0" w:color="auto"/>
              <w:bottom w:val="single" w:sz="4" w:space="0" w:color="auto"/>
              <w:right w:val="single" w:sz="4" w:space="0" w:color="auto"/>
            </w:tcBorders>
            <w:tcPrChange w:id="37366" w:author="rapp" w:date="2023-11-09T17:42:00Z">
              <w:tcPr>
                <w:tcW w:w="3742" w:type="dxa"/>
                <w:tcBorders>
                  <w:top w:val="single" w:sz="4" w:space="0" w:color="auto"/>
                  <w:left w:val="single" w:sz="4" w:space="0" w:color="auto"/>
                  <w:bottom w:val="single" w:sz="4" w:space="0" w:color="auto"/>
                  <w:right w:val="single" w:sz="4" w:space="0" w:color="auto"/>
                </w:tcBorders>
              </w:tcPr>
            </w:tcPrChange>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Change w:id="37367" w:author="rapp" w:date="2023-11-09T17:42:00Z">
              <w:tcPr>
                <w:tcW w:w="6066" w:type="dxa"/>
                <w:tcBorders>
                  <w:top w:val="single" w:sz="4" w:space="0" w:color="auto"/>
                  <w:left w:val="single" w:sz="4" w:space="0" w:color="auto"/>
                  <w:bottom w:val="single" w:sz="4" w:space="0" w:color="auto"/>
                  <w:right w:val="single" w:sz="4" w:space="0" w:color="auto"/>
                </w:tcBorders>
              </w:tcPr>
            </w:tcPrChange>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AD3AE6">
        <w:tc>
          <w:tcPr>
            <w:tcW w:w="3288" w:type="dxa"/>
            <w:tcBorders>
              <w:top w:val="single" w:sz="4" w:space="0" w:color="auto"/>
              <w:left w:val="single" w:sz="4" w:space="0" w:color="auto"/>
              <w:bottom w:val="single" w:sz="4" w:space="0" w:color="auto"/>
              <w:right w:val="single" w:sz="4" w:space="0" w:color="auto"/>
            </w:tcBorders>
            <w:tcPrChange w:id="37368" w:author="rapp" w:date="2023-11-09T17:42:00Z">
              <w:tcPr>
                <w:tcW w:w="3742" w:type="dxa"/>
                <w:tcBorders>
                  <w:top w:val="single" w:sz="4" w:space="0" w:color="auto"/>
                  <w:left w:val="single" w:sz="4" w:space="0" w:color="auto"/>
                  <w:bottom w:val="single" w:sz="4" w:space="0" w:color="auto"/>
                  <w:right w:val="single" w:sz="4" w:space="0" w:color="auto"/>
                </w:tcBorders>
              </w:tcPr>
            </w:tcPrChange>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Change w:id="37369" w:author="rapp" w:date="2023-11-09T17:42:00Z">
              <w:tcPr>
                <w:tcW w:w="6066" w:type="dxa"/>
                <w:tcBorders>
                  <w:top w:val="single" w:sz="4" w:space="0" w:color="auto"/>
                  <w:left w:val="single" w:sz="4" w:space="0" w:color="auto"/>
                  <w:bottom w:val="single" w:sz="4" w:space="0" w:color="auto"/>
                  <w:right w:val="single" w:sz="4" w:space="0" w:color="auto"/>
                </w:tcBorders>
              </w:tcPr>
            </w:tcPrChange>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37370" w:name="_Toc45652516"/>
      <w:bookmarkStart w:id="37371" w:name="_Toc45658948"/>
      <w:bookmarkStart w:id="37372" w:name="_Toc45720768"/>
      <w:bookmarkStart w:id="37373" w:name="_Toc45798646"/>
      <w:bookmarkStart w:id="37374" w:name="_Toc45898035"/>
      <w:bookmarkStart w:id="37375" w:name="_Toc51746240"/>
      <w:bookmarkStart w:id="37376" w:name="_Toc64446504"/>
      <w:bookmarkStart w:id="37377" w:name="_Toc73982374"/>
      <w:bookmarkStart w:id="37378" w:name="_Toc88652464"/>
      <w:bookmarkStart w:id="37379" w:name="_Toc97891508"/>
      <w:bookmarkStart w:id="37380" w:name="_Toc99123690"/>
      <w:bookmarkStart w:id="37381" w:name="_Toc99662496"/>
      <w:bookmarkStart w:id="37382" w:name="_Toc105152574"/>
      <w:bookmarkStart w:id="37383" w:name="_Toc105174380"/>
      <w:bookmarkStart w:id="37384" w:name="_Toc106109378"/>
      <w:bookmarkStart w:id="37385" w:name="_Toc107409836"/>
      <w:bookmarkStart w:id="37386" w:name="_Toc112757025"/>
      <w:bookmarkStart w:id="37387" w:name="_Toc146271178"/>
      <w:r w:rsidRPr="00567372">
        <w:t>9.</w:t>
      </w:r>
      <w:r>
        <w:t>3.3.</w:t>
      </w:r>
      <w:r w:rsidR="00213A3E">
        <w:t>4</w:t>
      </w:r>
      <w:r w:rsidR="004D1BD1">
        <w:t>0</w:t>
      </w:r>
      <w:r w:rsidRPr="00567372">
        <w:tab/>
      </w:r>
      <w:r>
        <w:t>Inter-system HO</w:t>
      </w:r>
      <w:r w:rsidRPr="00567372">
        <w:t xml:space="preserve"> Report</w:t>
      </w:r>
      <w:bookmarkEnd w:id="37370"/>
      <w:bookmarkEnd w:id="37371"/>
      <w:bookmarkEnd w:id="37372"/>
      <w:bookmarkEnd w:id="37373"/>
      <w:bookmarkEnd w:id="37374"/>
      <w:bookmarkEnd w:id="37375"/>
      <w:bookmarkEnd w:id="37376"/>
      <w:bookmarkEnd w:id="37377"/>
      <w:bookmarkEnd w:id="37378"/>
      <w:bookmarkEnd w:id="37379"/>
      <w:bookmarkEnd w:id="37380"/>
      <w:bookmarkEnd w:id="37381"/>
      <w:bookmarkEnd w:id="37382"/>
      <w:bookmarkEnd w:id="37383"/>
      <w:bookmarkEnd w:id="37384"/>
      <w:bookmarkEnd w:id="37385"/>
      <w:bookmarkEnd w:id="37386"/>
      <w:bookmarkEnd w:id="37387"/>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388" w:author="rapp" w:date="2023-11-09T17:42:00Z">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7389">
          <w:tblGrid>
            <w:gridCol w:w="2551"/>
            <w:gridCol w:w="1020"/>
            <w:gridCol w:w="1474"/>
            <w:gridCol w:w="1871"/>
            <w:gridCol w:w="2891"/>
          </w:tblGrid>
        </w:tblGridChange>
      </w:tblGrid>
      <w:tr w:rsidR="00BC663A" w:rsidRPr="00251B45" w14:paraId="4906D269" w14:textId="77777777" w:rsidTr="00AD3AE6">
        <w:trPr>
          <w:trHeight w:val="288"/>
          <w:trPrChange w:id="37390" w:author="rapp" w:date="2023-11-09T17:42:00Z">
            <w:trPr>
              <w:trHeight w:val="288"/>
            </w:trPr>
          </w:trPrChange>
        </w:trPr>
        <w:tc>
          <w:tcPr>
            <w:tcW w:w="2551" w:type="dxa"/>
            <w:tcPrChange w:id="37391" w:author="rapp" w:date="2023-11-09T17:42:00Z">
              <w:tcPr>
                <w:tcW w:w="2551" w:type="dxa"/>
              </w:tcPr>
            </w:tcPrChange>
          </w:tcPr>
          <w:p w14:paraId="2DF5276F" w14:textId="77777777" w:rsidR="00BC663A" w:rsidRPr="00251B45" w:rsidRDefault="00BC663A" w:rsidP="00367E0D">
            <w:pPr>
              <w:pStyle w:val="TAH"/>
              <w:rPr>
                <w:rFonts w:eastAsia="SimSun"/>
                <w:lang w:eastAsia="ja-JP"/>
              </w:rPr>
            </w:pPr>
            <w:r w:rsidRPr="00251B45">
              <w:rPr>
                <w:rFonts w:eastAsia="SimSun"/>
                <w:lang w:eastAsia="ja-JP"/>
              </w:rPr>
              <w:t>IE/Group Name</w:t>
            </w:r>
          </w:p>
        </w:tc>
        <w:tc>
          <w:tcPr>
            <w:tcW w:w="1020" w:type="dxa"/>
            <w:tcPrChange w:id="37392" w:author="rapp" w:date="2023-11-09T17:42:00Z">
              <w:tcPr>
                <w:tcW w:w="1020" w:type="dxa"/>
              </w:tcPr>
            </w:tcPrChange>
          </w:tcPr>
          <w:p w14:paraId="30F69D20" w14:textId="77777777" w:rsidR="00BC663A" w:rsidRPr="00251B45" w:rsidRDefault="00BC663A" w:rsidP="00367E0D">
            <w:pPr>
              <w:pStyle w:val="TAH"/>
              <w:rPr>
                <w:rFonts w:eastAsia="SimSun"/>
                <w:lang w:eastAsia="ja-JP"/>
              </w:rPr>
            </w:pPr>
            <w:r w:rsidRPr="00251B45">
              <w:rPr>
                <w:rFonts w:eastAsia="SimSun"/>
                <w:lang w:eastAsia="ja-JP"/>
              </w:rPr>
              <w:t>Presence</w:t>
            </w:r>
          </w:p>
        </w:tc>
        <w:tc>
          <w:tcPr>
            <w:tcW w:w="1474" w:type="dxa"/>
            <w:tcPrChange w:id="37393" w:author="rapp" w:date="2023-11-09T17:42:00Z">
              <w:tcPr>
                <w:tcW w:w="1474" w:type="dxa"/>
              </w:tcPr>
            </w:tcPrChange>
          </w:tcPr>
          <w:p w14:paraId="7FF69941" w14:textId="77777777" w:rsidR="00BC663A" w:rsidRPr="00251B45" w:rsidRDefault="00BC663A" w:rsidP="00367E0D">
            <w:pPr>
              <w:pStyle w:val="TAH"/>
              <w:rPr>
                <w:rFonts w:eastAsia="SimSun"/>
                <w:lang w:eastAsia="ja-JP"/>
              </w:rPr>
            </w:pPr>
            <w:r w:rsidRPr="00251B45">
              <w:rPr>
                <w:rFonts w:eastAsia="SimSun"/>
                <w:lang w:eastAsia="ja-JP"/>
              </w:rPr>
              <w:t>Range</w:t>
            </w:r>
          </w:p>
        </w:tc>
        <w:tc>
          <w:tcPr>
            <w:tcW w:w="1871" w:type="dxa"/>
            <w:tcPrChange w:id="37394" w:author="rapp" w:date="2023-11-09T17:42:00Z">
              <w:tcPr>
                <w:tcW w:w="1871" w:type="dxa"/>
              </w:tcPr>
            </w:tcPrChange>
          </w:tcPr>
          <w:p w14:paraId="32626181" w14:textId="77777777" w:rsidR="00BC663A" w:rsidRPr="00251B45" w:rsidRDefault="00BC663A" w:rsidP="00367E0D">
            <w:pPr>
              <w:pStyle w:val="TAH"/>
              <w:rPr>
                <w:rFonts w:eastAsia="SimSun"/>
                <w:lang w:eastAsia="ja-JP"/>
              </w:rPr>
            </w:pPr>
            <w:r w:rsidRPr="00251B45">
              <w:rPr>
                <w:rFonts w:eastAsia="SimSun"/>
                <w:lang w:eastAsia="ja-JP"/>
              </w:rPr>
              <w:t>IE type and reference</w:t>
            </w:r>
          </w:p>
        </w:tc>
        <w:tc>
          <w:tcPr>
            <w:tcW w:w="2891" w:type="dxa"/>
            <w:tcPrChange w:id="37395" w:author="rapp" w:date="2023-11-09T17:42:00Z">
              <w:tcPr>
                <w:tcW w:w="2891" w:type="dxa"/>
              </w:tcPr>
            </w:tcPrChange>
          </w:tcPr>
          <w:p w14:paraId="03435454" w14:textId="77777777" w:rsidR="00BC663A" w:rsidRPr="00251B45" w:rsidRDefault="00BC663A" w:rsidP="00367E0D">
            <w:pPr>
              <w:pStyle w:val="TAH"/>
              <w:rPr>
                <w:rFonts w:eastAsia="SimSun"/>
                <w:lang w:eastAsia="ja-JP"/>
              </w:rPr>
            </w:pPr>
            <w:r w:rsidRPr="00251B45">
              <w:rPr>
                <w:rFonts w:eastAsia="SimSun"/>
                <w:lang w:eastAsia="ja-JP"/>
              </w:rPr>
              <w:t>Semantics description</w:t>
            </w:r>
          </w:p>
        </w:tc>
      </w:tr>
      <w:tr w:rsidR="00BC663A" w:rsidRPr="00251B45" w14:paraId="127C1573" w14:textId="77777777" w:rsidTr="00AD3AE6">
        <w:trPr>
          <w:trHeight w:val="421"/>
          <w:trPrChange w:id="37396" w:author="rapp" w:date="2023-11-09T17:42:00Z">
            <w:trPr>
              <w:trHeight w:val="421"/>
            </w:trPr>
          </w:trPrChange>
        </w:trPr>
        <w:tc>
          <w:tcPr>
            <w:tcW w:w="2551" w:type="dxa"/>
            <w:tcPrChange w:id="37397" w:author="rapp" w:date="2023-11-09T17:42:00Z">
              <w:tcPr>
                <w:tcW w:w="2551" w:type="dxa"/>
              </w:tcPr>
            </w:tcPrChange>
          </w:tcPr>
          <w:p w14:paraId="25C2F352" w14:textId="77777777" w:rsidR="00BC663A" w:rsidRPr="005A2007" w:rsidRDefault="00BC663A" w:rsidP="00367E0D">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Change w:id="37398" w:author="rapp" w:date="2023-11-09T17:42:00Z">
              <w:tcPr>
                <w:tcW w:w="1020" w:type="dxa"/>
              </w:tcPr>
            </w:tcPrChange>
          </w:tcPr>
          <w:p w14:paraId="42FD4DDB" w14:textId="77777777" w:rsidR="00BC663A" w:rsidRDefault="00BC663A" w:rsidP="00356C3E">
            <w:pPr>
              <w:pStyle w:val="TAL"/>
              <w:rPr>
                <w:rFonts w:eastAsia="SimSun"/>
                <w:lang w:eastAsia="zh-CN"/>
              </w:rPr>
            </w:pPr>
            <w:r>
              <w:rPr>
                <w:rFonts w:eastAsia="SimSun" w:hint="eastAsia"/>
                <w:lang w:eastAsia="zh-CN"/>
              </w:rPr>
              <w:t>M</w:t>
            </w:r>
          </w:p>
        </w:tc>
        <w:tc>
          <w:tcPr>
            <w:tcW w:w="1474" w:type="dxa"/>
            <w:tcPrChange w:id="37399" w:author="rapp" w:date="2023-11-09T17:42:00Z">
              <w:tcPr>
                <w:tcW w:w="1474" w:type="dxa"/>
              </w:tcPr>
            </w:tcPrChange>
          </w:tcPr>
          <w:p w14:paraId="0AA0A5D3" w14:textId="77777777" w:rsidR="00BC663A" w:rsidRPr="00251B45" w:rsidRDefault="00BC663A" w:rsidP="00356C3E">
            <w:pPr>
              <w:pStyle w:val="TAL"/>
              <w:rPr>
                <w:rFonts w:eastAsia="SimSun"/>
                <w:lang w:eastAsia="ja-JP"/>
              </w:rPr>
            </w:pPr>
          </w:p>
        </w:tc>
        <w:tc>
          <w:tcPr>
            <w:tcW w:w="1871" w:type="dxa"/>
            <w:tcPrChange w:id="37400" w:author="rapp" w:date="2023-11-09T17:42:00Z">
              <w:tcPr>
                <w:tcW w:w="1871" w:type="dxa"/>
              </w:tcPr>
            </w:tcPrChange>
          </w:tcPr>
          <w:p w14:paraId="50064C45" w14:textId="77777777" w:rsidR="00BC663A" w:rsidRPr="00251B45" w:rsidRDefault="00BC663A" w:rsidP="00356C3E">
            <w:pPr>
              <w:pStyle w:val="TAL"/>
              <w:rPr>
                <w:rFonts w:eastAsia="SimSun"/>
                <w:lang w:eastAsia="ja-JP"/>
              </w:rPr>
            </w:pPr>
          </w:p>
        </w:tc>
        <w:tc>
          <w:tcPr>
            <w:tcW w:w="2891" w:type="dxa"/>
            <w:tcPrChange w:id="37401" w:author="rapp" w:date="2023-11-09T17:42:00Z">
              <w:tcPr>
                <w:tcW w:w="2891" w:type="dxa"/>
              </w:tcPr>
            </w:tcPrChange>
          </w:tcPr>
          <w:p w14:paraId="1CA8CAE3" w14:textId="77777777" w:rsidR="00BC663A" w:rsidRPr="00251B45" w:rsidRDefault="00BC663A" w:rsidP="00356C3E">
            <w:pPr>
              <w:pStyle w:val="TAL"/>
              <w:rPr>
                <w:rFonts w:eastAsia="SimSun"/>
                <w:lang w:eastAsia="ja-JP"/>
              </w:rPr>
            </w:pPr>
          </w:p>
        </w:tc>
      </w:tr>
      <w:tr w:rsidR="00BC663A" w:rsidRPr="00251B45" w14:paraId="7C5D5783" w14:textId="77777777" w:rsidTr="00AD3AE6">
        <w:trPr>
          <w:trHeight w:val="288"/>
          <w:trPrChange w:id="37402" w:author="rapp" w:date="2023-11-09T17:42:00Z">
            <w:trPr>
              <w:trHeight w:val="288"/>
            </w:trPr>
          </w:trPrChange>
        </w:trPr>
        <w:tc>
          <w:tcPr>
            <w:tcW w:w="2551" w:type="dxa"/>
            <w:tcPrChange w:id="37403" w:author="rapp" w:date="2023-11-09T17:42:00Z">
              <w:tcPr>
                <w:tcW w:w="2551" w:type="dxa"/>
              </w:tcPr>
            </w:tcPrChange>
          </w:tcPr>
          <w:p w14:paraId="3D4F8BFC" w14:textId="77777777" w:rsidR="00BC663A" w:rsidRPr="00356C3E" w:rsidRDefault="00BC663A">
            <w:pPr>
              <w:pStyle w:val="TAL"/>
              <w:ind w:leftChars="50" w:left="100"/>
              <w:rPr>
                <w:i/>
                <w:iCs/>
                <w:lang w:eastAsia="zh-CN"/>
              </w:rPr>
              <w:pPrChange w:id="37404" w:author="Ericsson" w:date="2023-11-09T12:13:00Z">
                <w:pPr>
                  <w:pStyle w:val="TAL"/>
                  <w:ind w:left="74"/>
                </w:pPr>
              </w:pPrChange>
            </w:pPr>
            <w:r w:rsidRPr="00356C3E">
              <w:rPr>
                <w:i/>
                <w:iCs/>
                <w:lang w:eastAsia="ja-JP"/>
              </w:rPr>
              <w:t xml:space="preserve">&gt;Too early Inter-system HO </w:t>
            </w:r>
          </w:p>
        </w:tc>
        <w:tc>
          <w:tcPr>
            <w:tcW w:w="1020" w:type="dxa"/>
            <w:tcPrChange w:id="37405" w:author="rapp" w:date="2023-11-09T17:42:00Z">
              <w:tcPr>
                <w:tcW w:w="1020" w:type="dxa"/>
              </w:tcPr>
            </w:tcPrChange>
          </w:tcPr>
          <w:p w14:paraId="2FBA06A8" w14:textId="77777777" w:rsidR="00BC663A" w:rsidRPr="00251B45" w:rsidRDefault="00BC663A" w:rsidP="00356C3E">
            <w:pPr>
              <w:pStyle w:val="TAL"/>
              <w:rPr>
                <w:rFonts w:eastAsia="SimSun"/>
                <w:lang w:eastAsia="ja-JP"/>
              </w:rPr>
            </w:pPr>
          </w:p>
        </w:tc>
        <w:tc>
          <w:tcPr>
            <w:tcW w:w="1474" w:type="dxa"/>
            <w:tcPrChange w:id="37406" w:author="rapp" w:date="2023-11-09T17:42:00Z">
              <w:tcPr>
                <w:tcW w:w="1474" w:type="dxa"/>
              </w:tcPr>
            </w:tcPrChange>
          </w:tcPr>
          <w:p w14:paraId="0E9E3925" w14:textId="77777777" w:rsidR="00BC663A" w:rsidRPr="00733187" w:rsidRDefault="00BC663A" w:rsidP="00356C3E">
            <w:pPr>
              <w:pStyle w:val="TAL"/>
              <w:rPr>
                <w:rFonts w:eastAsia="SimSun"/>
                <w:lang w:eastAsia="ja-JP"/>
              </w:rPr>
            </w:pPr>
          </w:p>
        </w:tc>
        <w:tc>
          <w:tcPr>
            <w:tcW w:w="1871" w:type="dxa"/>
            <w:tcPrChange w:id="37407" w:author="rapp" w:date="2023-11-09T17:42:00Z">
              <w:tcPr>
                <w:tcW w:w="1871" w:type="dxa"/>
              </w:tcPr>
            </w:tcPrChange>
          </w:tcPr>
          <w:p w14:paraId="6702F94F" w14:textId="77777777" w:rsidR="00BC663A" w:rsidRPr="00251B45" w:rsidRDefault="00BC663A" w:rsidP="00356C3E">
            <w:pPr>
              <w:pStyle w:val="TAL"/>
              <w:rPr>
                <w:rFonts w:eastAsia="SimSun"/>
                <w:lang w:eastAsia="ja-JP"/>
              </w:rPr>
            </w:pPr>
          </w:p>
        </w:tc>
        <w:tc>
          <w:tcPr>
            <w:tcW w:w="2891" w:type="dxa"/>
            <w:tcPrChange w:id="37408" w:author="rapp" w:date="2023-11-09T17:42:00Z">
              <w:tcPr>
                <w:tcW w:w="2891" w:type="dxa"/>
              </w:tcPr>
            </w:tcPrChange>
          </w:tcPr>
          <w:p w14:paraId="782346BA" w14:textId="77777777" w:rsidR="00BC663A" w:rsidRPr="00251B45" w:rsidRDefault="00BC663A" w:rsidP="00356C3E">
            <w:pPr>
              <w:pStyle w:val="TAL"/>
              <w:rPr>
                <w:rFonts w:eastAsia="SimSun"/>
                <w:lang w:eastAsia="ja-JP"/>
              </w:rPr>
            </w:pPr>
          </w:p>
        </w:tc>
      </w:tr>
      <w:tr w:rsidR="00BC663A" w:rsidRPr="00251B45" w14:paraId="53087BC9" w14:textId="77777777" w:rsidTr="00AD3AE6">
        <w:trPr>
          <w:trHeight w:val="288"/>
          <w:trPrChange w:id="37409" w:author="rapp" w:date="2023-11-09T17:42:00Z">
            <w:trPr>
              <w:trHeight w:val="288"/>
            </w:trPr>
          </w:trPrChange>
        </w:trPr>
        <w:tc>
          <w:tcPr>
            <w:tcW w:w="2551" w:type="dxa"/>
            <w:tcPrChange w:id="37410" w:author="rapp" w:date="2023-11-09T17:42:00Z">
              <w:tcPr>
                <w:tcW w:w="2551" w:type="dxa"/>
              </w:tcPr>
            </w:tcPrChange>
          </w:tcPr>
          <w:p w14:paraId="23F325DE" w14:textId="77777777" w:rsidR="00BC663A" w:rsidRPr="00251B45" w:rsidRDefault="00BC663A">
            <w:pPr>
              <w:pStyle w:val="TAL"/>
              <w:ind w:leftChars="100" w:left="200"/>
              <w:rPr>
                <w:rFonts w:eastAsia="SimSun"/>
                <w:lang w:eastAsia="zh-CN"/>
              </w:rPr>
              <w:pPrChange w:id="37411" w:author="Ericsson" w:date="2023-11-09T12:13:00Z">
                <w:pPr>
                  <w:pStyle w:val="TAL"/>
                  <w:ind w:left="147"/>
                </w:pPr>
              </w:pPrChange>
            </w:pPr>
            <w:r>
              <w:rPr>
                <w:rFonts w:eastAsia="SimSun"/>
                <w:lang w:eastAsia="ja-JP"/>
              </w:rPr>
              <w:t>&gt;&gt;</w:t>
            </w:r>
            <w:r w:rsidRPr="00251B45">
              <w:rPr>
                <w:rFonts w:eastAsia="SimSun"/>
                <w:lang w:eastAsia="ja-JP"/>
              </w:rPr>
              <w:t xml:space="preserve">Sourc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Change w:id="37412" w:author="rapp" w:date="2023-11-09T17:42:00Z">
              <w:tcPr>
                <w:tcW w:w="1020" w:type="dxa"/>
              </w:tcPr>
            </w:tcPrChange>
          </w:tcPr>
          <w:p w14:paraId="42007111"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Change w:id="37413" w:author="rapp" w:date="2023-11-09T17:42:00Z">
              <w:tcPr>
                <w:tcW w:w="1474" w:type="dxa"/>
              </w:tcPr>
            </w:tcPrChange>
          </w:tcPr>
          <w:p w14:paraId="25FE7497" w14:textId="77777777" w:rsidR="00BC663A" w:rsidRPr="00251B45" w:rsidRDefault="00BC663A" w:rsidP="00356C3E">
            <w:pPr>
              <w:pStyle w:val="TAL"/>
              <w:rPr>
                <w:rFonts w:eastAsia="SimSun"/>
                <w:lang w:eastAsia="ja-JP"/>
              </w:rPr>
            </w:pPr>
          </w:p>
        </w:tc>
        <w:tc>
          <w:tcPr>
            <w:tcW w:w="1871" w:type="dxa"/>
            <w:tcPrChange w:id="37414" w:author="rapp" w:date="2023-11-09T17:42:00Z">
              <w:tcPr>
                <w:tcW w:w="1871" w:type="dxa"/>
              </w:tcPr>
            </w:tcPrChange>
          </w:tcPr>
          <w:p w14:paraId="2DCB8F69" w14:textId="77777777" w:rsidR="00BC663A" w:rsidRDefault="00BC663A" w:rsidP="00356C3E">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BC663A" w:rsidRPr="00251B45" w:rsidRDefault="00BC663A" w:rsidP="00356C3E">
            <w:pPr>
              <w:pStyle w:val="TAL"/>
              <w:rPr>
                <w:rFonts w:eastAsia="SimSun"/>
                <w:lang w:eastAsia="ja-JP"/>
              </w:rPr>
            </w:pPr>
            <w:r w:rsidRPr="009C7134">
              <w:rPr>
                <w:rFonts w:eastAsia="SimSun"/>
                <w:lang w:eastAsia="zh-CN"/>
              </w:rPr>
              <w:t>9.3.1.9</w:t>
            </w:r>
          </w:p>
        </w:tc>
        <w:tc>
          <w:tcPr>
            <w:tcW w:w="2891" w:type="dxa"/>
            <w:tcPrChange w:id="37415" w:author="rapp" w:date="2023-11-09T17:42:00Z">
              <w:tcPr>
                <w:tcW w:w="2891" w:type="dxa"/>
              </w:tcPr>
            </w:tcPrChange>
          </w:tcPr>
          <w:p w14:paraId="1F8F2EF0" w14:textId="77777777" w:rsidR="00BC663A" w:rsidRPr="00616CB3" w:rsidRDefault="00BC663A" w:rsidP="00356C3E">
            <w:pPr>
              <w:pStyle w:val="TAL"/>
              <w:rPr>
                <w:rFonts w:eastAsia="SimSun"/>
                <w:lang w:eastAsia="ja-JP"/>
              </w:rPr>
            </w:pPr>
            <w:r w:rsidRPr="00616CB3">
              <w:rPr>
                <w:rFonts w:eastAsia="SimSun"/>
                <w:lang w:eastAsia="ja-JP"/>
              </w:rPr>
              <w:t xml:space="preserve">CGI of the source cell for the HO. </w:t>
            </w:r>
          </w:p>
        </w:tc>
      </w:tr>
      <w:tr w:rsidR="00BC663A" w:rsidRPr="00251B45" w14:paraId="51D850C3" w14:textId="77777777" w:rsidTr="00AD3AE6">
        <w:trPr>
          <w:trHeight w:val="288"/>
          <w:trPrChange w:id="37416" w:author="rapp" w:date="2023-11-09T17:42:00Z">
            <w:trPr>
              <w:trHeight w:val="288"/>
            </w:trPr>
          </w:trPrChange>
        </w:trPr>
        <w:tc>
          <w:tcPr>
            <w:tcW w:w="2551" w:type="dxa"/>
            <w:tcPrChange w:id="37417" w:author="rapp" w:date="2023-11-09T17:42:00Z">
              <w:tcPr>
                <w:tcW w:w="2551" w:type="dxa"/>
              </w:tcPr>
            </w:tcPrChange>
          </w:tcPr>
          <w:p w14:paraId="0781BC9E" w14:textId="77777777" w:rsidR="00BC663A" w:rsidRPr="00251B45" w:rsidRDefault="00BC663A">
            <w:pPr>
              <w:pStyle w:val="TAL"/>
              <w:ind w:leftChars="100" w:left="200"/>
              <w:rPr>
                <w:rFonts w:eastAsia="SimSun"/>
                <w:lang w:eastAsia="zh-CN"/>
              </w:rPr>
              <w:pPrChange w:id="37418" w:author="Ericsson" w:date="2023-11-09T12:13:00Z">
                <w:pPr>
                  <w:pStyle w:val="TAL"/>
                  <w:ind w:left="147"/>
                </w:pPr>
              </w:pPrChange>
            </w:pPr>
            <w:r>
              <w:rPr>
                <w:rFonts w:eastAsia="SimSun"/>
                <w:lang w:eastAsia="ja-JP"/>
              </w:rPr>
              <w:t>&gt;&gt;</w:t>
            </w:r>
            <w:r w:rsidRPr="00251B45">
              <w:rPr>
                <w:rFonts w:eastAsia="SimSun"/>
                <w:lang w:eastAsia="ja-JP"/>
              </w:rPr>
              <w:t xml:space="preserve">Failure </w:t>
            </w:r>
            <w:r w:rsidR="003479AE">
              <w:rPr>
                <w:rFonts w:eastAsia="SimSun"/>
                <w:lang w:eastAsia="ja-JP"/>
              </w:rPr>
              <w:t>C</w:t>
            </w:r>
            <w:r w:rsidRPr="00251B45">
              <w:rPr>
                <w:rFonts w:eastAsia="SimSun"/>
                <w:lang w:eastAsia="ja-JP"/>
              </w:rPr>
              <w:t xml:space="preserve">ell </w:t>
            </w:r>
            <w:r>
              <w:rPr>
                <w:rFonts w:eastAsia="SimSun"/>
                <w:lang w:eastAsia="ja-JP"/>
              </w:rPr>
              <w:t>ID</w:t>
            </w:r>
          </w:p>
        </w:tc>
        <w:tc>
          <w:tcPr>
            <w:tcW w:w="1020" w:type="dxa"/>
            <w:tcPrChange w:id="37419" w:author="rapp" w:date="2023-11-09T17:42:00Z">
              <w:tcPr>
                <w:tcW w:w="1020" w:type="dxa"/>
              </w:tcPr>
            </w:tcPrChange>
          </w:tcPr>
          <w:p w14:paraId="172DB0C6" w14:textId="77777777" w:rsidR="00BC663A" w:rsidRPr="00251B45" w:rsidRDefault="00BC663A" w:rsidP="00356C3E">
            <w:pPr>
              <w:pStyle w:val="TAL"/>
              <w:rPr>
                <w:rFonts w:eastAsia="SimSun"/>
                <w:lang w:eastAsia="zh-CN"/>
              </w:rPr>
            </w:pPr>
            <w:r>
              <w:rPr>
                <w:rFonts w:eastAsia="SimSun" w:hint="eastAsia"/>
                <w:lang w:eastAsia="zh-CN"/>
              </w:rPr>
              <w:t>M</w:t>
            </w:r>
          </w:p>
        </w:tc>
        <w:tc>
          <w:tcPr>
            <w:tcW w:w="1474" w:type="dxa"/>
            <w:tcPrChange w:id="37420" w:author="rapp" w:date="2023-11-09T17:42:00Z">
              <w:tcPr>
                <w:tcW w:w="1474" w:type="dxa"/>
              </w:tcPr>
            </w:tcPrChange>
          </w:tcPr>
          <w:p w14:paraId="4EE35852" w14:textId="77777777" w:rsidR="00BC663A" w:rsidRPr="00251B45" w:rsidRDefault="00BC663A" w:rsidP="00356C3E">
            <w:pPr>
              <w:pStyle w:val="TAL"/>
              <w:rPr>
                <w:rFonts w:eastAsia="SimSun"/>
                <w:lang w:eastAsia="ja-JP"/>
              </w:rPr>
            </w:pPr>
          </w:p>
        </w:tc>
        <w:tc>
          <w:tcPr>
            <w:tcW w:w="1871" w:type="dxa"/>
            <w:tcPrChange w:id="37421" w:author="rapp" w:date="2023-11-09T17:42:00Z">
              <w:tcPr>
                <w:tcW w:w="1871" w:type="dxa"/>
              </w:tcPr>
            </w:tcPrChange>
          </w:tcPr>
          <w:p w14:paraId="02C02B11" w14:textId="77777777" w:rsidR="00BC663A" w:rsidRPr="00251B45" w:rsidRDefault="00BC663A" w:rsidP="00356C3E">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891" w:type="dxa"/>
            <w:tcPrChange w:id="37422" w:author="rapp" w:date="2023-11-09T17:42:00Z">
              <w:tcPr>
                <w:tcW w:w="2891" w:type="dxa"/>
              </w:tcPr>
            </w:tcPrChange>
          </w:tcPr>
          <w:p w14:paraId="2140E685" w14:textId="77777777" w:rsidR="00BC663A" w:rsidRPr="00616CB3" w:rsidRDefault="00BC663A" w:rsidP="00356C3E">
            <w:pPr>
              <w:pStyle w:val="TAL"/>
              <w:rPr>
                <w:rFonts w:eastAsia="SimSun"/>
                <w:lang w:eastAsia="ja-JP"/>
              </w:rPr>
            </w:pPr>
            <w:r w:rsidRPr="00616CB3">
              <w:rPr>
                <w:rFonts w:eastAsia="SimSun"/>
                <w:lang w:eastAsia="ja-JP"/>
              </w:rPr>
              <w:t>CGI of the target cell for the HO.</w:t>
            </w:r>
          </w:p>
        </w:tc>
      </w:tr>
      <w:tr w:rsidR="00BC663A" w:rsidRPr="00251B45" w14:paraId="4788234F" w14:textId="77777777" w:rsidTr="00AD3AE6">
        <w:trPr>
          <w:trHeight w:val="288"/>
          <w:trPrChange w:id="37423"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24"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729F2E84" w14:textId="77777777" w:rsidR="00BC663A" w:rsidRPr="00251B45" w:rsidRDefault="00BC663A">
            <w:pPr>
              <w:pStyle w:val="TAL"/>
              <w:ind w:leftChars="100" w:left="200"/>
              <w:rPr>
                <w:rFonts w:eastAsia="SimSun"/>
                <w:lang w:eastAsia="ja-JP"/>
              </w:rPr>
              <w:pPrChange w:id="37425" w:author="Ericsson" w:date="2023-11-09T12:13:00Z">
                <w:pPr>
                  <w:pStyle w:val="TAL"/>
                  <w:ind w:left="147"/>
                </w:pPr>
              </w:pPrChange>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Change w:id="37426"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5FC86A73" w14:textId="77777777" w:rsidR="00BC663A" w:rsidRPr="00251B45" w:rsidRDefault="00BC663A" w:rsidP="00356C3E">
            <w:pPr>
              <w:pStyle w:val="TAL"/>
              <w:rPr>
                <w:rFonts w:eastAsia="SimSun"/>
                <w:lang w:eastAsia="ja-JP"/>
              </w:rPr>
            </w:pPr>
            <w:r>
              <w:rPr>
                <w:rFonts w:eastAsia="SimSun"/>
                <w:lang w:eastAsia="ja-JP"/>
              </w:rPr>
              <w:t>O</w:t>
            </w:r>
          </w:p>
        </w:tc>
        <w:tc>
          <w:tcPr>
            <w:tcW w:w="1474" w:type="dxa"/>
            <w:tcBorders>
              <w:top w:val="single" w:sz="4" w:space="0" w:color="auto"/>
              <w:left w:val="single" w:sz="4" w:space="0" w:color="auto"/>
              <w:bottom w:val="single" w:sz="4" w:space="0" w:color="auto"/>
              <w:right w:val="single" w:sz="4" w:space="0" w:color="auto"/>
            </w:tcBorders>
            <w:tcPrChange w:id="37427"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26A89838" w14:textId="77777777" w:rsidR="00BC663A" w:rsidRPr="00251B4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28"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2CE4590A" w14:textId="77777777" w:rsidR="00BC663A" w:rsidRPr="00251B45" w:rsidRDefault="00BC663A" w:rsidP="00356C3E">
            <w:pPr>
              <w:pStyle w:val="TAL"/>
              <w:rPr>
                <w:rFonts w:eastAsia="SimSun"/>
                <w:lang w:eastAsia="ja-JP"/>
              </w:rPr>
            </w:pPr>
            <w:r w:rsidRPr="006A5F00">
              <w:rPr>
                <w:rFonts w:eastAsia="SimSun"/>
                <w:lang w:eastAsia="ja-JP"/>
              </w:rPr>
              <w:t>9.3.3.</w:t>
            </w:r>
            <w:r>
              <w:rPr>
                <w:rFonts w:eastAsia="SimSun"/>
                <w:lang w:eastAsia="ja-JP"/>
              </w:rPr>
              <w:t>4</w:t>
            </w:r>
            <w:r w:rsidR="00A07217">
              <w:rPr>
                <w:rFonts w:eastAsia="SimSun"/>
                <w:lang w:eastAsia="ja-JP"/>
              </w:rPr>
              <w:t>1</w:t>
            </w:r>
          </w:p>
        </w:tc>
        <w:tc>
          <w:tcPr>
            <w:tcW w:w="2891" w:type="dxa"/>
            <w:tcBorders>
              <w:top w:val="single" w:sz="4" w:space="0" w:color="auto"/>
              <w:left w:val="single" w:sz="4" w:space="0" w:color="auto"/>
              <w:bottom w:val="single" w:sz="4" w:space="0" w:color="auto"/>
              <w:right w:val="single" w:sz="4" w:space="0" w:color="auto"/>
            </w:tcBorders>
            <w:tcPrChange w:id="37429"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4F388D0E" w14:textId="77777777" w:rsidR="00BC663A" w:rsidRPr="00251B45" w:rsidRDefault="00BC663A" w:rsidP="00356C3E">
            <w:pPr>
              <w:pStyle w:val="TAL"/>
              <w:rPr>
                <w:rFonts w:eastAsia="SimSun"/>
                <w:lang w:eastAsia="ja-JP"/>
              </w:rPr>
            </w:pPr>
          </w:p>
        </w:tc>
      </w:tr>
      <w:tr w:rsidR="00BC663A" w:rsidRPr="00251B45" w14:paraId="2F9E90A2" w14:textId="77777777" w:rsidTr="00AD3AE6">
        <w:trPr>
          <w:trHeight w:val="288"/>
          <w:trPrChange w:id="37430"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31"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4CBF63A4" w14:textId="77777777" w:rsidR="00BC663A" w:rsidRPr="00356C3E" w:rsidRDefault="00BC663A">
            <w:pPr>
              <w:pStyle w:val="TAL"/>
              <w:ind w:leftChars="50" w:left="100"/>
              <w:rPr>
                <w:i/>
                <w:iCs/>
                <w:lang w:eastAsia="ja-JP"/>
              </w:rPr>
              <w:pPrChange w:id="37432" w:author="Ericsson" w:date="2023-11-09T12:13:00Z">
                <w:pPr>
                  <w:pStyle w:val="TAL"/>
                  <w:ind w:left="74"/>
                </w:pPr>
              </w:pPrChange>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Change w:id="37433"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655E7187"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434"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733637E8"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35"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020BC6C1"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436"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18D49D2D" w14:textId="77777777" w:rsidR="00BC663A" w:rsidRPr="00A46315" w:rsidRDefault="00BC663A" w:rsidP="00356C3E">
            <w:pPr>
              <w:pStyle w:val="TAL"/>
              <w:rPr>
                <w:rFonts w:eastAsia="SimSun"/>
                <w:lang w:eastAsia="ja-JP"/>
              </w:rPr>
            </w:pPr>
          </w:p>
        </w:tc>
      </w:tr>
      <w:tr w:rsidR="00BC663A" w:rsidRPr="00251B45" w14:paraId="483C7047" w14:textId="77777777" w:rsidTr="00AD3AE6">
        <w:trPr>
          <w:trHeight w:val="288"/>
          <w:trPrChange w:id="37437"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38"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711F53B1" w14:textId="77777777" w:rsidR="00BC663A" w:rsidRPr="00A46315" w:rsidRDefault="00BC663A">
            <w:pPr>
              <w:pStyle w:val="TAL"/>
              <w:ind w:leftChars="100" w:left="200"/>
              <w:rPr>
                <w:rFonts w:eastAsia="SimSun"/>
                <w:lang w:eastAsia="ja-JP"/>
              </w:rPr>
              <w:pPrChange w:id="37439" w:author="Ericsson" w:date="2023-11-09T12:13:00Z">
                <w:pPr>
                  <w:pStyle w:val="TAL"/>
                  <w:ind w:left="147"/>
                </w:pPr>
              </w:pPrChange>
            </w:pPr>
            <w:r>
              <w:rPr>
                <w:rFonts w:eastAsia="SimSun"/>
                <w:lang w:eastAsia="ja-JP"/>
              </w:rPr>
              <w:t>&gt;</w:t>
            </w:r>
            <w:r w:rsidRPr="00A46315">
              <w:rPr>
                <w:rFonts w:eastAsia="SimSun"/>
                <w:lang w:eastAsia="ja-JP"/>
              </w:rPr>
              <w:t xml:space="preserve">&gt;Source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Change w:id="37440"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59DA9A05"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441"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3253A13C"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42"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4D5D5875" w14:textId="77777777" w:rsidR="00BC663A" w:rsidRPr="00A46315" w:rsidRDefault="00BC663A" w:rsidP="00356C3E">
            <w:pPr>
              <w:pStyle w:val="TAL"/>
              <w:rPr>
                <w:rFonts w:eastAsia="SimSun"/>
                <w:lang w:eastAsia="ja-JP"/>
              </w:rPr>
            </w:pPr>
            <w:r w:rsidRPr="00A46315">
              <w:rPr>
                <w:rFonts w:eastAsia="SimSun"/>
                <w:lang w:eastAsia="ja-JP"/>
              </w:rPr>
              <w:t>NG-RAN CGI 9.3.1.73</w:t>
            </w:r>
          </w:p>
        </w:tc>
        <w:tc>
          <w:tcPr>
            <w:tcW w:w="2891" w:type="dxa"/>
            <w:tcBorders>
              <w:top w:val="single" w:sz="4" w:space="0" w:color="auto"/>
              <w:left w:val="single" w:sz="4" w:space="0" w:color="auto"/>
              <w:bottom w:val="single" w:sz="4" w:space="0" w:color="auto"/>
              <w:right w:val="single" w:sz="4" w:space="0" w:color="auto"/>
            </w:tcBorders>
            <w:tcPrChange w:id="37443"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11175C4B" w14:textId="77777777" w:rsidR="00BC663A" w:rsidRPr="00A46315" w:rsidRDefault="00BC663A" w:rsidP="00356C3E">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r>
      <w:tr w:rsidR="00BC663A" w:rsidRPr="00251B45" w14:paraId="6BFF0C61" w14:textId="77777777" w:rsidTr="00AD3AE6">
        <w:trPr>
          <w:trHeight w:val="288"/>
          <w:trPrChange w:id="37444"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45"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51AC3520" w14:textId="77777777" w:rsidR="00BC663A" w:rsidRPr="00A46315" w:rsidRDefault="00BC663A">
            <w:pPr>
              <w:pStyle w:val="TAL"/>
              <w:ind w:leftChars="100" w:left="200"/>
              <w:rPr>
                <w:rFonts w:eastAsia="SimSun"/>
                <w:lang w:eastAsia="ja-JP"/>
              </w:rPr>
              <w:pPrChange w:id="37446" w:author="Ericsson" w:date="2023-11-09T12:13:00Z">
                <w:pPr>
                  <w:pStyle w:val="TAL"/>
                  <w:ind w:left="147"/>
                </w:pPr>
              </w:pPrChange>
            </w:pPr>
            <w:r>
              <w:rPr>
                <w:rFonts w:eastAsia="SimSun"/>
                <w:lang w:eastAsia="ja-JP"/>
              </w:rPr>
              <w:t>&gt;</w:t>
            </w:r>
            <w:r w:rsidRPr="00A46315">
              <w:rPr>
                <w:rFonts w:eastAsia="SimSun"/>
                <w:lang w:eastAsia="ja-JP"/>
              </w:rPr>
              <w:t xml:space="preserve">&gt;Target </w:t>
            </w:r>
            <w:r w:rsidR="003479AE">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Change w:id="37447"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567EE497" w14:textId="77777777" w:rsidR="00BC663A" w:rsidRPr="00A46315" w:rsidRDefault="00BC663A" w:rsidP="00356C3E">
            <w:pPr>
              <w:pStyle w:val="TAL"/>
              <w:rPr>
                <w:rFonts w:eastAsia="SimSun"/>
                <w:lang w:eastAsia="ja-JP"/>
              </w:rPr>
            </w:pPr>
            <w:r w:rsidRPr="00A46315">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448"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5D145822"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49"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7086040A" w14:textId="77777777" w:rsidR="00BC663A" w:rsidRPr="00C06FAA" w:rsidRDefault="00BC663A" w:rsidP="00356C3E">
            <w:pPr>
              <w:pStyle w:val="TAL"/>
              <w:rPr>
                <w:rFonts w:eastAsia="SimSun"/>
                <w:lang w:eastAsia="ja-JP"/>
              </w:rPr>
            </w:pPr>
            <w:r w:rsidRPr="00C06FAA">
              <w:rPr>
                <w:rFonts w:eastAsia="SimSun"/>
                <w:lang w:eastAsia="ja-JP"/>
              </w:rPr>
              <w:t>E-UTRA CGI</w:t>
            </w:r>
          </w:p>
          <w:p w14:paraId="6055DEDB" w14:textId="77777777" w:rsidR="00BC663A" w:rsidRPr="00A46315" w:rsidRDefault="00BC663A" w:rsidP="00356C3E">
            <w:pPr>
              <w:pStyle w:val="TAL"/>
              <w:rPr>
                <w:rFonts w:eastAsia="SimSun"/>
                <w:lang w:eastAsia="ja-JP"/>
              </w:rPr>
            </w:pPr>
            <w:r w:rsidRPr="00C06FAA">
              <w:rPr>
                <w:rFonts w:eastAsia="SimSun"/>
                <w:lang w:eastAsia="ja-JP"/>
              </w:rPr>
              <w:t>9.3.1.9</w:t>
            </w:r>
          </w:p>
        </w:tc>
        <w:tc>
          <w:tcPr>
            <w:tcW w:w="2891" w:type="dxa"/>
            <w:tcBorders>
              <w:top w:val="single" w:sz="4" w:space="0" w:color="auto"/>
              <w:left w:val="single" w:sz="4" w:space="0" w:color="auto"/>
              <w:bottom w:val="single" w:sz="4" w:space="0" w:color="auto"/>
              <w:right w:val="single" w:sz="4" w:space="0" w:color="auto"/>
            </w:tcBorders>
            <w:tcPrChange w:id="37450"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59534EB3" w14:textId="77777777" w:rsidR="00BC663A" w:rsidRPr="00A46315" w:rsidRDefault="00BC663A" w:rsidP="00356C3E">
            <w:pPr>
              <w:pStyle w:val="TAL"/>
              <w:rPr>
                <w:rFonts w:eastAsia="SimSun"/>
                <w:lang w:eastAsia="ja-JP"/>
              </w:rPr>
            </w:pPr>
            <w:r w:rsidRPr="00A46315">
              <w:rPr>
                <w:rFonts w:eastAsia="SimSun"/>
                <w:lang w:eastAsia="ja-JP"/>
              </w:rPr>
              <w:t>Target cell in E-UTRAN</w:t>
            </w:r>
          </w:p>
        </w:tc>
      </w:tr>
      <w:tr w:rsidR="00BC663A" w:rsidRPr="00251B45" w14:paraId="6550DAE9" w14:textId="77777777" w:rsidTr="00AD3AE6">
        <w:trPr>
          <w:trHeight w:val="288"/>
          <w:trPrChange w:id="37451"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52"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328ADFE6" w14:textId="77777777" w:rsidR="00BC663A" w:rsidRPr="00A46315" w:rsidRDefault="00BC663A">
            <w:pPr>
              <w:pStyle w:val="TAL"/>
              <w:ind w:leftChars="100" w:left="200"/>
              <w:rPr>
                <w:rFonts w:eastAsia="SimSun"/>
                <w:lang w:eastAsia="ja-JP"/>
              </w:rPr>
              <w:pPrChange w:id="37453" w:author="Ericsson" w:date="2023-11-09T12:13:00Z">
                <w:pPr>
                  <w:pStyle w:val="TAL"/>
                  <w:ind w:left="147"/>
                </w:pPr>
              </w:pPrChange>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Change w:id="37454"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14BC3B5F" w14:textId="77777777" w:rsidR="00BC663A" w:rsidRPr="00994544" w:rsidRDefault="00BC663A" w:rsidP="00356C3E">
            <w:pPr>
              <w:pStyle w:val="TAL"/>
              <w:rPr>
                <w:rFonts w:eastAsia="SimSun"/>
                <w:lang w:eastAsia="ja-JP"/>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455"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143E6390" w14:textId="77777777" w:rsidR="00BC663A" w:rsidRPr="00A46315"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56"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387E39B2" w14:textId="77777777" w:rsidR="00BC663A" w:rsidRPr="00A46315" w:rsidRDefault="00BC663A" w:rsidP="00356C3E">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Change w:id="37457"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5D7825D9" w14:textId="77777777" w:rsidR="00BC663A" w:rsidRPr="00F833E2" w:rsidRDefault="00BC663A" w:rsidP="00356C3E">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r>
      <w:tr w:rsidR="00BC663A" w:rsidRPr="00567372" w14:paraId="28847AFE" w14:textId="77777777" w:rsidTr="00AD3AE6">
        <w:trPr>
          <w:trHeight w:val="288"/>
          <w:trPrChange w:id="37458"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59"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69EAF7C1" w14:textId="77777777" w:rsidR="00BC663A" w:rsidRPr="00356C3E" w:rsidRDefault="00BC663A">
            <w:pPr>
              <w:pStyle w:val="TAL"/>
              <w:ind w:leftChars="100" w:left="200"/>
              <w:rPr>
                <w:rFonts w:eastAsia="SimSun"/>
                <w:b/>
                <w:bCs/>
                <w:lang w:eastAsia="ja-JP"/>
              </w:rPr>
              <w:pPrChange w:id="37460" w:author="Ericsson" w:date="2023-11-09T12:13:00Z">
                <w:pPr>
                  <w:pStyle w:val="TAL"/>
                  <w:ind w:left="147"/>
                </w:pPr>
              </w:pPrChange>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Change w:id="37461"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762FA284"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462"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1C7AA861" w14:textId="77777777" w:rsidR="00BC663A" w:rsidRPr="00367E0D" w:rsidRDefault="00BC663A" w:rsidP="00356C3E">
            <w:pPr>
              <w:pStyle w:val="TAL"/>
              <w:rPr>
                <w:rFonts w:eastAsia="SimSun"/>
                <w:i/>
                <w:lang w:eastAsia="ja-JP"/>
              </w:rPr>
            </w:pPr>
            <w:r w:rsidRPr="00367E0D">
              <w:rPr>
                <w:rFonts w:eastAsia="SimSun"/>
                <w:i/>
                <w:lang w:eastAsia="ja-JP"/>
              </w:rPr>
              <w:t>1</w:t>
            </w:r>
          </w:p>
        </w:tc>
        <w:tc>
          <w:tcPr>
            <w:tcW w:w="1871" w:type="dxa"/>
            <w:tcBorders>
              <w:top w:val="single" w:sz="4" w:space="0" w:color="auto"/>
              <w:left w:val="single" w:sz="4" w:space="0" w:color="auto"/>
              <w:bottom w:val="single" w:sz="4" w:space="0" w:color="auto"/>
              <w:right w:val="single" w:sz="4" w:space="0" w:color="auto"/>
            </w:tcBorders>
            <w:tcPrChange w:id="37463"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289A3F9F" w14:textId="77777777" w:rsidR="00BC663A" w:rsidRPr="00DC281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464"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40877AF2" w14:textId="77777777" w:rsidR="00BC663A" w:rsidRPr="00A46315" w:rsidRDefault="00BC663A" w:rsidP="00356C3E">
            <w:pPr>
              <w:pStyle w:val="TAL"/>
              <w:rPr>
                <w:rFonts w:eastAsia="SimSun"/>
                <w:lang w:eastAsia="ja-JP"/>
              </w:rPr>
            </w:pPr>
          </w:p>
        </w:tc>
      </w:tr>
      <w:tr w:rsidR="00BC663A" w:rsidRPr="005C48C7" w14:paraId="3848A977" w14:textId="77777777" w:rsidTr="00AD3AE6">
        <w:trPr>
          <w:trHeight w:val="288"/>
          <w:trPrChange w:id="37465"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66"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7D6F3D62" w14:textId="77777777" w:rsidR="00BC663A" w:rsidRPr="00356C3E" w:rsidRDefault="00BC663A">
            <w:pPr>
              <w:pStyle w:val="TAL"/>
              <w:ind w:leftChars="150" w:left="300"/>
              <w:rPr>
                <w:rFonts w:eastAsia="SimSun"/>
                <w:b/>
                <w:bCs/>
                <w:lang w:eastAsia="ja-JP"/>
              </w:rPr>
              <w:pPrChange w:id="37467" w:author="Ericsson" w:date="2023-11-09T12:13:00Z">
                <w:pPr>
                  <w:pStyle w:val="TAL"/>
                  <w:ind w:left="221"/>
                </w:pPr>
              </w:pPrChange>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Change w:id="37468"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2F92D403" w14:textId="77777777" w:rsidR="00BC663A" w:rsidRPr="00A46315"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469"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2EDC30DC" w14:textId="77777777" w:rsidR="00BC663A" w:rsidRPr="00367E0D" w:rsidRDefault="00BC663A" w:rsidP="00356C3E">
            <w:pPr>
              <w:pStyle w:val="TAL"/>
              <w:rPr>
                <w:rFonts w:eastAsia="SimSun"/>
                <w:i/>
                <w:iCs/>
                <w:lang w:eastAsia="ja-JP"/>
              </w:rPr>
            </w:pPr>
            <w:r w:rsidRPr="00367E0D">
              <w:rPr>
                <w:rFonts w:eastAsia="SimSun"/>
                <w:i/>
                <w:iCs/>
                <w:lang w:eastAsia="ja-JP"/>
              </w:rPr>
              <w:t>1..&lt;maxnoofCandidateCells&gt;</w:t>
            </w:r>
          </w:p>
        </w:tc>
        <w:tc>
          <w:tcPr>
            <w:tcW w:w="1871" w:type="dxa"/>
            <w:tcBorders>
              <w:top w:val="single" w:sz="4" w:space="0" w:color="auto"/>
              <w:left w:val="single" w:sz="4" w:space="0" w:color="auto"/>
              <w:bottom w:val="single" w:sz="4" w:space="0" w:color="auto"/>
              <w:right w:val="single" w:sz="4" w:space="0" w:color="auto"/>
            </w:tcBorders>
            <w:tcPrChange w:id="37470"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504B437C"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471"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7268C489" w14:textId="77777777" w:rsidR="00BC663A" w:rsidRPr="00A46315" w:rsidRDefault="00BC663A" w:rsidP="00356C3E">
            <w:pPr>
              <w:pStyle w:val="TAL"/>
              <w:rPr>
                <w:rFonts w:eastAsia="SimSun"/>
                <w:lang w:eastAsia="ja-JP"/>
              </w:rPr>
            </w:pPr>
          </w:p>
        </w:tc>
      </w:tr>
      <w:tr w:rsidR="00BC663A" w:rsidRPr="005C48C7" w14:paraId="0545B74E" w14:textId="77777777" w:rsidTr="00AD3AE6">
        <w:trPr>
          <w:trHeight w:val="288"/>
          <w:trPrChange w:id="37472"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73"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569A1112" w14:textId="77777777" w:rsidR="00BC663A" w:rsidRPr="005C1468" w:rsidRDefault="00BC663A">
            <w:pPr>
              <w:pStyle w:val="TAL"/>
              <w:ind w:leftChars="200" w:left="400"/>
              <w:rPr>
                <w:rFonts w:eastAsia="SimSun"/>
                <w:lang w:eastAsia="ja-JP"/>
              </w:rPr>
              <w:pPrChange w:id="37474" w:author="Ericsson" w:date="2023-11-09T12:14:00Z">
                <w:pPr>
                  <w:pStyle w:val="TAL"/>
                  <w:ind w:left="295"/>
                </w:pPr>
              </w:pPrChange>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Change w:id="37475"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6F8DCD62" w14:textId="77777777" w:rsidR="00BC663A" w:rsidRPr="00A46315" w:rsidRDefault="00BC663A" w:rsidP="00356C3E">
            <w:pPr>
              <w:pStyle w:val="TAL"/>
              <w:rPr>
                <w:rFonts w:eastAsia="SimSun"/>
                <w:lang w:eastAsia="ja-JP"/>
              </w:rPr>
            </w:pPr>
            <w:r w:rsidRPr="005C1468">
              <w:rPr>
                <w:rFonts w:eastAsia="SimSun"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Change w:id="37476"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2E0D0D62"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77"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45C727E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478"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04532882" w14:textId="77777777" w:rsidR="00BC663A" w:rsidRPr="00A46315" w:rsidRDefault="00BC663A" w:rsidP="00356C3E">
            <w:pPr>
              <w:pStyle w:val="TAL"/>
              <w:rPr>
                <w:rFonts w:eastAsia="SimSun"/>
                <w:lang w:eastAsia="ja-JP"/>
              </w:rPr>
            </w:pPr>
          </w:p>
        </w:tc>
      </w:tr>
      <w:tr w:rsidR="00BC663A" w:rsidRPr="005C48C7" w14:paraId="083E2110" w14:textId="77777777" w:rsidTr="00AD3AE6">
        <w:trPr>
          <w:trHeight w:val="288"/>
          <w:trPrChange w:id="37479"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80"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5E95E807" w14:textId="77777777" w:rsidR="00BC663A" w:rsidRPr="00356C3E" w:rsidRDefault="00BC663A">
            <w:pPr>
              <w:pStyle w:val="TAL"/>
              <w:ind w:leftChars="250" w:left="500"/>
              <w:rPr>
                <w:rFonts w:eastAsia="SimSun"/>
                <w:i/>
                <w:iCs/>
                <w:lang w:eastAsia="ja-JP"/>
                <w:rPrChange w:id="37481" w:author="Ericsson" w:date="2023-11-09T12:14:00Z">
                  <w:rPr>
                    <w:rFonts w:eastAsia="SimSun"/>
                    <w:lang w:eastAsia="ja-JP"/>
                  </w:rPr>
                </w:rPrChange>
              </w:rPr>
              <w:pPrChange w:id="37482" w:author="Ericsson" w:date="2023-11-09T12:14:00Z">
                <w:pPr>
                  <w:pStyle w:val="TAL"/>
                  <w:ind w:left="369"/>
                </w:pPr>
              </w:pPrChange>
            </w:pPr>
            <w:r w:rsidRPr="00356C3E">
              <w:rPr>
                <w:rFonts w:eastAsia="SimSun"/>
                <w:i/>
                <w:iCs/>
                <w:lang w:eastAsia="ja-JP"/>
                <w:rPrChange w:id="37483" w:author="Ericsson" w:date="2023-11-09T12:14:00Z">
                  <w:rPr>
                    <w:rFonts w:eastAsia="SimSun"/>
                    <w:lang w:eastAsia="ja-JP"/>
                  </w:rPr>
                </w:rPrChange>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Change w:id="37484"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37F33354" w14:textId="77777777" w:rsidR="00BC663A" w:rsidRPr="005C1468"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485"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0804EEBE"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86"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40479E9A" w14:textId="77777777" w:rsidR="00BC663A" w:rsidRPr="00A46315"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487"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169C60E6" w14:textId="77777777" w:rsidR="00BC663A" w:rsidRPr="00A46315" w:rsidRDefault="00BC663A" w:rsidP="00356C3E">
            <w:pPr>
              <w:pStyle w:val="TAL"/>
              <w:rPr>
                <w:rFonts w:eastAsia="SimSun"/>
                <w:lang w:eastAsia="ja-JP"/>
              </w:rPr>
            </w:pPr>
          </w:p>
        </w:tc>
      </w:tr>
      <w:tr w:rsidR="00BC663A" w:rsidRPr="005C48C7" w14:paraId="57D54970" w14:textId="77777777" w:rsidTr="00AD3AE6">
        <w:trPr>
          <w:trHeight w:val="288"/>
          <w:trPrChange w:id="37488"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89"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52871D8E" w14:textId="77777777" w:rsidR="00BC663A" w:rsidRPr="005C1468" w:rsidRDefault="00BC663A">
            <w:pPr>
              <w:pStyle w:val="TAL"/>
              <w:ind w:leftChars="300" w:left="600"/>
              <w:rPr>
                <w:rFonts w:eastAsia="SimSun"/>
                <w:lang w:eastAsia="ja-JP"/>
              </w:rPr>
              <w:pPrChange w:id="37490" w:author="Ericsson" w:date="2023-11-09T12:14:00Z">
                <w:pPr>
                  <w:pStyle w:val="TAL"/>
                  <w:ind w:left="442"/>
                </w:pPr>
              </w:pPrChange>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Change w:id="37491"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2485BA03" w14:textId="77777777" w:rsidR="00BC663A" w:rsidRPr="005C1468"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492"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393DCE5F"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493"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1322DEB8" w14:textId="77777777" w:rsidR="00BC663A" w:rsidRPr="00A46315" w:rsidRDefault="00BC663A" w:rsidP="00356C3E">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891" w:type="dxa"/>
            <w:tcBorders>
              <w:top w:val="single" w:sz="4" w:space="0" w:color="auto"/>
              <w:left w:val="single" w:sz="4" w:space="0" w:color="auto"/>
              <w:bottom w:val="single" w:sz="4" w:space="0" w:color="auto"/>
              <w:right w:val="single" w:sz="4" w:space="0" w:color="auto"/>
            </w:tcBorders>
            <w:tcPrChange w:id="37494"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3BC6E1E8" w14:textId="77777777" w:rsidR="00BC663A" w:rsidRPr="00A46315" w:rsidRDefault="00BC663A" w:rsidP="00356C3E">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r>
      <w:tr w:rsidR="00BC663A" w:rsidRPr="005C48C7" w14:paraId="2DABF9F9" w14:textId="77777777" w:rsidTr="00AD3AE6">
        <w:trPr>
          <w:trHeight w:val="288"/>
          <w:trPrChange w:id="37495"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496"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2C6F2475" w14:textId="77777777" w:rsidR="00BC663A" w:rsidRPr="00596E47" w:rsidRDefault="00BC663A">
            <w:pPr>
              <w:pStyle w:val="TAL"/>
              <w:ind w:leftChars="250" w:left="500"/>
              <w:rPr>
                <w:rFonts w:eastAsia="SimSun"/>
                <w:lang w:eastAsia="ja-JP"/>
              </w:rPr>
              <w:pPrChange w:id="37497" w:author="Ericsson" w:date="2023-11-09T12:14:00Z">
                <w:pPr>
                  <w:pStyle w:val="TAL"/>
                  <w:ind w:left="369"/>
                </w:pPr>
              </w:pPrChange>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Change w:id="37498"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3ED65D04" w14:textId="77777777" w:rsidR="00BC663A" w:rsidRPr="00596E47" w:rsidRDefault="00BC663A" w:rsidP="00356C3E">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Change w:id="37499"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40BB4B5A"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00"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6C46A0EC" w14:textId="77777777" w:rsidR="00BC663A" w:rsidRPr="00596E47" w:rsidRDefault="00BC663A" w:rsidP="00356C3E">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Change w:id="37501"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6C9866C8" w14:textId="77777777" w:rsidR="00BC663A" w:rsidRPr="00596E47" w:rsidRDefault="00BC663A" w:rsidP="00356C3E">
            <w:pPr>
              <w:pStyle w:val="TAL"/>
              <w:rPr>
                <w:rFonts w:eastAsia="SimSun"/>
                <w:lang w:eastAsia="ja-JP"/>
              </w:rPr>
            </w:pPr>
          </w:p>
        </w:tc>
      </w:tr>
      <w:tr w:rsidR="00BC663A" w:rsidRPr="005C48C7" w14:paraId="5DF39C11" w14:textId="77777777" w:rsidTr="00AD3AE6">
        <w:trPr>
          <w:trHeight w:val="288"/>
          <w:trPrChange w:id="37502"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03"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39A18DEA" w14:textId="77777777" w:rsidR="00BC663A" w:rsidRPr="005C1468" w:rsidRDefault="00BC663A">
            <w:pPr>
              <w:pStyle w:val="TAL"/>
              <w:ind w:leftChars="300" w:left="600"/>
              <w:rPr>
                <w:rFonts w:eastAsia="SimSun"/>
                <w:lang w:eastAsia="ja-JP"/>
              </w:rPr>
              <w:pPrChange w:id="37504" w:author="Ericsson" w:date="2023-11-09T12:14:00Z">
                <w:pPr>
                  <w:pStyle w:val="TAL"/>
                  <w:ind w:left="442"/>
                </w:pPr>
              </w:pPrChange>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Change w:id="37505"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05CE164A"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506"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4E39C4E9"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07"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1944090C" w14:textId="77777777" w:rsidR="00BC663A" w:rsidRPr="00596E47" w:rsidRDefault="00BC663A" w:rsidP="00356C3E">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Change w:id="37508"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621BC223" w14:textId="77777777" w:rsidR="00BC663A" w:rsidRPr="00596E47" w:rsidRDefault="00BC663A" w:rsidP="00356C3E">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r>
      <w:tr w:rsidR="00BC663A" w:rsidRPr="005C48C7" w14:paraId="1AC10BBB" w14:textId="77777777" w:rsidTr="00AD3AE6">
        <w:trPr>
          <w:trHeight w:val="288"/>
          <w:trPrChange w:id="37509" w:author="rapp" w:date="2023-11-09T17:42:00Z">
            <w:trPr>
              <w:trHeight w:val="288"/>
            </w:trPr>
          </w:trPrChange>
        </w:trPr>
        <w:tc>
          <w:tcPr>
            <w:tcW w:w="2551" w:type="dxa"/>
            <w:tcBorders>
              <w:top w:val="single" w:sz="4" w:space="0" w:color="auto"/>
              <w:left w:val="single" w:sz="4" w:space="0" w:color="auto"/>
              <w:bottom w:val="single" w:sz="4" w:space="0" w:color="auto"/>
              <w:right w:val="single" w:sz="4" w:space="0" w:color="auto"/>
            </w:tcBorders>
            <w:tcPrChange w:id="37510" w:author="rapp" w:date="2023-11-09T17:42:00Z">
              <w:tcPr>
                <w:tcW w:w="2551" w:type="dxa"/>
                <w:tcBorders>
                  <w:top w:val="single" w:sz="4" w:space="0" w:color="auto"/>
                  <w:left w:val="single" w:sz="4" w:space="0" w:color="auto"/>
                  <w:bottom w:val="single" w:sz="4" w:space="0" w:color="auto"/>
                  <w:right w:val="single" w:sz="4" w:space="0" w:color="auto"/>
                </w:tcBorders>
              </w:tcPr>
            </w:tcPrChange>
          </w:tcPr>
          <w:p w14:paraId="65B732D5" w14:textId="77777777" w:rsidR="00BC663A" w:rsidRPr="00596E47" w:rsidRDefault="00BC663A">
            <w:pPr>
              <w:pStyle w:val="TAL"/>
              <w:ind w:leftChars="300" w:left="600"/>
              <w:rPr>
                <w:rFonts w:eastAsia="SimSun"/>
                <w:lang w:eastAsia="ja-JP"/>
              </w:rPr>
              <w:pPrChange w:id="37511" w:author="Ericsson" w:date="2023-11-09T12:14:00Z">
                <w:pPr>
                  <w:pStyle w:val="TAL"/>
                  <w:ind w:left="442"/>
                </w:pPr>
              </w:pPrChange>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Change w:id="37512" w:author="rapp" w:date="2023-11-09T17:42:00Z">
              <w:tcPr>
                <w:tcW w:w="1020" w:type="dxa"/>
                <w:tcBorders>
                  <w:top w:val="single" w:sz="4" w:space="0" w:color="auto"/>
                  <w:left w:val="single" w:sz="4" w:space="0" w:color="auto"/>
                  <w:bottom w:val="single" w:sz="4" w:space="0" w:color="auto"/>
                  <w:right w:val="single" w:sz="4" w:space="0" w:color="auto"/>
                </w:tcBorders>
              </w:tcPr>
            </w:tcPrChange>
          </w:tcPr>
          <w:p w14:paraId="4025FC7B" w14:textId="77777777" w:rsidR="00BC663A" w:rsidRPr="00596E47" w:rsidRDefault="00BC663A" w:rsidP="00356C3E">
            <w:pPr>
              <w:pStyle w:val="TAL"/>
              <w:rPr>
                <w:rFonts w:eastAsia="SimSun"/>
                <w:lang w:eastAsia="ja-JP"/>
              </w:rPr>
            </w:pPr>
            <w:r w:rsidRPr="00596E47">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Change w:id="37513" w:author="rapp" w:date="2023-11-09T17:42:00Z">
              <w:tcPr>
                <w:tcW w:w="1474" w:type="dxa"/>
                <w:tcBorders>
                  <w:top w:val="single" w:sz="4" w:space="0" w:color="auto"/>
                  <w:left w:val="single" w:sz="4" w:space="0" w:color="auto"/>
                  <w:bottom w:val="single" w:sz="4" w:space="0" w:color="auto"/>
                  <w:right w:val="single" w:sz="4" w:space="0" w:color="auto"/>
                </w:tcBorders>
              </w:tcPr>
            </w:tcPrChange>
          </w:tcPr>
          <w:p w14:paraId="0C53D221" w14:textId="77777777" w:rsidR="00BC663A" w:rsidRPr="005C1468" w:rsidRDefault="00BC663A" w:rsidP="00356C3E">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Change w:id="37514" w:author="rapp" w:date="2023-11-09T17:42:00Z">
              <w:tcPr>
                <w:tcW w:w="1871" w:type="dxa"/>
                <w:tcBorders>
                  <w:top w:val="single" w:sz="4" w:space="0" w:color="auto"/>
                  <w:left w:val="single" w:sz="4" w:space="0" w:color="auto"/>
                  <w:bottom w:val="single" w:sz="4" w:space="0" w:color="auto"/>
                  <w:right w:val="single" w:sz="4" w:space="0" w:color="auto"/>
                </w:tcBorders>
              </w:tcPr>
            </w:tcPrChange>
          </w:tcPr>
          <w:p w14:paraId="06B0EE7E" w14:textId="4090B149" w:rsidR="00BC663A" w:rsidRPr="00596E47" w:rsidRDefault="00BC663A" w:rsidP="00356C3E">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sidR="00465187">
              <w:rPr>
                <w:rFonts w:eastAsia="SimSun"/>
                <w:lang w:eastAsia="ja-JP"/>
              </w:rPr>
              <w:t>R</w:t>
            </w:r>
            <w:r w:rsidRPr="005C1468">
              <w:rPr>
                <w:rFonts w:eastAsia="SimSun"/>
                <w:lang w:eastAsia="ja-JP"/>
              </w:rPr>
              <w:t>ARFCN</w:t>
            </w:r>
            <w:r w:rsidRPr="00596E47">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Change w:id="37515" w:author="rapp" w:date="2023-11-09T17:42:00Z">
              <w:tcPr>
                <w:tcW w:w="2891" w:type="dxa"/>
                <w:tcBorders>
                  <w:top w:val="single" w:sz="4" w:space="0" w:color="auto"/>
                  <w:left w:val="single" w:sz="4" w:space="0" w:color="auto"/>
                  <w:bottom w:val="single" w:sz="4" w:space="0" w:color="auto"/>
                  <w:right w:val="single" w:sz="4" w:space="0" w:color="auto"/>
                </w:tcBorders>
              </w:tcPr>
            </w:tcPrChange>
          </w:tcPr>
          <w:p w14:paraId="4CBA1B95" w14:textId="77777777" w:rsidR="00BC663A" w:rsidRPr="00596E47" w:rsidRDefault="00BC663A" w:rsidP="00356C3E">
            <w:pPr>
              <w:pStyle w:val="TAL"/>
              <w:rPr>
                <w:rFonts w:eastAsia="SimSun"/>
                <w:lang w:eastAsia="ja-JP"/>
              </w:rPr>
            </w:pPr>
            <w:r w:rsidRPr="00596E47">
              <w:rPr>
                <w:rFonts w:eastAsia="SimSun"/>
                <w:lang w:eastAsia="ja-JP"/>
              </w:rPr>
              <w:t>RF Reference Frequency as defined in TS 38.104 [</w:t>
            </w:r>
            <w:r w:rsidR="0086505F">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r>
    </w:tbl>
    <w:p w14:paraId="7AEBCE49" w14:textId="77777777" w:rsidR="00BC663A" w:rsidRDefault="00BC663A"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16" w:author="rapp" w:date="2023-11-09T17:42:00Z">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517">
          <w:tblGrid>
            <w:gridCol w:w="3572"/>
            <w:gridCol w:w="6236"/>
          </w:tblGrid>
        </w:tblGridChange>
      </w:tblGrid>
      <w:tr w:rsidR="00BC663A" w:rsidRPr="00567372" w14:paraId="1276189A" w14:textId="77777777" w:rsidTr="00AD3AE6">
        <w:tc>
          <w:tcPr>
            <w:tcW w:w="3288" w:type="dxa"/>
            <w:tcPrChange w:id="37518" w:author="rapp" w:date="2023-11-09T17:42:00Z">
              <w:tcPr>
                <w:tcW w:w="3572" w:type="dxa"/>
              </w:tcPr>
            </w:tcPrChange>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Change w:id="37519" w:author="rapp" w:date="2023-11-09T17:42:00Z">
              <w:tcPr>
                <w:tcW w:w="6236" w:type="dxa"/>
              </w:tcPr>
            </w:tcPrChange>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AD3AE6">
        <w:tc>
          <w:tcPr>
            <w:tcW w:w="3288" w:type="dxa"/>
            <w:tcPrChange w:id="37520" w:author="rapp" w:date="2023-11-09T17:42:00Z">
              <w:tcPr>
                <w:tcW w:w="3572" w:type="dxa"/>
              </w:tcPr>
            </w:tcPrChange>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Change w:id="37521" w:author="rapp" w:date="2023-11-09T17:42:00Z">
              <w:tcPr>
                <w:tcW w:w="6236" w:type="dxa"/>
              </w:tcPr>
            </w:tcPrChange>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AD3AE6">
        <w:tc>
          <w:tcPr>
            <w:tcW w:w="3288" w:type="dxa"/>
            <w:tcPrChange w:id="37522" w:author="rapp" w:date="2023-11-09T17:42:00Z">
              <w:tcPr>
                <w:tcW w:w="3572" w:type="dxa"/>
              </w:tcPr>
            </w:tcPrChange>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Change w:id="37523" w:author="rapp" w:date="2023-11-09T17:42:00Z">
              <w:tcPr>
                <w:tcW w:w="6236" w:type="dxa"/>
              </w:tcPr>
            </w:tcPrChange>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37524" w:name="_Hlk44330569"/>
      <w:bookmarkStart w:id="37525" w:name="_Toc45652517"/>
      <w:bookmarkStart w:id="37526" w:name="_Toc45658949"/>
      <w:bookmarkStart w:id="37527" w:name="_Toc45720769"/>
      <w:bookmarkStart w:id="37528" w:name="_Toc45798647"/>
      <w:bookmarkStart w:id="37529" w:name="_Toc45898036"/>
      <w:bookmarkStart w:id="37530" w:name="_Toc51746241"/>
      <w:bookmarkStart w:id="37531" w:name="_Toc64446505"/>
      <w:bookmarkStart w:id="37532" w:name="_Toc73982375"/>
      <w:bookmarkStart w:id="37533" w:name="_Toc88652465"/>
      <w:bookmarkStart w:id="37534" w:name="_Toc97891509"/>
      <w:bookmarkStart w:id="37535" w:name="_Toc99123691"/>
      <w:bookmarkStart w:id="37536" w:name="_Toc99662497"/>
      <w:bookmarkStart w:id="37537" w:name="_Toc105152575"/>
      <w:bookmarkStart w:id="37538" w:name="_Toc105174381"/>
      <w:bookmarkStart w:id="37539" w:name="_Toc106109379"/>
      <w:bookmarkStart w:id="37540" w:name="_Toc107409837"/>
      <w:bookmarkStart w:id="37541" w:name="_Toc112757026"/>
      <w:bookmarkStart w:id="37542" w:name="_Toc146271179"/>
      <w:r w:rsidRPr="00604DFB">
        <w:rPr>
          <w:rFonts w:eastAsia="SimSun"/>
        </w:rPr>
        <w:t>9.3.3.</w:t>
      </w:r>
      <w:bookmarkEnd w:id="37524"/>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37525"/>
      <w:bookmarkEnd w:id="37526"/>
      <w:bookmarkEnd w:id="37527"/>
      <w:bookmarkEnd w:id="37528"/>
      <w:bookmarkEnd w:id="37529"/>
      <w:bookmarkEnd w:id="37530"/>
      <w:bookmarkEnd w:id="37531"/>
      <w:bookmarkEnd w:id="37532"/>
      <w:bookmarkEnd w:id="37533"/>
      <w:bookmarkEnd w:id="37534"/>
      <w:bookmarkEnd w:id="37535"/>
      <w:bookmarkEnd w:id="37536"/>
      <w:bookmarkEnd w:id="37537"/>
      <w:bookmarkEnd w:id="37538"/>
      <w:bookmarkEnd w:id="37539"/>
      <w:bookmarkEnd w:id="37540"/>
      <w:bookmarkEnd w:id="37541"/>
      <w:bookmarkEnd w:id="37542"/>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543"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544">
          <w:tblGrid>
            <w:gridCol w:w="2551"/>
            <w:gridCol w:w="1020"/>
            <w:gridCol w:w="1474"/>
            <w:gridCol w:w="1872"/>
            <w:gridCol w:w="2891"/>
          </w:tblGrid>
        </w:tblGridChange>
      </w:tblGrid>
      <w:tr w:rsidR="00BC663A" w:rsidRPr="00604DFB" w14:paraId="2611AFC0" w14:textId="77777777" w:rsidTr="00AD3AE6">
        <w:tc>
          <w:tcPr>
            <w:tcW w:w="2551" w:type="dxa"/>
            <w:tcPrChange w:id="37545" w:author="rapp" w:date="2023-11-09T17:42:00Z">
              <w:tcPr>
                <w:tcW w:w="2551" w:type="dxa"/>
              </w:tcPr>
            </w:tcPrChange>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Change w:id="37546" w:author="rapp" w:date="2023-11-09T17:42:00Z">
              <w:tcPr>
                <w:tcW w:w="1020" w:type="dxa"/>
              </w:tcPr>
            </w:tcPrChange>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Change w:id="37547" w:author="rapp" w:date="2023-11-09T17:42:00Z">
              <w:tcPr>
                <w:tcW w:w="1474" w:type="dxa"/>
              </w:tcPr>
            </w:tcPrChange>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Change w:id="37548" w:author="rapp" w:date="2023-11-09T17:42:00Z">
              <w:tcPr>
                <w:tcW w:w="1872" w:type="dxa"/>
              </w:tcPr>
            </w:tcPrChange>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Change w:id="37549" w:author="rapp" w:date="2023-11-09T17:42:00Z">
              <w:tcPr>
                <w:tcW w:w="2891" w:type="dxa"/>
              </w:tcPr>
            </w:tcPrChange>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AD3AE6">
        <w:tc>
          <w:tcPr>
            <w:tcW w:w="2551" w:type="dxa"/>
            <w:tcPrChange w:id="37550" w:author="rapp" w:date="2023-11-09T17:42:00Z">
              <w:tcPr>
                <w:tcW w:w="2551" w:type="dxa"/>
              </w:tcPr>
            </w:tcPrChange>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Change w:id="37551" w:author="rapp" w:date="2023-11-09T17:42:00Z">
              <w:tcPr>
                <w:tcW w:w="1020" w:type="dxa"/>
              </w:tcPr>
            </w:tcPrChange>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Change w:id="37552" w:author="rapp" w:date="2023-11-09T17:42:00Z">
              <w:tcPr>
                <w:tcW w:w="1474" w:type="dxa"/>
              </w:tcPr>
            </w:tcPrChange>
          </w:tcPr>
          <w:p w14:paraId="41AF3BE3" w14:textId="77777777" w:rsidR="00BC663A" w:rsidRPr="00604DFB" w:rsidRDefault="00BC663A" w:rsidP="00367E0D">
            <w:pPr>
              <w:pStyle w:val="TAL"/>
              <w:rPr>
                <w:rFonts w:eastAsia="SimSun"/>
                <w:lang w:eastAsia="ja-JP"/>
              </w:rPr>
            </w:pPr>
          </w:p>
        </w:tc>
        <w:tc>
          <w:tcPr>
            <w:tcW w:w="1872" w:type="dxa"/>
            <w:tcPrChange w:id="37553" w:author="rapp" w:date="2023-11-09T17:42:00Z">
              <w:tcPr>
                <w:tcW w:w="1872" w:type="dxa"/>
              </w:tcPr>
            </w:tcPrChange>
          </w:tcPr>
          <w:p w14:paraId="7A99388C" w14:textId="77777777" w:rsidR="00BC663A" w:rsidRPr="00604DFB" w:rsidRDefault="00BC663A" w:rsidP="00367E0D">
            <w:pPr>
              <w:pStyle w:val="TAL"/>
              <w:rPr>
                <w:rFonts w:eastAsia="SimSun"/>
                <w:lang w:eastAsia="ja-JP"/>
              </w:rPr>
            </w:pPr>
          </w:p>
        </w:tc>
        <w:tc>
          <w:tcPr>
            <w:tcW w:w="2891" w:type="dxa"/>
            <w:tcPrChange w:id="37554" w:author="rapp" w:date="2023-11-09T17:42:00Z">
              <w:tcPr>
                <w:tcW w:w="2891" w:type="dxa"/>
              </w:tcPr>
            </w:tcPrChange>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AD3AE6">
        <w:tc>
          <w:tcPr>
            <w:tcW w:w="2551" w:type="dxa"/>
            <w:tcPrChange w:id="37555" w:author="rapp" w:date="2023-11-09T17:42:00Z">
              <w:tcPr>
                <w:tcW w:w="2551" w:type="dxa"/>
              </w:tcPr>
            </w:tcPrChange>
          </w:tcPr>
          <w:p w14:paraId="4D4AC5D4" w14:textId="77777777" w:rsidR="00BC663A" w:rsidRPr="00356C3E" w:rsidRDefault="00BC663A">
            <w:pPr>
              <w:pStyle w:val="TAL"/>
              <w:ind w:leftChars="50" w:left="100"/>
              <w:rPr>
                <w:rFonts w:eastAsia="SimSun"/>
                <w:i/>
                <w:iCs/>
                <w:lang w:eastAsia="ja-JP"/>
                <w:rPrChange w:id="37556" w:author="Ericsson" w:date="2023-11-09T12:14:00Z">
                  <w:rPr>
                    <w:rFonts w:eastAsia="SimSun"/>
                    <w:lang w:eastAsia="ja-JP"/>
                  </w:rPr>
                </w:rPrChange>
              </w:rPr>
              <w:pPrChange w:id="37557" w:author="Ericsson" w:date="2023-11-09T12:14:00Z">
                <w:pPr>
                  <w:pStyle w:val="TAL"/>
                  <w:ind w:left="74"/>
                </w:pPr>
              </w:pPrChange>
            </w:pPr>
            <w:r w:rsidRPr="00356C3E">
              <w:rPr>
                <w:rFonts w:eastAsia="SimSun"/>
                <w:i/>
                <w:iCs/>
                <w:lang w:eastAsia="ja-JP"/>
                <w:rPrChange w:id="37558" w:author="Ericsson" w:date="2023-11-09T12:14:00Z">
                  <w:rPr>
                    <w:rFonts w:eastAsia="SimSun"/>
                    <w:lang w:eastAsia="ja-JP"/>
                  </w:rPr>
                </w:rPrChange>
              </w:rPr>
              <w:t>&gt;</w:t>
            </w:r>
            <w:r w:rsidRPr="00356C3E">
              <w:rPr>
                <w:rFonts w:eastAsia="SimSun"/>
                <w:i/>
                <w:iCs/>
                <w:lang w:eastAsia="ja-JP"/>
              </w:rPr>
              <w:t>NR</w:t>
            </w:r>
          </w:p>
        </w:tc>
        <w:tc>
          <w:tcPr>
            <w:tcW w:w="1020" w:type="dxa"/>
            <w:tcPrChange w:id="37559" w:author="rapp" w:date="2023-11-09T17:42:00Z">
              <w:tcPr>
                <w:tcW w:w="1020" w:type="dxa"/>
              </w:tcPr>
            </w:tcPrChange>
          </w:tcPr>
          <w:p w14:paraId="48942E0E" w14:textId="77777777" w:rsidR="00BC663A" w:rsidRPr="00604DFB" w:rsidRDefault="00BC663A" w:rsidP="00367E0D">
            <w:pPr>
              <w:pStyle w:val="TAL"/>
              <w:rPr>
                <w:rFonts w:eastAsia="SimSun"/>
                <w:lang w:eastAsia="ja-JP"/>
              </w:rPr>
            </w:pPr>
          </w:p>
        </w:tc>
        <w:tc>
          <w:tcPr>
            <w:tcW w:w="1474" w:type="dxa"/>
            <w:tcPrChange w:id="37560" w:author="rapp" w:date="2023-11-09T17:42:00Z">
              <w:tcPr>
                <w:tcW w:w="1474" w:type="dxa"/>
              </w:tcPr>
            </w:tcPrChange>
          </w:tcPr>
          <w:p w14:paraId="77B7B955" w14:textId="77777777" w:rsidR="00BC663A" w:rsidRPr="00604DFB" w:rsidRDefault="00BC663A" w:rsidP="00367E0D">
            <w:pPr>
              <w:pStyle w:val="TAL"/>
              <w:rPr>
                <w:rFonts w:eastAsia="SimSun"/>
                <w:lang w:eastAsia="ja-JP"/>
              </w:rPr>
            </w:pPr>
          </w:p>
        </w:tc>
        <w:tc>
          <w:tcPr>
            <w:tcW w:w="1872" w:type="dxa"/>
            <w:tcPrChange w:id="37561" w:author="rapp" w:date="2023-11-09T17:42:00Z">
              <w:tcPr>
                <w:tcW w:w="1872" w:type="dxa"/>
              </w:tcPr>
            </w:tcPrChange>
          </w:tcPr>
          <w:p w14:paraId="5E4DE172" w14:textId="77777777" w:rsidR="00BC663A" w:rsidRPr="00604DFB" w:rsidRDefault="00BC663A" w:rsidP="00367E0D">
            <w:pPr>
              <w:pStyle w:val="TAL"/>
              <w:rPr>
                <w:rFonts w:eastAsia="SimSun"/>
                <w:lang w:eastAsia="ja-JP"/>
              </w:rPr>
            </w:pPr>
          </w:p>
        </w:tc>
        <w:tc>
          <w:tcPr>
            <w:tcW w:w="2891" w:type="dxa"/>
            <w:tcPrChange w:id="37562" w:author="rapp" w:date="2023-11-09T17:42:00Z">
              <w:tcPr>
                <w:tcW w:w="2891" w:type="dxa"/>
              </w:tcPr>
            </w:tcPrChange>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AD3AE6">
        <w:tc>
          <w:tcPr>
            <w:tcW w:w="2551" w:type="dxa"/>
            <w:tcPrChange w:id="37563" w:author="rapp" w:date="2023-11-09T17:42:00Z">
              <w:tcPr>
                <w:tcW w:w="2551" w:type="dxa"/>
              </w:tcPr>
            </w:tcPrChange>
          </w:tcPr>
          <w:p w14:paraId="283B3AE3" w14:textId="77777777" w:rsidR="00BC663A" w:rsidRPr="00604DFB" w:rsidRDefault="00BC663A">
            <w:pPr>
              <w:pStyle w:val="TAL"/>
              <w:ind w:leftChars="100" w:left="200"/>
              <w:rPr>
                <w:rFonts w:eastAsia="SimSun"/>
                <w:lang w:eastAsia="ja-JP"/>
              </w:rPr>
              <w:pPrChange w:id="37564" w:author="Ericsson" w:date="2023-11-09T12:15:00Z">
                <w:pPr>
                  <w:pStyle w:val="TAL"/>
                  <w:ind w:left="164"/>
                </w:pPr>
              </w:pPrChange>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Change w:id="37565" w:author="rapp" w:date="2023-11-09T17:42:00Z">
              <w:tcPr>
                <w:tcW w:w="1020" w:type="dxa"/>
              </w:tcPr>
            </w:tcPrChange>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Change w:id="37566" w:author="rapp" w:date="2023-11-09T17:42:00Z">
              <w:tcPr>
                <w:tcW w:w="1474" w:type="dxa"/>
              </w:tcPr>
            </w:tcPrChange>
          </w:tcPr>
          <w:p w14:paraId="06855097" w14:textId="77777777" w:rsidR="00BC663A" w:rsidRPr="00604DFB" w:rsidRDefault="00BC663A" w:rsidP="00367E0D">
            <w:pPr>
              <w:pStyle w:val="TAL"/>
              <w:rPr>
                <w:rFonts w:eastAsia="SimSun"/>
                <w:lang w:eastAsia="ja-JP"/>
              </w:rPr>
            </w:pPr>
          </w:p>
        </w:tc>
        <w:tc>
          <w:tcPr>
            <w:tcW w:w="1872" w:type="dxa"/>
            <w:tcPrChange w:id="37567" w:author="rapp" w:date="2023-11-09T17:42:00Z">
              <w:tcPr>
                <w:tcW w:w="1872" w:type="dxa"/>
              </w:tcPr>
            </w:tcPrChange>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Change w:id="37568" w:author="rapp" w:date="2023-11-09T17:42:00Z">
              <w:tcPr>
                <w:tcW w:w="2891" w:type="dxa"/>
              </w:tcPr>
            </w:tcPrChange>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AD3AE6">
        <w:tc>
          <w:tcPr>
            <w:tcW w:w="2551" w:type="dxa"/>
            <w:tcPrChange w:id="37569" w:author="rapp" w:date="2023-11-09T17:42:00Z">
              <w:tcPr>
                <w:tcW w:w="2551" w:type="dxa"/>
              </w:tcPr>
            </w:tcPrChange>
          </w:tcPr>
          <w:p w14:paraId="55F9B082" w14:textId="77777777" w:rsidR="00BC663A" w:rsidRPr="00356C3E" w:rsidRDefault="00BC663A">
            <w:pPr>
              <w:pStyle w:val="TAL"/>
              <w:ind w:leftChars="50" w:left="100"/>
              <w:rPr>
                <w:rFonts w:eastAsia="SimSun"/>
                <w:i/>
                <w:iCs/>
                <w:lang w:eastAsia="ja-JP"/>
                <w:rPrChange w:id="37570" w:author="Ericsson" w:date="2023-11-09T12:15:00Z">
                  <w:rPr>
                    <w:rFonts w:eastAsia="SimSun"/>
                    <w:lang w:eastAsia="ja-JP"/>
                  </w:rPr>
                </w:rPrChange>
              </w:rPr>
              <w:pPrChange w:id="37571" w:author="Ericsson" w:date="2023-11-09T12:15:00Z">
                <w:pPr>
                  <w:pStyle w:val="TAL"/>
                  <w:ind w:left="74"/>
                </w:pPr>
              </w:pPrChange>
            </w:pPr>
            <w:r w:rsidRPr="00356C3E">
              <w:rPr>
                <w:rFonts w:eastAsia="SimSun"/>
                <w:i/>
                <w:iCs/>
                <w:lang w:eastAsia="ja-JP"/>
                <w:rPrChange w:id="37572" w:author="Ericsson" w:date="2023-11-09T12:15:00Z">
                  <w:rPr>
                    <w:rFonts w:eastAsia="SimSun"/>
                    <w:lang w:eastAsia="ja-JP"/>
                  </w:rPr>
                </w:rPrChange>
              </w:rPr>
              <w:t>&gt;</w:t>
            </w:r>
            <w:r w:rsidRPr="00356C3E">
              <w:rPr>
                <w:rFonts w:eastAsia="SimSun"/>
                <w:i/>
                <w:iCs/>
                <w:lang w:eastAsia="ja-JP"/>
              </w:rPr>
              <w:t>LTE</w:t>
            </w:r>
          </w:p>
        </w:tc>
        <w:tc>
          <w:tcPr>
            <w:tcW w:w="1020" w:type="dxa"/>
            <w:tcPrChange w:id="37573" w:author="rapp" w:date="2023-11-09T17:42:00Z">
              <w:tcPr>
                <w:tcW w:w="1020" w:type="dxa"/>
              </w:tcPr>
            </w:tcPrChange>
          </w:tcPr>
          <w:p w14:paraId="66F53DF2" w14:textId="77777777" w:rsidR="00BC663A" w:rsidRPr="00604DFB" w:rsidRDefault="00BC663A" w:rsidP="00367E0D">
            <w:pPr>
              <w:pStyle w:val="TAL"/>
              <w:rPr>
                <w:rFonts w:eastAsia="SimSun"/>
                <w:lang w:eastAsia="ja-JP"/>
              </w:rPr>
            </w:pPr>
          </w:p>
        </w:tc>
        <w:tc>
          <w:tcPr>
            <w:tcW w:w="1474" w:type="dxa"/>
            <w:tcPrChange w:id="37574" w:author="rapp" w:date="2023-11-09T17:42:00Z">
              <w:tcPr>
                <w:tcW w:w="1474" w:type="dxa"/>
              </w:tcPr>
            </w:tcPrChange>
          </w:tcPr>
          <w:p w14:paraId="69565B22" w14:textId="77777777" w:rsidR="00BC663A" w:rsidRPr="00604DFB" w:rsidRDefault="00BC663A" w:rsidP="00367E0D">
            <w:pPr>
              <w:pStyle w:val="TAL"/>
              <w:rPr>
                <w:rFonts w:eastAsia="SimSun"/>
                <w:lang w:eastAsia="ja-JP"/>
              </w:rPr>
            </w:pPr>
          </w:p>
        </w:tc>
        <w:tc>
          <w:tcPr>
            <w:tcW w:w="1872" w:type="dxa"/>
            <w:tcPrChange w:id="37575" w:author="rapp" w:date="2023-11-09T17:42:00Z">
              <w:tcPr>
                <w:tcW w:w="1872" w:type="dxa"/>
              </w:tcPr>
            </w:tcPrChange>
          </w:tcPr>
          <w:p w14:paraId="30F3089C" w14:textId="77777777" w:rsidR="00BC663A" w:rsidRPr="00604DFB" w:rsidRDefault="00BC663A" w:rsidP="00367E0D">
            <w:pPr>
              <w:pStyle w:val="TAL"/>
              <w:rPr>
                <w:rFonts w:eastAsia="SimSun"/>
                <w:lang w:eastAsia="ja-JP"/>
              </w:rPr>
            </w:pPr>
          </w:p>
        </w:tc>
        <w:tc>
          <w:tcPr>
            <w:tcW w:w="2891" w:type="dxa"/>
            <w:tcPrChange w:id="37576" w:author="rapp" w:date="2023-11-09T17:42:00Z">
              <w:tcPr>
                <w:tcW w:w="2891" w:type="dxa"/>
              </w:tcPr>
            </w:tcPrChange>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AD3AE6">
        <w:tc>
          <w:tcPr>
            <w:tcW w:w="2551" w:type="dxa"/>
            <w:tcPrChange w:id="37577" w:author="rapp" w:date="2023-11-09T17:42:00Z">
              <w:tcPr>
                <w:tcW w:w="2551" w:type="dxa"/>
              </w:tcPr>
            </w:tcPrChange>
          </w:tcPr>
          <w:p w14:paraId="31C08DA2" w14:textId="77777777" w:rsidR="00BC663A" w:rsidRPr="00604DFB" w:rsidRDefault="00BC663A">
            <w:pPr>
              <w:pStyle w:val="TAL"/>
              <w:ind w:leftChars="100" w:left="200"/>
              <w:rPr>
                <w:rFonts w:eastAsia="SimSun"/>
                <w:lang w:eastAsia="ja-JP"/>
              </w:rPr>
              <w:pPrChange w:id="37578" w:author="Ericsson" w:date="2023-11-09T12:15:00Z">
                <w:pPr>
                  <w:pStyle w:val="TAL"/>
                  <w:ind w:left="164"/>
                </w:pPr>
              </w:pPrChange>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Change w:id="37579" w:author="rapp" w:date="2023-11-09T17:42:00Z">
              <w:tcPr>
                <w:tcW w:w="1020" w:type="dxa"/>
              </w:tcPr>
            </w:tcPrChange>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Change w:id="37580" w:author="rapp" w:date="2023-11-09T17:42:00Z">
              <w:tcPr>
                <w:tcW w:w="1474" w:type="dxa"/>
              </w:tcPr>
            </w:tcPrChange>
          </w:tcPr>
          <w:p w14:paraId="630DEB1B" w14:textId="77777777" w:rsidR="00BC663A" w:rsidRPr="00604DFB" w:rsidRDefault="00BC663A" w:rsidP="00367E0D">
            <w:pPr>
              <w:pStyle w:val="TAL"/>
              <w:rPr>
                <w:rFonts w:eastAsia="SimSun"/>
                <w:lang w:eastAsia="ja-JP"/>
              </w:rPr>
            </w:pPr>
          </w:p>
        </w:tc>
        <w:tc>
          <w:tcPr>
            <w:tcW w:w="1872" w:type="dxa"/>
            <w:tcPrChange w:id="37581" w:author="rapp" w:date="2023-11-09T17:42:00Z">
              <w:tcPr>
                <w:tcW w:w="1872" w:type="dxa"/>
              </w:tcPr>
            </w:tcPrChange>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Change w:id="37582" w:author="rapp" w:date="2023-11-09T17:42:00Z">
              <w:tcPr>
                <w:tcW w:w="2891" w:type="dxa"/>
              </w:tcPr>
            </w:tcPrChange>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37583" w:name="_Toc45652518"/>
      <w:bookmarkStart w:id="37584" w:name="_Toc45658950"/>
      <w:bookmarkStart w:id="37585" w:name="_Toc45720770"/>
      <w:bookmarkStart w:id="37586" w:name="_Toc45798648"/>
      <w:bookmarkStart w:id="37587" w:name="_Toc45898037"/>
      <w:bookmarkStart w:id="37588" w:name="_Toc51746242"/>
      <w:bookmarkStart w:id="37589" w:name="_Toc64446506"/>
      <w:bookmarkStart w:id="37590" w:name="_Toc73982376"/>
      <w:bookmarkStart w:id="37591" w:name="_Toc88652466"/>
      <w:bookmarkStart w:id="37592" w:name="_Toc97891510"/>
      <w:bookmarkStart w:id="37593" w:name="_Toc99123692"/>
      <w:bookmarkStart w:id="37594" w:name="_Toc99662498"/>
      <w:bookmarkStart w:id="37595" w:name="_Toc105152576"/>
      <w:bookmarkStart w:id="37596" w:name="_Toc105174382"/>
      <w:bookmarkStart w:id="37597" w:name="_Toc106109380"/>
      <w:bookmarkStart w:id="37598" w:name="_Toc107409838"/>
      <w:bookmarkStart w:id="37599" w:name="_Toc112757027"/>
      <w:bookmarkStart w:id="37600" w:name="_Toc14627118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37583"/>
      <w:bookmarkEnd w:id="37584"/>
      <w:bookmarkEnd w:id="37585"/>
      <w:bookmarkEnd w:id="37586"/>
      <w:bookmarkEnd w:id="37587"/>
      <w:bookmarkEnd w:id="37588"/>
      <w:bookmarkEnd w:id="37589"/>
      <w:bookmarkEnd w:id="37590"/>
      <w:bookmarkEnd w:id="37591"/>
      <w:bookmarkEnd w:id="37592"/>
      <w:bookmarkEnd w:id="37593"/>
      <w:bookmarkEnd w:id="37594"/>
      <w:bookmarkEnd w:id="37595"/>
      <w:bookmarkEnd w:id="37596"/>
      <w:bookmarkEnd w:id="37597"/>
      <w:bookmarkEnd w:id="37598"/>
      <w:bookmarkEnd w:id="37599"/>
      <w:bookmarkEnd w:id="37600"/>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601"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602">
          <w:tblGrid>
            <w:gridCol w:w="2551"/>
            <w:gridCol w:w="1020"/>
            <w:gridCol w:w="1474"/>
            <w:gridCol w:w="1872"/>
            <w:gridCol w:w="2891"/>
          </w:tblGrid>
        </w:tblGridChange>
      </w:tblGrid>
      <w:tr w:rsidR="0035606B" w:rsidRPr="00FA22D3" w14:paraId="3714101B" w14:textId="77777777" w:rsidTr="00AD3AE6">
        <w:tc>
          <w:tcPr>
            <w:tcW w:w="2551" w:type="dxa"/>
            <w:tcPrChange w:id="37603" w:author="rapp" w:date="2023-11-09T17:42:00Z">
              <w:tcPr>
                <w:tcW w:w="2551" w:type="dxa"/>
              </w:tcPr>
            </w:tcPrChange>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Change w:id="37604" w:author="rapp" w:date="2023-11-09T17:42:00Z">
              <w:tcPr>
                <w:tcW w:w="1020" w:type="dxa"/>
              </w:tcPr>
            </w:tcPrChange>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Change w:id="37605" w:author="rapp" w:date="2023-11-09T17:42:00Z">
              <w:tcPr>
                <w:tcW w:w="1474" w:type="dxa"/>
              </w:tcPr>
            </w:tcPrChange>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Change w:id="37606" w:author="rapp" w:date="2023-11-09T17:42:00Z">
              <w:tcPr>
                <w:tcW w:w="1872" w:type="dxa"/>
              </w:tcPr>
            </w:tcPrChange>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Change w:id="37607" w:author="rapp" w:date="2023-11-09T17:42:00Z">
              <w:tcPr>
                <w:tcW w:w="2891" w:type="dxa"/>
              </w:tcPr>
            </w:tcPrChange>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AD3AE6">
        <w:tc>
          <w:tcPr>
            <w:tcW w:w="2551" w:type="dxa"/>
            <w:tcPrChange w:id="37608" w:author="rapp" w:date="2023-11-09T17:42:00Z">
              <w:tcPr>
                <w:tcW w:w="2551" w:type="dxa"/>
              </w:tcPr>
            </w:tcPrChange>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Change w:id="37609" w:author="rapp" w:date="2023-11-09T17:42:00Z">
              <w:tcPr>
                <w:tcW w:w="1020" w:type="dxa"/>
              </w:tcPr>
            </w:tcPrChange>
          </w:tcPr>
          <w:p w14:paraId="6FBDBFA6" w14:textId="77777777" w:rsidR="0035606B" w:rsidRPr="00FA22D3" w:rsidRDefault="0035606B" w:rsidP="00642EBF">
            <w:pPr>
              <w:pStyle w:val="TAL"/>
              <w:rPr>
                <w:lang w:eastAsia="ja-JP"/>
              </w:rPr>
            </w:pPr>
            <w:r w:rsidRPr="00FA22D3">
              <w:rPr>
                <w:lang w:eastAsia="ja-JP"/>
              </w:rPr>
              <w:t>M</w:t>
            </w:r>
          </w:p>
        </w:tc>
        <w:tc>
          <w:tcPr>
            <w:tcW w:w="1474" w:type="dxa"/>
            <w:tcPrChange w:id="37610" w:author="rapp" w:date="2023-11-09T17:42:00Z">
              <w:tcPr>
                <w:tcW w:w="1474" w:type="dxa"/>
              </w:tcPr>
            </w:tcPrChange>
          </w:tcPr>
          <w:p w14:paraId="5D6E30EC" w14:textId="77777777" w:rsidR="0035606B" w:rsidRPr="00FA22D3" w:rsidRDefault="0035606B" w:rsidP="00642EBF">
            <w:pPr>
              <w:pStyle w:val="TAL"/>
              <w:rPr>
                <w:lang w:eastAsia="ja-JP"/>
              </w:rPr>
            </w:pPr>
          </w:p>
        </w:tc>
        <w:tc>
          <w:tcPr>
            <w:tcW w:w="1872" w:type="dxa"/>
            <w:tcPrChange w:id="37611" w:author="rapp" w:date="2023-11-09T17:42:00Z">
              <w:tcPr>
                <w:tcW w:w="1872" w:type="dxa"/>
              </w:tcPr>
            </w:tcPrChange>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Change w:id="37612" w:author="rapp" w:date="2023-11-09T17:42:00Z">
              <w:tcPr>
                <w:tcW w:w="2891" w:type="dxa"/>
              </w:tcPr>
            </w:tcPrChange>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37613" w:name="_Toc45652519"/>
      <w:bookmarkStart w:id="37614" w:name="_Toc45658951"/>
      <w:bookmarkStart w:id="37615" w:name="_Toc45720771"/>
      <w:bookmarkStart w:id="37616" w:name="_Toc45798649"/>
      <w:bookmarkStart w:id="37617" w:name="_Toc45898038"/>
      <w:bookmarkStart w:id="37618" w:name="_Toc51746243"/>
      <w:bookmarkStart w:id="37619" w:name="_Toc64446507"/>
      <w:bookmarkStart w:id="37620" w:name="_Toc73982377"/>
      <w:bookmarkStart w:id="37621" w:name="_Toc88652467"/>
      <w:bookmarkStart w:id="37622" w:name="_Toc97891511"/>
      <w:bookmarkStart w:id="37623" w:name="_Toc99123693"/>
      <w:bookmarkStart w:id="37624" w:name="_Toc99662499"/>
      <w:bookmarkStart w:id="37625" w:name="_Toc105152577"/>
      <w:bookmarkStart w:id="37626" w:name="_Toc105174383"/>
      <w:bookmarkStart w:id="37627" w:name="_Toc106109381"/>
      <w:bookmarkStart w:id="37628" w:name="_Toc107409839"/>
      <w:bookmarkStart w:id="37629" w:name="_Toc112757028"/>
      <w:bookmarkStart w:id="37630" w:name="_Toc14627118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37613"/>
      <w:bookmarkEnd w:id="37614"/>
      <w:bookmarkEnd w:id="37615"/>
      <w:bookmarkEnd w:id="37616"/>
      <w:bookmarkEnd w:id="37617"/>
      <w:bookmarkEnd w:id="37618"/>
      <w:bookmarkEnd w:id="37619"/>
      <w:bookmarkEnd w:id="37620"/>
      <w:bookmarkEnd w:id="37621"/>
      <w:bookmarkEnd w:id="37622"/>
      <w:bookmarkEnd w:id="37623"/>
      <w:bookmarkEnd w:id="37624"/>
      <w:bookmarkEnd w:id="37625"/>
      <w:bookmarkEnd w:id="37626"/>
      <w:bookmarkEnd w:id="37627"/>
      <w:bookmarkEnd w:id="37628"/>
      <w:bookmarkEnd w:id="37629"/>
      <w:bookmarkEnd w:id="37630"/>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631"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632">
          <w:tblGrid>
            <w:gridCol w:w="2551"/>
            <w:gridCol w:w="1020"/>
            <w:gridCol w:w="1474"/>
            <w:gridCol w:w="1872"/>
            <w:gridCol w:w="2891"/>
          </w:tblGrid>
        </w:tblGridChange>
      </w:tblGrid>
      <w:tr w:rsidR="0035606B" w:rsidRPr="00FA22D3" w14:paraId="75D2E5F2" w14:textId="77777777" w:rsidTr="00AD3AE6">
        <w:tc>
          <w:tcPr>
            <w:tcW w:w="2551" w:type="dxa"/>
            <w:tcPrChange w:id="37633" w:author="rapp" w:date="2023-11-09T17:42:00Z">
              <w:tcPr>
                <w:tcW w:w="2551" w:type="dxa"/>
              </w:tcPr>
            </w:tcPrChange>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Change w:id="37634" w:author="rapp" w:date="2023-11-09T17:42:00Z">
              <w:tcPr>
                <w:tcW w:w="1020" w:type="dxa"/>
              </w:tcPr>
            </w:tcPrChange>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Change w:id="37635" w:author="rapp" w:date="2023-11-09T17:42:00Z">
              <w:tcPr>
                <w:tcW w:w="1474" w:type="dxa"/>
              </w:tcPr>
            </w:tcPrChange>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Change w:id="37636" w:author="rapp" w:date="2023-11-09T17:42:00Z">
              <w:tcPr>
                <w:tcW w:w="1872" w:type="dxa"/>
              </w:tcPr>
            </w:tcPrChange>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Change w:id="37637" w:author="rapp" w:date="2023-11-09T17:42:00Z">
              <w:tcPr>
                <w:tcW w:w="2891" w:type="dxa"/>
              </w:tcPr>
            </w:tcPrChange>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AD3AE6">
        <w:tc>
          <w:tcPr>
            <w:tcW w:w="2551" w:type="dxa"/>
            <w:tcPrChange w:id="37638" w:author="rapp" w:date="2023-11-09T17:42:00Z">
              <w:tcPr>
                <w:tcW w:w="2551" w:type="dxa"/>
              </w:tcPr>
            </w:tcPrChange>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Change w:id="37639" w:author="rapp" w:date="2023-11-09T17:42:00Z">
              <w:tcPr>
                <w:tcW w:w="1020" w:type="dxa"/>
              </w:tcPr>
            </w:tcPrChange>
          </w:tcPr>
          <w:p w14:paraId="590F9BC0" w14:textId="77777777" w:rsidR="0035606B" w:rsidRPr="00FA22D3" w:rsidRDefault="0035606B" w:rsidP="00642EBF">
            <w:pPr>
              <w:pStyle w:val="TAL"/>
              <w:rPr>
                <w:lang w:eastAsia="ja-JP"/>
              </w:rPr>
            </w:pPr>
            <w:r w:rsidRPr="00FA22D3">
              <w:rPr>
                <w:lang w:eastAsia="ja-JP"/>
              </w:rPr>
              <w:t>M</w:t>
            </w:r>
          </w:p>
        </w:tc>
        <w:tc>
          <w:tcPr>
            <w:tcW w:w="1474" w:type="dxa"/>
            <w:tcPrChange w:id="37640" w:author="rapp" w:date="2023-11-09T17:42:00Z">
              <w:tcPr>
                <w:tcW w:w="1474" w:type="dxa"/>
              </w:tcPr>
            </w:tcPrChange>
          </w:tcPr>
          <w:p w14:paraId="46D6F8B4" w14:textId="77777777" w:rsidR="0035606B" w:rsidRPr="00FA22D3" w:rsidRDefault="0035606B" w:rsidP="00642EBF">
            <w:pPr>
              <w:pStyle w:val="TAL"/>
              <w:rPr>
                <w:lang w:eastAsia="ja-JP"/>
              </w:rPr>
            </w:pPr>
          </w:p>
        </w:tc>
        <w:tc>
          <w:tcPr>
            <w:tcW w:w="1872" w:type="dxa"/>
            <w:tcPrChange w:id="37641" w:author="rapp" w:date="2023-11-09T17:42:00Z">
              <w:tcPr>
                <w:tcW w:w="1872" w:type="dxa"/>
              </w:tcPr>
            </w:tcPrChange>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Change w:id="37642" w:author="rapp" w:date="2023-11-09T17:42:00Z">
              <w:tcPr>
                <w:tcW w:w="2891" w:type="dxa"/>
              </w:tcPr>
            </w:tcPrChange>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37643" w:name="_Toc45652520"/>
      <w:bookmarkStart w:id="37644" w:name="_Toc45658952"/>
      <w:bookmarkStart w:id="37645" w:name="_Toc45720772"/>
      <w:bookmarkStart w:id="37646" w:name="_Toc45798650"/>
      <w:bookmarkStart w:id="37647" w:name="_Toc45898039"/>
      <w:bookmarkStart w:id="37648" w:name="_Toc51746244"/>
      <w:bookmarkStart w:id="37649" w:name="_Toc64446508"/>
      <w:bookmarkStart w:id="37650" w:name="_Toc73982378"/>
      <w:bookmarkStart w:id="37651" w:name="_Toc88652468"/>
      <w:bookmarkStart w:id="37652" w:name="_Toc97891512"/>
      <w:bookmarkStart w:id="37653" w:name="_Toc99123694"/>
      <w:bookmarkStart w:id="37654" w:name="_Toc99662500"/>
      <w:bookmarkStart w:id="37655" w:name="_Toc105152578"/>
      <w:bookmarkStart w:id="37656" w:name="_Toc105174384"/>
      <w:bookmarkStart w:id="37657" w:name="_Toc106109382"/>
      <w:bookmarkStart w:id="37658" w:name="_Toc107409840"/>
      <w:bookmarkStart w:id="37659" w:name="_Toc112757029"/>
      <w:bookmarkStart w:id="37660" w:name="_Toc14627118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37643"/>
      <w:bookmarkEnd w:id="37644"/>
      <w:bookmarkEnd w:id="37645"/>
      <w:bookmarkEnd w:id="37646"/>
      <w:bookmarkEnd w:id="37647"/>
      <w:bookmarkEnd w:id="37648"/>
      <w:bookmarkEnd w:id="37649"/>
      <w:bookmarkEnd w:id="37650"/>
      <w:bookmarkEnd w:id="37651"/>
      <w:bookmarkEnd w:id="37652"/>
      <w:bookmarkEnd w:id="37653"/>
      <w:bookmarkEnd w:id="37654"/>
      <w:bookmarkEnd w:id="37655"/>
      <w:bookmarkEnd w:id="37656"/>
      <w:bookmarkEnd w:id="37657"/>
      <w:bookmarkEnd w:id="37658"/>
      <w:bookmarkEnd w:id="37659"/>
      <w:bookmarkEnd w:id="37660"/>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661"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662">
          <w:tblGrid>
            <w:gridCol w:w="2551"/>
            <w:gridCol w:w="1020"/>
            <w:gridCol w:w="1474"/>
            <w:gridCol w:w="1872"/>
            <w:gridCol w:w="2891"/>
          </w:tblGrid>
        </w:tblGridChange>
      </w:tblGrid>
      <w:tr w:rsidR="0035606B" w:rsidRPr="00FA22D3" w14:paraId="534F3401" w14:textId="77777777" w:rsidTr="00AD3AE6">
        <w:tc>
          <w:tcPr>
            <w:tcW w:w="2551" w:type="dxa"/>
            <w:tcPrChange w:id="37663" w:author="rapp" w:date="2023-11-09T17:42:00Z">
              <w:tcPr>
                <w:tcW w:w="2551" w:type="dxa"/>
              </w:tcPr>
            </w:tcPrChange>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Change w:id="37664" w:author="rapp" w:date="2023-11-09T17:42:00Z">
              <w:tcPr>
                <w:tcW w:w="1020" w:type="dxa"/>
              </w:tcPr>
            </w:tcPrChange>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Change w:id="37665" w:author="rapp" w:date="2023-11-09T17:42:00Z">
              <w:tcPr>
                <w:tcW w:w="1474" w:type="dxa"/>
              </w:tcPr>
            </w:tcPrChange>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Change w:id="37666" w:author="rapp" w:date="2023-11-09T17:42:00Z">
              <w:tcPr>
                <w:tcW w:w="1872" w:type="dxa"/>
              </w:tcPr>
            </w:tcPrChange>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Change w:id="37667" w:author="rapp" w:date="2023-11-09T17:42:00Z">
              <w:tcPr>
                <w:tcW w:w="2891" w:type="dxa"/>
              </w:tcPr>
            </w:tcPrChange>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AD3AE6">
        <w:tc>
          <w:tcPr>
            <w:tcW w:w="2551" w:type="dxa"/>
            <w:tcPrChange w:id="37668" w:author="rapp" w:date="2023-11-09T17:42:00Z">
              <w:tcPr>
                <w:tcW w:w="2551" w:type="dxa"/>
              </w:tcPr>
            </w:tcPrChange>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Change w:id="37669" w:author="rapp" w:date="2023-11-09T17:42:00Z">
              <w:tcPr>
                <w:tcW w:w="1020" w:type="dxa"/>
              </w:tcPr>
            </w:tcPrChange>
          </w:tcPr>
          <w:p w14:paraId="0F1605E3" w14:textId="77777777" w:rsidR="0035606B" w:rsidRPr="00FA22D3" w:rsidRDefault="0035606B" w:rsidP="00642EBF">
            <w:pPr>
              <w:pStyle w:val="TAL"/>
              <w:rPr>
                <w:lang w:eastAsia="ja-JP"/>
              </w:rPr>
            </w:pPr>
            <w:r w:rsidRPr="00FA22D3">
              <w:rPr>
                <w:lang w:eastAsia="ja-JP"/>
              </w:rPr>
              <w:t>M</w:t>
            </w:r>
          </w:p>
        </w:tc>
        <w:tc>
          <w:tcPr>
            <w:tcW w:w="1474" w:type="dxa"/>
            <w:tcPrChange w:id="37670" w:author="rapp" w:date="2023-11-09T17:42:00Z">
              <w:tcPr>
                <w:tcW w:w="1474" w:type="dxa"/>
              </w:tcPr>
            </w:tcPrChange>
          </w:tcPr>
          <w:p w14:paraId="5AEC9D9F" w14:textId="77777777" w:rsidR="0035606B" w:rsidRPr="00FA22D3" w:rsidRDefault="0035606B" w:rsidP="00642EBF">
            <w:pPr>
              <w:pStyle w:val="TAL"/>
              <w:rPr>
                <w:lang w:eastAsia="ja-JP"/>
              </w:rPr>
            </w:pPr>
          </w:p>
        </w:tc>
        <w:tc>
          <w:tcPr>
            <w:tcW w:w="1872" w:type="dxa"/>
            <w:tcPrChange w:id="37671" w:author="rapp" w:date="2023-11-09T17:42:00Z">
              <w:tcPr>
                <w:tcW w:w="1872" w:type="dxa"/>
              </w:tcPr>
            </w:tcPrChange>
          </w:tcPr>
          <w:p w14:paraId="4267B387" w14:textId="77777777" w:rsidR="0035606B" w:rsidRPr="00FA22D3" w:rsidRDefault="0035606B" w:rsidP="00642EBF">
            <w:pPr>
              <w:pStyle w:val="TAL"/>
              <w:rPr>
                <w:lang w:eastAsia="ja-JP"/>
              </w:rPr>
            </w:pPr>
          </w:p>
        </w:tc>
        <w:tc>
          <w:tcPr>
            <w:tcW w:w="2891" w:type="dxa"/>
            <w:tcPrChange w:id="37672" w:author="rapp" w:date="2023-11-09T17:42:00Z">
              <w:tcPr>
                <w:tcW w:w="2891" w:type="dxa"/>
              </w:tcPr>
            </w:tcPrChange>
          </w:tcPr>
          <w:p w14:paraId="1F5F28EC" w14:textId="77777777" w:rsidR="0035606B" w:rsidRPr="00FA22D3" w:rsidRDefault="0035606B" w:rsidP="00642EBF">
            <w:pPr>
              <w:pStyle w:val="TAL"/>
              <w:rPr>
                <w:lang w:eastAsia="ja-JP"/>
              </w:rPr>
            </w:pPr>
          </w:p>
        </w:tc>
      </w:tr>
      <w:tr w:rsidR="0035606B" w:rsidRPr="00FA22D3" w14:paraId="6DFFBD90" w14:textId="77777777" w:rsidTr="00AD3AE6">
        <w:tc>
          <w:tcPr>
            <w:tcW w:w="2551" w:type="dxa"/>
            <w:tcPrChange w:id="37673" w:author="rapp" w:date="2023-11-09T17:42:00Z">
              <w:tcPr>
                <w:tcW w:w="2551" w:type="dxa"/>
              </w:tcPr>
            </w:tcPrChange>
          </w:tcPr>
          <w:p w14:paraId="5A91444B" w14:textId="77777777" w:rsidR="0035606B" w:rsidRPr="00356C3E" w:rsidRDefault="0035606B">
            <w:pPr>
              <w:pStyle w:val="TAL"/>
              <w:ind w:leftChars="50" w:left="100"/>
              <w:rPr>
                <w:rFonts w:eastAsia="SimSun"/>
                <w:i/>
                <w:iCs/>
                <w:lang w:eastAsia="zh-CN"/>
                <w:rPrChange w:id="37674" w:author="Ericsson" w:date="2023-11-09T12:15:00Z">
                  <w:rPr>
                    <w:rFonts w:eastAsia="SimSun"/>
                    <w:lang w:eastAsia="zh-CN"/>
                  </w:rPr>
                </w:rPrChange>
              </w:rPr>
              <w:pPrChange w:id="37675" w:author="Ericsson" w:date="2023-11-09T12:15:00Z">
                <w:pPr>
                  <w:pStyle w:val="TAL"/>
                  <w:ind w:left="74"/>
                </w:pPr>
              </w:pPrChange>
            </w:pPr>
            <w:r w:rsidRPr="00356C3E">
              <w:rPr>
                <w:rFonts w:eastAsia="SimSun"/>
                <w:i/>
                <w:iCs/>
                <w:lang w:eastAsia="zh-CN"/>
                <w:rPrChange w:id="37676" w:author="Ericsson" w:date="2023-11-09T12:15:00Z">
                  <w:rPr>
                    <w:rFonts w:eastAsia="SimSun"/>
                    <w:lang w:eastAsia="zh-CN"/>
                  </w:rPr>
                </w:rPrChange>
              </w:rPr>
              <w:t>&gt;</w:t>
            </w:r>
            <w:r w:rsidRPr="00356C3E">
              <w:rPr>
                <w:rFonts w:eastAsia="SimSun"/>
                <w:i/>
                <w:iCs/>
                <w:lang w:eastAsia="zh-CN"/>
              </w:rPr>
              <w:t>SNPN</w:t>
            </w:r>
          </w:p>
        </w:tc>
        <w:tc>
          <w:tcPr>
            <w:tcW w:w="1020" w:type="dxa"/>
            <w:tcPrChange w:id="37677" w:author="rapp" w:date="2023-11-09T17:42:00Z">
              <w:tcPr>
                <w:tcW w:w="1020" w:type="dxa"/>
              </w:tcPr>
            </w:tcPrChange>
          </w:tcPr>
          <w:p w14:paraId="11F5DA4C" w14:textId="77777777" w:rsidR="0035606B" w:rsidRPr="00FA22D3" w:rsidRDefault="0035606B" w:rsidP="00642EBF">
            <w:pPr>
              <w:pStyle w:val="TAL"/>
              <w:rPr>
                <w:lang w:eastAsia="ja-JP"/>
              </w:rPr>
            </w:pPr>
          </w:p>
        </w:tc>
        <w:tc>
          <w:tcPr>
            <w:tcW w:w="1474" w:type="dxa"/>
            <w:tcPrChange w:id="37678" w:author="rapp" w:date="2023-11-09T17:42:00Z">
              <w:tcPr>
                <w:tcW w:w="1474" w:type="dxa"/>
              </w:tcPr>
            </w:tcPrChange>
          </w:tcPr>
          <w:p w14:paraId="1FC4626A" w14:textId="77777777" w:rsidR="0035606B" w:rsidRPr="00FA22D3" w:rsidRDefault="0035606B" w:rsidP="00642EBF">
            <w:pPr>
              <w:pStyle w:val="TAL"/>
              <w:rPr>
                <w:lang w:eastAsia="ja-JP"/>
              </w:rPr>
            </w:pPr>
          </w:p>
        </w:tc>
        <w:tc>
          <w:tcPr>
            <w:tcW w:w="1872" w:type="dxa"/>
            <w:tcPrChange w:id="37679" w:author="rapp" w:date="2023-11-09T17:42:00Z">
              <w:tcPr>
                <w:tcW w:w="1872" w:type="dxa"/>
              </w:tcPr>
            </w:tcPrChange>
          </w:tcPr>
          <w:p w14:paraId="4C0036F4" w14:textId="77777777" w:rsidR="0035606B" w:rsidRPr="00FA22D3" w:rsidRDefault="0035606B" w:rsidP="00642EBF">
            <w:pPr>
              <w:pStyle w:val="TAL"/>
              <w:rPr>
                <w:lang w:eastAsia="ja-JP"/>
              </w:rPr>
            </w:pPr>
          </w:p>
        </w:tc>
        <w:tc>
          <w:tcPr>
            <w:tcW w:w="2891" w:type="dxa"/>
            <w:tcPrChange w:id="37680" w:author="rapp" w:date="2023-11-09T17:42:00Z">
              <w:tcPr>
                <w:tcW w:w="2891" w:type="dxa"/>
              </w:tcPr>
            </w:tcPrChange>
          </w:tcPr>
          <w:p w14:paraId="3F48FC31" w14:textId="77777777" w:rsidR="0035606B" w:rsidRPr="00FA22D3" w:rsidRDefault="0035606B" w:rsidP="00642EBF">
            <w:pPr>
              <w:pStyle w:val="TAL"/>
              <w:rPr>
                <w:lang w:eastAsia="ja-JP"/>
              </w:rPr>
            </w:pPr>
          </w:p>
        </w:tc>
      </w:tr>
      <w:tr w:rsidR="0035606B" w:rsidRPr="00FA22D3" w14:paraId="75A1E479" w14:textId="77777777" w:rsidTr="00AD3AE6">
        <w:tc>
          <w:tcPr>
            <w:tcW w:w="2551" w:type="dxa"/>
            <w:tcPrChange w:id="37681" w:author="rapp" w:date="2023-11-09T17:42:00Z">
              <w:tcPr>
                <w:tcW w:w="2551" w:type="dxa"/>
              </w:tcPr>
            </w:tcPrChange>
          </w:tcPr>
          <w:p w14:paraId="07182E62" w14:textId="77777777" w:rsidR="0035606B" w:rsidRDefault="0035606B">
            <w:pPr>
              <w:pStyle w:val="TAL"/>
              <w:ind w:leftChars="100" w:left="200"/>
              <w:rPr>
                <w:rFonts w:eastAsia="SimSun"/>
                <w:lang w:eastAsia="zh-CN"/>
              </w:rPr>
              <w:pPrChange w:id="37682" w:author="Ericsson" w:date="2023-11-09T12:15:00Z">
                <w:pPr>
                  <w:pStyle w:val="TAL"/>
                  <w:ind w:left="164"/>
                </w:pPr>
              </w:pPrChange>
            </w:pPr>
            <w:r>
              <w:rPr>
                <w:rFonts w:eastAsia="SimSun"/>
                <w:lang w:eastAsia="zh-CN"/>
              </w:rPr>
              <w:t>&gt;&gt;NID</w:t>
            </w:r>
          </w:p>
        </w:tc>
        <w:tc>
          <w:tcPr>
            <w:tcW w:w="1020" w:type="dxa"/>
            <w:shd w:val="clear" w:color="auto" w:fill="auto"/>
            <w:tcPrChange w:id="37683" w:author="rapp" w:date="2023-11-09T17:42:00Z">
              <w:tcPr>
                <w:tcW w:w="1020" w:type="dxa"/>
                <w:shd w:val="clear" w:color="auto" w:fill="auto"/>
              </w:tcPr>
            </w:tcPrChange>
          </w:tcPr>
          <w:p w14:paraId="45B81CD3" w14:textId="77777777" w:rsidR="0035606B" w:rsidRDefault="0035606B" w:rsidP="00642EBF">
            <w:pPr>
              <w:pStyle w:val="TAL"/>
              <w:rPr>
                <w:lang w:eastAsia="ja-JP"/>
              </w:rPr>
            </w:pPr>
            <w:r w:rsidRPr="007C5487">
              <w:rPr>
                <w:lang w:eastAsia="ja-JP"/>
              </w:rPr>
              <w:t>M</w:t>
            </w:r>
          </w:p>
        </w:tc>
        <w:tc>
          <w:tcPr>
            <w:tcW w:w="1474" w:type="dxa"/>
            <w:tcPrChange w:id="37684" w:author="rapp" w:date="2023-11-09T17:42:00Z">
              <w:tcPr>
                <w:tcW w:w="1474" w:type="dxa"/>
              </w:tcPr>
            </w:tcPrChange>
          </w:tcPr>
          <w:p w14:paraId="43369F79" w14:textId="77777777" w:rsidR="0035606B" w:rsidRPr="00FA22D3" w:rsidRDefault="0035606B" w:rsidP="00642EBF">
            <w:pPr>
              <w:pStyle w:val="TAL"/>
              <w:rPr>
                <w:lang w:eastAsia="ja-JP"/>
              </w:rPr>
            </w:pPr>
          </w:p>
        </w:tc>
        <w:tc>
          <w:tcPr>
            <w:tcW w:w="1872" w:type="dxa"/>
            <w:tcPrChange w:id="37685" w:author="rapp" w:date="2023-11-09T17:42:00Z">
              <w:tcPr>
                <w:tcW w:w="1872" w:type="dxa"/>
              </w:tcPr>
            </w:tcPrChange>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Change w:id="37686" w:author="rapp" w:date="2023-11-09T17:42:00Z">
              <w:tcPr>
                <w:tcW w:w="2891" w:type="dxa"/>
              </w:tcPr>
            </w:tcPrChange>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37687" w:name="_Toc45652521"/>
      <w:bookmarkStart w:id="37688" w:name="_Toc45658953"/>
      <w:bookmarkStart w:id="37689" w:name="_Toc45720773"/>
      <w:bookmarkStart w:id="37690" w:name="_Toc45798651"/>
      <w:bookmarkStart w:id="37691" w:name="_Toc45898040"/>
      <w:bookmarkStart w:id="37692" w:name="_Toc51746245"/>
      <w:bookmarkStart w:id="37693" w:name="_Toc64446509"/>
      <w:bookmarkStart w:id="37694" w:name="_Toc73982379"/>
      <w:bookmarkStart w:id="37695" w:name="_Toc88652469"/>
      <w:bookmarkStart w:id="37696" w:name="_Toc97891513"/>
      <w:bookmarkStart w:id="37697" w:name="_Toc99123695"/>
      <w:bookmarkStart w:id="37698" w:name="_Toc99662501"/>
      <w:bookmarkStart w:id="37699" w:name="_Toc105152579"/>
      <w:bookmarkStart w:id="37700" w:name="_Toc105174385"/>
      <w:bookmarkStart w:id="37701" w:name="_Toc106109383"/>
      <w:bookmarkStart w:id="37702" w:name="_Toc107409841"/>
      <w:bookmarkStart w:id="37703" w:name="_Toc112757030"/>
      <w:bookmarkStart w:id="37704" w:name="_Toc146271183"/>
      <w:r w:rsidRPr="009F5A10">
        <w:t>9.3.3.</w:t>
      </w:r>
      <w:r>
        <w:t>4</w:t>
      </w:r>
      <w:r w:rsidR="003D2340">
        <w:t>5</w:t>
      </w:r>
      <w:r w:rsidRPr="009F5A10">
        <w:tab/>
      </w:r>
      <w:r>
        <w:t>Allowed PNI-NPN List</w:t>
      </w:r>
      <w:bookmarkEnd w:id="37687"/>
      <w:bookmarkEnd w:id="37688"/>
      <w:bookmarkEnd w:id="37689"/>
      <w:bookmarkEnd w:id="37690"/>
      <w:bookmarkEnd w:id="37691"/>
      <w:bookmarkEnd w:id="37692"/>
      <w:bookmarkEnd w:id="37693"/>
      <w:bookmarkEnd w:id="37694"/>
      <w:bookmarkEnd w:id="37695"/>
      <w:bookmarkEnd w:id="37696"/>
      <w:bookmarkEnd w:id="37697"/>
      <w:bookmarkEnd w:id="37698"/>
      <w:bookmarkEnd w:id="37699"/>
      <w:bookmarkEnd w:id="37700"/>
      <w:bookmarkEnd w:id="37701"/>
      <w:bookmarkEnd w:id="37702"/>
      <w:bookmarkEnd w:id="37703"/>
      <w:bookmarkEnd w:id="37704"/>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05"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706">
          <w:tblGrid>
            <w:gridCol w:w="2551"/>
            <w:gridCol w:w="1020"/>
            <w:gridCol w:w="1474"/>
            <w:gridCol w:w="1872"/>
            <w:gridCol w:w="2891"/>
          </w:tblGrid>
        </w:tblGridChange>
      </w:tblGrid>
      <w:tr w:rsidR="0035606B" w:rsidRPr="009F5A10" w14:paraId="22488516" w14:textId="77777777" w:rsidTr="00AD3AE6">
        <w:tc>
          <w:tcPr>
            <w:tcW w:w="2551" w:type="dxa"/>
            <w:tcPrChange w:id="37707" w:author="rapp" w:date="2023-11-09T17:42:00Z">
              <w:tcPr>
                <w:tcW w:w="2551" w:type="dxa"/>
              </w:tcPr>
            </w:tcPrChange>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Change w:id="37708" w:author="rapp" w:date="2023-11-09T17:42:00Z">
              <w:tcPr>
                <w:tcW w:w="1020" w:type="dxa"/>
              </w:tcPr>
            </w:tcPrChange>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Change w:id="37709" w:author="rapp" w:date="2023-11-09T17:42:00Z">
              <w:tcPr>
                <w:tcW w:w="1474" w:type="dxa"/>
              </w:tcPr>
            </w:tcPrChange>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Change w:id="37710" w:author="rapp" w:date="2023-11-09T17:42:00Z">
              <w:tcPr>
                <w:tcW w:w="1872" w:type="dxa"/>
              </w:tcPr>
            </w:tcPrChange>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Change w:id="37711" w:author="rapp" w:date="2023-11-09T17:42:00Z">
              <w:tcPr>
                <w:tcW w:w="2891" w:type="dxa"/>
              </w:tcPr>
            </w:tcPrChange>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AD3AE6">
        <w:tc>
          <w:tcPr>
            <w:tcW w:w="2551" w:type="dxa"/>
            <w:tcPrChange w:id="37712" w:author="rapp" w:date="2023-11-09T17:42:00Z">
              <w:tcPr>
                <w:tcW w:w="2551" w:type="dxa"/>
              </w:tcPr>
            </w:tcPrChange>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Change w:id="37713" w:author="rapp" w:date="2023-11-09T17:42:00Z">
              <w:tcPr>
                <w:tcW w:w="1020" w:type="dxa"/>
              </w:tcPr>
            </w:tcPrChange>
          </w:tcPr>
          <w:p w14:paraId="02DDDB42" w14:textId="77777777" w:rsidR="0035606B" w:rsidRPr="009F5A10" w:rsidRDefault="0035606B" w:rsidP="00642EBF">
            <w:pPr>
              <w:pStyle w:val="TAL"/>
              <w:jc w:val="center"/>
              <w:rPr>
                <w:rFonts w:cs="Arial"/>
                <w:lang w:eastAsia="ja-JP"/>
              </w:rPr>
            </w:pPr>
          </w:p>
        </w:tc>
        <w:tc>
          <w:tcPr>
            <w:tcW w:w="1474" w:type="dxa"/>
            <w:tcPrChange w:id="37714" w:author="rapp" w:date="2023-11-09T17:42:00Z">
              <w:tcPr>
                <w:tcW w:w="1474" w:type="dxa"/>
              </w:tcPr>
            </w:tcPrChange>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Change w:id="37715" w:author="rapp" w:date="2023-11-09T17:42:00Z">
              <w:tcPr>
                <w:tcW w:w="1872" w:type="dxa"/>
              </w:tcPr>
            </w:tcPrChange>
          </w:tcPr>
          <w:p w14:paraId="3B18F346" w14:textId="77777777" w:rsidR="0035606B" w:rsidRPr="009F5A10" w:rsidRDefault="0035606B" w:rsidP="00642EBF">
            <w:pPr>
              <w:pStyle w:val="TAL"/>
              <w:rPr>
                <w:lang w:eastAsia="ja-JP"/>
              </w:rPr>
            </w:pPr>
          </w:p>
        </w:tc>
        <w:tc>
          <w:tcPr>
            <w:tcW w:w="2891" w:type="dxa"/>
            <w:tcPrChange w:id="37716" w:author="rapp" w:date="2023-11-09T17:42:00Z">
              <w:tcPr>
                <w:tcW w:w="2891" w:type="dxa"/>
              </w:tcPr>
            </w:tcPrChange>
          </w:tcPr>
          <w:p w14:paraId="4739A1B7" w14:textId="77777777" w:rsidR="0035606B" w:rsidRPr="009F5A10" w:rsidRDefault="0035606B" w:rsidP="00642EBF">
            <w:pPr>
              <w:pStyle w:val="TAL"/>
              <w:rPr>
                <w:lang w:eastAsia="ja-JP"/>
              </w:rPr>
            </w:pPr>
          </w:p>
        </w:tc>
      </w:tr>
      <w:tr w:rsidR="0035606B" w:rsidRPr="009F5A10" w14:paraId="25D28688" w14:textId="77777777" w:rsidTr="00AD3AE6">
        <w:tc>
          <w:tcPr>
            <w:tcW w:w="2551" w:type="dxa"/>
            <w:tcPrChange w:id="37717" w:author="rapp" w:date="2023-11-09T17:42:00Z">
              <w:tcPr>
                <w:tcW w:w="2551" w:type="dxa"/>
              </w:tcPr>
            </w:tcPrChange>
          </w:tcPr>
          <w:p w14:paraId="0B0CC906" w14:textId="77777777" w:rsidR="0035606B" w:rsidRPr="00356C3E" w:rsidRDefault="0035606B">
            <w:pPr>
              <w:pStyle w:val="TAL"/>
              <w:ind w:leftChars="50" w:left="100"/>
              <w:rPr>
                <w:rFonts w:eastAsia="Batang" w:cs="Arial"/>
                <w:lang w:eastAsia="ja-JP"/>
                <w:rPrChange w:id="37718" w:author="Ericsson" w:date="2023-11-09T12:15:00Z">
                  <w:rPr>
                    <w:rFonts w:eastAsia="Batang" w:cs="Arial"/>
                    <w:b/>
                    <w:lang w:eastAsia="ja-JP"/>
                  </w:rPr>
                </w:rPrChange>
              </w:rPr>
              <w:pPrChange w:id="37719" w:author="Ericsson" w:date="2023-11-09T12:15:00Z">
                <w:pPr>
                  <w:pStyle w:val="TAL"/>
                  <w:ind w:left="74"/>
                </w:pPr>
              </w:pPrChange>
            </w:pPr>
            <w:r w:rsidRPr="00356C3E">
              <w:rPr>
                <w:rFonts w:cs="Arial"/>
                <w:lang w:eastAsia="zh-CN"/>
              </w:rPr>
              <w:t>&gt;PLMN Identity</w:t>
            </w:r>
          </w:p>
        </w:tc>
        <w:tc>
          <w:tcPr>
            <w:tcW w:w="1020" w:type="dxa"/>
            <w:tcPrChange w:id="37720" w:author="rapp" w:date="2023-11-09T17:42:00Z">
              <w:tcPr>
                <w:tcW w:w="1020" w:type="dxa"/>
              </w:tcPr>
            </w:tcPrChange>
          </w:tcPr>
          <w:p w14:paraId="0488A447" w14:textId="77777777" w:rsidR="0035606B" w:rsidRPr="009F5A10" w:rsidRDefault="0035606B" w:rsidP="00642EBF">
            <w:pPr>
              <w:pStyle w:val="TAL"/>
              <w:rPr>
                <w:rFonts w:cs="Arial"/>
                <w:lang w:eastAsia="ja-JP"/>
              </w:rPr>
            </w:pPr>
            <w:r>
              <w:rPr>
                <w:lang w:eastAsia="ja-JP"/>
              </w:rPr>
              <w:t>M</w:t>
            </w:r>
          </w:p>
        </w:tc>
        <w:tc>
          <w:tcPr>
            <w:tcW w:w="1474" w:type="dxa"/>
            <w:tcPrChange w:id="37721" w:author="rapp" w:date="2023-11-09T17:42:00Z">
              <w:tcPr>
                <w:tcW w:w="1474" w:type="dxa"/>
              </w:tcPr>
            </w:tcPrChange>
          </w:tcPr>
          <w:p w14:paraId="0912FB02" w14:textId="77777777" w:rsidR="0035606B" w:rsidRPr="009F5A10" w:rsidRDefault="0035606B" w:rsidP="00642EBF">
            <w:pPr>
              <w:pStyle w:val="TAL"/>
              <w:rPr>
                <w:i/>
                <w:lang w:eastAsia="ja-JP"/>
              </w:rPr>
            </w:pPr>
          </w:p>
        </w:tc>
        <w:tc>
          <w:tcPr>
            <w:tcW w:w="1872" w:type="dxa"/>
            <w:tcPrChange w:id="37722" w:author="rapp" w:date="2023-11-09T17:42:00Z">
              <w:tcPr>
                <w:tcW w:w="1872" w:type="dxa"/>
              </w:tcPr>
            </w:tcPrChange>
          </w:tcPr>
          <w:p w14:paraId="38342C95" w14:textId="77777777" w:rsidR="0035606B" w:rsidRPr="009F5A10" w:rsidRDefault="0035606B" w:rsidP="00642EBF">
            <w:pPr>
              <w:pStyle w:val="TAL"/>
              <w:rPr>
                <w:lang w:eastAsia="ja-JP"/>
              </w:rPr>
            </w:pPr>
            <w:r>
              <w:rPr>
                <w:lang w:eastAsia="zh-CN"/>
              </w:rPr>
              <w:t>9.3.3.5</w:t>
            </w:r>
          </w:p>
        </w:tc>
        <w:tc>
          <w:tcPr>
            <w:tcW w:w="2891" w:type="dxa"/>
            <w:tcPrChange w:id="37723" w:author="rapp" w:date="2023-11-09T17:42:00Z">
              <w:tcPr>
                <w:tcW w:w="2891" w:type="dxa"/>
              </w:tcPr>
            </w:tcPrChange>
          </w:tcPr>
          <w:p w14:paraId="449F1417" w14:textId="77777777" w:rsidR="0035606B" w:rsidRPr="009F5A10" w:rsidRDefault="0035606B" w:rsidP="00642EBF">
            <w:pPr>
              <w:pStyle w:val="TAL"/>
              <w:rPr>
                <w:lang w:eastAsia="ja-JP"/>
              </w:rPr>
            </w:pPr>
          </w:p>
        </w:tc>
      </w:tr>
      <w:tr w:rsidR="0035606B" w:rsidRPr="009F5A10" w14:paraId="3A1B9CA1" w14:textId="77777777" w:rsidTr="00AD3AE6">
        <w:tc>
          <w:tcPr>
            <w:tcW w:w="2551" w:type="dxa"/>
            <w:tcPrChange w:id="37724" w:author="rapp" w:date="2023-11-09T17:42:00Z">
              <w:tcPr>
                <w:tcW w:w="2551" w:type="dxa"/>
              </w:tcPr>
            </w:tcPrChange>
          </w:tcPr>
          <w:p w14:paraId="187FD086" w14:textId="77777777" w:rsidR="0035606B" w:rsidRPr="00356C3E" w:rsidRDefault="0035606B">
            <w:pPr>
              <w:pStyle w:val="TAL"/>
              <w:ind w:leftChars="50" w:left="100"/>
              <w:rPr>
                <w:rFonts w:eastAsia="Batang" w:cs="Arial"/>
                <w:lang w:eastAsia="ja-JP"/>
                <w:rPrChange w:id="37725" w:author="Ericsson" w:date="2023-11-09T12:15:00Z">
                  <w:rPr>
                    <w:rFonts w:eastAsia="Batang" w:cs="Arial"/>
                    <w:b/>
                    <w:lang w:eastAsia="ja-JP"/>
                  </w:rPr>
                </w:rPrChange>
              </w:rPr>
              <w:pPrChange w:id="37726" w:author="Ericsson" w:date="2023-11-09T12:15:00Z">
                <w:pPr>
                  <w:pStyle w:val="TAL"/>
                  <w:ind w:left="74"/>
                </w:pPr>
              </w:pPrChange>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Change w:id="37727" w:author="rapp" w:date="2023-11-09T17:42:00Z">
              <w:tcPr>
                <w:tcW w:w="1020" w:type="dxa"/>
              </w:tcPr>
            </w:tcPrChange>
          </w:tcPr>
          <w:p w14:paraId="7A6F523C" w14:textId="77777777" w:rsidR="0035606B" w:rsidRPr="009F5A10" w:rsidRDefault="0035606B" w:rsidP="00642EBF">
            <w:pPr>
              <w:pStyle w:val="TAL"/>
              <w:rPr>
                <w:rFonts w:cs="Arial"/>
                <w:lang w:eastAsia="ja-JP"/>
              </w:rPr>
            </w:pPr>
            <w:r>
              <w:rPr>
                <w:lang w:eastAsia="ja-JP"/>
              </w:rPr>
              <w:t>M</w:t>
            </w:r>
          </w:p>
        </w:tc>
        <w:tc>
          <w:tcPr>
            <w:tcW w:w="1474" w:type="dxa"/>
            <w:tcPrChange w:id="37728" w:author="rapp" w:date="2023-11-09T17:42:00Z">
              <w:tcPr>
                <w:tcW w:w="1474" w:type="dxa"/>
              </w:tcPr>
            </w:tcPrChange>
          </w:tcPr>
          <w:p w14:paraId="1BB2B26C" w14:textId="77777777" w:rsidR="0035606B" w:rsidRPr="009F5A10" w:rsidRDefault="0035606B" w:rsidP="00642EBF">
            <w:pPr>
              <w:pStyle w:val="TAL"/>
              <w:rPr>
                <w:i/>
                <w:lang w:eastAsia="ja-JP"/>
              </w:rPr>
            </w:pPr>
          </w:p>
        </w:tc>
        <w:tc>
          <w:tcPr>
            <w:tcW w:w="1872" w:type="dxa"/>
            <w:tcPrChange w:id="37729" w:author="rapp" w:date="2023-11-09T17:42:00Z">
              <w:tcPr>
                <w:tcW w:w="1872" w:type="dxa"/>
              </w:tcPr>
            </w:tcPrChange>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Change w:id="37730" w:author="rapp" w:date="2023-11-09T17:42:00Z">
              <w:tcPr>
                <w:tcW w:w="2891" w:type="dxa"/>
              </w:tcPr>
            </w:tcPrChange>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AD3AE6">
        <w:tc>
          <w:tcPr>
            <w:tcW w:w="2551" w:type="dxa"/>
            <w:tcPrChange w:id="37731" w:author="rapp" w:date="2023-11-09T17:42:00Z">
              <w:tcPr>
                <w:tcW w:w="2551" w:type="dxa"/>
              </w:tcPr>
            </w:tcPrChange>
          </w:tcPr>
          <w:p w14:paraId="5054AF51" w14:textId="77777777" w:rsidR="0035606B" w:rsidRPr="00356C3E" w:rsidRDefault="0035606B">
            <w:pPr>
              <w:pStyle w:val="TAL"/>
              <w:ind w:leftChars="50" w:left="100"/>
              <w:rPr>
                <w:rFonts w:eastAsia="Batang" w:cs="Arial"/>
                <w:b/>
                <w:bCs/>
                <w:lang w:eastAsia="ja-JP"/>
              </w:rPr>
              <w:pPrChange w:id="37732" w:author="Ericsson" w:date="2023-11-09T12:16:00Z">
                <w:pPr>
                  <w:pStyle w:val="TAL"/>
                  <w:ind w:left="74"/>
                </w:pPr>
              </w:pPrChange>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Change w:id="37733" w:author="rapp" w:date="2023-11-09T17:42:00Z">
              <w:tcPr>
                <w:tcW w:w="1020" w:type="dxa"/>
              </w:tcPr>
            </w:tcPrChange>
          </w:tcPr>
          <w:p w14:paraId="5BD6A6AB" w14:textId="77777777" w:rsidR="0035606B" w:rsidRPr="009F5A10" w:rsidRDefault="0035606B" w:rsidP="00642EBF">
            <w:pPr>
              <w:pStyle w:val="TAL"/>
              <w:rPr>
                <w:rFonts w:cs="Arial"/>
                <w:lang w:eastAsia="ja-JP"/>
              </w:rPr>
            </w:pPr>
          </w:p>
        </w:tc>
        <w:tc>
          <w:tcPr>
            <w:tcW w:w="1474" w:type="dxa"/>
            <w:tcPrChange w:id="37734" w:author="rapp" w:date="2023-11-09T17:42:00Z">
              <w:tcPr>
                <w:tcW w:w="1474" w:type="dxa"/>
              </w:tcPr>
            </w:tcPrChange>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Change w:id="37735" w:author="rapp" w:date="2023-11-09T17:42:00Z">
              <w:tcPr>
                <w:tcW w:w="1872" w:type="dxa"/>
              </w:tcPr>
            </w:tcPrChange>
          </w:tcPr>
          <w:p w14:paraId="1CC7B393" w14:textId="77777777" w:rsidR="0035606B" w:rsidRPr="009F5A10" w:rsidRDefault="0035606B" w:rsidP="00642EBF">
            <w:pPr>
              <w:pStyle w:val="TAL"/>
              <w:rPr>
                <w:lang w:eastAsia="ja-JP"/>
              </w:rPr>
            </w:pPr>
          </w:p>
        </w:tc>
        <w:tc>
          <w:tcPr>
            <w:tcW w:w="2891" w:type="dxa"/>
            <w:tcPrChange w:id="37736" w:author="rapp" w:date="2023-11-09T17:42:00Z">
              <w:tcPr>
                <w:tcW w:w="2891" w:type="dxa"/>
              </w:tcPr>
            </w:tcPrChange>
          </w:tcPr>
          <w:p w14:paraId="3440D98E" w14:textId="77777777" w:rsidR="0035606B" w:rsidRPr="009F5A10" w:rsidRDefault="0035606B" w:rsidP="00642EBF">
            <w:pPr>
              <w:pStyle w:val="TAL"/>
              <w:rPr>
                <w:lang w:eastAsia="ja-JP"/>
              </w:rPr>
            </w:pPr>
          </w:p>
        </w:tc>
      </w:tr>
      <w:tr w:rsidR="0035606B" w:rsidRPr="009F5A10" w14:paraId="3FEDF790" w14:textId="77777777" w:rsidTr="00AD3AE6">
        <w:tc>
          <w:tcPr>
            <w:tcW w:w="2551" w:type="dxa"/>
            <w:tcPrChange w:id="37737" w:author="rapp" w:date="2023-11-09T17:42:00Z">
              <w:tcPr>
                <w:tcW w:w="2551" w:type="dxa"/>
              </w:tcPr>
            </w:tcPrChange>
          </w:tcPr>
          <w:p w14:paraId="569998FC" w14:textId="77777777" w:rsidR="0035606B" w:rsidRPr="00356C3E" w:rsidRDefault="0035606B">
            <w:pPr>
              <w:pStyle w:val="TAL"/>
              <w:ind w:leftChars="100" w:left="200"/>
              <w:rPr>
                <w:rFonts w:eastAsia="Batang" w:cs="Arial"/>
                <w:lang w:eastAsia="ja-JP"/>
                <w:rPrChange w:id="37738" w:author="Ericsson" w:date="2023-11-09T12:16:00Z">
                  <w:rPr>
                    <w:rFonts w:eastAsia="Batang" w:cs="Arial"/>
                    <w:b/>
                    <w:lang w:eastAsia="ja-JP"/>
                  </w:rPr>
                </w:rPrChange>
              </w:rPr>
              <w:pPrChange w:id="37739" w:author="Ericsson" w:date="2023-11-09T12:16:00Z">
                <w:pPr>
                  <w:pStyle w:val="TAL"/>
                  <w:ind w:left="164"/>
                </w:pPr>
              </w:pPrChange>
            </w:pPr>
            <w:r w:rsidRPr="00356C3E">
              <w:rPr>
                <w:rFonts w:cs="Arial"/>
                <w:lang w:eastAsia="zh-CN"/>
              </w:rPr>
              <w:t>&gt;&gt;CAG ID</w:t>
            </w:r>
          </w:p>
        </w:tc>
        <w:tc>
          <w:tcPr>
            <w:tcW w:w="1020" w:type="dxa"/>
            <w:tcPrChange w:id="37740" w:author="rapp" w:date="2023-11-09T17:42:00Z">
              <w:tcPr>
                <w:tcW w:w="1020" w:type="dxa"/>
              </w:tcPr>
            </w:tcPrChange>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Change w:id="37741" w:author="rapp" w:date="2023-11-09T17:42:00Z">
              <w:tcPr>
                <w:tcW w:w="1474" w:type="dxa"/>
              </w:tcPr>
            </w:tcPrChange>
          </w:tcPr>
          <w:p w14:paraId="4A5DF6FE" w14:textId="77777777" w:rsidR="0035606B" w:rsidRPr="009F5A10" w:rsidRDefault="0035606B" w:rsidP="00642EBF">
            <w:pPr>
              <w:pStyle w:val="TAL"/>
              <w:rPr>
                <w:i/>
                <w:lang w:eastAsia="ja-JP"/>
              </w:rPr>
            </w:pPr>
          </w:p>
        </w:tc>
        <w:tc>
          <w:tcPr>
            <w:tcW w:w="1872" w:type="dxa"/>
            <w:tcPrChange w:id="37742" w:author="rapp" w:date="2023-11-09T17:42:00Z">
              <w:tcPr>
                <w:tcW w:w="1872" w:type="dxa"/>
              </w:tcPr>
            </w:tcPrChange>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Change w:id="37743" w:author="rapp" w:date="2023-11-09T17:42:00Z">
              <w:tcPr>
                <w:tcW w:w="2891" w:type="dxa"/>
              </w:tcPr>
            </w:tcPrChange>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44" w:author="rapp" w:date="2023-11-09T17:42: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745">
          <w:tblGrid>
            <w:gridCol w:w="3572"/>
            <w:gridCol w:w="6236"/>
          </w:tblGrid>
        </w:tblGridChange>
      </w:tblGrid>
      <w:tr w:rsidR="0035606B" w:rsidRPr="009F5A10" w14:paraId="650DDC20" w14:textId="77777777" w:rsidTr="00AD3AE6">
        <w:tc>
          <w:tcPr>
            <w:tcW w:w="3288" w:type="dxa"/>
            <w:tcPrChange w:id="37746" w:author="rapp" w:date="2023-11-09T17:42:00Z">
              <w:tcPr>
                <w:tcW w:w="3572" w:type="dxa"/>
              </w:tcPr>
            </w:tcPrChange>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Change w:id="37747" w:author="rapp" w:date="2023-11-09T17:42:00Z">
              <w:tcPr>
                <w:tcW w:w="6236" w:type="dxa"/>
              </w:tcPr>
            </w:tcPrChange>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AD3AE6">
        <w:tc>
          <w:tcPr>
            <w:tcW w:w="3288" w:type="dxa"/>
            <w:tcPrChange w:id="37748" w:author="rapp" w:date="2023-11-09T17:42:00Z">
              <w:tcPr>
                <w:tcW w:w="3572" w:type="dxa"/>
              </w:tcPr>
            </w:tcPrChange>
          </w:tcPr>
          <w:p w14:paraId="5FC2A53E" w14:textId="77777777" w:rsidR="0035606B" w:rsidRPr="00E523ED" w:rsidRDefault="0035606B" w:rsidP="00642EBF">
            <w:pPr>
              <w:pStyle w:val="TAL"/>
            </w:pPr>
            <w:r w:rsidRPr="00932DC6">
              <w:rPr>
                <w:iCs/>
                <w:lang w:eastAsia="ja-JP"/>
              </w:rPr>
              <w:t>maxnoofEPLMNs+1</w:t>
            </w:r>
          </w:p>
        </w:tc>
        <w:tc>
          <w:tcPr>
            <w:tcW w:w="6519" w:type="dxa"/>
            <w:tcPrChange w:id="37749" w:author="rapp" w:date="2023-11-09T17:42:00Z">
              <w:tcPr>
                <w:tcW w:w="6236" w:type="dxa"/>
              </w:tcPr>
            </w:tcPrChange>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AD3AE6">
        <w:tc>
          <w:tcPr>
            <w:tcW w:w="3288" w:type="dxa"/>
            <w:tcPrChange w:id="37750" w:author="rapp" w:date="2023-11-09T17:42:00Z">
              <w:tcPr>
                <w:tcW w:w="3572" w:type="dxa"/>
              </w:tcPr>
            </w:tcPrChange>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Change w:id="37751" w:author="rapp" w:date="2023-11-09T17:42:00Z">
              <w:tcPr>
                <w:tcW w:w="6236" w:type="dxa"/>
              </w:tcPr>
            </w:tcPrChange>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37752" w:name="_Toc14165992"/>
      <w:bookmarkStart w:id="37753" w:name="_Toc45652522"/>
      <w:bookmarkStart w:id="37754" w:name="_Toc45658954"/>
      <w:bookmarkStart w:id="37755" w:name="_Toc45720774"/>
      <w:bookmarkStart w:id="37756" w:name="_Toc45798652"/>
      <w:bookmarkStart w:id="37757" w:name="_Toc45898041"/>
      <w:bookmarkStart w:id="37758" w:name="_Toc51746246"/>
      <w:bookmarkStart w:id="37759" w:name="_Toc64446510"/>
      <w:bookmarkStart w:id="37760" w:name="_Toc73982380"/>
      <w:bookmarkStart w:id="37761" w:name="_Toc88652470"/>
      <w:bookmarkStart w:id="37762" w:name="_Toc97891514"/>
      <w:bookmarkStart w:id="37763" w:name="_Toc99123696"/>
      <w:bookmarkStart w:id="37764" w:name="_Toc99662502"/>
      <w:bookmarkStart w:id="37765" w:name="_Toc105152580"/>
      <w:bookmarkStart w:id="37766" w:name="_Toc105174386"/>
      <w:bookmarkStart w:id="37767" w:name="_Toc106109384"/>
      <w:bookmarkStart w:id="37768" w:name="_Toc107409842"/>
      <w:bookmarkStart w:id="37769" w:name="_Toc112757031"/>
      <w:bookmarkStart w:id="37770" w:name="_Toc146271184"/>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37752"/>
      <w:bookmarkEnd w:id="37753"/>
      <w:bookmarkEnd w:id="37754"/>
      <w:bookmarkEnd w:id="37755"/>
      <w:bookmarkEnd w:id="37756"/>
      <w:bookmarkEnd w:id="37757"/>
      <w:bookmarkEnd w:id="37758"/>
      <w:bookmarkEnd w:id="37759"/>
      <w:bookmarkEnd w:id="37760"/>
      <w:bookmarkEnd w:id="37761"/>
      <w:bookmarkEnd w:id="37762"/>
      <w:bookmarkEnd w:id="37763"/>
      <w:bookmarkEnd w:id="37764"/>
      <w:bookmarkEnd w:id="37765"/>
      <w:bookmarkEnd w:id="37766"/>
      <w:bookmarkEnd w:id="37767"/>
      <w:bookmarkEnd w:id="37768"/>
      <w:bookmarkEnd w:id="37769"/>
      <w:bookmarkEnd w:id="37770"/>
    </w:p>
    <w:p w14:paraId="49DD76D2" w14:textId="77777777" w:rsidR="0035606B" w:rsidRPr="00E6741E" w:rsidRDefault="0035606B">
      <w:pPr>
        <w:rPr>
          <w:rFonts w:eastAsia="MS Mincho"/>
        </w:rPr>
        <w:pPrChange w:id="37771" w:author="Ericsson" w:date="2023-11-09T12:16:00Z">
          <w:pPr>
            <w:spacing w:after="120"/>
          </w:pPr>
        </w:pPrChange>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772" w:author="rapp" w:date="2023-11-09T17:4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773">
          <w:tblGrid>
            <w:gridCol w:w="2551"/>
            <w:gridCol w:w="1020"/>
            <w:gridCol w:w="1474"/>
            <w:gridCol w:w="1872"/>
            <w:gridCol w:w="2891"/>
          </w:tblGrid>
        </w:tblGridChange>
      </w:tblGrid>
      <w:tr w:rsidR="0035606B" w:rsidRPr="00E6741E" w14:paraId="564F61D9" w14:textId="77777777" w:rsidTr="00AD3AE6">
        <w:tc>
          <w:tcPr>
            <w:tcW w:w="2551" w:type="dxa"/>
            <w:tcPrChange w:id="37774" w:author="rapp" w:date="2023-11-09T17:43:00Z">
              <w:tcPr>
                <w:tcW w:w="2551" w:type="dxa"/>
              </w:tcPr>
            </w:tcPrChange>
          </w:tcPr>
          <w:p w14:paraId="50244183" w14:textId="77777777" w:rsidR="0035606B" w:rsidRPr="00E6741E" w:rsidRDefault="0035606B" w:rsidP="00367E0D">
            <w:pPr>
              <w:pStyle w:val="TAH"/>
            </w:pPr>
            <w:r w:rsidRPr="00E6741E">
              <w:t>IE/Group Name</w:t>
            </w:r>
          </w:p>
        </w:tc>
        <w:tc>
          <w:tcPr>
            <w:tcW w:w="1020" w:type="dxa"/>
            <w:tcPrChange w:id="37775" w:author="rapp" w:date="2023-11-09T17:43:00Z">
              <w:tcPr>
                <w:tcW w:w="1020" w:type="dxa"/>
              </w:tcPr>
            </w:tcPrChange>
          </w:tcPr>
          <w:p w14:paraId="19F215A9" w14:textId="77777777" w:rsidR="0035606B" w:rsidRPr="00E6741E" w:rsidRDefault="0035606B" w:rsidP="00367E0D">
            <w:pPr>
              <w:pStyle w:val="TAH"/>
            </w:pPr>
            <w:r w:rsidRPr="00E6741E">
              <w:t>Presence</w:t>
            </w:r>
          </w:p>
        </w:tc>
        <w:tc>
          <w:tcPr>
            <w:tcW w:w="1474" w:type="dxa"/>
            <w:tcPrChange w:id="37776" w:author="rapp" w:date="2023-11-09T17:43:00Z">
              <w:tcPr>
                <w:tcW w:w="1474" w:type="dxa"/>
              </w:tcPr>
            </w:tcPrChange>
          </w:tcPr>
          <w:p w14:paraId="7735AA6A" w14:textId="77777777" w:rsidR="0035606B" w:rsidRPr="00E6741E" w:rsidRDefault="0035606B" w:rsidP="00367E0D">
            <w:pPr>
              <w:pStyle w:val="TAH"/>
            </w:pPr>
            <w:r w:rsidRPr="00E6741E">
              <w:t>Range</w:t>
            </w:r>
          </w:p>
        </w:tc>
        <w:tc>
          <w:tcPr>
            <w:tcW w:w="1872" w:type="dxa"/>
            <w:tcPrChange w:id="37777" w:author="rapp" w:date="2023-11-09T17:43:00Z">
              <w:tcPr>
                <w:tcW w:w="1872" w:type="dxa"/>
              </w:tcPr>
            </w:tcPrChange>
          </w:tcPr>
          <w:p w14:paraId="60D7A349" w14:textId="77777777" w:rsidR="0035606B" w:rsidRPr="00E6741E" w:rsidRDefault="0035606B" w:rsidP="00367E0D">
            <w:pPr>
              <w:pStyle w:val="TAH"/>
            </w:pPr>
            <w:r w:rsidRPr="00E6741E">
              <w:t>IE type and reference</w:t>
            </w:r>
          </w:p>
        </w:tc>
        <w:tc>
          <w:tcPr>
            <w:tcW w:w="2891" w:type="dxa"/>
            <w:tcPrChange w:id="37778" w:author="rapp" w:date="2023-11-09T17:43:00Z">
              <w:tcPr>
                <w:tcW w:w="2891" w:type="dxa"/>
              </w:tcPr>
            </w:tcPrChange>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AD3AE6">
        <w:tc>
          <w:tcPr>
            <w:tcW w:w="2551" w:type="dxa"/>
            <w:tcPrChange w:id="37779" w:author="rapp" w:date="2023-11-09T17:43:00Z">
              <w:tcPr>
                <w:tcW w:w="2551" w:type="dxa"/>
              </w:tcPr>
            </w:tcPrChange>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Change w:id="37780" w:author="rapp" w:date="2023-11-09T17:43:00Z">
              <w:tcPr>
                <w:tcW w:w="1020" w:type="dxa"/>
              </w:tcPr>
            </w:tcPrChange>
          </w:tcPr>
          <w:p w14:paraId="77770545" w14:textId="77777777" w:rsidR="0035606B" w:rsidRPr="00E6741E" w:rsidRDefault="0035606B" w:rsidP="00367E0D">
            <w:pPr>
              <w:pStyle w:val="TAL"/>
            </w:pPr>
            <w:r w:rsidRPr="00E6741E">
              <w:t>M</w:t>
            </w:r>
          </w:p>
        </w:tc>
        <w:tc>
          <w:tcPr>
            <w:tcW w:w="1474" w:type="dxa"/>
            <w:tcPrChange w:id="37781" w:author="rapp" w:date="2023-11-09T17:43:00Z">
              <w:tcPr>
                <w:tcW w:w="1474" w:type="dxa"/>
              </w:tcPr>
            </w:tcPrChange>
          </w:tcPr>
          <w:p w14:paraId="2C122247" w14:textId="77777777" w:rsidR="0035606B" w:rsidRPr="00E6741E" w:rsidRDefault="0035606B" w:rsidP="00367E0D">
            <w:pPr>
              <w:pStyle w:val="TAL"/>
            </w:pPr>
          </w:p>
        </w:tc>
        <w:tc>
          <w:tcPr>
            <w:tcW w:w="1872" w:type="dxa"/>
            <w:tcPrChange w:id="37782" w:author="rapp" w:date="2023-11-09T17:43:00Z">
              <w:tcPr>
                <w:tcW w:w="1872" w:type="dxa"/>
              </w:tcPr>
            </w:tcPrChange>
          </w:tcPr>
          <w:p w14:paraId="4EB9BB29" w14:textId="77777777" w:rsidR="0035606B" w:rsidRPr="00E6741E" w:rsidRDefault="0035606B" w:rsidP="00367E0D">
            <w:pPr>
              <w:pStyle w:val="TAL"/>
            </w:pPr>
          </w:p>
        </w:tc>
        <w:tc>
          <w:tcPr>
            <w:tcW w:w="2891" w:type="dxa"/>
            <w:tcPrChange w:id="37783" w:author="rapp" w:date="2023-11-09T17:43:00Z">
              <w:tcPr>
                <w:tcW w:w="2891" w:type="dxa"/>
              </w:tcPr>
            </w:tcPrChange>
          </w:tcPr>
          <w:p w14:paraId="464DE4AB" w14:textId="77777777" w:rsidR="0035606B" w:rsidRPr="00E6741E" w:rsidRDefault="0035606B" w:rsidP="00367E0D">
            <w:pPr>
              <w:pStyle w:val="TAL"/>
            </w:pPr>
          </w:p>
        </w:tc>
      </w:tr>
      <w:tr w:rsidR="0035606B" w:rsidRPr="00E6741E" w14:paraId="2D9B0614" w14:textId="77777777" w:rsidTr="00AD3AE6">
        <w:tc>
          <w:tcPr>
            <w:tcW w:w="2551" w:type="dxa"/>
            <w:tcPrChange w:id="37784" w:author="rapp" w:date="2023-11-09T17:43:00Z">
              <w:tcPr>
                <w:tcW w:w="2551" w:type="dxa"/>
              </w:tcPr>
            </w:tcPrChange>
          </w:tcPr>
          <w:p w14:paraId="7D83F4B6" w14:textId="77777777" w:rsidR="0035606B" w:rsidRPr="00356C3E" w:rsidRDefault="0035606B">
            <w:pPr>
              <w:pStyle w:val="TAL"/>
              <w:ind w:leftChars="50" w:left="100"/>
              <w:rPr>
                <w:i/>
                <w:iCs/>
                <w:rPrChange w:id="37785" w:author="Ericsson" w:date="2023-11-09T12:16:00Z">
                  <w:rPr/>
                </w:rPrChange>
              </w:rPr>
              <w:pPrChange w:id="37786" w:author="Ericsson" w:date="2023-11-09T12:16:00Z">
                <w:pPr>
                  <w:pStyle w:val="TAL"/>
                  <w:ind w:left="74"/>
                </w:pPr>
              </w:pPrChange>
            </w:pPr>
            <w:r w:rsidRPr="00356C3E">
              <w:rPr>
                <w:i/>
                <w:iCs/>
                <w:rPrChange w:id="37787" w:author="Ericsson" w:date="2023-11-09T12:16:00Z">
                  <w:rPr/>
                </w:rPrChange>
              </w:rPr>
              <w:t>&gt;</w:t>
            </w:r>
            <w:r w:rsidRPr="00356C3E">
              <w:rPr>
                <w:i/>
                <w:iCs/>
              </w:rPr>
              <w:t>PNI-NPN Access Information</w:t>
            </w:r>
          </w:p>
        </w:tc>
        <w:tc>
          <w:tcPr>
            <w:tcW w:w="1020" w:type="dxa"/>
            <w:tcPrChange w:id="37788" w:author="rapp" w:date="2023-11-09T17:43:00Z">
              <w:tcPr>
                <w:tcW w:w="1020" w:type="dxa"/>
              </w:tcPr>
            </w:tcPrChange>
          </w:tcPr>
          <w:p w14:paraId="4A4FD7BD" w14:textId="77777777" w:rsidR="0035606B" w:rsidRPr="00E6741E" w:rsidRDefault="0035606B" w:rsidP="00367E0D">
            <w:pPr>
              <w:pStyle w:val="TAL"/>
            </w:pPr>
          </w:p>
        </w:tc>
        <w:tc>
          <w:tcPr>
            <w:tcW w:w="1474" w:type="dxa"/>
            <w:tcPrChange w:id="37789" w:author="rapp" w:date="2023-11-09T17:43:00Z">
              <w:tcPr>
                <w:tcW w:w="1474" w:type="dxa"/>
              </w:tcPr>
            </w:tcPrChange>
          </w:tcPr>
          <w:p w14:paraId="74143D9B" w14:textId="77777777" w:rsidR="0035606B" w:rsidRPr="00E6741E" w:rsidRDefault="0035606B" w:rsidP="00367E0D">
            <w:pPr>
              <w:pStyle w:val="TAL"/>
            </w:pPr>
          </w:p>
        </w:tc>
        <w:tc>
          <w:tcPr>
            <w:tcW w:w="1872" w:type="dxa"/>
            <w:tcPrChange w:id="37790" w:author="rapp" w:date="2023-11-09T17:43:00Z">
              <w:tcPr>
                <w:tcW w:w="1872" w:type="dxa"/>
              </w:tcPr>
            </w:tcPrChange>
          </w:tcPr>
          <w:p w14:paraId="478C5C3E" w14:textId="77777777" w:rsidR="0035606B" w:rsidRPr="00E6741E" w:rsidRDefault="0035606B" w:rsidP="00367E0D">
            <w:pPr>
              <w:pStyle w:val="TAL"/>
            </w:pPr>
          </w:p>
        </w:tc>
        <w:tc>
          <w:tcPr>
            <w:tcW w:w="2891" w:type="dxa"/>
            <w:tcPrChange w:id="37791" w:author="rapp" w:date="2023-11-09T17:43:00Z">
              <w:tcPr>
                <w:tcW w:w="2891" w:type="dxa"/>
              </w:tcPr>
            </w:tcPrChange>
          </w:tcPr>
          <w:p w14:paraId="6EBB96F4" w14:textId="77777777" w:rsidR="0035606B" w:rsidRPr="00E6741E" w:rsidRDefault="0035606B" w:rsidP="00367E0D">
            <w:pPr>
              <w:pStyle w:val="TAL"/>
            </w:pPr>
          </w:p>
        </w:tc>
      </w:tr>
      <w:tr w:rsidR="0035606B" w:rsidRPr="00E6741E" w14:paraId="428FAF15" w14:textId="77777777" w:rsidTr="00AD3AE6">
        <w:tc>
          <w:tcPr>
            <w:tcW w:w="2551" w:type="dxa"/>
            <w:tcPrChange w:id="37792" w:author="rapp" w:date="2023-11-09T17:43:00Z">
              <w:tcPr>
                <w:tcW w:w="2551" w:type="dxa"/>
              </w:tcPr>
            </w:tcPrChange>
          </w:tcPr>
          <w:p w14:paraId="2F44F56C" w14:textId="77777777" w:rsidR="0035606B" w:rsidRPr="00E6741E" w:rsidRDefault="0035606B">
            <w:pPr>
              <w:pStyle w:val="TAL"/>
              <w:ind w:leftChars="100" w:left="200"/>
              <w:pPrChange w:id="37793" w:author="Ericsson" w:date="2023-11-09T12:16:00Z">
                <w:pPr>
                  <w:pStyle w:val="TAL"/>
                  <w:ind w:left="164"/>
                </w:pPr>
              </w:pPrChange>
            </w:pPr>
            <w:r w:rsidRPr="00E6741E">
              <w:t>&gt;&gt;</w:t>
            </w:r>
            <w:r>
              <w:t>Cell CAG List</w:t>
            </w:r>
          </w:p>
        </w:tc>
        <w:tc>
          <w:tcPr>
            <w:tcW w:w="1020" w:type="dxa"/>
            <w:tcPrChange w:id="37794" w:author="rapp" w:date="2023-11-09T17:43:00Z">
              <w:tcPr>
                <w:tcW w:w="1020" w:type="dxa"/>
              </w:tcPr>
            </w:tcPrChange>
          </w:tcPr>
          <w:p w14:paraId="03880701" w14:textId="77777777" w:rsidR="0035606B" w:rsidRPr="00E6741E" w:rsidRDefault="0035606B" w:rsidP="00367E0D">
            <w:pPr>
              <w:pStyle w:val="TAL"/>
            </w:pPr>
            <w:r w:rsidRPr="00E6741E">
              <w:t>M</w:t>
            </w:r>
          </w:p>
        </w:tc>
        <w:tc>
          <w:tcPr>
            <w:tcW w:w="1474" w:type="dxa"/>
            <w:tcPrChange w:id="37795" w:author="rapp" w:date="2023-11-09T17:43:00Z">
              <w:tcPr>
                <w:tcW w:w="1474" w:type="dxa"/>
              </w:tcPr>
            </w:tcPrChange>
          </w:tcPr>
          <w:p w14:paraId="148171E1" w14:textId="77777777" w:rsidR="0035606B" w:rsidRPr="00E6741E" w:rsidRDefault="0035606B" w:rsidP="00367E0D">
            <w:pPr>
              <w:pStyle w:val="TAL"/>
            </w:pPr>
          </w:p>
        </w:tc>
        <w:tc>
          <w:tcPr>
            <w:tcW w:w="1872" w:type="dxa"/>
            <w:tcPrChange w:id="37796" w:author="rapp" w:date="2023-11-09T17:43:00Z">
              <w:tcPr>
                <w:tcW w:w="1872" w:type="dxa"/>
              </w:tcPr>
            </w:tcPrChange>
          </w:tcPr>
          <w:p w14:paraId="44FA8746" w14:textId="77777777" w:rsidR="0035606B" w:rsidRPr="00E6741E" w:rsidRDefault="0035606B" w:rsidP="00367E0D">
            <w:pPr>
              <w:pStyle w:val="TAL"/>
            </w:pPr>
            <w:r w:rsidRPr="00E6741E">
              <w:t>9.3.3.</w:t>
            </w:r>
            <w:r>
              <w:t>4</w:t>
            </w:r>
            <w:r w:rsidR="003D2340">
              <w:t>7</w:t>
            </w:r>
          </w:p>
        </w:tc>
        <w:tc>
          <w:tcPr>
            <w:tcW w:w="2891" w:type="dxa"/>
            <w:tcPrChange w:id="37797" w:author="rapp" w:date="2023-11-09T17:43:00Z">
              <w:tcPr>
                <w:tcW w:w="2891" w:type="dxa"/>
              </w:tcPr>
            </w:tcPrChange>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37798" w:name="_Toc45652523"/>
      <w:bookmarkStart w:id="37799" w:name="_Toc45658955"/>
      <w:bookmarkStart w:id="37800" w:name="_Toc45720775"/>
      <w:bookmarkStart w:id="37801" w:name="_Toc45798653"/>
      <w:bookmarkStart w:id="37802" w:name="_Toc45898042"/>
      <w:bookmarkStart w:id="37803" w:name="_Toc51746247"/>
      <w:bookmarkStart w:id="37804" w:name="_Toc64446511"/>
      <w:bookmarkStart w:id="37805" w:name="_Toc73982381"/>
      <w:bookmarkStart w:id="37806" w:name="_Toc88652471"/>
      <w:bookmarkStart w:id="37807" w:name="_Toc97891515"/>
      <w:bookmarkStart w:id="37808" w:name="_Toc99123697"/>
      <w:bookmarkStart w:id="37809" w:name="_Toc99662503"/>
      <w:bookmarkStart w:id="37810" w:name="_Toc105152581"/>
      <w:bookmarkStart w:id="37811" w:name="_Toc105174387"/>
      <w:bookmarkStart w:id="37812" w:name="_Toc106109385"/>
      <w:bookmarkStart w:id="37813" w:name="_Toc107409843"/>
      <w:bookmarkStart w:id="37814" w:name="_Toc112757032"/>
      <w:bookmarkStart w:id="37815" w:name="_Toc146271185"/>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37798"/>
      <w:bookmarkEnd w:id="37799"/>
      <w:bookmarkEnd w:id="37800"/>
      <w:bookmarkEnd w:id="37801"/>
      <w:bookmarkEnd w:id="37802"/>
      <w:bookmarkEnd w:id="37803"/>
      <w:bookmarkEnd w:id="37804"/>
      <w:bookmarkEnd w:id="37805"/>
      <w:bookmarkEnd w:id="37806"/>
      <w:bookmarkEnd w:id="37807"/>
      <w:bookmarkEnd w:id="37808"/>
      <w:bookmarkEnd w:id="37809"/>
      <w:bookmarkEnd w:id="37810"/>
      <w:bookmarkEnd w:id="37811"/>
      <w:bookmarkEnd w:id="37812"/>
      <w:bookmarkEnd w:id="37813"/>
      <w:bookmarkEnd w:id="37814"/>
      <w:bookmarkEnd w:id="37815"/>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816" w:author="rapp" w:date="2023-11-09T17:4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91"/>
        <w:tblGridChange w:id="37817">
          <w:tblGrid>
            <w:gridCol w:w="2551"/>
            <w:gridCol w:w="1020"/>
            <w:gridCol w:w="1474"/>
            <w:gridCol w:w="1872"/>
            <w:gridCol w:w="2891"/>
          </w:tblGrid>
        </w:tblGridChange>
      </w:tblGrid>
      <w:tr w:rsidR="0035606B" w:rsidRPr="003A4DC9" w14:paraId="514BF112" w14:textId="77777777" w:rsidTr="00AD3AE6">
        <w:tc>
          <w:tcPr>
            <w:tcW w:w="2551" w:type="dxa"/>
            <w:tcPrChange w:id="37818" w:author="rapp" w:date="2023-11-09T17:43:00Z">
              <w:tcPr>
                <w:tcW w:w="2551" w:type="dxa"/>
              </w:tcPr>
            </w:tcPrChange>
          </w:tcPr>
          <w:p w14:paraId="55D354A9" w14:textId="77777777" w:rsidR="0035606B" w:rsidRPr="003A4DC9" w:rsidRDefault="0035606B" w:rsidP="00367E0D">
            <w:pPr>
              <w:pStyle w:val="TAH"/>
            </w:pPr>
            <w:r w:rsidRPr="003A4DC9">
              <w:t>IE/Group Name</w:t>
            </w:r>
          </w:p>
        </w:tc>
        <w:tc>
          <w:tcPr>
            <w:tcW w:w="1020" w:type="dxa"/>
            <w:tcPrChange w:id="37819" w:author="rapp" w:date="2023-11-09T17:43:00Z">
              <w:tcPr>
                <w:tcW w:w="1020" w:type="dxa"/>
              </w:tcPr>
            </w:tcPrChange>
          </w:tcPr>
          <w:p w14:paraId="2763C877" w14:textId="77777777" w:rsidR="0035606B" w:rsidRPr="003A4DC9" w:rsidRDefault="0035606B" w:rsidP="00367E0D">
            <w:pPr>
              <w:pStyle w:val="TAH"/>
            </w:pPr>
            <w:r w:rsidRPr="003A4DC9">
              <w:t>Presence</w:t>
            </w:r>
          </w:p>
        </w:tc>
        <w:tc>
          <w:tcPr>
            <w:tcW w:w="1474" w:type="dxa"/>
            <w:tcPrChange w:id="37820" w:author="rapp" w:date="2023-11-09T17:43:00Z">
              <w:tcPr>
                <w:tcW w:w="1474" w:type="dxa"/>
              </w:tcPr>
            </w:tcPrChange>
          </w:tcPr>
          <w:p w14:paraId="3A0E3461" w14:textId="77777777" w:rsidR="0035606B" w:rsidRPr="003A4DC9" w:rsidRDefault="0035606B" w:rsidP="00367E0D">
            <w:pPr>
              <w:pStyle w:val="TAH"/>
            </w:pPr>
            <w:r w:rsidRPr="003A4DC9">
              <w:t>Range</w:t>
            </w:r>
          </w:p>
        </w:tc>
        <w:tc>
          <w:tcPr>
            <w:tcW w:w="1872" w:type="dxa"/>
            <w:tcPrChange w:id="37821" w:author="rapp" w:date="2023-11-09T17:43:00Z">
              <w:tcPr>
                <w:tcW w:w="1872" w:type="dxa"/>
              </w:tcPr>
            </w:tcPrChange>
          </w:tcPr>
          <w:p w14:paraId="4DFC3B17" w14:textId="77777777" w:rsidR="0035606B" w:rsidRPr="003A4DC9" w:rsidRDefault="0035606B" w:rsidP="00367E0D">
            <w:pPr>
              <w:pStyle w:val="TAH"/>
            </w:pPr>
            <w:r w:rsidRPr="003A4DC9">
              <w:t>IE type and reference</w:t>
            </w:r>
          </w:p>
        </w:tc>
        <w:tc>
          <w:tcPr>
            <w:tcW w:w="2891" w:type="dxa"/>
            <w:tcPrChange w:id="37822" w:author="rapp" w:date="2023-11-09T17:43:00Z">
              <w:tcPr>
                <w:tcW w:w="2891" w:type="dxa"/>
              </w:tcPr>
            </w:tcPrChange>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AD3AE6">
        <w:tc>
          <w:tcPr>
            <w:tcW w:w="2551" w:type="dxa"/>
            <w:tcPrChange w:id="37823" w:author="rapp" w:date="2023-11-09T17:43:00Z">
              <w:tcPr>
                <w:tcW w:w="2551" w:type="dxa"/>
              </w:tcPr>
            </w:tcPrChange>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Change w:id="37824" w:author="rapp" w:date="2023-11-09T17:43:00Z">
              <w:tcPr>
                <w:tcW w:w="1020" w:type="dxa"/>
              </w:tcPr>
            </w:tcPrChange>
          </w:tcPr>
          <w:p w14:paraId="73DCC6FC" w14:textId="77777777" w:rsidR="0035606B" w:rsidRPr="003A4DC9" w:rsidRDefault="0035606B" w:rsidP="00367E0D">
            <w:pPr>
              <w:pStyle w:val="TAL"/>
            </w:pPr>
          </w:p>
        </w:tc>
        <w:tc>
          <w:tcPr>
            <w:tcW w:w="1474" w:type="dxa"/>
            <w:tcPrChange w:id="37825" w:author="rapp" w:date="2023-11-09T17:43:00Z">
              <w:tcPr>
                <w:tcW w:w="1474" w:type="dxa"/>
              </w:tcPr>
            </w:tcPrChange>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Change w:id="37826" w:author="rapp" w:date="2023-11-09T17:43:00Z">
              <w:tcPr>
                <w:tcW w:w="1872" w:type="dxa"/>
              </w:tcPr>
            </w:tcPrChange>
          </w:tcPr>
          <w:p w14:paraId="33A220A3" w14:textId="77777777" w:rsidR="0035606B" w:rsidRPr="003A4DC9" w:rsidRDefault="0035606B" w:rsidP="00367E0D">
            <w:pPr>
              <w:pStyle w:val="TAL"/>
            </w:pPr>
          </w:p>
        </w:tc>
        <w:tc>
          <w:tcPr>
            <w:tcW w:w="2891" w:type="dxa"/>
            <w:tcPrChange w:id="37827" w:author="rapp" w:date="2023-11-09T17:43:00Z">
              <w:tcPr>
                <w:tcW w:w="2891" w:type="dxa"/>
              </w:tcPr>
            </w:tcPrChange>
          </w:tcPr>
          <w:p w14:paraId="6DCADA2A" w14:textId="77777777" w:rsidR="0035606B" w:rsidRPr="003A4DC9" w:rsidRDefault="0035606B" w:rsidP="00367E0D">
            <w:pPr>
              <w:pStyle w:val="TAL"/>
            </w:pPr>
          </w:p>
        </w:tc>
      </w:tr>
      <w:tr w:rsidR="0035606B" w:rsidRPr="003A4DC9" w14:paraId="6026CAAB" w14:textId="77777777" w:rsidTr="00AD3AE6">
        <w:tc>
          <w:tcPr>
            <w:tcW w:w="2551" w:type="dxa"/>
            <w:tcPrChange w:id="37828" w:author="rapp" w:date="2023-11-09T17:43:00Z">
              <w:tcPr>
                <w:tcW w:w="2551" w:type="dxa"/>
              </w:tcPr>
            </w:tcPrChange>
          </w:tcPr>
          <w:p w14:paraId="68DC27D2" w14:textId="77777777" w:rsidR="0035606B" w:rsidRPr="003A4DC9" w:rsidRDefault="0035606B">
            <w:pPr>
              <w:pStyle w:val="TAL"/>
              <w:ind w:leftChars="50" w:left="100"/>
              <w:rPr>
                <w:lang w:val="en-US"/>
              </w:rPr>
              <w:pPrChange w:id="37829" w:author="Ericsson" w:date="2023-11-09T12:16:00Z">
                <w:pPr>
                  <w:pStyle w:val="TAL"/>
                  <w:ind w:left="74"/>
                </w:pPr>
              </w:pPrChange>
            </w:pPr>
            <w:r w:rsidRPr="003A4DC9">
              <w:t>&gt;</w:t>
            </w:r>
            <w:r w:rsidRPr="003A4DC9">
              <w:rPr>
                <w:lang w:val="en-US"/>
              </w:rPr>
              <w:t>CAG ID</w:t>
            </w:r>
          </w:p>
        </w:tc>
        <w:tc>
          <w:tcPr>
            <w:tcW w:w="1020" w:type="dxa"/>
            <w:tcPrChange w:id="37830" w:author="rapp" w:date="2023-11-09T17:43:00Z">
              <w:tcPr>
                <w:tcW w:w="1020" w:type="dxa"/>
              </w:tcPr>
            </w:tcPrChange>
          </w:tcPr>
          <w:p w14:paraId="60F08BBD" w14:textId="77777777" w:rsidR="0035606B" w:rsidRPr="003A4DC9" w:rsidRDefault="0035606B" w:rsidP="00367E0D">
            <w:pPr>
              <w:pStyle w:val="TAL"/>
            </w:pPr>
            <w:r w:rsidRPr="003A4DC9">
              <w:rPr>
                <w:rFonts w:eastAsia="Batang"/>
              </w:rPr>
              <w:t>M</w:t>
            </w:r>
          </w:p>
        </w:tc>
        <w:tc>
          <w:tcPr>
            <w:tcW w:w="1474" w:type="dxa"/>
            <w:tcPrChange w:id="37831" w:author="rapp" w:date="2023-11-09T17:43:00Z">
              <w:tcPr>
                <w:tcW w:w="1474" w:type="dxa"/>
              </w:tcPr>
            </w:tcPrChange>
          </w:tcPr>
          <w:p w14:paraId="072DB372" w14:textId="77777777" w:rsidR="0035606B" w:rsidRPr="003A4DC9" w:rsidRDefault="0035606B" w:rsidP="00367E0D">
            <w:pPr>
              <w:pStyle w:val="TAL"/>
              <w:rPr>
                <w:i/>
              </w:rPr>
            </w:pPr>
          </w:p>
        </w:tc>
        <w:tc>
          <w:tcPr>
            <w:tcW w:w="1872" w:type="dxa"/>
            <w:tcPrChange w:id="37832" w:author="rapp" w:date="2023-11-09T17:43:00Z">
              <w:tcPr>
                <w:tcW w:w="1872" w:type="dxa"/>
              </w:tcPr>
            </w:tcPrChange>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Change w:id="37833" w:author="rapp" w:date="2023-11-09T17:43:00Z">
              <w:tcPr>
                <w:tcW w:w="2891" w:type="dxa"/>
              </w:tcPr>
            </w:tcPrChange>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834" w:author="rapp" w:date="2023-11-09T17:4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7835">
          <w:tblGrid>
            <w:gridCol w:w="3572"/>
            <w:gridCol w:w="6236"/>
          </w:tblGrid>
        </w:tblGridChange>
      </w:tblGrid>
      <w:tr w:rsidR="0035606B" w:rsidRPr="003A4DC9" w14:paraId="63BA301F" w14:textId="77777777" w:rsidTr="00AD3AE6">
        <w:tc>
          <w:tcPr>
            <w:tcW w:w="3288" w:type="dxa"/>
            <w:tcPrChange w:id="37836" w:author="rapp" w:date="2023-11-09T17:43:00Z">
              <w:tcPr>
                <w:tcW w:w="3572" w:type="dxa"/>
              </w:tcPr>
            </w:tcPrChange>
          </w:tcPr>
          <w:p w14:paraId="0633D87B" w14:textId="77777777" w:rsidR="0035606B" w:rsidRPr="003A4DC9" w:rsidRDefault="0035606B" w:rsidP="00367E0D">
            <w:pPr>
              <w:pStyle w:val="TAH"/>
            </w:pPr>
            <w:r w:rsidRPr="003A4DC9">
              <w:t>Range bound</w:t>
            </w:r>
          </w:p>
        </w:tc>
        <w:tc>
          <w:tcPr>
            <w:tcW w:w="6519" w:type="dxa"/>
            <w:tcPrChange w:id="37837" w:author="rapp" w:date="2023-11-09T17:43:00Z">
              <w:tcPr>
                <w:tcW w:w="6236" w:type="dxa"/>
              </w:tcPr>
            </w:tcPrChange>
          </w:tcPr>
          <w:p w14:paraId="0E04A853" w14:textId="77777777" w:rsidR="0035606B" w:rsidRPr="003A4DC9" w:rsidRDefault="0035606B" w:rsidP="00367E0D">
            <w:pPr>
              <w:pStyle w:val="TAH"/>
            </w:pPr>
            <w:r w:rsidRPr="003A4DC9">
              <w:t>Explanation</w:t>
            </w:r>
          </w:p>
        </w:tc>
      </w:tr>
      <w:tr w:rsidR="0035606B" w:rsidRPr="003A4DC9" w14:paraId="027BA9FD" w14:textId="77777777" w:rsidTr="00AD3AE6">
        <w:tc>
          <w:tcPr>
            <w:tcW w:w="3288" w:type="dxa"/>
            <w:tcPrChange w:id="37838" w:author="rapp" w:date="2023-11-09T17:43:00Z">
              <w:tcPr>
                <w:tcW w:w="3572" w:type="dxa"/>
              </w:tcPr>
            </w:tcPrChange>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Change w:id="37839" w:author="rapp" w:date="2023-11-09T17:43:00Z">
              <w:tcPr>
                <w:tcW w:w="6236" w:type="dxa"/>
              </w:tcPr>
            </w:tcPrChange>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37840" w:name="_Toc45652412"/>
      <w:bookmarkStart w:id="37841" w:name="_Toc45658844"/>
      <w:bookmarkStart w:id="37842" w:name="_Toc45720664"/>
      <w:bookmarkStart w:id="37843" w:name="_Toc45798654"/>
      <w:bookmarkStart w:id="37844" w:name="_Toc45898043"/>
      <w:bookmarkStart w:id="37845" w:name="_Toc51746248"/>
      <w:bookmarkStart w:id="37846" w:name="_Toc64446512"/>
      <w:bookmarkStart w:id="37847" w:name="_Toc73982382"/>
      <w:bookmarkStart w:id="37848" w:name="_Toc88652472"/>
      <w:bookmarkStart w:id="37849" w:name="_Toc97891516"/>
      <w:bookmarkStart w:id="37850" w:name="_Toc99123698"/>
      <w:bookmarkStart w:id="37851" w:name="_Toc99662504"/>
      <w:bookmarkStart w:id="37852" w:name="_Toc105152582"/>
      <w:bookmarkStart w:id="37853" w:name="_Toc105174388"/>
      <w:bookmarkStart w:id="37854" w:name="_Toc106109386"/>
      <w:bookmarkStart w:id="37855" w:name="_Toc107409844"/>
      <w:bookmarkStart w:id="37856" w:name="_Toc112757033"/>
      <w:bookmarkStart w:id="37857" w:name="_Toc146271186"/>
      <w:bookmarkStart w:id="37858" w:name="_Toc45652524"/>
      <w:bookmarkStart w:id="37859" w:name="_Toc45658956"/>
      <w:bookmarkStart w:id="37860" w:name="_Toc45720776"/>
      <w:r w:rsidRPr="00FA22D3">
        <w:t>9.3.3.</w:t>
      </w:r>
      <w:r>
        <w:t>48</w:t>
      </w:r>
      <w:r w:rsidRPr="00FA22D3">
        <w:tab/>
      </w:r>
      <w:r w:rsidRPr="008F33A0">
        <w:t>UL CP Security Information</w:t>
      </w:r>
      <w:bookmarkEnd w:id="37840"/>
      <w:bookmarkEnd w:id="37841"/>
      <w:bookmarkEnd w:id="37842"/>
      <w:bookmarkEnd w:id="37843"/>
      <w:bookmarkEnd w:id="37844"/>
      <w:bookmarkEnd w:id="37845"/>
      <w:bookmarkEnd w:id="37846"/>
      <w:bookmarkEnd w:id="37847"/>
      <w:bookmarkEnd w:id="37848"/>
      <w:bookmarkEnd w:id="37849"/>
      <w:bookmarkEnd w:id="37850"/>
      <w:bookmarkEnd w:id="37851"/>
      <w:bookmarkEnd w:id="37852"/>
      <w:bookmarkEnd w:id="37853"/>
      <w:bookmarkEnd w:id="37854"/>
      <w:bookmarkEnd w:id="37855"/>
      <w:bookmarkEnd w:id="37856"/>
      <w:bookmarkEnd w:id="37857"/>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861"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7862">
          <w:tblGrid>
            <w:gridCol w:w="2551"/>
            <w:gridCol w:w="1020"/>
            <w:gridCol w:w="1474"/>
            <w:gridCol w:w="1871"/>
            <w:gridCol w:w="2891"/>
          </w:tblGrid>
        </w:tblGridChange>
      </w:tblGrid>
      <w:tr w:rsidR="0092740F" w:rsidRPr="00567372" w14:paraId="22AB2A5E" w14:textId="77777777" w:rsidTr="00AD3AE6">
        <w:tc>
          <w:tcPr>
            <w:tcW w:w="2551" w:type="dxa"/>
            <w:tcPrChange w:id="37863" w:author="rapp" w:date="2023-11-09T17:43:00Z">
              <w:tcPr>
                <w:tcW w:w="2551" w:type="dxa"/>
              </w:tcPr>
            </w:tcPrChange>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Change w:id="37864" w:author="rapp" w:date="2023-11-09T17:43:00Z">
              <w:tcPr>
                <w:tcW w:w="1020" w:type="dxa"/>
              </w:tcPr>
            </w:tcPrChange>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Change w:id="37865" w:author="rapp" w:date="2023-11-09T17:43:00Z">
              <w:tcPr>
                <w:tcW w:w="1474" w:type="dxa"/>
              </w:tcPr>
            </w:tcPrChange>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Change w:id="37866" w:author="rapp" w:date="2023-11-09T17:43:00Z">
              <w:tcPr>
                <w:tcW w:w="1871" w:type="dxa"/>
              </w:tcPr>
            </w:tcPrChange>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Change w:id="37867" w:author="rapp" w:date="2023-11-09T17:43:00Z">
              <w:tcPr>
                <w:tcW w:w="2891" w:type="dxa"/>
              </w:tcPr>
            </w:tcPrChange>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AD3AE6">
        <w:tc>
          <w:tcPr>
            <w:tcW w:w="2551" w:type="dxa"/>
            <w:tcPrChange w:id="37868" w:author="rapp" w:date="2023-11-09T17:43:00Z">
              <w:tcPr>
                <w:tcW w:w="2551" w:type="dxa"/>
              </w:tcPr>
            </w:tcPrChange>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Change w:id="37869" w:author="rapp" w:date="2023-11-09T17:43:00Z">
              <w:tcPr>
                <w:tcW w:w="1020" w:type="dxa"/>
              </w:tcPr>
            </w:tcPrChange>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Change w:id="37870" w:author="rapp" w:date="2023-11-09T17:43:00Z">
              <w:tcPr>
                <w:tcW w:w="1474" w:type="dxa"/>
              </w:tcPr>
            </w:tcPrChange>
          </w:tcPr>
          <w:p w14:paraId="2679A96C" w14:textId="77777777" w:rsidR="0092740F" w:rsidRPr="00567372" w:rsidRDefault="0092740F" w:rsidP="00E5165B">
            <w:pPr>
              <w:pStyle w:val="TAL"/>
              <w:rPr>
                <w:rFonts w:cs="Arial"/>
                <w:lang w:eastAsia="ja-JP"/>
              </w:rPr>
            </w:pPr>
          </w:p>
        </w:tc>
        <w:tc>
          <w:tcPr>
            <w:tcW w:w="1871" w:type="dxa"/>
            <w:tcPrChange w:id="37871" w:author="rapp" w:date="2023-11-09T17:43:00Z">
              <w:tcPr>
                <w:tcW w:w="1871" w:type="dxa"/>
              </w:tcPr>
            </w:tcPrChange>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Change w:id="37872" w:author="rapp" w:date="2023-11-09T17:43:00Z">
              <w:tcPr>
                <w:tcW w:w="2891" w:type="dxa"/>
              </w:tcPr>
            </w:tcPrChange>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AD3AE6">
        <w:tc>
          <w:tcPr>
            <w:tcW w:w="2551" w:type="dxa"/>
            <w:tcPrChange w:id="37873" w:author="rapp" w:date="2023-11-09T17:43:00Z">
              <w:tcPr>
                <w:tcW w:w="2551" w:type="dxa"/>
              </w:tcPr>
            </w:tcPrChange>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Change w:id="37874" w:author="rapp" w:date="2023-11-09T17:43:00Z">
              <w:tcPr>
                <w:tcW w:w="1020" w:type="dxa"/>
              </w:tcPr>
            </w:tcPrChange>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Change w:id="37875" w:author="rapp" w:date="2023-11-09T17:43:00Z">
              <w:tcPr>
                <w:tcW w:w="1474" w:type="dxa"/>
              </w:tcPr>
            </w:tcPrChange>
          </w:tcPr>
          <w:p w14:paraId="380B2235" w14:textId="77777777" w:rsidR="0092740F" w:rsidRPr="00567372" w:rsidRDefault="0092740F" w:rsidP="00E5165B">
            <w:pPr>
              <w:pStyle w:val="TAL"/>
              <w:rPr>
                <w:rFonts w:cs="Arial"/>
                <w:lang w:eastAsia="ja-JP"/>
              </w:rPr>
            </w:pPr>
          </w:p>
        </w:tc>
        <w:tc>
          <w:tcPr>
            <w:tcW w:w="1871" w:type="dxa"/>
            <w:tcPrChange w:id="37876" w:author="rapp" w:date="2023-11-09T17:43:00Z">
              <w:tcPr>
                <w:tcW w:w="1871" w:type="dxa"/>
              </w:tcPr>
            </w:tcPrChange>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Change w:id="37877" w:author="rapp" w:date="2023-11-09T17:43:00Z">
              <w:tcPr>
                <w:tcW w:w="2891" w:type="dxa"/>
              </w:tcPr>
            </w:tcPrChange>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37878" w:name="_Toc534712081"/>
    </w:p>
    <w:p w14:paraId="51F89D43" w14:textId="77777777" w:rsidR="0092740F" w:rsidRPr="00567372" w:rsidRDefault="0092740F" w:rsidP="0092740F">
      <w:pPr>
        <w:pStyle w:val="Heading4"/>
      </w:pPr>
      <w:bookmarkStart w:id="37879" w:name="_Toc45652413"/>
      <w:bookmarkStart w:id="37880" w:name="_Toc45658845"/>
      <w:bookmarkStart w:id="37881" w:name="_Toc45720665"/>
      <w:bookmarkStart w:id="37882" w:name="_Toc45798655"/>
      <w:bookmarkStart w:id="37883" w:name="_Toc45898044"/>
      <w:bookmarkStart w:id="37884" w:name="_Toc51746249"/>
      <w:bookmarkStart w:id="37885" w:name="_Toc64446513"/>
      <w:bookmarkStart w:id="37886" w:name="_Toc73982383"/>
      <w:bookmarkStart w:id="37887" w:name="_Toc88652473"/>
      <w:bookmarkStart w:id="37888" w:name="_Toc97891517"/>
      <w:bookmarkStart w:id="37889" w:name="_Toc99123699"/>
      <w:bookmarkStart w:id="37890" w:name="_Toc99662505"/>
      <w:bookmarkStart w:id="37891" w:name="_Toc105152583"/>
      <w:bookmarkStart w:id="37892" w:name="_Toc105174389"/>
      <w:bookmarkStart w:id="37893" w:name="_Toc106109387"/>
      <w:bookmarkStart w:id="37894" w:name="_Toc107409845"/>
      <w:bookmarkStart w:id="37895" w:name="_Toc112757034"/>
      <w:bookmarkStart w:id="37896" w:name="_Toc146271187"/>
      <w:r w:rsidRPr="00567372">
        <w:t>9.</w:t>
      </w:r>
      <w:r>
        <w:t>3.3.49</w:t>
      </w:r>
      <w:r w:rsidRPr="00567372">
        <w:tab/>
        <w:t>DL CP Security Information</w:t>
      </w:r>
      <w:bookmarkEnd w:id="37878"/>
      <w:bookmarkEnd w:id="37879"/>
      <w:bookmarkEnd w:id="37880"/>
      <w:bookmarkEnd w:id="37881"/>
      <w:bookmarkEnd w:id="37882"/>
      <w:bookmarkEnd w:id="37883"/>
      <w:bookmarkEnd w:id="37884"/>
      <w:bookmarkEnd w:id="37885"/>
      <w:bookmarkEnd w:id="37886"/>
      <w:bookmarkEnd w:id="37887"/>
      <w:bookmarkEnd w:id="37888"/>
      <w:bookmarkEnd w:id="37889"/>
      <w:bookmarkEnd w:id="37890"/>
      <w:bookmarkEnd w:id="37891"/>
      <w:bookmarkEnd w:id="37892"/>
      <w:bookmarkEnd w:id="37893"/>
      <w:bookmarkEnd w:id="37894"/>
      <w:bookmarkEnd w:id="37895"/>
      <w:bookmarkEnd w:id="37896"/>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897"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7898">
          <w:tblGrid>
            <w:gridCol w:w="2551"/>
            <w:gridCol w:w="1020"/>
            <w:gridCol w:w="1474"/>
            <w:gridCol w:w="1871"/>
            <w:gridCol w:w="2891"/>
          </w:tblGrid>
        </w:tblGridChange>
      </w:tblGrid>
      <w:tr w:rsidR="0092740F" w:rsidRPr="00567372" w14:paraId="51C5ACF4" w14:textId="77777777" w:rsidTr="00AD3AE6">
        <w:tc>
          <w:tcPr>
            <w:tcW w:w="2551" w:type="dxa"/>
            <w:tcPrChange w:id="37899" w:author="rapp" w:date="2023-11-09T17:43:00Z">
              <w:tcPr>
                <w:tcW w:w="2551" w:type="dxa"/>
              </w:tcPr>
            </w:tcPrChange>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Change w:id="37900" w:author="rapp" w:date="2023-11-09T17:43:00Z">
              <w:tcPr>
                <w:tcW w:w="1020" w:type="dxa"/>
              </w:tcPr>
            </w:tcPrChange>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Change w:id="37901" w:author="rapp" w:date="2023-11-09T17:43:00Z">
              <w:tcPr>
                <w:tcW w:w="1474" w:type="dxa"/>
              </w:tcPr>
            </w:tcPrChange>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Change w:id="37902" w:author="rapp" w:date="2023-11-09T17:43:00Z">
              <w:tcPr>
                <w:tcW w:w="1871" w:type="dxa"/>
              </w:tcPr>
            </w:tcPrChange>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Change w:id="37903" w:author="rapp" w:date="2023-11-09T17:43:00Z">
              <w:tcPr>
                <w:tcW w:w="2891" w:type="dxa"/>
              </w:tcPr>
            </w:tcPrChange>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AD3AE6">
        <w:tc>
          <w:tcPr>
            <w:tcW w:w="2551" w:type="dxa"/>
            <w:tcPrChange w:id="37904" w:author="rapp" w:date="2023-11-09T17:43:00Z">
              <w:tcPr>
                <w:tcW w:w="2551" w:type="dxa"/>
              </w:tcPr>
            </w:tcPrChange>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Change w:id="37905" w:author="rapp" w:date="2023-11-09T17:43:00Z">
              <w:tcPr>
                <w:tcW w:w="1020" w:type="dxa"/>
              </w:tcPr>
            </w:tcPrChange>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Change w:id="37906" w:author="rapp" w:date="2023-11-09T17:43:00Z">
              <w:tcPr>
                <w:tcW w:w="1474" w:type="dxa"/>
              </w:tcPr>
            </w:tcPrChange>
          </w:tcPr>
          <w:p w14:paraId="7C15D5E0" w14:textId="77777777" w:rsidR="0092740F" w:rsidRPr="00567372" w:rsidRDefault="0092740F" w:rsidP="00E5165B">
            <w:pPr>
              <w:pStyle w:val="TAL"/>
              <w:rPr>
                <w:rFonts w:cs="Arial"/>
                <w:lang w:eastAsia="ja-JP"/>
              </w:rPr>
            </w:pPr>
          </w:p>
        </w:tc>
        <w:tc>
          <w:tcPr>
            <w:tcW w:w="1871" w:type="dxa"/>
            <w:tcPrChange w:id="37907" w:author="rapp" w:date="2023-11-09T17:43:00Z">
              <w:tcPr>
                <w:tcW w:w="1871" w:type="dxa"/>
              </w:tcPr>
            </w:tcPrChange>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Change w:id="37908" w:author="rapp" w:date="2023-11-09T17:43:00Z">
              <w:tcPr>
                <w:tcW w:w="2891" w:type="dxa"/>
              </w:tcPr>
            </w:tcPrChange>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37909" w:name="_Toc36552783"/>
      <w:bookmarkStart w:id="37910" w:name="_Toc36553942"/>
      <w:bookmarkStart w:id="37911" w:name="_Toc36554510"/>
      <w:bookmarkStart w:id="37912" w:name="_Toc51746250"/>
      <w:bookmarkStart w:id="37913" w:name="_Toc64446514"/>
      <w:bookmarkStart w:id="37914" w:name="_Toc73982384"/>
      <w:bookmarkStart w:id="37915" w:name="_Toc88652474"/>
      <w:bookmarkStart w:id="37916" w:name="_Toc97891518"/>
      <w:bookmarkStart w:id="37917" w:name="_Toc99123700"/>
      <w:bookmarkStart w:id="37918" w:name="_Toc99662506"/>
      <w:bookmarkStart w:id="37919" w:name="_Toc105152584"/>
      <w:bookmarkStart w:id="37920" w:name="_Toc105174390"/>
      <w:bookmarkStart w:id="37921" w:name="_Toc106109388"/>
      <w:bookmarkStart w:id="37922" w:name="_Toc107409846"/>
      <w:bookmarkStart w:id="37923" w:name="_Toc112757035"/>
      <w:bookmarkStart w:id="37924" w:name="_Toc146271188"/>
      <w:bookmarkStart w:id="37925" w:name="_Toc45798656"/>
      <w:bookmarkStart w:id="37926" w:name="_Toc45898045"/>
      <w:r w:rsidRPr="00AD521A">
        <w:rPr>
          <w:rFonts w:eastAsia="Batang"/>
        </w:rPr>
        <w:t>9.3.3.</w:t>
      </w:r>
      <w:r>
        <w:rPr>
          <w:rFonts w:eastAsia="Batang"/>
        </w:rPr>
        <w:t>50</w:t>
      </w:r>
      <w:r w:rsidRPr="00AD521A">
        <w:rPr>
          <w:rFonts w:eastAsia="Batang"/>
        </w:rPr>
        <w:tab/>
      </w:r>
      <w:r>
        <w:rPr>
          <w:rFonts w:eastAsia="Batang"/>
        </w:rPr>
        <w:t>Configured TAC Indication</w:t>
      </w:r>
      <w:bookmarkEnd w:id="37909"/>
      <w:bookmarkEnd w:id="37910"/>
      <w:bookmarkEnd w:id="37911"/>
      <w:bookmarkEnd w:id="37912"/>
      <w:bookmarkEnd w:id="37913"/>
      <w:bookmarkEnd w:id="37914"/>
      <w:bookmarkEnd w:id="37915"/>
      <w:bookmarkEnd w:id="37916"/>
      <w:bookmarkEnd w:id="37917"/>
      <w:bookmarkEnd w:id="37918"/>
      <w:bookmarkEnd w:id="37919"/>
      <w:bookmarkEnd w:id="37920"/>
      <w:bookmarkEnd w:id="37921"/>
      <w:bookmarkEnd w:id="37922"/>
      <w:bookmarkEnd w:id="37923"/>
      <w:bookmarkEnd w:id="37924"/>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27" w:author="rapp" w:date="2023-11-09T17:43: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37928">
          <w:tblGrid>
            <w:gridCol w:w="2448"/>
            <w:gridCol w:w="1080"/>
            <w:gridCol w:w="1440"/>
            <w:gridCol w:w="1872"/>
            <w:gridCol w:w="2880"/>
          </w:tblGrid>
        </w:tblGridChange>
      </w:tblGrid>
      <w:tr w:rsidR="00110848" w:rsidRPr="00AD521A" w14:paraId="162609A0" w14:textId="77777777" w:rsidTr="00AD3AE6">
        <w:tc>
          <w:tcPr>
            <w:tcW w:w="2551" w:type="dxa"/>
            <w:tcPrChange w:id="37929" w:author="rapp" w:date="2023-11-09T17:43:00Z">
              <w:tcPr>
                <w:tcW w:w="2448" w:type="dxa"/>
              </w:tcPr>
            </w:tcPrChange>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Change w:id="37930" w:author="rapp" w:date="2023-11-09T17:43:00Z">
              <w:tcPr>
                <w:tcW w:w="1080" w:type="dxa"/>
              </w:tcPr>
            </w:tcPrChange>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Change w:id="37931" w:author="rapp" w:date="2023-11-09T17:43:00Z">
              <w:tcPr>
                <w:tcW w:w="1440" w:type="dxa"/>
              </w:tcPr>
            </w:tcPrChange>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Change w:id="37932" w:author="rapp" w:date="2023-11-09T17:43:00Z">
              <w:tcPr>
                <w:tcW w:w="1872" w:type="dxa"/>
              </w:tcPr>
            </w:tcPrChange>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Change w:id="37933" w:author="rapp" w:date="2023-11-09T17:43:00Z">
              <w:tcPr>
                <w:tcW w:w="2880" w:type="dxa"/>
              </w:tcPr>
            </w:tcPrChange>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AD3AE6">
        <w:tc>
          <w:tcPr>
            <w:tcW w:w="2551" w:type="dxa"/>
            <w:tcPrChange w:id="37934" w:author="rapp" w:date="2023-11-09T17:43:00Z">
              <w:tcPr>
                <w:tcW w:w="2448" w:type="dxa"/>
              </w:tcPr>
            </w:tcPrChange>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Change w:id="37935" w:author="rapp" w:date="2023-11-09T17:43:00Z">
              <w:tcPr>
                <w:tcW w:w="1080" w:type="dxa"/>
              </w:tcPr>
            </w:tcPrChange>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Change w:id="37936" w:author="rapp" w:date="2023-11-09T17:43:00Z">
              <w:tcPr>
                <w:tcW w:w="1440" w:type="dxa"/>
              </w:tcPr>
            </w:tcPrChange>
          </w:tcPr>
          <w:p w14:paraId="056040BC" w14:textId="77777777" w:rsidR="00110848" w:rsidRPr="00AD521A" w:rsidRDefault="00110848" w:rsidP="00ED118E">
            <w:pPr>
              <w:pStyle w:val="TAL"/>
              <w:rPr>
                <w:i/>
                <w:lang w:eastAsia="ja-JP"/>
              </w:rPr>
            </w:pPr>
          </w:p>
        </w:tc>
        <w:tc>
          <w:tcPr>
            <w:tcW w:w="1872" w:type="dxa"/>
            <w:tcPrChange w:id="37937" w:author="rapp" w:date="2023-11-09T17:43:00Z">
              <w:tcPr>
                <w:tcW w:w="1872" w:type="dxa"/>
              </w:tcPr>
            </w:tcPrChange>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Change w:id="37938" w:author="rapp" w:date="2023-11-09T17:43:00Z">
              <w:tcPr>
                <w:tcW w:w="2880" w:type="dxa"/>
              </w:tcPr>
            </w:tcPrChange>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37939" w:name="_Toc51746251"/>
      <w:bookmarkStart w:id="37940" w:name="_Toc64446515"/>
      <w:bookmarkStart w:id="37941" w:name="_Toc73982385"/>
      <w:bookmarkStart w:id="37942" w:name="_Toc88652475"/>
      <w:bookmarkStart w:id="37943" w:name="_Toc97891519"/>
      <w:bookmarkStart w:id="37944" w:name="_Toc99123701"/>
      <w:bookmarkStart w:id="37945" w:name="_Toc99662507"/>
      <w:bookmarkStart w:id="37946" w:name="_Toc105152585"/>
      <w:bookmarkStart w:id="37947" w:name="_Toc105174391"/>
      <w:bookmarkStart w:id="37948" w:name="_Toc106109389"/>
      <w:bookmarkStart w:id="37949" w:name="_Toc107409847"/>
      <w:bookmarkStart w:id="37950" w:name="_Toc112757036"/>
      <w:bookmarkStart w:id="37951" w:name="_Toc146271189"/>
      <w:r w:rsidRPr="00D5414F">
        <w:rPr>
          <w:rFonts w:eastAsia="Batang"/>
        </w:rPr>
        <w:t>9.3.3.51</w:t>
      </w:r>
      <w:r w:rsidRPr="00D5414F">
        <w:rPr>
          <w:rFonts w:eastAsia="Batang"/>
        </w:rPr>
        <w:tab/>
        <w:t>Extended AMF Name</w:t>
      </w:r>
      <w:bookmarkEnd w:id="37939"/>
      <w:bookmarkEnd w:id="37940"/>
      <w:bookmarkEnd w:id="37941"/>
      <w:bookmarkEnd w:id="37942"/>
      <w:bookmarkEnd w:id="37943"/>
      <w:bookmarkEnd w:id="37944"/>
      <w:bookmarkEnd w:id="37945"/>
      <w:bookmarkEnd w:id="37946"/>
      <w:bookmarkEnd w:id="37947"/>
      <w:bookmarkEnd w:id="37948"/>
      <w:bookmarkEnd w:id="37949"/>
      <w:bookmarkEnd w:id="37950"/>
      <w:bookmarkEnd w:id="37951"/>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7952" w:author="rapp" w:date="2023-11-09T17:43: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2"/>
        <w:tblGridChange w:id="37953">
          <w:tblGrid>
            <w:gridCol w:w="2551"/>
            <w:gridCol w:w="1021"/>
            <w:gridCol w:w="1474"/>
            <w:gridCol w:w="1871"/>
            <w:gridCol w:w="2892"/>
          </w:tblGrid>
        </w:tblGridChange>
      </w:tblGrid>
      <w:tr w:rsidR="008C1501" w:rsidRPr="00356814" w14:paraId="2877E1D2" w14:textId="77777777" w:rsidTr="00AD3AE6">
        <w:tc>
          <w:tcPr>
            <w:tcW w:w="2551" w:type="dxa"/>
            <w:tcPrChange w:id="37954" w:author="rapp" w:date="2023-11-09T17:43:00Z">
              <w:tcPr>
                <w:tcW w:w="2552" w:type="dxa"/>
              </w:tcPr>
            </w:tcPrChange>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Change w:id="37955" w:author="rapp" w:date="2023-11-09T17:43:00Z">
              <w:tcPr>
                <w:tcW w:w="1021" w:type="dxa"/>
              </w:tcPr>
            </w:tcPrChange>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Change w:id="37956" w:author="rapp" w:date="2023-11-09T17:43:00Z">
              <w:tcPr>
                <w:tcW w:w="1474" w:type="dxa"/>
              </w:tcPr>
            </w:tcPrChange>
          </w:tcPr>
          <w:p w14:paraId="0C653F1B" w14:textId="77777777" w:rsidR="008C1501" w:rsidRPr="00356814" w:rsidRDefault="008C1501" w:rsidP="00FD63FE">
            <w:pPr>
              <w:pStyle w:val="TAH"/>
              <w:rPr>
                <w:lang w:eastAsia="ja-JP"/>
              </w:rPr>
            </w:pPr>
            <w:r w:rsidRPr="00356814">
              <w:rPr>
                <w:lang w:eastAsia="ja-JP"/>
              </w:rPr>
              <w:t>Range</w:t>
            </w:r>
          </w:p>
        </w:tc>
        <w:tc>
          <w:tcPr>
            <w:tcW w:w="1871" w:type="dxa"/>
            <w:tcPrChange w:id="37957" w:author="rapp" w:date="2023-11-09T17:43:00Z">
              <w:tcPr>
                <w:tcW w:w="1871" w:type="dxa"/>
              </w:tcPr>
            </w:tcPrChange>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Change w:id="37958" w:author="rapp" w:date="2023-11-09T17:43:00Z">
              <w:tcPr>
                <w:tcW w:w="2892" w:type="dxa"/>
              </w:tcPr>
            </w:tcPrChange>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AD3AE6">
        <w:tc>
          <w:tcPr>
            <w:tcW w:w="2551" w:type="dxa"/>
            <w:tcPrChange w:id="37959" w:author="rapp" w:date="2023-11-09T17:43:00Z">
              <w:tcPr>
                <w:tcW w:w="2552" w:type="dxa"/>
              </w:tcPr>
            </w:tcPrChange>
          </w:tcPr>
          <w:p w14:paraId="1A1F041E" w14:textId="77777777" w:rsidR="008C1501" w:rsidRPr="00356814" w:rsidRDefault="008C1501">
            <w:pPr>
              <w:pStyle w:val="TAL"/>
              <w:rPr>
                <w:lang w:eastAsia="ja-JP"/>
              </w:rPr>
              <w:pPrChange w:id="37960" w:author="Ericsson" w:date="2023-11-09T12:17:00Z">
                <w:pPr>
                  <w:keepNext/>
                  <w:keepLines/>
                  <w:spacing w:after="0"/>
                </w:pPr>
              </w:pPrChange>
            </w:pPr>
            <w:r>
              <w:rPr>
                <w:lang w:eastAsia="ja-JP"/>
              </w:rPr>
              <w:t>AMF Name Visible</w:t>
            </w:r>
          </w:p>
        </w:tc>
        <w:tc>
          <w:tcPr>
            <w:tcW w:w="1020" w:type="dxa"/>
            <w:tcPrChange w:id="37961" w:author="rapp" w:date="2023-11-09T17:43:00Z">
              <w:tcPr>
                <w:tcW w:w="1021" w:type="dxa"/>
              </w:tcPr>
            </w:tcPrChange>
          </w:tcPr>
          <w:p w14:paraId="32EDA9AC" w14:textId="77777777" w:rsidR="008C1501" w:rsidRPr="00356814" w:rsidRDefault="008C1501">
            <w:pPr>
              <w:pStyle w:val="TAL"/>
              <w:rPr>
                <w:lang w:eastAsia="zh-CN"/>
              </w:rPr>
              <w:pPrChange w:id="37962" w:author="Ericsson" w:date="2023-11-09T12:17:00Z">
                <w:pPr>
                  <w:keepNext/>
                  <w:keepLines/>
                  <w:spacing w:after="0"/>
                </w:pPr>
              </w:pPrChange>
            </w:pPr>
            <w:r>
              <w:rPr>
                <w:lang w:eastAsia="zh-CN"/>
              </w:rPr>
              <w:t>O</w:t>
            </w:r>
          </w:p>
        </w:tc>
        <w:tc>
          <w:tcPr>
            <w:tcW w:w="1474" w:type="dxa"/>
            <w:tcPrChange w:id="37963" w:author="rapp" w:date="2023-11-09T17:43:00Z">
              <w:tcPr>
                <w:tcW w:w="1474" w:type="dxa"/>
              </w:tcPr>
            </w:tcPrChange>
          </w:tcPr>
          <w:p w14:paraId="6292FCDB" w14:textId="77777777" w:rsidR="008C1501" w:rsidRPr="00356814" w:rsidRDefault="008C1501">
            <w:pPr>
              <w:pStyle w:val="TAL"/>
              <w:rPr>
                <w:i/>
                <w:lang w:eastAsia="ja-JP"/>
              </w:rPr>
              <w:pPrChange w:id="37964" w:author="Ericsson" w:date="2023-11-09T12:17:00Z">
                <w:pPr>
                  <w:keepNext/>
                  <w:keepLines/>
                  <w:spacing w:after="0"/>
                </w:pPr>
              </w:pPrChange>
            </w:pPr>
          </w:p>
        </w:tc>
        <w:tc>
          <w:tcPr>
            <w:tcW w:w="1871" w:type="dxa"/>
            <w:tcPrChange w:id="37965" w:author="rapp" w:date="2023-11-09T17:43:00Z">
              <w:tcPr>
                <w:tcW w:w="1871" w:type="dxa"/>
              </w:tcPr>
            </w:tcPrChange>
          </w:tcPr>
          <w:p w14:paraId="3BFB4170" w14:textId="77777777" w:rsidR="008C1501" w:rsidRPr="00356814" w:rsidRDefault="008C1501">
            <w:pPr>
              <w:pStyle w:val="TAL"/>
              <w:rPr>
                <w:lang w:eastAsia="ja-JP"/>
              </w:rPr>
              <w:pPrChange w:id="37966" w:author="Ericsson" w:date="2023-11-09T12:17:00Z">
                <w:pPr>
                  <w:keepNext/>
                  <w:keepLines/>
                  <w:spacing w:after="0"/>
                </w:pPr>
              </w:pPrChange>
            </w:pPr>
            <w:r w:rsidRPr="0006726D">
              <w:rPr>
                <w:lang w:eastAsia="ja-JP"/>
              </w:rPr>
              <w:t>VisibleString (SIZE(1..150, …))</w:t>
            </w:r>
          </w:p>
        </w:tc>
        <w:tc>
          <w:tcPr>
            <w:tcW w:w="2892" w:type="dxa"/>
            <w:tcPrChange w:id="37967" w:author="rapp" w:date="2023-11-09T17:43:00Z">
              <w:tcPr>
                <w:tcW w:w="2892" w:type="dxa"/>
              </w:tcPr>
            </w:tcPrChange>
          </w:tcPr>
          <w:p w14:paraId="310A4466" w14:textId="77777777" w:rsidR="008C1501" w:rsidRPr="00356814" w:rsidRDefault="008C1501">
            <w:pPr>
              <w:pStyle w:val="TAL"/>
              <w:rPr>
                <w:lang w:eastAsia="ja-JP"/>
              </w:rPr>
              <w:pPrChange w:id="37968" w:author="Ericsson" w:date="2023-11-09T12:17:00Z">
                <w:pPr>
                  <w:keepNext/>
                  <w:keepLines/>
                  <w:spacing w:after="0"/>
                </w:pPr>
              </w:pPrChange>
            </w:pPr>
          </w:p>
        </w:tc>
      </w:tr>
      <w:tr w:rsidR="008C1501" w:rsidRPr="00356814" w14:paraId="0B6AF380" w14:textId="77777777" w:rsidTr="00AD3AE6">
        <w:tc>
          <w:tcPr>
            <w:tcW w:w="2551" w:type="dxa"/>
            <w:tcPrChange w:id="37969" w:author="rapp" w:date="2023-11-09T17:43:00Z">
              <w:tcPr>
                <w:tcW w:w="2552" w:type="dxa"/>
              </w:tcPr>
            </w:tcPrChange>
          </w:tcPr>
          <w:p w14:paraId="7060FBC3" w14:textId="77777777" w:rsidR="008C1501" w:rsidRPr="00356814" w:rsidRDefault="008C1501">
            <w:pPr>
              <w:pStyle w:val="TAL"/>
              <w:rPr>
                <w:lang w:eastAsia="ja-JP"/>
              </w:rPr>
              <w:pPrChange w:id="37970" w:author="Ericsson" w:date="2023-11-09T12:17:00Z">
                <w:pPr>
                  <w:keepNext/>
                  <w:keepLines/>
                  <w:spacing w:after="0"/>
                </w:pPr>
              </w:pPrChange>
            </w:pPr>
            <w:r>
              <w:rPr>
                <w:lang w:eastAsia="ja-JP"/>
              </w:rPr>
              <w:t>AMF Name UTF</w:t>
            </w:r>
            <w:r w:rsidR="00E813A6">
              <w:rPr>
                <w:lang w:eastAsia="ja-JP"/>
              </w:rPr>
              <w:t>8</w:t>
            </w:r>
          </w:p>
        </w:tc>
        <w:tc>
          <w:tcPr>
            <w:tcW w:w="1020" w:type="dxa"/>
            <w:tcPrChange w:id="37971" w:author="rapp" w:date="2023-11-09T17:43:00Z">
              <w:tcPr>
                <w:tcW w:w="1021" w:type="dxa"/>
              </w:tcPr>
            </w:tcPrChange>
          </w:tcPr>
          <w:p w14:paraId="53A74E91" w14:textId="77777777" w:rsidR="008C1501" w:rsidRPr="00356814" w:rsidRDefault="008C1501">
            <w:pPr>
              <w:pStyle w:val="TAL"/>
              <w:rPr>
                <w:lang w:eastAsia="zh-CN"/>
              </w:rPr>
              <w:pPrChange w:id="37972" w:author="Ericsson" w:date="2023-11-09T12:17:00Z">
                <w:pPr>
                  <w:keepNext/>
                  <w:keepLines/>
                  <w:spacing w:after="0"/>
                </w:pPr>
              </w:pPrChange>
            </w:pPr>
            <w:r>
              <w:rPr>
                <w:rFonts w:hint="eastAsia"/>
                <w:lang w:eastAsia="zh-CN"/>
              </w:rPr>
              <w:t>O</w:t>
            </w:r>
          </w:p>
        </w:tc>
        <w:tc>
          <w:tcPr>
            <w:tcW w:w="1474" w:type="dxa"/>
            <w:tcPrChange w:id="37973" w:author="rapp" w:date="2023-11-09T17:43:00Z">
              <w:tcPr>
                <w:tcW w:w="1474" w:type="dxa"/>
              </w:tcPr>
            </w:tcPrChange>
          </w:tcPr>
          <w:p w14:paraId="547DEBB6" w14:textId="77777777" w:rsidR="008C1501" w:rsidRPr="00356814" w:rsidRDefault="008C1501">
            <w:pPr>
              <w:pStyle w:val="TAL"/>
              <w:rPr>
                <w:i/>
                <w:lang w:eastAsia="ja-JP"/>
              </w:rPr>
              <w:pPrChange w:id="37974" w:author="Ericsson" w:date="2023-11-09T12:17:00Z">
                <w:pPr>
                  <w:keepNext/>
                  <w:keepLines/>
                  <w:spacing w:after="0"/>
                </w:pPr>
              </w:pPrChange>
            </w:pPr>
          </w:p>
        </w:tc>
        <w:tc>
          <w:tcPr>
            <w:tcW w:w="1871" w:type="dxa"/>
            <w:tcPrChange w:id="37975" w:author="rapp" w:date="2023-11-09T17:43:00Z">
              <w:tcPr>
                <w:tcW w:w="1871" w:type="dxa"/>
              </w:tcPr>
            </w:tcPrChange>
          </w:tcPr>
          <w:p w14:paraId="7DC8998D" w14:textId="77777777" w:rsidR="008C1501" w:rsidRPr="00356814" w:rsidRDefault="008C1501">
            <w:pPr>
              <w:pStyle w:val="TAL"/>
              <w:rPr>
                <w:lang w:eastAsia="ja-JP"/>
              </w:rPr>
              <w:pPrChange w:id="37976" w:author="Ericsson" w:date="2023-11-09T12:17:00Z">
                <w:pPr>
                  <w:keepNext/>
                  <w:keepLines/>
                  <w:spacing w:after="0"/>
                </w:pPr>
              </w:pPrChange>
            </w:pPr>
            <w:r w:rsidRPr="008D4147">
              <w:rPr>
                <w:lang w:eastAsia="ja-JP"/>
              </w:rPr>
              <w:t>UTF8String</w:t>
            </w:r>
            <w:r>
              <w:rPr>
                <w:lang w:eastAsia="ja-JP"/>
              </w:rPr>
              <w:t xml:space="preserve"> </w:t>
            </w:r>
            <w:r w:rsidRPr="0006726D">
              <w:rPr>
                <w:lang w:eastAsia="ja-JP"/>
              </w:rPr>
              <w:t>(SIZE(1..150, …))</w:t>
            </w:r>
          </w:p>
        </w:tc>
        <w:tc>
          <w:tcPr>
            <w:tcW w:w="2892" w:type="dxa"/>
            <w:tcPrChange w:id="37977" w:author="rapp" w:date="2023-11-09T17:43:00Z">
              <w:tcPr>
                <w:tcW w:w="2892" w:type="dxa"/>
              </w:tcPr>
            </w:tcPrChange>
          </w:tcPr>
          <w:p w14:paraId="13B7C0C5" w14:textId="77777777" w:rsidR="008C1501" w:rsidRPr="00356814" w:rsidRDefault="008C1501">
            <w:pPr>
              <w:pStyle w:val="TAL"/>
              <w:rPr>
                <w:lang w:eastAsia="ja-JP"/>
              </w:rPr>
              <w:pPrChange w:id="37978" w:author="Ericsson" w:date="2023-11-09T12:17:00Z">
                <w:pPr>
                  <w:keepNext/>
                  <w:keepLines/>
                  <w:spacing w:after="0"/>
                </w:pPr>
              </w:pPrChange>
            </w:pPr>
          </w:p>
        </w:tc>
      </w:tr>
    </w:tbl>
    <w:p w14:paraId="210C363E" w14:textId="77777777" w:rsidR="00D352DB" w:rsidRPr="00D42B9E" w:rsidRDefault="00D352DB" w:rsidP="00D352DB">
      <w:pPr>
        <w:rPr>
          <w:bCs/>
          <w:rPrChange w:id="37979" w:author="Ericsson" w:date="2023-11-09T12:17:00Z">
            <w:rPr>
              <w:b/>
            </w:rPr>
          </w:rPrChange>
        </w:rPr>
      </w:pPr>
    </w:p>
    <w:p w14:paraId="6C899999" w14:textId="77777777" w:rsidR="00A61DB8" w:rsidRDefault="00A61DB8" w:rsidP="00A61DB8">
      <w:pPr>
        <w:pStyle w:val="Heading4"/>
      </w:pPr>
      <w:bookmarkStart w:id="37980" w:name="_Toc64446516"/>
      <w:bookmarkStart w:id="37981" w:name="_Toc73982386"/>
      <w:bookmarkStart w:id="37982" w:name="_Toc88652476"/>
      <w:bookmarkStart w:id="37983" w:name="_Toc97891520"/>
      <w:bookmarkStart w:id="37984" w:name="_Toc99123702"/>
      <w:bookmarkStart w:id="37985" w:name="_Toc99662508"/>
      <w:bookmarkStart w:id="37986" w:name="_Toc105152586"/>
      <w:bookmarkStart w:id="37987" w:name="_Toc105174392"/>
      <w:bookmarkStart w:id="37988" w:name="_Toc106109390"/>
      <w:bookmarkStart w:id="37989" w:name="_Toc107409848"/>
      <w:bookmarkStart w:id="37990" w:name="_Toc112757037"/>
      <w:bookmarkStart w:id="37991" w:name="_Toc146271190"/>
      <w:bookmarkStart w:id="37992" w:name="_Toc51746252"/>
      <w:r>
        <w:t>9.3.3.</w:t>
      </w:r>
      <w:r>
        <w:rPr>
          <w:lang w:val="en-US" w:eastAsia="zh-CN"/>
        </w:rPr>
        <w:t>52</w:t>
      </w:r>
      <w:r>
        <w:tab/>
      </w:r>
      <w:r>
        <w:rPr>
          <w:rFonts w:hint="eastAsia"/>
          <w:lang w:val="en-US" w:eastAsia="zh-CN"/>
        </w:rPr>
        <w:t xml:space="preserve">Extended </w:t>
      </w:r>
      <w:r>
        <w:t>UE Identity Index Value</w:t>
      </w:r>
      <w:bookmarkEnd w:id="37980"/>
      <w:bookmarkEnd w:id="37981"/>
      <w:bookmarkEnd w:id="37982"/>
      <w:bookmarkEnd w:id="37983"/>
      <w:bookmarkEnd w:id="37984"/>
      <w:bookmarkEnd w:id="37985"/>
      <w:bookmarkEnd w:id="37986"/>
      <w:bookmarkEnd w:id="37987"/>
      <w:bookmarkEnd w:id="37988"/>
      <w:bookmarkEnd w:id="37989"/>
      <w:bookmarkEnd w:id="37990"/>
      <w:bookmarkEnd w:id="37991"/>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7993" w:author="rapp" w:date="2023-11-09T17:43: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4"/>
        <w:gridCol w:w="2883"/>
        <w:tblGridChange w:id="37994">
          <w:tblGrid>
            <w:gridCol w:w="2554"/>
            <w:gridCol w:w="1022"/>
            <w:gridCol w:w="1476"/>
            <w:gridCol w:w="1874"/>
            <w:gridCol w:w="2883"/>
          </w:tblGrid>
        </w:tblGridChange>
      </w:tblGrid>
      <w:tr w:rsidR="00A61DB8" w14:paraId="6DD5B90C" w14:textId="77777777" w:rsidTr="00AD3AE6">
        <w:tc>
          <w:tcPr>
            <w:tcW w:w="2551" w:type="dxa"/>
            <w:tcPrChange w:id="37995" w:author="rapp" w:date="2023-11-09T17:43:00Z">
              <w:tcPr>
                <w:tcW w:w="2552" w:type="dxa"/>
              </w:tcPr>
            </w:tcPrChange>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Change w:id="37996" w:author="rapp" w:date="2023-11-09T17:43:00Z">
              <w:tcPr>
                <w:tcW w:w="1021" w:type="dxa"/>
              </w:tcPr>
            </w:tcPrChange>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Change w:id="37997" w:author="rapp" w:date="2023-11-09T17:43:00Z">
              <w:tcPr>
                <w:tcW w:w="1474" w:type="dxa"/>
              </w:tcPr>
            </w:tcPrChange>
          </w:tcPr>
          <w:p w14:paraId="22E5728B" w14:textId="77777777" w:rsidR="00A61DB8" w:rsidRDefault="00A61DB8" w:rsidP="00142668">
            <w:pPr>
              <w:pStyle w:val="TAH"/>
              <w:rPr>
                <w:rFonts w:cs="Arial"/>
                <w:lang w:eastAsia="ja-JP"/>
              </w:rPr>
            </w:pPr>
            <w:r>
              <w:rPr>
                <w:rFonts w:cs="Arial"/>
                <w:lang w:eastAsia="ja-JP"/>
              </w:rPr>
              <w:t>Range</w:t>
            </w:r>
          </w:p>
        </w:tc>
        <w:tc>
          <w:tcPr>
            <w:tcW w:w="1874" w:type="dxa"/>
            <w:tcPrChange w:id="37998" w:author="rapp" w:date="2023-11-09T17:43:00Z">
              <w:tcPr>
                <w:tcW w:w="1872" w:type="dxa"/>
              </w:tcPr>
            </w:tcPrChange>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Change w:id="37999" w:author="rapp" w:date="2023-11-09T17:43:00Z">
              <w:tcPr>
                <w:tcW w:w="2880" w:type="dxa"/>
              </w:tcPr>
            </w:tcPrChange>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AD3AE6">
        <w:tc>
          <w:tcPr>
            <w:tcW w:w="2551" w:type="dxa"/>
            <w:tcPrChange w:id="38000" w:author="rapp" w:date="2023-11-09T17:43:00Z">
              <w:tcPr>
                <w:tcW w:w="2552" w:type="dxa"/>
              </w:tcPr>
            </w:tcPrChange>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Change w:id="38001" w:author="rapp" w:date="2023-11-09T17:43:00Z">
              <w:tcPr>
                <w:tcW w:w="1021" w:type="dxa"/>
              </w:tcPr>
            </w:tcPrChange>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Change w:id="38002" w:author="rapp" w:date="2023-11-09T17:43:00Z">
              <w:tcPr>
                <w:tcW w:w="1474" w:type="dxa"/>
              </w:tcPr>
            </w:tcPrChange>
          </w:tcPr>
          <w:p w14:paraId="358C5EE7" w14:textId="77777777" w:rsidR="00A61DB8" w:rsidRDefault="00A61DB8" w:rsidP="00142668">
            <w:pPr>
              <w:pStyle w:val="TAL"/>
              <w:rPr>
                <w:i/>
                <w:lang w:eastAsia="ja-JP"/>
              </w:rPr>
            </w:pPr>
          </w:p>
        </w:tc>
        <w:tc>
          <w:tcPr>
            <w:tcW w:w="1874" w:type="dxa"/>
            <w:tcPrChange w:id="38003" w:author="rapp" w:date="2023-11-09T17:43:00Z">
              <w:tcPr>
                <w:tcW w:w="1872" w:type="dxa"/>
              </w:tcPr>
            </w:tcPrChange>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Change w:id="38004" w:author="rapp" w:date="2023-11-09T17:43:00Z">
              <w:tcPr>
                <w:tcW w:w="2880" w:type="dxa"/>
              </w:tcPr>
            </w:tcPrChange>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38005" w:name="_Toc99123703"/>
      <w:bookmarkStart w:id="38006" w:name="_Toc99662509"/>
      <w:bookmarkStart w:id="38007" w:name="_Toc105152587"/>
      <w:bookmarkStart w:id="38008" w:name="_Toc105174393"/>
      <w:bookmarkStart w:id="38009" w:name="_Toc106109391"/>
      <w:bookmarkStart w:id="38010" w:name="_Toc107409849"/>
      <w:bookmarkStart w:id="38011" w:name="_Toc112757038"/>
      <w:bookmarkStart w:id="38012" w:name="_Toc146271191"/>
      <w:bookmarkStart w:id="38013" w:name="_Toc64446517"/>
      <w:bookmarkStart w:id="38014" w:name="_Toc73982387"/>
      <w:bookmarkStart w:id="38015" w:name="_Toc88652477"/>
      <w:bookmarkStart w:id="38016" w:name="_Toc9789152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38005"/>
      <w:bookmarkEnd w:id="38006"/>
      <w:bookmarkEnd w:id="38007"/>
      <w:bookmarkEnd w:id="38008"/>
      <w:bookmarkEnd w:id="38009"/>
      <w:bookmarkEnd w:id="38010"/>
      <w:bookmarkEnd w:id="38011"/>
      <w:bookmarkEnd w:id="38012"/>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017" w:author="rapp" w:date="2023-11-09T17:43: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018">
          <w:tblGrid>
            <w:gridCol w:w="2551"/>
            <w:gridCol w:w="1020"/>
            <w:gridCol w:w="1474"/>
            <w:gridCol w:w="1871"/>
            <w:gridCol w:w="2891"/>
          </w:tblGrid>
        </w:tblGridChange>
      </w:tblGrid>
      <w:tr w:rsidR="009F766A" w:rsidRPr="003A4DC9" w14:paraId="589F031D" w14:textId="77777777" w:rsidTr="00AD3AE6">
        <w:tc>
          <w:tcPr>
            <w:tcW w:w="2551" w:type="dxa"/>
            <w:tcPrChange w:id="38019" w:author="rapp" w:date="2023-11-09T17:43:00Z">
              <w:tcPr>
                <w:tcW w:w="2551" w:type="dxa"/>
              </w:tcPr>
            </w:tcPrChange>
          </w:tcPr>
          <w:p w14:paraId="103E62C9" w14:textId="77777777" w:rsidR="009F766A" w:rsidRPr="003A4DC9" w:rsidRDefault="009F766A" w:rsidP="001721D6">
            <w:pPr>
              <w:pStyle w:val="TAH"/>
            </w:pPr>
            <w:r w:rsidRPr="003A4DC9">
              <w:t>IE/Group Name</w:t>
            </w:r>
          </w:p>
        </w:tc>
        <w:tc>
          <w:tcPr>
            <w:tcW w:w="1020" w:type="dxa"/>
            <w:tcPrChange w:id="38020" w:author="rapp" w:date="2023-11-09T17:43:00Z">
              <w:tcPr>
                <w:tcW w:w="1020" w:type="dxa"/>
              </w:tcPr>
            </w:tcPrChange>
          </w:tcPr>
          <w:p w14:paraId="446064ED" w14:textId="77777777" w:rsidR="009F766A" w:rsidRPr="003A4DC9" w:rsidRDefault="009F766A" w:rsidP="001721D6">
            <w:pPr>
              <w:pStyle w:val="TAH"/>
            </w:pPr>
            <w:r w:rsidRPr="003A4DC9">
              <w:t>Presence</w:t>
            </w:r>
          </w:p>
        </w:tc>
        <w:tc>
          <w:tcPr>
            <w:tcW w:w="1474" w:type="dxa"/>
            <w:tcPrChange w:id="38021" w:author="rapp" w:date="2023-11-09T17:43:00Z">
              <w:tcPr>
                <w:tcW w:w="1474" w:type="dxa"/>
              </w:tcPr>
            </w:tcPrChange>
          </w:tcPr>
          <w:p w14:paraId="410CC2DF" w14:textId="77777777" w:rsidR="009F766A" w:rsidRPr="003A4DC9" w:rsidRDefault="009F766A" w:rsidP="001721D6">
            <w:pPr>
              <w:pStyle w:val="TAH"/>
            </w:pPr>
            <w:r w:rsidRPr="003A4DC9">
              <w:t>Range</w:t>
            </w:r>
          </w:p>
        </w:tc>
        <w:tc>
          <w:tcPr>
            <w:tcW w:w="1871" w:type="dxa"/>
            <w:tcPrChange w:id="38022" w:author="rapp" w:date="2023-11-09T17:43:00Z">
              <w:tcPr>
                <w:tcW w:w="1871" w:type="dxa"/>
              </w:tcPr>
            </w:tcPrChange>
          </w:tcPr>
          <w:p w14:paraId="219CB8A2" w14:textId="77777777" w:rsidR="009F766A" w:rsidRPr="003A4DC9" w:rsidRDefault="009F766A" w:rsidP="001721D6">
            <w:pPr>
              <w:pStyle w:val="TAH"/>
            </w:pPr>
            <w:r w:rsidRPr="003A4DC9">
              <w:t>IE type and reference</w:t>
            </w:r>
          </w:p>
        </w:tc>
        <w:tc>
          <w:tcPr>
            <w:tcW w:w="2891" w:type="dxa"/>
            <w:tcPrChange w:id="38023" w:author="rapp" w:date="2023-11-09T17:43:00Z">
              <w:tcPr>
                <w:tcW w:w="2891" w:type="dxa"/>
              </w:tcPr>
            </w:tcPrChange>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AD3AE6">
        <w:tc>
          <w:tcPr>
            <w:tcW w:w="2551" w:type="dxa"/>
            <w:tcPrChange w:id="38024" w:author="rapp" w:date="2023-11-09T17:43:00Z">
              <w:tcPr>
                <w:tcW w:w="2551" w:type="dxa"/>
              </w:tcPr>
            </w:tcPrChange>
          </w:tcPr>
          <w:p w14:paraId="67474507" w14:textId="77777777" w:rsidR="00CF62DC" w:rsidRPr="003A4DC9" w:rsidRDefault="00CF62DC" w:rsidP="00D1729B">
            <w:pPr>
              <w:pStyle w:val="TAL"/>
            </w:pPr>
            <w:r w:rsidRPr="0039106E">
              <w:rPr>
                <w:lang w:val="en-US"/>
              </w:rPr>
              <w:t>Serving PLMN</w:t>
            </w:r>
          </w:p>
        </w:tc>
        <w:tc>
          <w:tcPr>
            <w:tcW w:w="1020" w:type="dxa"/>
            <w:tcPrChange w:id="38025" w:author="rapp" w:date="2023-11-09T17:43:00Z">
              <w:tcPr>
                <w:tcW w:w="1020" w:type="dxa"/>
              </w:tcPr>
            </w:tcPrChange>
          </w:tcPr>
          <w:p w14:paraId="3430010C" w14:textId="77777777" w:rsidR="00CF62DC" w:rsidRPr="003A4DC9" w:rsidRDefault="00CF62DC" w:rsidP="00D1729B">
            <w:pPr>
              <w:pStyle w:val="TAL"/>
            </w:pPr>
            <w:r>
              <w:t>M</w:t>
            </w:r>
          </w:p>
        </w:tc>
        <w:tc>
          <w:tcPr>
            <w:tcW w:w="1474" w:type="dxa"/>
            <w:tcPrChange w:id="38026" w:author="rapp" w:date="2023-11-09T17:43:00Z">
              <w:tcPr>
                <w:tcW w:w="1474" w:type="dxa"/>
              </w:tcPr>
            </w:tcPrChange>
          </w:tcPr>
          <w:p w14:paraId="30A50B97" w14:textId="77777777" w:rsidR="00CF62DC" w:rsidRPr="003A4DC9" w:rsidRDefault="00CF62DC" w:rsidP="00D1729B">
            <w:pPr>
              <w:pStyle w:val="TAL"/>
            </w:pPr>
          </w:p>
        </w:tc>
        <w:tc>
          <w:tcPr>
            <w:tcW w:w="1871" w:type="dxa"/>
            <w:tcPrChange w:id="38027" w:author="rapp" w:date="2023-11-09T17:43:00Z">
              <w:tcPr>
                <w:tcW w:w="1871" w:type="dxa"/>
              </w:tcPr>
            </w:tcPrChange>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Change w:id="38028" w:author="rapp" w:date="2023-11-09T17:43:00Z">
              <w:tcPr>
                <w:tcW w:w="2891" w:type="dxa"/>
              </w:tcPr>
            </w:tcPrChange>
          </w:tcPr>
          <w:p w14:paraId="2C523A4F" w14:textId="77777777" w:rsidR="00CF62DC" w:rsidRPr="003A4DC9" w:rsidRDefault="00CF62DC" w:rsidP="00D1729B">
            <w:pPr>
              <w:pStyle w:val="TAL"/>
            </w:pPr>
            <w:r>
              <w:t>Indicates the UE’s serving PLMN.</w:t>
            </w:r>
          </w:p>
        </w:tc>
      </w:tr>
      <w:tr w:rsidR="009F766A" w:rsidRPr="003A4DC9" w14:paraId="7419F471" w14:textId="77777777" w:rsidTr="00AD3AE6">
        <w:tc>
          <w:tcPr>
            <w:tcW w:w="2551" w:type="dxa"/>
            <w:tcPrChange w:id="38029" w:author="rapp" w:date="2023-11-09T17:43:00Z">
              <w:tcPr>
                <w:tcW w:w="2551" w:type="dxa"/>
              </w:tcPr>
            </w:tcPrChange>
          </w:tcPr>
          <w:p w14:paraId="60E0A4BD" w14:textId="77777777" w:rsidR="009F766A" w:rsidRPr="003B528B" w:rsidRDefault="009F766A" w:rsidP="001721D6">
            <w:pPr>
              <w:pStyle w:val="TAL"/>
              <w:rPr>
                <w:b/>
                <w:bCs/>
              </w:rPr>
            </w:pPr>
            <w:r>
              <w:rPr>
                <w:b/>
                <w:bCs/>
                <w:lang w:val="en-US"/>
              </w:rPr>
              <w:t>TAC List in NR NTN</w:t>
            </w:r>
          </w:p>
        </w:tc>
        <w:tc>
          <w:tcPr>
            <w:tcW w:w="1020" w:type="dxa"/>
            <w:tcPrChange w:id="38030" w:author="rapp" w:date="2023-11-09T17:43:00Z">
              <w:tcPr>
                <w:tcW w:w="1020" w:type="dxa"/>
              </w:tcPr>
            </w:tcPrChange>
          </w:tcPr>
          <w:p w14:paraId="251CD987" w14:textId="77777777" w:rsidR="009F766A" w:rsidRPr="003A4DC9" w:rsidRDefault="009F766A" w:rsidP="001721D6">
            <w:pPr>
              <w:pStyle w:val="TAL"/>
            </w:pPr>
          </w:p>
        </w:tc>
        <w:tc>
          <w:tcPr>
            <w:tcW w:w="1474" w:type="dxa"/>
            <w:tcPrChange w:id="38031" w:author="rapp" w:date="2023-11-09T17:43:00Z">
              <w:tcPr>
                <w:tcW w:w="1474" w:type="dxa"/>
              </w:tcPr>
            </w:tcPrChange>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Change w:id="38032" w:author="rapp" w:date="2023-11-09T17:43:00Z">
              <w:tcPr>
                <w:tcW w:w="1871" w:type="dxa"/>
              </w:tcPr>
            </w:tcPrChange>
          </w:tcPr>
          <w:p w14:paraId="32E458DB" w14:textId="77777777" w:rsidR="009F766A" w:rsidRPr="003A4DC9" w:rsidRDefault="009F766A" w:rsidP="001721D6">
            <w:pPr>
              <w:pStyle w:val="TAL"/>
            </w:pPr>
          </w:p>
        </w:tc>
        <w:tc>
          <w:tcPr>
            <w:tcW w:w="2891" w:type="dxa"/>
            <w:tcPrChange w:id="38033" w:author="rapp" w:date="2023-11-09T17:43:00Z">
              <w:tcPr>
                <w:tcW w:w="2891" w:type="dxa"/>
              </w:tcPr>
            </w:tcPrChange>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AD3AE6">
        <w:tc>
          <w:tcPr>
            <w:tcW w:w="2551" w:type="dxa"/>
            <w:tcPrChange w:id="38034" w:author="rapp" w:date="2023-11-09T17:43:00Z">
              <w:tcPr>
                <w:tcW w:w="2551" w:type="dxa"/>
              </w:tcPr>
            </w:tcPrChange>
          </w:tcPr>
          <w:p w14:paraId="22C37655" w14:textId="77777777" w:rsidR="009F766A" w:rsidRPr="003A4DC9" w:rsidRDefault="009F766A">
            <w:pPr>
              <w:pStyle w:val="TAL"/>
              <w:ind w:leftChars="50" w:left="100"/>
              <w:rPr>
                <w:lang w:val="en-US"/>
              </w:rPr>
              <w:pPrChange w:id="38035" w:author="Ericsson" w:date="2023-11-09T12:18:00Z">
                <w:pPr>
                  <w:pStyle w:val="TAL"/>
                  <w:ind w:left="74"/>
                </w:pPr>
              </w:pPrChange>
            </w:pPr>
            <w:r w:rsidRPr="003A4DC9">
              <w:t>&gt;</w:t>
            </w:r>
            <w:r>
              <w:rPr>
                <w:lang w:val="en-US"/>
              </w:rPr>
              <w:t>TAC</w:t>
            </w:r>
          </w:p>
        </w:tc>
        <w:tc>
          <w:tcPr>
            <w:tcW w:w="1020" w:type="dxa"/>
            <w:tcPrChange w:id="38036" w:author="rapp" w:date="2023-11-09T17:43:00Z">
              <w:tcPr>
                <w:tcW w:w="1020" w:type="dxa"/>
              </w:tcPr>
            </w:tcPrChange>
          </w:tcPr>
          <w:p w14:paraId="3F9F6848" w14:textId="77777777" w:rsidR="009F766A" w:rsidRPr="003A4DC9" w:rsidRDefault="009F766A" w:rsidP="001721D6">
            <w:pPr>
              <w:pStyle w:val="TAL"/>
            </w:pPr>
            <w:r w:rsidRPr="003A4DC9">
              <w:rPr>
                <w:rFonts w:eastAsia="Batang"/>
              </w:rPr>
              <w:t>M</w:t>
            </w:r>
          </w:p>
        </w:tc>
        <w:tc>
          <w:tcPr>
            <w:tcW w:w="1474" w:type="dxa"/>
            <w:tcPrChange w:id="38037" w:author="rapp" w:date="2023-11-09T17:43:00Z">
              <w:tcPr>
                <w:tcW w:w="1474" w:type="dxa"/>
              </w:tcPr>
            </w:tcPrChange>
          </w:tcPr>
          <w:p w14:paraId="61705DFB" w14:textId="77777777" w:rsidR="009F766A" w:rsidRPr="003A4DC9" w:rsidRDefault="009F766A" w:rsidP="001721D6">
            <w:pPr>
              <w:pStyle w:val="TAL"/>
              <w:rPr>
                <w:i/>
              </w:rPr>
            </w:pPr>
          </w:p>
        </w:tc>
        <w:tc>
          <w:tcPr>
            <w:tcW w:w="1871" w:type="dxa"/>
            <w:tcPrChange w:id="38038" w:author="rapp" w:date="2023-11-09T17:43:00Z">
              <w:tcPr>
                <w:tcW w:w="1871" w:type="dxa"/>
              </w:tcPr>
            </w:tcPrChange>
          </w:tcPr>
          <w:p w14:paraId="2ED25F7E" w14:textId="77777777" w:rsidR="009F766A" w:rsidRPr="003A4DC9" w:rsidRDefault="009F766A" w:rsidP="001721D6">
            <w:pPr>
              <w:pStyle w:val="TAL"/>
              <w:rPr>
                <w:lang w:val="en-US"/>
              </w:rPr>
            </w:pPr>
            <w:r>
              <w:rPr>
                <w:lang w:val="en-US"/>
              </w:rPr>
              <w:t>9.3.3.10</w:t>
            </w:r>
          </w:p>
        </w:tc>
        <w:tc>
          <w:tcPr>
            <w:tcW w:w="2891" w:type="dxa"/>
            <w:tcPrChange w:id="38039" w:author="rapp" w:date="2023-11-09T17:43:00Z">
              <w:tcPr>
                <w:tcW w:w="2891" w:type="dxa"/>
              </w:tcPr>
            </w:tcPrChange>
          </w:tcPr>
          <w:p w14:paraId="57A64189" w14:textId="77777777" w:rsidR="009F766A" w:rsidRPr="003A4DC9" w:rsidRDefault="009F766A" w:rsidP="001721D6">
            <w:pPr>
              <w:pStyle w:val="TAL"/>
            </w:pPr>
          </w:p>
        </w:tc>
      </w:tr>
      <w:tr w:rsidR="009F766A" w:rsidRPr="003A4DC9" w14:paraId="33564A6E" w14:textId="77777777" w:rsidTr="00AD3AE6">
        <w:tc>
          <w:tcPr>
            <w:tcW w:w="2551" w:type="dxa"/>
            <w:tcPrChange w:id="38040" w:author="rapp" w:date="2023-11-09T17:43:00Z">
              <w:tcPr>
                <w:tcW w:w="2551" w:type="dxa"/>
              </w:tcPr>
            </w:tcPrChange>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Change w:id="38041" w:author="rapp" w:date="2023-11-09T17:43:00Z">
              <w:tcPr>
                <w:tcW w:w="1020" w:type="dxa"/>
              </w:tcPr>
            </w:tcPrChange>
          </w:tcPr>
          <w:p w14:paraId="655E5493" w14:textId="77777777" w:rsidR="009F766A" w:rsidRPr="004F04D3" w:rsidRDefault="009F766A" w:rsidP="001721D6">
            <w:pPr>
              <w:pStyle w:val="TAL"/>
              <w:rPr>
                <w:rFonts w:eastAsia="Batang"/>
              </w:rPr>
            </w:pPr>
            <w:r>
              <w:rPr>
                <w:rFonts w:eastAsia="Batang"/>
              </w:rPr>
              <w:t>O</w:t>
            </w:r>
          </w:p>
        </w:tc>
        <w:tc>
          <w:tcPr>
            <w:tcW w:w="1474" w:type="dxa"/>
            <w:tcPrChange w:id="38042" w:author="rapp" w:date="2023-11-09T17:43:00Z">
              <w:tcPr>
                <w:tcW w:w="1474" w:type="dxa"/>
              </w:tcPr>
            </w:tcPrChange>
          </w:tcPr>
          <w:p w14:paraId="6EDF6756" w14:textId="77777777" w:rsidR="009F766A" w:rsidRPr="003A4DC9" w:rsidRDefault="009F766A" w:rsidP="001721D6">
            <w:pPr>
              <w:pStyle w:val="TAL"/>
              <w:rPr>
                <w:i/>
              </w:rPr>
            </w:pPr>
          </w:p>
        </w:tc>
        <w:tc>
          <w:tcPr>
            <w:tcW w:w="1871" w:type="dxa"/>
            <w:tcPrChange w:id="38043" w:author="rapp" w:date="2023-11-09T17:43:00Z">
              <w:tcPr>
                <w:tcW w:w="1871" w:type="dxa"/>
              </w:tcPr>
            </w:tcPrChange>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Change w:id="38044" w:author="rapp" w:date="2023-11-09T17:43:00Z">
              <w:tcPr>
                <w:tcW w:w="2891" w:type="dxa"/>
              </w:tcPr>
            </w:tcPrChange>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045" w:author="rapp" w:date="2023-11-09T17:43:00Z">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046">
          <w:tblGrid>
            <w:gridCol w:w="3572"/>
            <w:gridCol w:w="6236"/>
          </w:tblGrid>
        </w:tblGridChange>
      </w:tblGrid>
      <w:tr w:rsidR="009F766A" w:rsidRPr="003A4DC9" w14:paraId="7AD66310" w14:textId="77777777" w:rsidTr="00AD3AE6">
        <w:tc>
          <w:tcPr>
            <w:tcW w:w="3288" w:type="dxa"/>
            <w:tcPrChange w:id="38047" w:author="rapp" w:date="2023-11-09T17:43:00Z">
              <w:tcPr>
                <w:tcW w:w="3572" w:type="dxa"/>
              </w:tcPr>
            </w:tcPrChange>
          </w:tcPr>
          <w:p w14:paraId="06A2FE5E" w14:textId="77777777" w:rsidR="009F766A" w:rsidRPr="003A4DC9" w:rsidRDefault="009F766A" w:rsidP="001721D6">
            <w:pPr>
              <w:pStyle w:val="TAH"/>
            </w:pPr>
            <w:r w:rsidRPr="003A4DC9">
              <w:t>Range bound</w:t>
            </w:r>
          </w:p>
        </w:tc>
        <w:tc>
          <w:tcPr>
            <w:tcW w:w="6519" w:type="dxa"/>
            <w:tcPrChange w:id="38048" w:author="rapp" w:date="2023-11-09T17:43:00Z">
              <w:tcPr>
                <w:tcW w:w="6236" w:type="dxa"/>
              </w:tcPr>
            </w:tcPrChange>
          </w:tcPr>
          <w:p w14:paraId="36050D27" w14:textId="77777777" w:rsidR="009F766A" w:rsidRPr="003A4DC9" w:rsidRDefault="009F766A" w:rsidP="001721D6">
            <w:pPr>
              <w:pStyle w:val="TAH"/>
            </w:pPr>
            <w:r w:rsidRPr="003A4DC9">
              <w:t>Explanation</w:t>
            </w:r>
          </w:p>
        </w:tc>
      </w:tr>
      <w:tr w:rsidR="009F766A" w:rsidRPr="003A4DC9" w14:paraId="2D03AD26" w14:textId="77777777" w:rsidTr="00AD3AE6">
        <w:tc>
          <w:tcPr>
            <w:tcW w:w="3288" w:type="dxa"/>
            <w:tcPrChange w:id="38049" w:author="rapp" w:date="2023-11-09T17:43:00Z">
              <w:tcPr>
                <w:tcW w:w="3572" w:type="dxa"/>
              </w:tcPr>
            </w:tcPrChange>
          </w:tcPr>
          <w:p w14:paraId="0DA34B1C" w14:textId="77777777" w:rsidR="009F766A" w:rsidRPr="003A4DC9" w:rsidRDefault="009F766A" w:rsidP="001721D6">
            <w:pPr>
              <w:pStyle w:val="TAL"/>
              <w:rPr>
                <w:lang w:val="en-US"/>
              </w:rPr>
            </w:pPr>
            <w:r w:rsidRPr="004F04D3">
              <w:t>maxnoofTA</w:t>
            </w:r>
            <w:r>
              <w:t>CsinNTN</w:t>
            </w:r>
          </w:p>
        </w:tc>
        <w:tc>
          <w:tcPr>
            <w:tcW w:w="6519" w:type="dxa"/>
            <w:tcPrChange w:id="38050" w:author="rapp" w:date="2023-11-09T17:43:00Z">
              <w:tcPr>
                <w:tcW w:w="6236" w:type="dxa"/>
              </w:tcPr>
            </w:tcPrChange>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38051" w:name="_Toc99123704"/>
      <w:bookmarkStart w:id="38052" w:name="_Toc99662510"/>
      <w:bookmarkStart w:id="38053" w:name="_Toc105152588"/>
      <w:bookmarkStart w:id="38054" w:name="_Toc105174394"/>
      <w:bookmarkStart w:id="38055" w:name="_Toc106109392"/>
      <w:bookmarkStart w:id="38056" w:name="_Toc107409850"/>
      <w:bookmarkStart w:id="38057" w:name="_Toc112757039"/>
      <w:bookmarkStart w:id="38058" w:name="_Toc146271192"/>
      <w:r w:rsidRPr="001354E7">
        <w:t>9.3.3.</w:t>
      </w:r>
      <w:r>
        <w:t>54</w:t>
      </w:r>
      <w:r w:rsidRPr="001354E7">
        <w:tab/>
        <w:t>Inter-system SON Information Request</w:t>
      </w:r>
      <w:bookmarkEnd w:id="38051"/>
      <w:bookmarkEnd w:id="38052"/>
      <w:bookmarkEnd w:id="38053"/>
      <w:bookmarkEnd w:id="38054"/>
      <w:bookmarkEnd w:id="38055"/>
      <w:bookmarkEnd w:id="38056"/>
      <w:bookmarkEnd w:id="38057"/>
      <w:bookmarkEnd w:id="38058"/>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059"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060">
          <w:tblGrid>
            <w:gridCol w:w="2551"/>
            <w:gridCol w:w="1020"/>
            <w:gridCol w:w="1474"/>
            <w:gridCol w:w="1871"/>
            <w:gridCol w:w="2891"/>
          </w:tblGrid>
        </w:tblGridChange>
      </w:tblGrid>
      <w:tr w:rsidR="00DF0EB7" w:rsidRPr="00567372" w14:paraId="27800CAE" w14:textId="77777777" w:rsidTr="00AD3AE6">
        <w:tc>
          <w:tcPr>
            <w:tcW w:w="2551" w:type="dxa"/>
            <w:tcPrChange w:id="38061" w:author="rapp" w:date="2023-11-09T17:43:00Z">
              <w:tcPr>
                <w:tcW w:w="2551" w:type="dxa"/>
              </w:tcPr>
            </w:tcPrChange>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Change w:id="38062" w:author="rapp" w:date="2023-11-09T17:43:00Z">
              <w:tcPr>
                <w:tcW w:w="1020" w:type="dxa"/>
              </w:tcPr>
            </w:tcPrChange>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Change w:id="38063" w:author="rapp" w:date="2023-11-09T17:43:00Z">
              <w:tcPr>
                <w:tcW w:w="1474" w:type="dxa"/>
              </w:tcPr>
            </w:tcPrChange>
          </w:tcPr>
          <w:p w14:paraId="54026388" w14:textId="77777777" w:rsidR="00DF0EB7" w:rsidRPr="000344B9" w:rsidRDefault="00DF0EB7" w:rsidP="001721D6">
            <w:pPr>
              <w:pStyle w:val="TAH"/>
              <w:rPr>
                <w:lang w:eastAsia="en-US"/>
              </w:rPr>
            </w:pPr>
            <w:r w:rsidRPr="000344B9">
              <w:rPr>
                <w:lang w:eastAsia="en-US"/>
              </w:rPr>
              <w:t>Range</w:t>
            </w:r>
          </w:p>
        </w:tc>
        <w:tc>
          <w:tcPr>
            <w:tcW w:w="1871" w:type="dxa"/>
            <w:tcPrChange w:id="38064" w:author="rapp" w:date="2023-11-09T17:43:00Z">
              <w:tcPr>
                <w:tcW w:w="1871" w:type="dxa"/>
              </w:tcPr>
            </w:tcPrChange>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Change w:id="38065" w:author="rapp" w:date="2023-11-09T17:43:00Z">
              <w:tcPr>
                <w:tcW w:w="2891" w:type="dxa"/>
              </w:tcPr>
            </w:tcPrChange>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AD3AE6">
        <w:tc>
          <w:tcPr>
            <w:tcW w:w="2551" w:type="dxa"/>
            <w:tcPrChange w:id="38066" w:author="rapp" w:date="2023-11-09T17:43:00Z">
              <w:tcPr>
                <w:tcW w:w="2551" w:type="dxa"/>
              </w:tcPr>
            </w:tcPrChange>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Change w:id="38067" w:author="rapp" w:date="2023-11-09T17:43:00Z">
              <w:tcPr>
                <w:tcW w:w="1020" w:type="dxa"/>
              </w:tcPr>
            </w:tcPrChange>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Change w:id="38068" w:author="rapp" w:date="2023-11-09T17:43:00Z">
              <w:tcPr>
                <w:tcW w:w="1474" w:type="dxa"/>
              </w:tcPr>
            </w:tcPrChange>
          </w:tcPr>
          <w:p w14:paraId="27AA44C9" w14:textId="77777777" w:rsidR="00DF0EB7" w:rsidRPr="00567372" w:rsidRDefault="00DF0EB7" w:rsidP="001721D6">
            <w:pPr>
              <w:pStyle w:val="TAL"/>
              <w:rPr>
                <w:lang w:eastAsia="ja-JP"/>
              </w:rPr>
            </w:pPr>
          </w:p>
        </w:tc>
        <w:tc>
          <w:tcPr>
            <w:tcW w:w="1871" w:type="dxa"/>
            <w:tcPrChange w:id="38069" w:author="rapp" w:date="2023-11-09T17:43:00Z">
              <w:tcPr>
                <w:tcW w:w="1871" w:type="dxa"/>
              </w:tcPr>
            </w:tcPrChange>
          </w:tcPr>
          <w:p w14:paraId="4A1D9D7F" w14:textId="77777777" w:rsidR="00DF0EB7" w:rsidRPr="00567372" w:rsidRDefault="00DF0EB7" w:rsidP="001721D6">
            <w:pPr>
              <w:pStyle w:val="TAL"/>
              <w:rPr>
                <w:lang w:eastAsia="ja-JP"/>
              </w:rPr>
            </w:pPr>
          </w:p>
        </w:tc>
        <w:tc>
          <w:tcPr>
            <w:tcW w:w="2891" w:type="dxa"/>
            <w:tcPrChange w:id="38070" w:author="rapp" w:date="2023-11-09T17:43:00Z">
              <w:tcPr>
                <w:tcW w:w="2891" w:type="dxa"/>
              </w:tcPr>
            </w:tcPrChange>
          </w:tcPr>
          <w:p w14:paraId="6D30001A" w14:textId="77777777" w:rsidR="00DF0EB7" w:rsidRPr="00567372" w:rsidRDefault="00DF0EB7" w:rsidP="001721D6">
            <w:pPr>
              <w:pStyle w:val="TAL"/>
              <w:rPr>
                <w:lang w:eastAsia="ja-JP"/>
              </w:rPr>
            </w:pPr>
          </w:p>
        </w:tc>
      </w:tr>
      <w:tr w:rsidR="00DF0EB7" w:rsidRPr="00567372" w14:paraId="3CEC801F" w14:textId="77777777" w:rsidTr="00AD3AE6">
        <w:tc>
          <w:tcPr>
            <w:tcW w:w="2551" w:type="dxa"/>
            <w:tcBorders>
              <w:top w:val="single" w:sz="4" w:space="0" w:color="auto"/>
              <w:left w:val="single" w:sz="4" w:space="0" w:color="auto"/>
              <w:bottom w:val="single" w:sz="4" w:space="0" w:color="auto"/>
              <w:right w:val="single" w:sz="4" w:space="0" w:color="auto"/>
            </w:tcBorders>
            <w:tcPrChange w:id="38071"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1D054255" w14:textId="77777777" w:rsidR="00DF0EB7" w:rsidRPr="00BA53BB" w:rsidRDefault="00DF0EB7">
            <w:pPr>
              <w:pStyle w:val="TAL"/>
              <w:ind w:leftChars="50" w:left="100"/>
              <w:rPr>
                <w:rFonts w:cs="Arial"/>
                <w:i/>
                <w:iCs/>
                <w:lang w:eastAsia="ja-JP"/>
                <w:rPrChange w:id="38072" w:author="Ericsson" w:date="2023-11-09T12:18:00Z">
                  <w:rPr>
                    <w:rFonts w:cs="Arial"/>
                    <w:lang w:eastAsia="ja-JP"/>
                  </w:rPr>
                </w:rPrChange>
              </w:rPr>
              <w:pPrChange w:id="38073" w:author="Ericsson" w:date="2023-11-09T12:18:00Z">
                <w:pPr>
                  <w:pStyle w:val="TAL"/>
                  <w:ind w:left="72"/>
                </w:pPr>
              </w:pPrChange>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Change w:id="38074"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Change w:id="38075"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076"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8077"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252CA617" w14:textId="77777777" w:rsidR="00DF0EB7" w:rsidRPr="00567372" w:rsidRDefault="00DF0EB7" w:rsidP="001721D6">
            <w:pPr>
              <w:pStyle w:val="TAL"/>
              <w:rPr>
                <w:lang w:eastAsia="ja-JP"/>
              </w:rPr>
            </w:pPr>
          </w:p>
        </w:tc>
      </w:tr>
      <w:tr w:rsidR="00DF0EB7" w:rsidRPr="00567372" w14:paraId="7FFB8160" w14:textId="77777777" w:rsidTr="00AD3AE6">
        <w:tc>
          <w:tcPr>
            <w:tcW w:w="2551" w:type="dxa"/>
            <w:tcBorders>
              <w:top w:val="single" w:sz="4" w:space="0" w:color="auto"/>
              <w:left w:val="single" w:sz="4" w:space="0" w:color="auto"/>
              <w:bottom w:val="single" w:sz="4" w:space="0" w:color="auto"/>
              <w:right w:val="single" w:sz="4" w:space="0" w:color="auto"/>
            </w:tcBorders>
            <w:tcPrChange w:id="38078"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57FBEED7" w14:textId="77777777" w:rsidR="00DF0EB7" w:rsidRPr="000C718E" w:rsidRDefault="00DF0EB7">
            <w:pPr>
              <w:pStyle w:val="TAL"/>
              <w:ind w:leftChars="100" w:left="200"/>
              <w:rPr>
                <w:rFonts w:cs="Arial"/>
                <w:lang w:eastAsia="ja-JP"/>
              </w:rPr>
              <w:pPrChange w:id="38079" w:author="Ericsson" w:date="2023-11-09T12:18:00Z">
                <w:pPr>
                  <w:pStyle w:val="TAL"/>
                  <w:ind w:left="173"/>
                </w:pPr>
              </w:pPrChange>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Change w:id="38080"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Change w:id="38081"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082"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Change w:id="38083"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1A9C79DB" w14:textId="77777777" w:rsidR="00DF0EB7" w:rsidRPr="00567372" w:rsidRDefault="00DF0EB7" w:rsidP="001721D6">
            <w:pPr>
              <w:pStyle w:val="TAL"/>
              <w:rPr>
                <w:lang w:eastAsia="ja-JP"/>
              </w:rPr>
            </w:pPr>
          </w:p>
        </w:tc>
      </w:tr>
      <w:tr w:rsidR="00DF0EB7" w:rsidRPr="00567372" w14:paraId="20BA8C82" w14:textId="77777777" w:rsidTr="00AD3AE6">
        <w:tc>
          <w:tcPr>
            <w:tcW w:w="2551" w:type="dxa"/>
            <w:tcBorders>
              <w:top w:val="single" w:sz="4" w:space="0" w:color="auto"/>
              <w:left w:val="single" w:sz="4" w:space="0" w:color="auto"/>
              <w:bottom w:val="single" w:sz="4" w:space="0" w:color="auto"/>
              <w:right w:val="single" w:sz="4" w:space="0" w:color="auto"/>
            </w:tcBorders>
            <w:tcPrChange w:id="38084"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6E9F3044" w14:textId="77777777" w:rsidR="00DF0EB7" w:rsidRPr="00BA53BB" w:rsidRDefault="00DF0EB7">
            <w:pPr>
              <w:pStyle w:val="TAL"/>
              <w:ind w:leftChars="50" w:left="100"/>
              <w:rPr>
                <w:rFonts w:cs="Arial"/>
                <w:i/>
                <w:iCs/>
                <w:lang w:val="sv-SE" w:eastAsia="ja-JP"/>
                <w:rPrChange w:id="38085" w:author="Ericsson" w:date="2023-11-09T12:18:00Z">
                  <w:rPr>
                    <w:rFonts w:cs="Arial"/>
                    <w:lang w:val="sv-SE" w:eastAsia="ja-JP"/>
                  </w:rPr>
                </w:rPrChange>
              </w:rPr>
              <w:pPrChange w:id="38086" w:author="Ericsson" w:date="2023-11-09T12:18:00Z">
                <w:pPr>
                  <w:pStyle w:val="TAL"/>
                  <w:ind w:left="72"/>
                </w:pPr>
              </w:pPrChange>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Change w:id="38087"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Change w:id="38088"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089"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8090"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675771ED" w14:textId="77777777" w:rsidR="00DF0EB7" w:rsidRPr="00567372" w:rsidRDefault="00DF0EB7" w:rsidP="001721D6">
            <w:pPr>
              <w:pStyle w:val="TAL"/>
              <w:rPr>
                <w:lang w:eastAsia="ja-JP"/>
              </w:rPr>
            </w:pPr>
          </w:p>
        </w:tc>
      </w:tr>
      <w:tr w:rsidR="00DF0EB7" w:rsidRPr="00567372" w14:paraId="07EABEE2" w14:textId="77777777" w:rsidTr="00AD3AE6">
        <w:tc>
          <w:tcPr>
            <w:tcW w:w="2551" w:type="dxa"/>
            <w:tcBorders>
              <w:top w:val="single" w:sz="4" w:space="0" w:color="auto"/>
              <w:left w:val="single" w:sz="4" w:space="0" w:color="auto"/>
              <w:bottom w:val="single" w:sz="4" w:space="0" w:color="auto"/>
              <w:right w:val="single" w:sz="4" w:space="0" w:color="auto"/>
            </w:tcBorders>
            <w:tcPrChange w:id="38091"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2FAD10EC" w14:textId="77777777" w:rsidR="00DF0EB7" w:rsidRPr="00FB2975" w:rsidRDefault="00DF0EB7">
            <w:pPr>
              <w:pStyle w:val="TAL"/>
              <w:ind w:leftChars="100" w:left="200"/>
              <w:rPr>
                <w:rFonts w:cs="Arial"/>
                <w:lang w:val="sv-SE" w:eastAsia="ja-JP"/>
              </w:rPr>
              <w:pPrChange w:id="38092" w:author="Ericsson" w:date="2023-11-09T12:18:00Z">
                <w:pPr>
                  <w:pStyle w:val="TAL"/>
                  <w:ind w:left="173"/>
                </w:pPr>
              </w:pPrChange>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Change w:id="38093"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8094"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095"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Change w:id="38096"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38097" w:name="_Toc99123705"/>
      <w:bookmarkStart w:id="38098" w:name="_Toc99662511"/>
      <w:bookmarkStart w:id="38099" w:name="_Toc105152589"/>
      <w:bookmarkStart w:id="38100" w:name="_Toc105174395"/>
      <w:bookmarkStart w:id="38101" w:name="_Toc106109393"/>
      <w:bookmarkStart w:id="38102" w:name="_Toc107409851"/>
      <w:bookmarkStart w:id="38103" w:name="_Toc112757040"/>
      <w:bookmarkStart w:id="38104" w:name="_Toc146271193"/>
      <w:r w:rsidRPr="000344B9">
        <w:t>9.3.3.</w:t>
      </w:r>
      <w:r>
        <w:t>55</w:t>
      </w:r>
      <w:r w:rsidRPr="000344B9">
        <w:tab/>
        <w:t>Inter-system SON Information Reply</w:t>
      </w:r>
      <w:bookmarkEnd w:id="38097"/>
      <w:bookmarkEnd w:id="38098"/>
      <w:bookmarkEnd w:id="38099"/>
      <w:bookmarkEnd w:id="38100"/>
      <w:bookmarkEnd w:id="38101"/>
      <w:bookmarkEnd w:id="38102"/>
      <w:bookmarkEnd w:id="38103"/>
      <w:bookmarkEnd w:id="38104"/>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105"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106">
          <w:tblGrid>
            <w:gridCol w:w="2551"/>
            <w:gridCol w:w="1020"/>
            <w:gridCol w:w="1474"/>
            <w:gridCol w:w="1871"/>
            <w:gridCol w:w="2891"/>
          </w:tblGrid>
        </w:tblGridChange>
      </w:tblGrid>
      <w:tr w:rsidR="00DF0EB7" w:rsidRPr="00567372" w14:paraId="45F4961D" w14:textId="77777777" w:rsidTr="00AD3AE6">
        <w:tc>
          <w:tcPr>
            <w:tcW w:w="2551" w:type="dxa"/>
            <w:tcPrChange w:id="38107" w:author="rapp" w:date="2023-11-09T17:43:00Z">
              <w:tcPr>
                <w:tcW w:w="2551" w:type="dxa"/>
              </w:tcPr>
            </w:tcPrChange>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Change w:id="38108" w:author="rapp" w:date="2023-11-09T17:43:00Z">
              <w:tcPr>
                <w:tcW w:w="1020" w:type="dxa"/>
              </w:tcPr>
            </w:tcPrChange>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Change w:id="38109" w:author="rapp" w:date="2023-11-09T17:43:00Z">
              <w:tcPr>
                <w:tcW w:w="1474" w:type="dxa"/>
              </w:tcPr>
            </w:tcPrChange>
          </w:tcPr>
          <w:p w14:paraId="2F9B98B3" w14:textId="77777777" w:rsidR="00DF0EB7" w:rsidRPr="000344B9" w:rsidRDefault="00DF0EB7" w:rsidP="001721D6">
            <w:pPr>
              <w:pStyle w:val="TAH"/>
              <w:rPr>
                <w:lang w:eastAsia="en-US"/>
              </w:rPr>
            </w:pPr>
            <w:r w:rsidRPr="000344B9">
              <w:rPr>
                <w:lang w:eastAsia="en-US"/>
              </w:rPr>
              <w:t>Range</w:t>
            </w:r>
          </w:p>
        </w:tc>
        <w:tc>
          <w:tcPr>
            <w:tcW w:w="1871" w:type="dxa"/>
            <w:tcPrChange w:id="38110" w:author="rapp" w:date="2023-11-09T17:43:00Z">
              <w:tcPr>
                <w:tcW w:w="1871" w:type="dxa"/>
              </w:tcPr>
            </w:tcPrChange>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Change w:id="38111" w:author="rapp" w:date="2023-11-09T17:43:00Z">
              <w:tcPr>
                <w:tcW w:w="2891" w:type="dxa"/>
              </w:tcPr>
            </w:tcPrChange>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AD3AE6">
        <w:tc>
          <w:tcPr>
            <w:tcW w:w="2551" w:type="dxa"/>
            <w:tcPrChange w:id="38112" w:author="rapp" w:date="2023-11-09T17:43:00Z">
              <w:tcPr>
                <w:tcW w:w="2551" w:type="dxa"/>
              </w:tcPr>
            </w:tcPrChange>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Change w:id="38113" w:author="rapp" w:date="2023-11-09T17:43:00Z">
              <w:tcPr>
                <w:tcW w:w="1020" w:type="dxa"/>
              </w:tcPr>
            </w:tcPrChange>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Change w:id="38114" w:author="rapp" w:date="2023-11-09T17:43:00Z">
              <w:tcPr>
                <w:tcW w:w="1474" w:type="dxa"/>
              </w:tcPr>
            </w:tcPrChange>
          </w:tcPr>
          <w:p w14:paraId="58B27755" w14:textId="77777777" w:rsidR="00DF0EB7" w:rsidRPr="00567372" w:rsidRDefault="00DF0EB7" w:rsidP="001721D6">
            <w:pPr>
              <w:pStyle w:val="TAL"/>
              <w:rPr>
                <w:lang w:eastAsia="ja-JP"/>
              </w:rPr>
            </w:pPr>
          </w:p>
        </w:tc>
        <w:tc>
          <w:tcPr>
            <w:tcW w:w="1871" w:type="dxa"/>
            <w:tcPrChange w:id="38115" w:author="rapp" w:date="2023-11-09T17:43:00Z">
              <w:tcPr>
                <w:tcW w:w="1871" w:type="dxa"/>
              </w:tcPr>
            </w:tcPrChange>
          </w:tcPr>
          <w:p w14:paraId="5198E08E" w14:textId="77777777" w:rsidR="00DF0EB7" w:rsidRPr="00567372" w:rsidRDefault="00DF0EB7" w:rsidP="001721D6">
            <w:pPr>
              <w:pStyle w:val="TAL"/>
              <w:rPr>
                <w:lang w:eastAsia="ja-JP"/>
              </w:rPr>
            </w:pPr>
          </w:p>
        </w:tc>
        <w:tc>
          <w:tcPr>
            <w:tcW w:w="2891" w:type="dxa"/>
            <w:tcPrChange w:id="38116" w:author="rapp" w:date="2023-11-09T17:43:00Z">
              <w:tcPr>
                <w:tcW w:w="2891" w:type="dxa"/>
              </w:tcPr>
            </w:tcPrChange>
          </w:tcPr>
          <w:p w14:paraId="70EB77E8" w14:textId="77777777" w:rsidR="00DF0EB7" w:rsidRPr="00567372" w:rsidRDefault="00DF0EB7" w:rsidP="001721D6">
            <w:pPr>
              <w:pStyle w:val="TAL"/>
              <w:rPr>
                <w:lang w:eastAsia="ja-JP"/>
              </w:rPr>
            </w:pPr>
          </w:p>
        </w:tc>
      </w:tr>
      <w:tr w:rsidR="00DF0EB7" w:rsidRPr="00567372" w14:paraId="0151E806" w14:textId="77777777" w:rsidTr="00AD3AE6">
        <w:tc>
          <w:tcPr>
            <w:tcW w:w="2551" w:type="dxa"/>
            <w:tcBorders>
              <w:top w:val="single" w:sz="4" w:space="0" w:color="auto"/>
              <w:left w:val="single" w:sz="4" w:space="0" w:color="auto"/>
              <w:bottom w:val="single" w:sz="4" w:space="0" w:color="auto"/>
              <w:right w:val="single" w:sz="4" w:space="0" w:color="auto"/>
            </w:tcBorders>
            <w:tcPrChange w:id="38117"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59AF1C6A" w14:textId="77777777" w:rsidR="00DF0EB7" w:rsidRPr="00BA53BB" w:rsidRDefault="00DF0EB7">
            <w:pPr>
              <w:pStyle w:val="TAL"/>
              <w:ind w:leftChars="50" w:left="100"/>
              <w:rPr>
                <w:rFonts w:cs="Arial"/>
                <w:i/>
                <w:iCs/>
                <w:lang w:eastAsia="ja-JP"/>
                <w:rPrChange w:id="38118" w:author="Ericsson" w:date="2023-11-09T12:18:00Z">
                  <w:rPr>
                    <w:rFonts w:cs="Arial"/>
                    <w:lang w:eastAsia="ja-JP"/>
                  </w:rPr>
                </w:rPrChange>
              </w:rPr>
              <w:pPrChange w:id="38119" w:author="Ericsson" w:date="2023-11-09T12:18:00Z">
                <w:pPr>
                  <w:pStyle w:val="TAL"/>
                  <w:ind w:left="72"/>
                </w:pPr>
              </w:pPrChange>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Change w:id="38120"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Change w:id="38121"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22"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8123"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1CF1BFA5" w14:textId="77777777" w:rsidR="00DF0EB7" w:rsidRPr="00567372" w:rsidRDefault="00DF0EB7" w:rsidP="001721D6">
            <w:pPr>
              <w:pStyle w:val="TAL"/>
              <w:rPr>
                <w:lang w:eastAsia="ja-JP"/>
              </w:rPr>
            </w:pPr>
          </w:p>
        </w:tc>
      </w:tr>
      <w:tr w:rsidR="00DF0EB7" w:rsidRPr="00567372" w14:paraId="3CE2B25F" w14:textId="77777777" w:rsidTr="00AD3AE6">
        <w:tc>
          <w:tcPr>
            <w:tcW w:w="2551" w:type="dxa"/>
            <w:tcBorders>
              <w:top w:val="single" w:sz="4" w:space="0" w:color="auto"/>
              <w:left w:val="single" w:sz="4" w:space="0" w:color="auto"/>
              <w:bottom w:val="single" w:sz="4" w:space="0" w:color="auto"/>
              <w:right w:val="single" w:sz="4" w:space="0" w:color="auto"/>
            </w:tcBorders>
            <w:tcPrChange w:id="38124"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3E3EE1CE" w14:textId="77777777" w:rsidR="00DF0EB7" w:rsidRPr="000C718E" w:rsidRDefault="00DF0EB7">
            <w:pPr>
              <w:pStyle w:val="TAL"/>
              <w:ind w:leftChars="100" w:left="200"/>
              <w:rPr>
                <w:rFonts w:cs="Arial"/>
                <w:lang w:eastAsia="ja-JP"/>
              </w:rPr>
              <w:pPrChange w:id="38125" w:author="Ericsson" w:date="2023-11-09T12:18:00Z">
                <w:pPr>
                  <w:pStyle w:val="TAL"/>
                  <w:ind w:left="173"/>
                </w:pPr>
              </w:pPrChange>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Change w:id="38126"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Change w:id="38127"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28"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Change w:id="38129"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7CCC18DC" w14:textId="77777777" w:rsidR="00DF0EB7" w:rsidRPr="00567372" w:rsidRDefault="00DF0EB7" w:rsidP="001721D6">
            <w:pPr>
              <w:pStyle w:val="TAL"/>
              <w:rPr>
                <w:lang w:eastAsia="ja-JP"/>
              </w:rPr>
            </w:pPr>
          </w:p>
        </w:tc>
      </w:tr>
      <w:tr w:rsidR="00DF0EB7" w:rsidRPr="00567372" w14:paraId="70CB6CCC" w14:textId="77777777" w:rsidTr="00AD3AE6">
        <w:tc>
          <w:tcPr>
            <w:tcW w:w="2551" w:type="dxa"/>
            <w:tcBorders>
              <w:top w:val="single" w:sz="4" w:space="0" w:color="auto"/>
              <w:left w:val="single" w:sz="4" w:space="0" w:color="auto"/>
              <w:bottom w:val="single" w:sz="4" w:space="0" w:color="auto"/>
              <w:right w:val="single" w:sz="4" w:space="0" w:color="auto"/>
            </w:tcBorders>
            <w:tcPrChange w:id="38130"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5FE1C97E" w14:textId="77777777" w:rsidR="00DF0EB7" w:rsidRPr="00BA53BB" w:rsidRDefault="00DF0EB7">
            <w:pPr>
              <w:pStyle w:val="TAL"/>
              <w:ind w:leftChars="50" w:left="100"/>
              <w:rPr>
                <w:rFonts w:cs="Arial"/>
                <w:i/>
                <w:iCs/>
                <w:lang w:val="sv-SE" w:eastAsia="ja-JP"/>
                <w:rPrChange w:id="38131" w:author="Ericsson" w:date="2023-11-09T12:19:00Z">
                  <w:rPr>
                    <w:rFonts w:cs="Arial"/>
                    <w:lang w:val="sv-SE" w:eastAsia="ja-JP"/>
                  </w:rPr>
                </w:rPrChange>
              </w:rPr>
              <w:pPrChange w:id="38132" w:author="Ericsson" w:date="2023-11-09T12:19:00Z">
                <w:pPr>
                  <w:pStyle w:val="TAL"/>
                  <w:ind w:left="72"/>
                </w:pPr>
              </w:pPrChange>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Change w:id="38133"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Change w:id="38134"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35"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Change w:id="38136"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0CF01111" w14:textId="77777777" w:rsidR="00DF0EB7" w:rsidRPr="00567372" w:rsidRDefault="00DF0EB7" w:rsidP="001721D6">
            <w:pPr>
              <w:pStyle w:val="TAL"/>
              <w:rPr>
                <w:lang w:eastAsia="ja-JP"/>
              </w:rPr>
            </w:pPr>
          </w:p>
        </w:tc>
      </w:tr>
      <w:tr w:rsidR="00DF0EB7" w:rsidRPr="00567372" w14:paraId="74E4D4DC" w14:textId="77777777" w:rsidTr="00AD3AE6">
        <w:tc>
          <w:tcPr>
            <w:tcW w:w="2551" w:type="dxa"/>
            <w:tcBorders>
              <w:top w:val="single" w:sz="4" w:space="0" w:color="auto"/>
              <w:left w:val="single" w:sz="4" w:space="0" w:color="auto"/>
              <w:bottom w:val="single" w:sz="4" w:space="0" w:color="auto"/>
              <w:right w:val="single" w:sz="4" w:space="0" w:color="auto"/>
            </w:tcBorders>
            <w:tcPrChange w:id="38137" w:author="rapp" w:date="2023-11-09T17:43:00Z">
              <w:tcPr>
                <w:tcW w:w="2551" w:type="dxa"/>
                <w:tcBorders>
                  <w:top w:val="single" w:sz="4" w:space="0" w:color="auto"/>
                  <w:left w:val="single" w:sz="4" w:space="0" w:color="auto"/>
                  <w:bottom w:val="single" w:sz="4" w:space="0" w:color="auto"/>
                  <w:right w:val="single" w:sz="4" w:space="0" w:color="auto"/>
                </w:tcBorders>
              </w:tcPr>
            </w:tcPrChange>
          </w:tcPr>
          <w:p w14:paraId="4719D415" w14:textId="77777777" w:rsidR="00DF0EB7" w:rsidRPr="00FB2975" w:rsidRDefault="00DF0EB7">
            <w:pPr>
              <w:pStyle w:val="TAL"/>
              <w:ind w:leftChars="100" w:left="200"/>
              <w:rPr>
                <w:rFonts w:cs="Arial"/>
                <w:lang w:val="sv-SE" w:eastAsia="ja-JP"/>
              </w:rPr>
              <w:pPrChange w:id="38138" w:author="Ericsson" w:date="2023-11-09T12:19:00Z">
                <w:pPr>
                  <w:pStyle w:val="TAL"/>
                  <w:ind w:left="173"/>
                </w:pPr>
              </w:pPrChange>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Change w:id="38139" w:author="rapp" w:date="2023-11-09T17:43:00Z">
              <w:tcPr>
                <w:tcW w:w="1020" w:type="dxa"/>
                <w:tcBorders>
                  <w:top w:val="single" w:sz="4" w:space="0" w:color="auto"/>
                  <w:left w:val="single" w:sz="4" w:space="0" w:color="auto"/>
                  <w:bottom w:val="single" w:sz="4" w:space="0" w:color="auto"/>
                  <w:right w:val="single" w:sz="4" w:space="0" w:color="auto"/>
                </w:tcBorders>
              </w:tcPr>
            </w:tcPrChange>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Change w:id="38140" w:author="rapp" w:date="2023-11-09T17:43:00Z">
              <w:tcPr>
                <w:tcW w:w="1474" w:type="dxa"/>
                <w:tcBorders>
                  <w:top w:val="single" w:sz="4" w:space="0" w:color="auto"/>
                  <w:left w:val="single" w:sz="4" w:space="0" w:color="auto"/>
                  <w:bottom w:val="single" w:sz="4" w:space="0" w:color="auto"/>
                  <w:right w:val="single" w:sz="4" w:space="0" w:color="auto"/>
                </w:tcBorders>
              </w:tcPr>
            </w:tcPrChange>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Change w:id="38141" w:author="rapp" w:date="2023-11-09T17:43:00Z">
              <w:tcPr>
                <w:tcW w:w="1871" w:type="dxa"/>
                <w:tcBorders>
                  <w:top w:val="single" w:sz="4" w:space="0" w:color="auto"/>
                  <w:left w:val="single" w:sz="4" w:space="0" w:color="auto"/>
                  <w:bottom w:val="single" w:sz="4" w:space="0" w:color="auto"/>
                  <w:right w:val="single" w:sz="4" w:space="0" w:color="auto"/>
                </w:tcBorders>
              </w:tcPr>
            </w:tcPrChange>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Change w:id="38142" w:author="rapp" w:date="2023-11-09T17:43:00Z">
              <w:tcPr>
                <w:tcW w:w="2891" w:type="dxa"/>
                <w:tcBorders>
                  <w:top w:val="single" w:sz="4" w:space="0" w:color="auto"/>
                  <w:left w:val="single" w:sz="4" w:space="0" w:color="auto"/>
                  <w:bottom w:val="single" w:sz="4" w:space="0" w:color="auto"/>
                  <w:right w:val="single" w:sz="4" w:space="0" w:color="auto"/>
                </w:tcBorders>
              </w:tcPr>
            </w:tcPrChange>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38143" w:name="_Toc20953956"/>
      <w:bookmarkStart w:id="38144" w:name="_Toc29391134"/>
      <w:bookmarkStart w:id="38145" w:name="_Toc36551873"/>
      <w:bookmarkStart w:id="38146" w:name="_Toc45832109"/>
      <w:bookmarkStart w:id="38147" w:name="_Toc99123706"/>
      <w:bookmarkStart w:id="38148" w:name="_Toc99662512"/>
      <w:bookmarkStart w:id="38149" w:name="_Toc105152590"/>
      <w:bookmarkStart w:id="38150" w:name="_Toc105174396"/>
      <w:bookmarkStart w:id="38151" w:name="_Toc106109394"/>
      <w:bookmarkStart w:id="38152" w:name="_Toc107409852"/>
      <w:bookmarkStart w:id="38153" w:name="_Toc112757041"/>
      <w:bookmarkStart w:id="38154" w:name="_Toc146271194"/>
      <w:r w:rsidRPr="001354E7">
        <w:t>9.3.3.</w:t>
      </w:r>
      <w:r>
        <w:t>56</w:t>
      </w:r>
      <w:r w:rsidRPr="001354E7">
        <w:tab/>
      </w:r>
      <w:r w:rsidR="009B3CE1">
        <w:t xml:space="preserve">Inter-system </w:t>
      </w:r>
      <w:r w:rsidRPr="001354E7">
        <w:t>Cell Activation Request</w:t>
      </w:r>
      <w:bookmarkEnd w:id="38143"/>
      <w:bookmarkEnd w:id="38144"/>
      <w:bookmarkEnd w:id="38145"/>
      <w:bookmarkEnd w:id="38146"/>
      <w:bookmarkEnd w:id="38147"/>
      <w:bookmarkEnd w:id="38148"/>
      <w:bookmarkEnd w:id="38149"/>
      <w:bookmarkEnd w:id="38150"/>
      <w:bookmarkEnd w:id="38151"/>
      <w:bookmarkEnd w:id="38152"/>
      <w:bookmarkEnd w:id="38153"/>
      <w:bookmarkEnd w:id="38154"/>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155"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60"/>
        <w:gridCol w:w="2874"/>
        <w:tblGridChange w:id="38156">
          <w:tblGrid>
            <w:gridCol w:w="2536"/>
            <w:gridCol w:w="1071"/>
            <w:gridCol w:w="1466"/>
            <w:gridCol w:w="1860"/>
            <w:gridCol w:w="2874"/>
          </w:tblGrid>
        </w:tblGridChange>
      </w:tblGrid>
      <w:tr w:rsidR="00DF0EB7" w:rsidRPr="008711EA" w14:paraId="20F0DF23" w14:textId="77777777" w:rsidTr="00AD3AE6">
        <w:tc>
          <w:tcPr>
            <w:tcW w:w="2551" w:type="dxa"/>
            <w:tcPrChange w:id="38157" w:author="rapp" w:date="2023-11-09T17:43:00Z">
              <w:tcPr>
                <w:tcW w:w="2551" w:type="dxa"/>
              </w:tcPr>
            </w:tcPrChange>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Change w:id="38158" w:author="rapp" w:date="2023-11-09T17:43:00Z">
              <w:tcPr>
                <w:tcW w:w="1077" w:type="dxa"/>
              </w:tcPr>
            </w:tcPrChange>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Change w:id="38159" w:author="rapp" w:date="2023-11-09T17:43:00Z">
              <w:tcPr>
                <w:tcW w:w="1474" w:type="dxa"/>
              </w:tcPr>
            </w:tcPrChange>
          </w:tcPr>
          <w:p w14:paraId="24EC649F" w14:textId="77777777" w:rsidR="00DF0EB7" w:rsidRPr="000344B9" w:rsidRDefault="00DF0EB7" w:rsidP="001721D6">
            <w:pPr>
              <w:pStyle w:val="TAH"/>
              <w:rPr>
                <w:lang w:eastAsia="en-US"/>
              </w:rPr>
            </w:pPr>
            <w:r w:rsidRPr="000344B9">
              <w:rPr>
                <w:lang w:eastAsia="en-US"/>
              </w:rPr>
              <w:t>Range</w:t>
            </w:r>
          </w:p>
        </w:tc>
        <w:tc>
          <w:tcPr>
            <w:tcW w:w="1860" w:type="dxa"/>
            <w:tcPrChange w:id="38160" w:author="rapp" w:date="2023-11-09T17:43:00Z">
              <w:tcPr>
                <w:tcW w:w="1871" w:type="dxa"/>
              </w:tcPr>
            </w:tcPrChange>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Change w:id="38161" w:author="rapp" w:date="2023-11-09T17:43:00Z">
              <w:tcPr>
                <w:tcW w:w="2891" w:type="dxa"/>
              </w:tcPr>
            </w:tcPrChange>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AD3AE6">
        <w:tc>
          <w:tcPr>
            <w:tcW w:w="2551" w:type="dxa"/>
            <w:tcPrChange w:id="38162" w:author="rapp" w:date="2023-11-09T17:43:00Z">
              <w:tcPr>
                <w:tcW w:w="2551" w:type="dxa"/>
              </w:tcPr>
            </w:tcPrChange>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Change w:id="38163" w:author="rapp" w:date="2023-11-09T17:43:00Z">
              <w:tcPr>
                <w:tcW w:w="1077" w:type="dxa"/>
              </w:tcPr>
            </w:tcPrChange>
          </w:tcPr>
          <w:p w14:paraId="2DD12444" w14:textId="77777777" w:rsidR="00DF0EB7" w:rsidRPr="000344B9" w:rsidRDefault="00DF0EB7" w:rsidP="001721D6">
            <w:pPr>
              <w:pStyle w:val="TAL"/>
              <w:rPr>
                <w:lang w:eastAsia="en-US"/>
              </w:rPr>
            </w:pPr>
            <w:r w:rsidRPr="000344B9">
              <w:rPr>
                <w:lang w:eastAsia="en-US"/>
              </w:rPr>
              <w:t>M</w:t>
            </w:r>
          </w:p>
        </w:tc>
        <w:tc>
          <w:tcPr>
            <w:tcW w:w="1474" w:type="dxa"/>
            <w:tcPrChange w:id="38164" w:author="rapp" w:date="2023-11-09T17:43:00Z">
              <w:tcPr>
                <w:tcW w:w="1474" w:type="dxa"/>
              </w:tcPr>
            </w:tcPrChange>
          </w:tcPr>
          <w:p w14:paraId="4B691819" w14:textId="77777777" w:rsidR="00DF0EB7" w:rsidRPr="000344B9" w:rsidRDefault="00DF0EB7" w:rsidP="001721D6">
            <w:pPr>
              <w:pStyle w:val="TAL"/>
              <w:rPr>
                <w:lang w:eastAsia="en-US"/>
              </w:rPr>
            </w:pPr>
          </w:p>
        </w:tc>
        <w:tc>
          <w:tcPr>
            <w:tcW w:w="1860" w:type="dxa"/>
            <w:tcPrChange w:id="38165" w:author="rapp" w:date="2023-11-09T17:43:00Z">
              <w:tcPr>
                <w:tcW w:w="1871" w:type="dxa"/>
              </w:tcPr>
            </w:tcPrChange>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Change w:id="38166" w:author="rapp" w:date="2023-11-09T17:43:00Z">
              <w:tcPr>
                <w:tcW w:w="2891" w:type="dxa"/>
              </w:tcPr>
            </w:tcPrChange>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AD3AE6">
        <w:tc>
          <w:tcPr>
            <w:tcW w:w="2551" w:type="dxa"/>
            <w:tcPrChange w:id="38167" w:author="rapp" w:date="2023-11-09T17:43:00Z">
              <w:tcPr>
                <w:tcW w:w="2551" w:type="dxa"/>
              </w:tcPr>
            </w:tcPrChange>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Change w:id="38168" w:author="rapp" w:date="2023-11-09T17:43:00Z">
              <w:tcPr>
                <w:tcW w:w="1077" w:type="dxa"/>
              </w:tcPr>
            </w:tcPrChange>
          </w:tcPr>
          <w:p w14:paraId="1B3AD5BD" w14:textId="77777777" w:rsidR="00DF0EB7" w:rsidRPr="000344B9" w:rsidRDefault="00DF0EB7" w:rsidP="001721D6">
            <w:pPr>
              <w:pStyle w:val="TAL"/>
              <w:rPr>
                <w:lang w:eastAsia="en-US"/>
              </w:rPr>
            </w:pPr>
          </w:p>
        </w:tc>
        <w:tc>
          <w:tcPr>
            <w:tcW w:w="1474" w:type="dxa"/>
            <w:tcPrChange w:id="38169" w:author="rapp" w:date="2023-11-09T17:43:00Z">
              <w:tcPr>
                <w:tcW w:w="1474" w:type="dxa"/>
              </w:tcPr>
            </w:tcPrChange>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Change w:id="38170" w:author="rapp" w:date="2023-11-09T17:43:00Z">
              <w:tcPr>
                <w:tcW w:w="1871" w:type="dxa"/>
              </w:tcPr>
            </w:tcPrChange>
          </w:tcPr>
          <w:p w14:paraId="4B387C6C" w14:textId="77777777" w:rsidR="00DF0EB7" w:rsidRPr="000344B9" w:rsidRDefault="00DF0EB7" w:rsidP="001721D6">
            <w:pPr>
              <w:pStyle w:val="TAL"/>
              <w:rPr>
                <w:lang w:eastAsia="en-US"/>
              </w:rPr>
            </w:pPr>
          </w:p>
        </w:tc>
        <w:tc>
          <w:tcPr>
            <w:tcW w:w="2874" w:type="dxa"/>
            <w:tcPrChange w:id="38171" w:author="rapp" w:date="2023-11-09T17:43:00Z">
              <w:tcPr>
                <w:tcW w:w="2891" w:type="dxa"/>
              </w:tcPr>
            </w:tcPrChange>
          </w:tcPr>
          <w:p w14:paraId="510A0F3A" w14:textId="77777777" w:rsidR="00DF0EB7" w:rsidRPr="000344B9" w:rsidRDefault="00DF0EB7" w:rsidP="001721D6">
            <w:pPr>
              <w:pStyle w:val="TAL"/>
              <w:rPr>
                <w:lang w:eastAsia="en-US"/>
              </w:rPr>
            </w:pPr>
          </w:p>
        </w:tc>
      </w:tr>
      <w:tr w:rsidR="00DF0EB7" w:rsidRPr="008711EA" w14:paraId="51FE14F6" w14:textId="77777777" w:rsidTr="00AD3AE6">
        <w:tc>
          <w:tcPr>
            <w:tcW w:w="2551" w:type="dxa"/>
            <w:tcPrChange w:id="38172" w:author="rapp" w:date="2023-11-09T17:43:00Z">
              <w:tcPr>
                <w:tcW w:w="2551" w:type="dxa"/>
              </w:tcPr>
            </w:tcPrChange>
          </w:tcPr>
          <w:p w14:paraId="6706DC51" w14:textId="77777777" w:rsidR="00DF0EB7" w:rsidRPr="00F638C5" w:rsidRDefault="00DF0EB7">
            <w:pPr>
              <w:pStyle w:val="TAL"/>
              <w:ind w:leftChars="50" w:left="100"/>
              <w:rPr>
                <w:rFonts w:cs="Arial"/>
                <w:lang w:eastAsia="ja-JP"/>
              </w:rPr>
              <w:pPrChange w:id="38173" w:author="Ericsson" w:date="2023-11-09T12:19:00Z">
                <w:pPr>
                  <w:pStyle w:val="TAL"/>
                  <w:ind w:left="72"/>
                </w:pPr>
              </w:pPrChange>
            </w:pPr>
            <w:r w:rsidRPr="000C718E">
              <w:rPr>
                <w:rFonts w:cs="Arial"/>
                <w:lang w:eastAsia="ja-JP"/>
              </w:rPr>
              <w:t>&gt;</w:t>
            </w:r>
            <w:r>
              <w:rPr>
                <w:rFonts w:cs="Arial"/>
                <w:lang w:eastAsia="ja-JP"/>
              </w:rPr>
              <w:t>NG-RAN CGI</w:t>
            </w:r>
          </w:p>
        </w:tc>
        <w:tc>
          <w:tcPr>
            <w:tcW w:w="1020" w:type="dxa"/>
            <w:tcPrChange w:id="38174" w:author="rapp" w:date="2023-11-09T17:43:00Z">
              <w:tcPr>
                <w:tcW w:w="1077" w:type="dxa"/>
              </w:tcPr>
            </w:tcPrChange>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Change w:id="38175" w:author="rapp" w:date="2023-11-09T17:43:00Z">
              <w:tcPr>
                <w:tcW w:w="1474" w:type="dxa"/>
              </w:tcPr>
            </w:tcPrChange>
          </w:tcPr>
          <w:p w14:paraId="46E8896E" w14:textId="77777777" w:rsidR="00DF0EB7" w:rsidRPr="000344B9" w:rsidRDefault="00DF0EB7" w:rsidP="001721D6">
            <w:pPr>
              <w:pStyle w:val="TAL"/>
              <w:rPr>
                <w:lang w:eastAsia="en-US"/>
              </w:rPr>
            </w:pPr>
          </w:p>
        </w:tc>
        <w:tc>
          <w:tcPr>
            <w:tcW w:w="1860" w:type="dxa"/>
            <w:tcPrChange w:id="38176" w:author="rapp" w:date="2023-11-09T17:43:00Z">
              <w:tcPr>
                <w:tcW w:w="1871" w:type="dxa"/>
              </w:tcPr>
            </w:tcPrChange>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Change w:id="38177" w:author="rapp" w:date="2023-11-09T17:43:00Z">
              <w:tcPr>
                <w:tcW w:w="2891" w:type="dxa"/>
              </w:tcPr>
            </w:tcPrChange>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178" w:author="rapp" w:date="2023-11-09T17:4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179">
          <w:tblGrid>
            <w:gridCol w:w="3528"/>
            <w:gridCol w:w="6192"/>
          </w:tblGrid>
        </w:tblGridChange>
      </w:tblGrid>
      <w:tr w:rsidR="00DF0EB7" w:rsidRPr="008711EA" w14:paraId="41E2D15A" w14:textId="77777777" w:rsidTr="00AD3AE6">
        <w:tc>
          <w:tcPr>
            <w:tcW w:w="3288" w:type="dxa"/>
            <w:tcPrChange w:id="38180" w:author="rapp" w:date="2023-11-09T17:43:00Z">
              <w:tcPr>
                <w:tcW w:w="3528" w:type="dxa"/>
              </w:tcPr>
            </w:tcPrChange>
          </w:tcPr>
          <w:p w14:paraId="40A699DF" w14:textId="77777777" w:rsidR="00DF0EB7" w:rsidRPr="00BA53BB" w:rsidRDefault="00DF0EB7">
            <w:pPr>
              <w:pStyle w:val="TAH"/>
              <w:rPr>
                <w:rPrChange w:id="38181" w:author="Ericsson" w:date="2023-11-09T12:19:00Z">
                  <w:rPr>
                    <w:rFonts w:cs="Arial"/>
                    <w:lang w:eastAsia="ja-JP"/>
                  </w:rPr>
                </w:rPrChange>
              </w:rPr>
              <w:pPrChange w:id="38182" w:author="Ericsson" w:date="2023-11-09T12:19:00Z">
                <w:pPr>
                  <w:pStyle w:val="TAH"/>
                  <w:ind w:left="420"/>
                </w:pPr>
              </w:pPrChange>
            </w:pPr>
            <w:r w:rsidRPr="00BA53BB">
              <w:rPr>
                <w:rPrChange w:id="38183" w:author="Ericsson" w:date="2023-11-09T12:19:00Z">
                  <w:rPr>
                    <w:rFonts w:cs="Arial"/>
                    <w:lang w:eastAsia="ja-JP"/>
                  </w:rPr>
                </w:rPrChange>
              </w:rPr>
              <w:t>Range bound</w:t>
            </w:r>
          </w:p>
        </w:tc>
        <w:tc>
          <w:tcPr>
            <w:tcW w:w="6519" w:type="dxa"/>
            <w:tcPrChange w:id="38184" w:author="rapp" w:date="2023-11-09T17:43:00Z">
              <w:tcPr>
                <w:tcW w:w="6192" w:type="dxa"/>
              </w:tcPr>
            </w:tcPrChange>
          </w:tcPr>
          <w:p w14:paraId="5269DA26" w14:textId="77777777" w:rsidR="00DF0EB7" w:rsidRPr="00BA53BB" w:rsidRDefault="00DF0EB7">
            <w:pPr>
              <w:pStyle w:val="TAH"/>
              <w:rPr>
                <w:rPrChange w:id="38185" w:author="Ericsson" w:date="2023-11-09T12:19:00Z">
                  <w:rPr>
                    <w:rFonts w:cs="Arial"/>
                    <w:lang w:eastAsia="ja-JP"/>
                  </w:rPr>
                </w:rPrChange>
              </w:rPr>
              <w:pPrChange w:id="38186" w:author="Ericsson" w:date="2023-11-09T12:19:00Z">
                <w:pPr>
                  <w:pStyle w:val="TAH"/>
                  <w:ind w:left="420"/>
                </w:pPr>
              </w:pPrChange>
            </w:pPr>
            <w:r w:rsidRPr="00BA53BB">
              <w:rPr>
                <w:rPrChange w:id="38187" w:author="Ericsson" w:date="2023-11-09T12:19:00Z">
                  <w:rPr>
                    <w:rFonts w:cs="Arial"/>
                    <w:lang w:eastAsia="ja-JP"/>
                  </w:rPr>
                </w:rPrChange>
              </w:rPr>
              <w:t>Explanation</w:t>
            </w:r>
          </w:p>
        </w:tc>
      </w:tr>
      <w:tr w:rsidR="00DF0EB7" w:rsidRPr="008711EA" w14:paraId="32293D27" w14:textId="77777777" w:rsidTr="00AD3AE6">
        <w:tc>
          <w:tcPr>
            <w:tcW w:w="3288" w:type="dxa"/>
            <w:tcPrChange w:id="38188" w:author="rapp" w:date="2023-11-09T17:43:00Z">
              <w:tcPr>
                <w:tcW w:w="3528" w:type="dxa"/>
              </w:tcPr>
            </w:tcPrChange>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Change w:id="38189" w:author="rapp" w:date="2023-11-09T17:43:00Z">
              <w:tcPr>
                <w:tcW w:w="6192" w:type="dxa"/>
              </w:tcPr>
            </w:tcPrChange>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38190" w:name="_Toc20953958"/>
      <w:bookmarkStart w:id="38191" w:name="_Toc29391136"/>
      <w:bookmarkStart w:id="38192" w:name="_Toc36551875"/>
      <w:bookmarkStart w:id="38193" w:name="_Toc45832111"/>
      <w:bookmarkStart w:id="38194" w:name="_Toc99123707"/>
      <w:bookmarkStart w:id="38195" w:name="_Toc99662513"/>
      <w:bookmarkStart w:id="38196" w:name="_Toc105152591"/>
      <w:bookmarkStart w:id="38197" w:name="_Toc105174397"/>
      <w:bookmarkStart w:id="38198" w:name="_Toc106109395"/>
      <w:bookmarkStart w:id="38199" w:name="_Toc107409853"/>
      <w:bookmarkStart w:id="38200" w:name="_Toc112757042"/>
      <w:bookmarkStart w:id="38201" w:name="_Toc146271195"/>
      <w:r w:rsidRPr="001354E7">
        <w:t>9.3.3.</w:t>
      </w:r>
      <w:r>
        <w:t>57</w:t>
      </w:r>
      <w:r w:rsidRPr="001354E7">
        <w:tab/>
      </w:r>
      <w:r w:rsidR="009B3CE1">
        <w:t xml:space="preserve">Inter-system </w:t>
      </w:r>
      <w:r w:rsidRPr="001354E7">
        <w:t>Cell State Indication</w:t>
      </w:r>
      <w:bookmarkEnd w:id="38190"/>
      <w:bookmarkEnd w:id="38191"/>
      <w:bookmarkEnd w:id="38192"/>
      <w:bookmarkEnd w:id="38193"/>
      <w:bookmarkEnd w:id="38194"/>
      <w:bookmarkEnd w:id="38195"/>
      <w:bookmarkEnd w:id="38196"/>
      <w:bookmarkEnd w:id="38197"/>
      <w:bookmarkEnd w:id="38198"/>
      <w:bookmarkEnd w:id="38199"/>
      <w:bookmarkEnd w:id="38200"/>
      <w:bookmarkEnd w:id="38201"/>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02" w:author="rapp" w:date="2023-11-09T17:43: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203">
          <w:tblGrid>
            <w:gridCol w:w="2551"/>
            <w:gridCol w:w="1020"/>
            <w:gridCol w:w="1474"/>
            <w:gridCol w:w="1871"/>
            <w:gridCol w:w="2891"/>
          </w:tblGrid>
        </w:tblGridChange>
      </w:tblGrid>
      <w:tr w:rsidR="00DF0EB7" w:rsidRPr="008711EA" w14:paraId="6E9319D7" w14:textId="77777777" w:rsidTr="00AD3AE6">
        <w:tc>
          <w:tcPr>
            <w:tcW w:w="2551" w:type="dxa"/>
            <w:tcPrChange w:id="38204" w:author="rapp" w:date="2023-11-09T17:43:00Z">
              <w:tcPr>
                <w:tcW w:w="2551" w:type="dxa"/>
              </w:tcPr>
            </w:tcPrChange>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Change w:id="38205" w:author="rapp" w:date="2023-11-09T17:43:00Z">
              <w:tcPr>
                <w:tcW w:w="1020" w:type="dxa"/>
              </w:tcPr>
            </w:tcPrChange>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Change w:id="38206" w:author="rapp" w:date="2023-11-09T17:43:00Z">
              <w:tcPr>
                <w:tcW w:w="1474" w:type="dxa"/>
              </w:tcPr>
            </w:tcPrChange>
          </w:tcPr>
          <w:p w14:paraId="3F13DA96" w14:textId="77777777" w:rsidR="00DF0EB7" w:rsidRPr="000344B9" w:rsidRDefault="00DF0EB7" w:rsidP="001721D6">
            <w:pPr>
              <w:pStyle w:val="TAH"/>
              <w:rPr>
                <w:lang w:eastAsia="en-US"/>
              </w:rPr>
            </w:pPr>
            <w:r w:rsidRPr="000344B9">
              <w:rPr>
                <w:lang w:eastAsia="en-US"/>
              </w:rPr>
              <w:t>Range</w:t>
            </w:r>
          </w:p>
        </w:tc>
        <w:tc>
          <w:tcPr>
            <w:tcW w:w="1871" w:type="dxa"/>
            <w:tcPrChange w:id="38207" w:author="rapp" w:date="2023-11-09T17:43:00Z">
              <w:tcPr>
                <w:tcW w:w="1871" w:type="dxa"/>
              </w:tcPr>
            </w:tcPrChange>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Change w:id="38208" w:author="rapp" w:date="2023-11-09T17:43:00Z">
              <w:tcPr>
                <w:tcW w:w="2891" w:type="dxa"/>
              </w:tcPr>
            </w:tcPrChange>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AD3AE6">
        <w:tc>
          <w:tcPr>
            <w:tcW w:w="2551" w:type="dxa"/>
            <w:tcPrChange w:id="38209" w:author="rapp" w:date="2023-11-09T17:43:00Z">
              <w:tcPr>
                <w:tcW w:w="2551" w:type="dxa"/>
              </w:tcPr>
            </w:tcPrChange>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Change w:id="38210" w:author="rapp" w:date="2023-11-09T17:43:00Z">
              <w:tcPr>
                <w:tcW w:w="1020" w:type="dxa"/>
              </w:tcPr>
            </w:tcPrChange>
          </w:tcPr>
          <w:p w14:paraId="4298C3B8" w14:textId="77777777" w:rsidR="00DF0EB7" w:rsidRPr="000344B9" w:rsidRDefault="00DF0EB7" w:rsidP="001721D6">
            <w:pPr>
              <w:pStyle w:val="TAL"/>
              <w:rPr>
                <w:lang w:eastAsia="en-US"/>
              </w:rPr>
            </w:pPr>
          </w:p>
        </w:tc>
        <w:tc>
          <w:tcPr>
            <w:tcW w:w="1474" w:type="dxa"/>
            <w:tcPrChange w:id="38211" w:author="rapp" w:date="2023-11-09T17:43:00Z">
              <w:tcPr>
                <w:tcW w:w="1474" w:type="dxa"/>
              </w:tcPr>
            </w:tcPrChange>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Change w:id="38212" w:author="rapp" w:date="2023-11-09T17:43:00Z">
              <w:tcPr>
                <w:tcW w:w="1871" w:type="dxa"/>
              </w:tcPr>
            </w:tcPrChange>
          </w:tcPr>
          <w:p w14:paraId="08CBF67B" w14:textId="77777777" w:rsidR="00DF0EB7" w:rsidRPr="000344B9" w:rsidRDefault="00DF0EB7" w:rsidP="001721D6">
            <w:pPr>
              <w:pStyle w:val="TAL"/>
              <w:rPr>
                <w:lang w:eastAsia="en-US"/>
              </w:rPr>
            </w:pPr>
          </w:p>
        </w:tc>
        <w:tc>
          <w:tcPr>
            <w:tcW w:w="2891" w:type="dxa"/>
            <w:tcPrChange w:id="38213" w:author="rapp" w:date="2023-11-09T17:43:00Z">
              <w:tcPr>
                <w:tcW w:w="2891" w:type="dxa"/>
              </w:tcPr>
            </w:tcPrChange>
          </w:tcPr>
          <w:p w14:paraId="13BB8868" w14:textId="77777777" w:rsidR="00DF0EB7" w:rsidRPr="000344B9" w:rsidRDefault="00DF0EB7" w:rsidP="001721D6">
            <w:pPr>
              <w:pStyle w:val="TAL"/>
              <w:rPr>
                <w:lang w:eastAsia="en-US"/>
              </w:rPr>
            </w:pPr>
          </w:p>
        </w:tc>
      </w:tr>
      <w:tr w:rsidR="00DF0EB7" w:rsidRPr="001354E7" w14:paraId="3B1AA563" w14:textId="77777777" w:rsidTr="00AD3AE6">
        <w:tc>
          <w:tcPr>
            <w:tcW w:w="2551" w:type="dxa"/>
            <w:tcPrChange w:id="38214" w:author="rapp" w:date="2023-11-09T17:43:00Z">
              <w:tcPr>
                <w:tcW w:w="2551" w:type="dxa"/>
              </w:tcPr>
            </w:tcPrChange>
          </w:tcPr>
          <w:p w14:paraId="0F82F20B" w14:textId="77777777" w:rsidR="00DF0EB7" w:rsidRPr="00BA53BB" w:rsidRDefault="00DF0EB7">
            <w:pPr>
              <w:pStyle w:val="TAL"/>
              <w:ind w:leftChars="50" w:left="100"/>
              <w:rPr>
                <w:rFonts w:cs="Arial"/>
                <w:b/>
                <w:bCs/>
                <w:lang w:eastAsia="ja-JP"/>
              </w:rPr>
              <w:pPrChange w:id="38215" w:author="Ericsson" w:date="2023-11-09T12:19:00Z">
                <w:pPr>
                  <w:pStyle w:val="TAL"/>
                  <w:ind w:left="86"/>
                </w:pPr>
              </w:pPrChange>
            </w:pPr>
            <w:r w:rsidRPr="00BA53BB">
              <w:rPr>
                <w:rFonts w:cs="Arial"/>
                <w:b/>
                <w:bCs/>
                <w:lang w:eastAsia="ja-JP"/>
              </w:rPr>
              <w:t>&gt;Notification Cell Item</w:t>
            </w:r>
          </w:p>
        </w:tc>
        <w:tc>
          <w:tcPr>
            <w:tcW w:w="1020" w:type="dxa"/>
            <w:tcPrChange w:id="38216" w:author="rapp" w:date="2023-11-09T17:43:00Z">
              <w:tcPr>
                <w:tcW w:w="1020" w:type="dxa"/>
              </w:tcPr>
            </w:tcPrChange>
          </w:tcPr>
          <w:p w14:paraId="2D8C3AB5" w14:textId="77777777" w:rsidR="00DF0EB7" w:rsidRPr="001354E7" w:rsidRDefault="00DF0EB7" w:rsidP="001721D6">
            <w:pPr>
              <w:pStyle w:val="TAL"/>
              <w:rPr>
                <w:rFonts w:eastAsia="MS Mincho"/>
              </w:rPr>
            </w:pPr>
          </w:p>
        </w:tc>
        <w:tc>
          <w:tcPr>
            <w:tcW w:w="1474" w:type="dxa"/>
            <w:tcPrChange w:id="38217" w:author="rapp" w:date="2023-11-09T17:43:00Z">
              <w:tcPr>
                <w:tcW w:w="1474" w:type="dxa"/>
              </w:tcPr>
            </w:tcPrChange>
          </w:tcPr>
          <w:p w14:paraId="77B4F9C2" w14:textId="77777777" w:rsidR="00DF0EB7" w:rsidRPr="001354E7" w:rsidRDefault="00DF0EB7" w:rsidP="001721D6">
            <w:pPr>
              <w:pStyle w:val="TAL"/>
            </w:pPr>
            <w:r w:rsidRPr="002205B2">
              <w:rPr>
                <w:i/>
                <w:iCs/>
              </w:rPr>
              <w:t>1..&lt;maxnoofCellsinNGRANNode&gt;</w:t>
            </w:r>
          </w:p>
        </w:tc>
        <w:tc>
          <w:tcPr>
            <w:tcW w:w="1871" w:type="dxa"/>
            <w:tcPrChange w:id="38218" w:author="rapp" w:date="2023-11-09T17:43:00Z">
              <w:tcPr>
                <w:tcW w:w="1871" w:type="dxa"/>
              </w:tcPr>
            </w:tcPrChange>
          </w:tcPr>
          <w:p w14:paraId="74DE76AB" w14:textId="77777777" w:rsidR="00DF0EB7" w:rsidRPr="001354E7" w:rsidRDefault="00DF0EB7" w:rsidP="001721D6">
            <w:pPr>
              <w:pStyle w:val="TAL"/>
              <w:rPr>
                <w:rFonts w:eastAsia="SimSun"/>
              </w:rPr>
            </w:pPr>
          </w:p>
        </w:tc>
        <w:tc>
          <w:tcPr>
            <w:tcW w:w="2891" w:type="dxa"/>
            <w:tcPrChange w:id="38219" w:author="rapp" w:date="2023-11-09T17:43:00Z">
              <w:tcPr>
                <w:tcW w:w="2891" w:type="dxa"/>
              </w:tcPr>
            </w:tcPrChange>
          </w:tcPr>
          <w:p w14:paraId="157B6D3E" w14:textId="77777777" w:rsidR="00DF0EB7" w:rsidRPr="001354E7" w:rsidRDefault="00DF0EB7" w:rsidP="001721D6">
            <w:pPr>
              <w:pStyle w:val="TAL"/>
            </w:pPr>
          </w:p>
        </w:tc>
      </w:tr>
      <w:tr w:rsidR="00DF0EB7" w:rsidRPr="008711EA" w14:paraId="4EABE50D" w14:textId="77777777" w:rsidTr="00AD3AE6">
        <w:tc>
          <w:tcPr>
            <w:tcW w:w="2551" w:type="dxa"/>
            <w:tcPrChange w:id="38220" w:author="rapp" w:date="2023-11-09T17:43:00Z">
              <w:tcPr>
                <w:tcW w:w="2551" w:type="dxa"/>
              </w:tcPr>
            </w:tcPrChange>
          </w:tcPr>
          <w:p w14:paraId="084793D8" w14:textId="77777777" w:rsidR="00DF0EB7" w:rsidRPr="008711EA" w:rsidRDefault="00DF0EB7">
            <w:pPr>
              <w:pStyle w:val="TAL"/>
              <w:ind w:leftChars="100" w:left="200"/>
              <w:rPr>
                <w:rFonts w:cs="Arial"/>
                <w:lang w:eastAsia="ja-JP"/>
              </w:rPr>
              <w:pPrChange w:id="38221" w:author="Ericsson" w:date="2023-11-09T12:19:00Z">
                <w:pPr>
                  <w:pStyle w:val="TAL"/>
                  <w:ind w:left="173"/>
                </w:pPr>
              </w:pPrChange>
            </w:pPr>
            <w:r>
              <w:rPr>
                <w:rFonts w:cs="Arial"/>
                <w:lang w:eastAsia="ja-JP"/>
              </w:rPr>
              <w:t>&gt;</w:t>
            </w:r>
            <w:r w:rsidRPr="000C718E">
              <w:rPr>
                <w:rFonts w:cs="Arial"/>
                <w:lang w:eastAsia="ja-JP"/>
              </w:rPr>
              <w:t>&gt;</w:t>
            </w:r>
            <w:r>
              <w:rPr>
                <w:rFonts w:cs="Arial"/>
                <w:lang w:eastAsia="ja-JP"/>
              </w:rPr>
              <w:t>NG-RAN CGI</w:t>
            </w:r>
          </w:p>
        </w:tc>
        <w:tc>
          <w:tcPr>
            <w:tcW w:w="1020" w:type="dxa"/>
            <w:tcPrChange w:id="38222" w:author="rapp" w:date="2023-11-09T17:43:00Z">
              <w:tcPr>
                <w:tcW w:w="1020" w:type="dxa"/>
              </w:tcPr>
            </w:tcPrChange>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Change w:id="38223" w:author="rapp" w:date="2023-11-09T17:43:00Z">
              <w:tcPr>
                <w:tcW w:w="1474" w:type="dxa"/>
              </w:tcPr>
            </w:tcPrChange>
          </w:tcPr>
          <w:p w14:paraId="31E65588" w14:textId="77777777" w:rsidR="00DF0EB7" w:rsidRPr="000344B9" w:rsidRDefault="00DF0EB7" w:rsidP="001721D6">
            <w:pPr>
              <w:pStyle w:val="TAL"/>
              <w:rPr>
                <w:lang w:eastAsia="en-US"/>
              </w:rPr>
            </w:pPr>
          </w:p>
        </w:tc>
        <w:tc>
          <w:tcPr>
            <w:tcW w:w="1871" w:type="dxa"/>
            <w:tcPrChange w:id="38224" w:author="rapp" w:date="2023-11-09T17:43:00Z">
              <w:tcPr>
                <w:tcW w:w="1871" w:type="dxa"/>
              </w:tcPr>
            </w:tcPrChange>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Change w:id="38225" w:author="rapp" w:date="2023-11-09T17:43:00Z">
              <w:tcPr>
                <w:tcW w:w="2891" w:type="dxa"/>
              </w:tcPr>
            </w:tcPrChange>
          </w:tcPr>
          <w:p w14:paraId="0A8FEE0B" w14:textId="77777777" w:rsidR="00DF0EB7" w:rsidRPr="000344B9" w:rsidRDefault="00DF0EB7" w:rsidP="001721D6">
            <w:pPr>
              <w:pStyle w:val="TAL"/>
              <w:rPr>
                <w:lang w:eastAsia="en-US"/>
              </w:rPr>
            </w:pPr>
          </w:p>
        </w:tc>
      </w:tr>
      <w:tr w:rsidR="00DF0EB7" w:rsidRPr="008711EA" w14:paraId="2064A77E" w14:textId="77777777" w:rsidTr="00AD3AE6">
        <w:tc>
          <w:tcPr>
            <w:tcW w:w="2551" w:type="dxa"/>
            <w:tcPrChange w:id="38226" w:author="rapp" w:date="2023-11-09T17:43:00Z">
              <w:tcPr>
                <w:tcW w:w="2551" w:type="dxa"/>
              </w:tcPr>
            </w:tcPrChange>
          </w:tcPr>
          <w:p w14:paraId="337F0162" w14:textId="77777777" w:rsidR="00DF0EB7" w:rsidRPr="008711EA" w:rsidRDefault="00DF0EB7">
            <w:pPr>
              <w:pStyle w:val="TAL"/>
              <w:ind w:leftChars="100" w:left="200"/>
              <w:rPr>
                <w:rFonts w:cs="Arial"/>
                <w:lang w:eastAsia="ja-JP"/>
              </w:rPr>
              <w:pPrChange w:id="38227" w:author="Ericsson" w:date="2023-11-09T12:19:00Z">
                <w:pPr>
                  <w:pStyle w:val="TAL"/>
                  <w:ind w:left="173"/>
                </w:pPr>
              </w:pPrChange>
            </w:pPr>
            <w:r>
              <w:rPr>
                <w:rFonts w:cs="Arial"/>
                <w:lang w:eastAsia="ja-JP"/>
              </w:rPr>
              <w:t>&gt;</w:t>
            </w:r>
            <w:r w:rsidRPr="008711EA">
              <w:rPr>
                <w:rFonts w:cs="Arial"/>
                <w:lang w:eastAsia="ja-JP"/>
              </w:rPr>
              <w:t>&gt;Notify Flag</w:t>
            </w:r>
          </w:p>
        </w:tc>
        <w:tc>
          <w:tcPr>
            <w:tcW w:w="1020" w:type="dxa"/>
            <w:tcPrChange w:id="38228" w:author="rapp" w:date="2023-11-09T17:43:00Z">
              <w:tcPr>
                <w:tcW w:w="1020" w:type="dxa"/>
              </w:tcPr>
            </w:tcPrChange>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Change w:id="38229" w:author="rapp" w:date="2023-11-09T17:43:00Z">
              <w:tcPr>
                <w:tcW w:w="1474" w:type="dxa"/>
              </w:tcPr>
            </w:tcPrChange>
          </w:tcPr>
          <w:p w14:paraId="7C340B5B" w14:textId="77777777" w:rsidR="00DF0EB7" w:rsidRPr="000344B9" w:rsidRDefault="00DF0EB7" w:rsidP="001721D6">
            <w:pPr>
              <w:pStyle w:val="TAL"/>
              <w:rPr>
                <w:lang w:eastAsia="en-US"/>
              </w:rPr>
            </w:pPr>
          </w:p>
        </w:tc>
        <w:tc>
          <w:tcPr>
            <w:tcW w:w="1871" w:type="dxa"/>
            <w:tcPrChange w:id="38230" w:author="rapp" w:date="2023-11-09T17:43:00Z">
              <w:tcPr>
                <w:tcW w:w="1871" w:type="dxa"/>
              </w:tcPr>
            </w:tcPrChange>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Change w:id="38231" w:author="rapp" w:date="2023-11-09T17:43:00Z">
              <w:tcPr>
                <w:tcW w:w="2891" w:type="dxa"/>
              </w:tcPr>
            </w:tcPrChange>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32" w:author="rapp" w:date="2023-11-09T17:43: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233">
          <w:tblGrid>
            <w:gridCol w:w="3528"/>
            <w:gridCol w:w="6192"/>
          </w:tblGrid>
        </w:tblGridChange>
      </w:tblGrid>
      <w:tr w:rsidR="00DF0EB7" w:rsidRPr="008711EA" w14:paraId="4EAE7A83" w14:textId="77777777" w:rsidTr="00AD3AE6">
        <w:tc>
          <w:tcPr>
            <w:tcW w:w="3288" w:type="dxa"/>
            <w:tcPrChange w:id="38234" w:author="rapp" w:date="2023-11-09T17:43:00Z">
              <w:tcPr>
                <w:tcW w:w="3528" w:type="dxa"/>
              </w:tcPr>
            </w:tcPrChange>
          </w:tcPr>
          <w:p w14:paraId="014C9765" w14:textId="77777777" w:rsidR="00DF0EB7" w:rsidRPr="00BA53BB" w:rsidRDefault="00DF0EB7">
            <w:pPr>
              <w:pStyle w:val="TAH"/>
              <w:rPr>
                <w:rPrChange w:id="38235" w:author="Ericsson" w:date="2023-11-09T12:19:00Z">
                  <w:rPr>
                    <w:rFonts w:cs="Arial"/>
                    <w:lang w:eastAsia="ja-JP"/>
                  </w:rPr>
                </w:rPrChange>
              </w:rPr>
              <w:pPrChange w:id="38236" w:author="Ericsson" w:date="2023-11-09T12:19:00Z">
                <w:pPr>
                  <w:pStyle w:val="TAH"/>
                  <w:ind w:left="420"/>
                </w:pPr>
              </w:pPrChange>
            </w:pPr>
            <w:r w:rsidRPr="00BA53BB">
              <w:rPr>
                <w:rPrChange w:id="38237" w:author="Ericsson" w:date="2023-11-09T12:19:00Z">
                  <w:rPr>
                    <w:rFonts w:cs="Arial"/>
                    <w:lang w:eastAsia="ja-JP"/>
                  </w:rPr>
                </w:rPrChange>
              </w:rPr>
              <w:t>Range bound</w:t>
            </w:r>
          </w:p>
        </w:tc>
        <w:tc>
          <w:tcPr>
            <w:tcW w:w="6519" w:type="dxa"/>
            <w:tcPrChange w:id="38238" w:author="rapp" w:date="2023-11-09T17:43:00Z">
              <w:tcPr>
                <w:tcW w:w="6192" w:type="dxa"/>
              </w:tcPr>
            </w:tcPrChange>
          </w:tcPr>
          <w:p w14:paraId="7258AB3F" w14:textId="77777777" w:rsidR="00DF0EB7" w:rsidRPr="00BA53BB" w:rsidRDefault="00DF0EB7">
            <w:pPr>
              <w:pStyle w:val="TAH"/>
              <w:rPr>
                <w:rPrChange w:id="38239" w:author="Ericsson" w:date="2023-11-09T12:19:00Z">
                  <w:rPr>
                    <w:rFonts w:cs="Arial"/>
                    <w:lang w:eastAsia="ja-JP"/>
                  </w:rPr>
                </w:rPrChange>
              </w:rPr>
              <w:pPrChange w:id="38240" w:author="Ericsson" w:date="2023-11-09T12:19:00Z">
                <w:pPr>
                  <w:pStyle w:val="TAH"/>
                  <w:ind w:left="420"/>
                </w:pPr>
              </w:pPrChange>
            </w:pPr>
            <w:r w:rsidRPr="00BA53BB">
              <w:rPr>
                <w:rPrChange w:id="38241" w:author="Ericsson" w:date="2023-11-09T12:19:00Z">
                  <w:rPr>
                    <w:rFonts w:cs="Arial"/>
                    <w:lang w:eastAsia="ja-JP"/>
                  </w:rPr>
                </w:rPrChange>
              </w:rPr>
              <w:t>Explanation</w:t>
            </w:r>
          </w:p>
        </w:tc>
      </w:tr>
      <w:tr w:rsidR="00DF0EB7" w:rsidRPr="008711EA" w14:paraId="25E4E6B5" w14:textId="77777777" w:rsidTr="00AD3AE6">
        <w:tc>
          <w:tcPr>
            <w:tcW w:w="3288" w:type="dxa"/>
            <w:tcPrChange w:id="38242" w:author="rapp" w:date="2023-11-09T17:43:00Z">
              <w:tcPr>
                <w:tcW w:w="3528" w:type="dxa"/>
              </w:tcPr>
            </w:tcPrChange>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Change w:id="38243" w:author="rapp" w:date="2023-11-09T17:43:00Z">
              <w:tcPr>
                <w:tcW w:w="6192" w:type="dxa"/>
              </w:tcPr>
            </w:tcPrChange>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38244" w:name="_Toc99123708"/>
      <w:bookmarkStart w:id="38245" w:name="_Toc99662514"/>
      <w:bookmarkStart w:id="38246" w:name="_Toc105152592"/>
      <w:bookmarkStart w:id="38247" w:name="_Toc105174398"/>
      <w:bookmarkStart w:id="38248" w:name="_Toc106109396"/>
      <w:bookmarkStart w:id="38249" w:name="_Toc107409854"/>
      <w:bookmarkStart w:id="38250" w:name="_Toc112757043"/>
      <w:bookmarkStart w:id="38251" w:name="_Toc146271196"/>
      <w:r w:rsidRPr="001354E7">
        <w:t>9.3.3.</w:t>
      </w:r>
      <w:r>
        <w:t>58</w:t>
      </w:r>
      <w:r w:rsidRPr="001354E7">
        <w:tab/>
      </w:r>
      <w:r w:rsidR="009B3CE1">
        <w:t xml:space="preserve">Inter-system </w:t>
      </w:r>
      <w:r w:rsidRPr="001354E7">
        <w:t>Cell Activation Reply</w:t>
      </w:r>
      <w:bookmarkEnd w:id="38244"/>
      <w:bookmarkEnd w:id="38245"/>
      <w:bookmarkEnd w:id="38246"/>
      <w:bookmarkEnd w:id="38247"/>
      <w:bookmarkEnd w:id="38248"/>
      <w:bookmarkEnd w:id="38249"/>
      <w:bookmarkEnd w:id="38250"/>
      <w:bookmarkEnd w:id="38251"/>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52" w:author="rapp" w:date="2023-11-09T17:44: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253">
          <w:tblGrid>
            <w:gridCol w:w="2551"/>
            <w:gridCol w:w="1020"/>
            <w:gridCol w:w="1474"/>
            <w:gridCol w:w="1871"/>
            <w:gridCol w:w="2891"/>
          </w:tblGrid>
        </w:tblGridChange>
      </w:tblGrid>
      <w:tr w:rsidR="00DF0EB7" w:rsidRPr="008711EA" w14:paraId="7740B88F" w14:textId="77777777" w:rsidTr="00AD3AE6">
        <w:tc>
          <w:tcPr>
            <w:tcW w:w="2551" w:type="dxa"/>
            <w:tcPrChange w:id="38254" w:author="rapp" w:date="2023-11-09T17:44:00Z">
              <w:tcPr>
                <w:tcW w:w="2551" w:type="dxa"/>
              </w:tcPr>
            </w:tcPrChange>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Change w:id="38255" w:author="rapp" w:date="2023-11-09T17:44:00Z">
              <w:tcPr>
                <w:tcW w:w="1020" w:type="dxa"/>
              </w:tcPr>
            </w:tcPrChange>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Change w:id="38256" w:author="rapp" w:date="2023-11-09T17:44:00Z">
              <w:tcPr>
                <w:tcW w:w="1474" w:type="dxa"/>
              </w:tcPr>
            </w:tcPrChange>
          </w:tcPr>
          <w:p w14:paraId="091E71CE" w14:textId="77777777" w:rsidR="00DF0EB7" w:rsidRPr="000344B9" w:rsidRDefault="00DF0EB7" w:rsidP="001721D6">
            <w:pPr>
              <w:pStyle w:val="TAH"/>
              <w:rPr>
                <w:lang w:eastAsia="en-US"/>
              </w:rPr>
            </w:pPr>
            <w:r w:rsidRPr="000344B9">
              <w:rPr>
                <w:lang w:eastAsia="en-US"/>
              </w:rPr>
              <w:t>Range</w:t>
            </w:r>
          </w:p>
        </w:tc>
        <w:tc>
          <w:tcPr>
            <w:tcW w:w="1871" w:type="dxa"/>
            <w:tcPrChange w:id="38257" w:author="rapp" w:date="2023-11-09T17:44:00Z">
              <w:tcPr>
                <w:tcW w:w="1871" w:type="dxa"/>
              </w:tcPr>
            </w:tcPrChange>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Change w:id="38258" w:author="rapp" w:date="2023-11-09T17:44:00Z">
              <w:tcPr>
                <w:tcW w:w="2891" w:type="dxa"/>
              </w:tcPr>
            </w:tcPrChange>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AD3AE6">
        <w:tc>
          <w:tcPr>
            <w:tcW w:w="2551" w:type="dxa"/>
            <w:tcPrChange w:id="38259" w:author="rapp" w:date="2023-11-09T17:44:00Z">
              <w:tcPr>
                <w:tcW w:w="2551" w:type="dxa"/>
              </w:tcPr>
            </w:tcPrChange>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Change w:id="38260" w:author="rapp" w:date="2023-11-09T17:44:00Z">
              <w:tcPr>
                <w:tcW w:w="1020" w:type="dxa"/>
              </w:tcPr>
            </w:tcPrChange>
          </w:tcPr>
          <w:p w14:paraId="42551193" w14:textId="77777777" w:rsidR="00DF0EB7" w:rsidRPr="000344B9" w:rsidRDefault="00DF0EB7" w:rsidP="001721D6">
            <w:pPr>
              <w:pStyle w:val="TAL"/>
              <w:rPr>
                <w:lang w:eastAsia="en-US"/>
              </w:rPr>
            </w:pPr>
          </w:p>
        </w:tc>
        <w:tc>
          <w:tcPr>
            <w:tcW w:w="1474" w:type="dxa"/>
            <w:tcPrChange w:id="38261" w:author="rapp" w:date="2023-11-09T17:44:00Z">
              <w:tcPr>
                <w:tcW w:w="1474" w:type="dxa"/>
              </w:tcPr>
            </w:tcPrChange>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Change w:id="38262" w:author="rapp" w:date="2023-11-09T17:44:00Z">
              <w:tcPr>
                <w:tcW w:w="1871" w:type="dxa"/>
              </w:tcPr>
            </w:tcPrChange>
          </w:tcPr>
          <w:p w14:paraId="3798BA03" w14:textId="77777777" w:rsidR="00DF0EB7" w:rsidRPr="000344B9" w:rsidRDefault="00DF0EB7" w:rsidP="001721D6">
            <w:pPr>
              <w:pStyle w:val="TAL"/>
              <w:rPr>
                <w:lang w:eastAsia="en-US"/>
              </w:rPr>
            </w:pPr>
          </w:p>
        </w:tc>
        <w:tc>
          <w:tcPr>
            <w:tcW w:w="2891" w:type="dxa"/>
            <w:tcPrChange w:id="38263" w:author="rapp" w:date="2023-11-09T17:44:00Z">
              <w:tcPr>
                <w:tcW w:w="2891" w:type="dxa"/>
              </w:tcPr>
            </w:tcPrChange>
          </w:tcPr>
          <w:p w14:paraId="7924DB1B" w14:textId="77777777" w:rsidR="00DF0EB7" w:rsidRPr="000344B9" w:rsidRDefault="00DF0EB7" w:rsidP="001721D6">
            <w:pPr>
              <w:pStyle w:val="TAL"/>
              <w:rPr>
                <w:lang w:eastAsia="en-US"/>
              </w:rPr>
            </w:pPr>
          </w:p>
        </w:tc>
      </w:tr>
      <w:tr w:rsidR="00DF0EB7" w:rsidRPr="008711EA" w14:paraId="1408B8C3" w14:textId="77777777" w:rsidTr="00AD3AE6">
        <w:tc>
          <w:tcPr>
            <w:tcW w:w="2551" w:type="dxa"/>
            <w:tcPrChange w:id="38264" w:author="rapp" w:date="2023-11-09T17:44:00Z">
              <w:tcPr>
                <w:tcW w:w="2551" w:type="dxa"/>
              </w:tcPr>
            </w:tcPrChange>
          </w:tcPr>
          <w:p w14:paraId="2DE83365" w14:textId="77777777" w:rsidR="00DF0EB7" w:rsidRPr="00F638C5" w:rsidRDefault="00DF0EB7">
            <w:pPr>
              <w:pStyle w:val="TAL"/>
              <w:ind w:leftChars="50" w:left="100"/>
              <w:rPr>
                <w:rFonts w:cs="Arial"/>
                <w:lang w:eastAsia="ja-JP"/>
              </w:rPr>
              <w:pPrChange w:id="38265" w:author="Ericsson" w:date="2023-11-09T12:20:00Z">
                <w:pPr>
                  <w:pStyle w:val="TAL"/>
                  <w:ind w:left="72"/>
                </w:pPr>
              </w:pPrChange>
            </w:pPr>
            <w:r w:rsidRPr="000C718E">
              <w:rPr>
                <w:rFonts w:cs="Arial"/>
                <w:lang w:eastAsia="ja-JP"/>
              </w:rPr>
              <w:t>&gt;</w:t>
            </w:r>
            <w:r>
              <w:rPr>
                <w:rFonts w:cs="Arial"/>
                <w:lang w:eastAsia="ja-JP"/>
              </w:rPr>
              <w:t>NG-RAN CGI</w:t>
            </w:r>
          </w:p>
        </w:tc>
        <w:tc>
          <w:tcPr>
            <w:tcW w:w="1020" w:type="dxa"/>
            <w:tcPrChange w:id="38266" w:author="rapp" w:date="2023-11-09T17:44:00Z">
              <w:tcPr>
                <w:tcW w:w="1020" w:type="dxa"/>
              </w:tcPr>
            </w:tcPrChange>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Change w:id="38267" w:author="rapp" w:date="2023-11-09T17:44:00Z">
              <w:tcPr>
                <w:tcW w:w="1474" w:type="dxa"/>
              </w:tcPr>
            </w:tcPrChange>
          </w:tcPr>
          <w:p w14:paraId="1E1B9314" w14:textId="77777777" w:rsidR="00DF0EB7" w:rsidRPr="000344B9" w:rsidRDefault="00DF0EB7" w:rsidP="001721D6">
            <w:pPr>
              <w:pStyle w:val="TAL"/>
              <w:rPr>
                <w:lang w:eastAsia="en-US"/>
              </w:rPr>
            </w:pPr>
          </w:p>
        </w:tc>
        <w:tc>
          <w:tcPr>
            <w:tcW w:w="1871" w:type="dxa"/>
            <w:tcPrChange w:id="38268" w:author="rapp" w:date="2023-11-09T17:44:00Z">
              <w:tcPr>
                <w:tcW w:w="1871" w:type="dxa"/>
              </w:tcPr>
            </w:tcPrChange>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Change w:id="38269" w:author="rapp" w:date="2023-11-09T17:44:00Z">
              <w:tcPr>
                <w:tcW w:w="2891" w:type="dxa"/>
              </w:tcPr>
            </w:tcPrChange>
          </w:tcPr>
          <w:p w14:paraId="70B2BCFA" w14:textId="77777777" w:rsidR="00DF0EB7" w:rsidRPr="000344B9" w:rsidRDefault="00DF0EB7" w:rsidP="001721D6">
            <w:pPr>
              <w:pStyle w:val="TAL"/>
              <w:rPr>
                <w:lang w:eastAsia="en-US"/>
              </w:rPr>
            </w:pPr>
          </w:p>
        </w:tc>
      </w:tr>
      <w:tr w:rsidR="00DF0EB7" w:rsidRPr="008711EA" w14:paraId="0BF2A490" w14:textId="77777777" w:rsidTr="00AD3AE6">
        <w:tc>
          <w:tcPr>
            <w:tcW w:w="2551" w:type="dxa"/>
            <w:tcPrChange w:id="38270" w:author="rapp" w:date="2023-11-09T17:44:00Z">
              <w:tcPr>
                <w:tcW w:w="2551" w:type="dxa"/>
              </w:tcPr>
            </w:tcPrChange>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Change w:id="38271" w:author="rapp" w:date="2023-11-09T17:44:00Z">
              <w:tcPr>
                <w:tcW w:w="1020" w:type="dxa"/>
              </w:tcPr>
            </w:tcPrChange>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Change w:id="38272" w:author="rapp" w:date="2023-11-09T17:44:00Z">
              <w:tcPr>
                <w:tcW w:w="1474" w:type="dxa"/>
              </w:tcPr>
            </w:tcPrChange>
          </w:tcPr>
          <w:p w14:paraId="315DA2B9" w14:textId="77777777" w:rsidR="00DF0EB7" w:rsidRPr="000344B9" w:rsidRDefault="00DF0EB7" w:rsidP="001721D6">
            <w:pPr>
              <w:pStyle w:val="TAL"/>
              <w:rPr>
                <w:lang w:eastAsia="en-US"/>
              </w:rPr>
            </w:pPr>
          </w:p>
        </w:tc>
        <w:tc>
          <w:tcPr>
            <w:tcW w:w="1871" w:type="dxa"/>
            <w:tcPrChange w:id="38273" w:author="rapp" w:date="2023-11-09T17:44:00Z">
              <w:tcPr>
                <w:tcW w:w="1871" w:type="dxa"/>
              </w:tcPr>
            </w:tcPrChange>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Change w:id="38274" w:author="rapp" w:date="2023-11-09T17:44:00Z">
              <w:tcPr>
                <w:tcW w:w="2891" w:type="dxa"/>
              </w:tcPr>
            </w:tcPrChange>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75" w:author="rapp" w:date="2023-11-09T17:4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276">
          <w:tblGrid>
            <w:gridCol w:w="3528"/>
            <w:gridCol w:w="6192"/>
          </w:tblGrid>
        </w:tblGridChange>
      </w:tblGrid>
      <w:tr w:rsidR="00DF0EB7" w:rsidRPr="008711EA" w14:paraId="4ECAA8B9" w14:textId="77777777" w:rsidTr="00AD3AE6">
        <w:tc>
          <w:tcPr>
            <w:tcW w:w="3288" w:type="dxa"/>
            <w:tcPrChange w:id="38277" w:author="rapp" w:date="2023-11-09T17:44:00Z">
              <w:tcPr>
                <w:tcW w:w="3528" w:type="dxa"/>
              </w:tcPr>
            </w:tcPrChange>
          </w:tcPr>
          <w:p w14:paraId="6DDF44A1" w14:textId="77777777" w:rsidR="00DF0EB7" w:rsidRPr="00BA53BB" w:rsidRDefault="00DF0EB7">
            <w:pPr>
              <w:pStyle w:val="TAH"/>
              <w:rPr>
                <w:rPrChange w:id="38278" w:author="Ericsson" w:date="2023-11-09T12:20:00Z">
                  <w:rPr>
                    <w:rFonts w:cs="Arial"/>
                    <w:lang w:eastAsia="ja-JP"/>
                  </w:rPr>
                </w:rPrChange>
              </w:rPr>
              <w:pPrChange w:id="38279" w:author="Ericsson" w:date="2023-11-09T12:20:00Z">
                <w:pPr>
                  <w:pStyle w:val="TAH"/>
                  <w:ind w:left="420"/>
                </w:pPr>
              </w:pPrChange>
            </w:pPr>
            <w:r w:rsidRPr="00BA53BB">
              <w:rPr>
                <w:rPrChange w:id="38280" w:author="Ericsson" w:date="2023-11-09T12:20:00Z">
                  <w:rPr>
                    <w:rFonts w:cs="Arial"/>
                    <w:lang w:eastAsia="ja-JP"/>
                  </w:rPr>
                </w:rPrChange>
              </w:rPr>
              <w:t>Range bound</w:t>
            </w:r>
          </w:p>
        </w:tc>
        <w:tc>
          <w:tcPr>
            <w:tcW w:w="6519" w:type="dxa"/>
            <w:tcPrChange w:id="38281" w:author="rapp" w:date="2023-11-09T17:44:00Z">
              <w:tcPr>
                <w:tcW w:w="6192" w:type="dxa"/>
              </w:tcPr>
            </w:tcPrChange>
          </w:tcPr>
          <w:p w14:paraId="2958CD59" w14:textId="77777777" w:rsidR="00DF0EB7" w:rsidRPr="00BA53BB" w:rsidRDefault="00DF0EB7">
            <w:pPr>
              <w:pStyle w:val="TAH"/>
              <w:rPr>
                <w:rPrChange w:id="38282" w:author="Ericsson" w:date="2023-11-09T12:20:00Z">
                  <w:rPr>
                    <w:rFonts w:cs="Arial"/>
                    <w:lang w:eastAsia="ja-JP"/>
                  </w:rPr>
                </w:rPrChange>
              </w:rPr>
              <w:pPrChange w:id="38283" w:author="Ericsson" w:date="2023-11-09T12:20:00Z">
                <w:pPr>
                  <w:pStyle w:val="TAH"/>
                  <w:ind w:left="420"/>
                </w:pPr>
              </w:pPrChange>
            </w:pPr>
            <w:r w:rsidRPr="00BA53BB">
              <w:rPr>
                <w:rPrChange w:id="38284" w:author="Ericsson" w:date="2023-11-09T12:20:00Z">
                  <w:rPr>
                    <w:rFonts w:cs="Arial"/>
                    <w:lang w:eastAsia="ja-JP"/>
                  </w:rPr>
                </w:rPrChange>
              </w:rPr>
              <w:t>Explanation</w:t>
            </w:r>
          </w:p>
        </w:tc>
      </w:tr>
      <w:tr w:rsidR="00DF0EB7" w:rsidRPr="008711EA" w14:paraId="1FC7083F" w14:textId="77777777" w:rsidTr="00AD3AE6">
        <w:tc>
          <w:tcPr>
            <w:tcW w:w="3288" w:type="dxa"/>
            <w:tcPrChange w:id="38285" w:author="rapp" w:date="2023-11-09T17:44:00Z">
              <w:tcPr>
                <w:tcW w:w="3528" w:type="dxa"/>
              </w:tcPr>
            </w:tcPrChange>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Change w:id="38286" w:author="rapp" w:date="2023-11-09T17:44:00Z">
              <w:tcPr>
                <w:tcW w:w="6192" w:type="dxa"/>
              </w:tcPr>
            </w:tcPrChange>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38287" w:name="_Toc99123709"/>
      <w:bookmarkStart w:id="38288" w:name="_Toc99662515"/>
      <w:bookmarkStart w:id="38289" w:name="_Toc105152593"/>
      <w:bookmarkStart w:id="38290" w:name="_Toc105174399"/>
      <w:bookmarkStart w:id="38291" w:name="_Toc106109397"/>
      <w:bookmarkStart w:id="38292" w:name="_Toc107409855"/>
      <w:bookmarkStart w:id="38293" w:name="_Toc112757044"/>
      <w:bookmarkStart w:id="38294" w:name="_Toc146271197"/>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38287"/>
      <w:bookmarkEnd w:id="38288"/>
      <w:bookmarkEnd w:id="38289"/>
      <w:bookmarkEnd w:id="38290"/>
      <w:bookmarkEnd w:id="38291"/>
      <w:bookmarkEnd w:id="38292"/>
      <w:bookmarkEnd w:id="38293"/>
      <w:bookmarkEnd w:id="38294"/>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295" w:author="rapp" w:date="2023-11-09T17:44: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296">
          <w:tblGrid>
            <w:gridCol w:w="2551"/>
            <w:gridCol w:w="1020"/>
            <w:gridCol w:w="1474"/>
            <w:gridCol w:w="1871"/>
            <w:gridCol w:w="2891"/>
          </w:tblGrid>
        </w:tblGridChange>
      </w:tblGrid>
      <w:tr w:rsidR="00DF0EB7" w:rsidRPr="00CD504F" w14:paraId="080663EA" w14:textId="77777777" w:rsidTr="00AD3AE6">
        <w:trPr>
          <w:trHeight w:val="446"/>
          <w:trPrChange w:id="38297" w:author="rapp" w:date="2023-11-09T17:44:00Z">
            <w:trPr>
              <w:trHeight w:val="446"/>
            </w:trPr>
          </w:trPrChange>
        </w:trPr>
        <w:tc>
          <w:tcPr>
            <w:tcW w:w="2551" w:type="dxa"/>
            <w:tcPrChange w:id="38298" w:author="rapp" w:date="2023-11-09T17:44:00Z">
              <w:tcPr>
                <w:tcW w:w="2551" w:type="dxa"/>
              </w:tcPr>
            </w:tcPrChange>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Change w:id="38299" w:author="rapp" w:date="2023-11-09T17:44:00Z">
              <w:tcPr>
                <w:tcW w:w="1020" w:type="dxa"/>
              </w:tcPr>
            </w:tcPrChange>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Change w:id="38300" w:author="rapp" w:date="2023-11-09T17:44:00Z">
              <w:tcPr>
                <w:tcW w:w="1474" w:type="dxa"/>
              </w:tcPr>
            </w:tcPrChange>
          </w:tcPr>
          <w:p w14:paraId="16424450" w14:textId="77777777" w:rsidR="00DF0EB7" w:rsidRPr="00CD504F" w:rsidRDefault="00DF0EB7" w:rsidP="009873D1">
            <w:pPr>
              <w:pStyle w:val="TAH"/>
              <w:rPr>
                <w:lang w:eastAsia="ja-JP"/>
              </w:rPr>
            </w:pPr>
            <w:r w:rsidRPr="00CD504F">
              <w:rPr>
                <w:lang w:eastAsia="ja-JP"/>
              </w:rPr>
              <w:t>Range</w:t>
            </w:r>
          </w:p>
        </w:tc>
        <w:tc>
          <w:tcPr>
            <w:tcW w:w="1871" w:type="dxa"/>
            <w:tcPrChange w:id="38301" w:author="rapp" w:date="2023-11-09T17:44:00Z">
              <w:tcPr>
                <w:tcW w:w="1871" w:type="dxa"/>
              </w:tcPr>
            </w:tcPrChange>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Change w:id="38302" w:author="rapp" w:date="2023-11-09T17:44:00Z">
              <w:tcPr>
                <w:tcW w:w="2891" w:type="dxa"/>
              </w:tcPr>
            </w:tcPrChange>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AD3AE6">
        <w:tc>
          <w:tcPr>
            <w:tcW w:w="2551" w:type="dxa"/>
            <w:tcBorders>
              <w:top w:val="single" w:sz="4" w:space="0" w:color="auto"/>
              <w:left w:val="single" w:sz="4" w:space="0" w:color="auto"/>
              <w:bottom w:val="single" w:sz="4" w:space="0" w:color="auto"/>
              <w:right w:val="single" w:sz="4" w:space="0" w:color="auto"/>
            </w:tcBorders>
            <w:tcPrChange w:id="38303"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Change w:id="38304"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05"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06"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Change w:id="38307"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08ACF169" w14:textId="77777777" w:rsidR="00DF0EB7" w:rsidRPr="00B9692E" w:rsidRDefault="00DF0EB7" w:rsidP="001721D6">
            <w:pPr>
              <w:pStyle w:val="TAL"/>
              <w:rPr>
                <w:lang w:eastAsia="ja-JP"/>
              </w:rPr>
            </w:pPr>
          </w:p>
        </w:tc>
      </w:tr>
      <w:tr w:rsidR="00DF0EB7" w:rsidRPr="00567372" w14:paraId="59DF0E86" w14:textId="77777777" w:rsidTr="00AD3AE6">
        <w:tc>
          <w:tcPr>
            <w:tcW w:w="2551" w:type="dxa"/>
            <w:tcBorders>
              <w:top w:val="single" w:sz="4" w:space="0" w:color="auto"/>
              <w:left w:val="single" w:sz="4" w:space="0" w:color="auto"/>
              <w:bottom w:val="single" w:sz="4" w:space="0" w:color="auto"/>
              <w:right w:val="single" w:sz="4" w:space="0" w:color="auto"/>
            </w:tcBorders>
            <w:tcPrChange w:id="38308"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7B7ADC7B" w14:textId="77777777" w:rsidR="00DF0EB7" w:rsidRPr="00A356DF" w:rsidRDefault="00DF0EB7" w:rsidP="001721D6">
            <w:pPr>
              <w:pStyle w:val="TAL"/>
              <w:rPr>
                <w:lang w:eastAsia="ja-JP"/>
              </w:rPr>
            </w:pPr>
            <w:bookmarkStart w:id="38309"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Change w:id="38310"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11"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12"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Change w:id="38313"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38309"/>
      <w:tr w:rsidR="00DF0EB7" w:rsidRPr="00567372" w14:paraId="0B5A0C2E" w14:textId="77777777" w:rsidTr="00AD3AE6">
        <w:tc>
          <w:tcPr>
            <w:tcW w:w="2551" w:type="dxa"/>
            <w:tcBorders>
              <w:top w:val="single" w:sz="4" w:space="0" w:color="auto"/>
              <w:left w:val="single" w:sz="4" w:space="0" w:color="auto"/>
              <w:bottom w:val="single" w:sz="4" w:space="0" w:color="auto"/>
              <w:right w:val="single" w:sz="4" w:space="0" w:color="auto"/>
            </w:tcBorders>
            <w:tcPrChange w:id="38314"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Change w:id="3831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16"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17"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8318"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5142D108" w14:textId="77777777" w:rsidR="00DF0EB7" w:rsidRPr="00A356DF" w:rsidRDefault="00DF0EB7" w:rsidP="001721D6">
            <w:pPr>
              <w:pStyle w:val="TAL"/>
              <w:rPr>
                <w:lang w:eastAsia="ja-JP"/>
              </w:rPr>
            </w:pPr>
          </w:p>
        </w:tc>
      </w:tr>
      <w:tr w:rsidR="00DF0EB7" w:rsidRPr="00567372" w14:paraId="1CB341E6" w14:textId="77777777" w:rsidTr="00AD3AE6">
        <w:tc>
          <w:tcPr>
            <w:tcW w:w="2551" w:type="dxa"/>
            <w:tcBorders>
              <w:top w:val="single" w:sz="4" w:space="0" w:color="auto"/>
              <w:left w:val="single" w:sz="4" w:space="0" w:color="auto"/>
              <w:bottom w:val="single" w:sz="4" w:space="0" w:color="auto"/>
              <w:right w:val="single" w:sz="4" w:space="0" w:color="auto"/>
            </w:tcBorders>
            <w:tcPrChange w:id="38319"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1892063F" w14:textId="77777777" w:rsidR="00DF0EB7" w:rsidRPr="00BA53BB" w:rsidRDefault="00DF0EB7">
            <w:pPr>
              <w:pStyle w:val="TAL"/>
              <w:ind w:leftChars="50" w:left="100"/>
              <w:rPr>
                <w:i/>
                <w:iCs/>
                <w:lang w:eastAsia="ja-JP"/>
              </w:rPr>
              <w:pPrChange w:id="38320" w:author="Ericsson" w:date="2023-11-09T12:20:00Z">
                <w:pPr>
                  <w:pStyle w:val="TAL"/>
                  <w:ind w:left="86"/>
                </w:pPr>
              </w:pPrChange>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Change w:id="38321"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8322"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23"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8324"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4426B9D0" w14:textId="77777777" w:rsidR="00DF0EB7" w:rsidRPr="00A356DF" w:rsidRDefault="00DF0EB7" w:rsidP="001721D6">
            <w:pPr>
              <w:pStyle w:val="TAL"/>
              <w:rPr>
                <w:lang w:eastAsia="ja-JP"/>
              </w:rPr>
            </w:pPr>
          </w:p>
        </w:tc>
      </w:tr>
      <w:tr w:rsidR="00DF0EB7" w:rsidRPr="00567372" w14:paraId="7F222AFB" w14:textId="77777777" w:rsidTr="00AD3AE6">
        <w:tc>
          <w:tcPr>
            <w:tcW w:w="2551" w:type="dxa"/>
            <w:tcBorders>
              <w:top w:val="single" w:sz="4" w:space="0" w:color="auto"/>
              <w:left w:val="single" w:sz="4" w:space="0" w:color="auto"/>
              <w:bottom w:val="single" w:sz="4" w:space="0" w:color="auto"/>
              <w:right w:val="single" w:sz="4" w:space="0" w:color="auto"/>
            </w:tcBorders>
            <w:tcPrChange w:id="38325"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23F3C629" w14:textId="77777777" w:rsidR="00DF0EB7" w:rsidRPr="00A356DF" w:rsidRDefault="00DF0EB7">
            <w:pPr>
              <w:pStyle w:val="TAL"/>
              <w:ind w:leftChars="100" w:left="200"/>
              <w:rPr>
                <w:lang w:eastAsia="ja-JP"/>
              </w:rPr>
              <w:pPrChange w:id="38326" w:author="Ericsson" w:date="2023-11-09T12:21:00Z">
                <w:pPr>
                  <w:pStyle w:val="TAL"/>
                  <w:ind w:left="173"/>
                </w:pPr>
              </w:pPrChange>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Change w:id="38327"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28"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29"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8330"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AD3AE6">
        <w:tc>
          <w:tcPr>
            <w:tcW w:w="2551" w:type="dxa"/>
            <w:tcBorders>
              <w:top w:val="single" w:sz="4" w:space="0" w:color="auto"/>
              <w:left w:val="single" w:sz="4" w:space="0" w:color="auto"/>
              <w:bottom w:val="single" w:sz="4" w:space="0" w:color="auto"/>
              <w:right w:val="single" w:sz="4" w:space="0" w:color="auto"/>
            </w:tcBorders>
            <w:tcPrChange w:id="38331"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5CD7E082" w14:textId="77777777" w:rsidR="00DF0EB7" w:rsidRDefault="00DF0EB7">
            <w:pPr>
              <w:pStyle w:val="TAL"/>
              <w:ind w:leftChars="100" w:left="200"/>
              <w:rPr>
                <w:lang w:eastAsia="ja-JP"/>
              </w:rPr>
              <w:pPrChange w:id="38332" w:author="Ericsson" w:date="2023-11-09T12:21:00Z">
                <w:pPr>
                  <w:pStyle w:val="TAL"/>
                  <w:ind w:left="173"/>
                </w:pPr>
              </w:pPrChange>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Change w:id="38333"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Change w:id="38334"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35"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Change w:id="38336"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AD3AE6">
        <w:tc>
          <w:tcPr>
            <w:tcW w:w="2551" w:type="dxa"/>
            <w:tcBorders>
              <w:top w:val="single" w:sz="4" w:space="0" w:color="auto"/>
              <w:left w:val="single" w:sz="4" w:space="0" w:color="auto"/>
              <w:bottom w:val="single" w:sz="4" w:space="0" w:color="auto"/>
              <w:right w:val="single" w:sz="4" w:space="0" w:color="auto"/>
            </w:tcBorders>
            <w:tcPrChange w:id="38337"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20459A80" w14:textId="5E8E0971" w:rsidR="00824A5A" w:rsidRDefault="00824A5A">
            <w:pPr>
              <w:pStyle w:val="TAL"/>
              <w:ind w:leftChars="100" w:left="200"/>
              <w:rPr>
                <w:rFonts w:cs="Arial"/>
                <w:lang w:eastAsia="ja-JP"/>
              </w:rPr>
              <w:pPrChange w:id="38338" w:author="Ericsson" w:date="2023-11-09T12:21:00Z">
                <w:pPr>
                  <w:pStyle w:val="TAL"/>
                  <w:ind w:left="173"/>
                </w:pPr>
              </w:pPrChange>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Change w:id="38339"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Change w:id="38340"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41"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Change w:id="38342"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AD3AE6">
        <w:tc>
          <w:tcPr>
            <w:tcW w:w="2551" w:type="dxa"/>
            <w:tcBorders>
              <w:top w:val="single" w:sz="4" w:space="0" w:color="auto"/>
              <w:left w:val="single" w:sz="4" w:space="0" w:color="auto"/>
              <w:bottom w:val="single" w:sz="4" w:space="0" w:color="auto"/>
              <w:right w:val="single" w:sz="4" w:space="0" w:color="auto"/>
            </w:tcBorders>
            <w:tcPrChange w:id="38343"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65051009" w14:textId="7EC1DDAC" w:rsidR="00824A5A" w:rsidRPr="00BA53BB" w:rsidRDefault="00824A5A">
            <w:pPr>
              <w:pStyle w:val="TAL"/>
              <w:ind w:leftChars="50" w:left="100"/>
              <w:rPr>
                <w:i/>
                <w:iCs/>
                <w:lang w:eastAsia="ja-JP"/>
              </w:rPr>
              <w:pPrChange w:id="38344" w:author="Ericsson" w:date="2023-11-09T12:21:00Z">
                <w:pPr>
                  <w:pStyle w:val="TAL"/>
                  <w:ind w:left="86"/>
                </w:pPr>
              </w:pPrChange>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Change w:id="3834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Change w:id="38346"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47"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Change w:id="38348"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78CF82BD" w14:textId="77777777" w:rsidR="00824A5A" w:rsidRPr="00A356DF" w:rsidRDefault="00824A5A" w:rsidP="00824A5A">
            <w:pPr>
              <w:pStyle w:val="TAL"/>
              <w:rPr>
                <w:lang w:eastAsia="ja-JP"/>
              </w:rPr>
            </w:pPr>
          </w:p>
        </w:tc>
      </w:tr>
      <w:tr w:rsidR="00824A5A" w:rsidRPr="00567372" w14:paraId="04919AE2" w14:textId="77777777" w:rsidTr="00AD3AE6">
        <w:tc>
          <w:tcPr>
            <w:tcW w:w="2551" w:type="dxa"/>
            <w:tcBorders>
              <w:top w:val="single" w:sz="4" w:space="0" w:color="auto"/>
              <w:left w:val="single" w:sz="4" w:space="0" w:color="auto"/>
              <w:bottom w:val="single" w:sz="4" w:space="0" w:color="auto"/>
              <w:right w:val="single" w:sz="4" w:space="0" w:color="auto"/>
            </w:tcBorders>
            <w:tcPrChange w:id="38349"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27214D96" w14:textId="41AA9400" w:rsidR="00824A5A" w:rsidRPr="00A356DF" w:rsidRDefault="00824A5A">
            <w:pPr>
              <w:pStyle w:val="TAL"/>
              <w:ind w:leftChars="100" w:left="200"/>
              <w:rPr>
                <w:lang w:eastAsia="ja-JP"/>
              </w:rPr>
              <w:pPrChange w:id="38350" w:author="Ericsson" w:date="2023-11-09T12:21:00Z">
                <w:pPr>
                  <w:pStyle w:val="TAL"/>
                  <w:ind w:left="173"/>
                </w:pPr>
              </w:pPrChange>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Change w:id="38351"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352"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353"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Change w:id="38354"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355" w:author="rapp" w:date="2023-11-09T17:4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356">
          <w:tblGrid>
            <w:gridCol w:w="3528"/>
            <w:gridCol w:w="6192"/>
          </w:tblGrid>
        </w:tblGridChange>
      </w:tblGrid>
      <w:tr w:rsidR="00DF0EB7" w:rsidRPr="008711EA" w14:paraId="7E6D78E1" w14:textId="77777777" w:rsidTr="00AD3AE6">
        <w:tc>
          <w:tcPr>
            <w:tcW w:w="3288" w:type="dxa"/>
            <w:tcPrChange w:id="38357" w:author="rapp" w:date="2023-11-09T17:44:00Z">
              <w:tcPr>
                <w:tcW w:w="3528" w:type="dxa"/>
              </w:tcPr>
            </w:tcPrChange>
          </w:tcPr>
          <w:p w14:paraId="61FEBAC3" w14:textId="77777777" w:rsidR="00DF0EB7" w:rsidRPr="00BA53BB" w:rsidRDefault="00DF0EB7">
            <w:pPr>
              <w:pStyle w:val="TAH"/>
              <w:rPr>
                <w:rPrChange w:id="38358" w:author="Ericsson" w:date="2023-11-09T12:21:00Z">
                  <w:rPr>
                    <w:rFonts w:cs="Arial"/>
                    <w:lang w:eastAsia="ja-JP"/>
                  </w:rPr>
                </w:rPrChange>
              </w:rPr>
              <w:pPrChange w:id="38359" w:author="Ericsson" w:date="2023-11-09T12:21:00Z">
                <w:pPr>
                  <w:pStyle w:val="TAH"/>
                  <w:ind w:left="420"/>
                </w:pPr>
              </w:pPrChange>
            </w:pPr>
            <w:r w:rsidRPr="00BA53BB">
              <w:rPr>
                <w:rPrChange w:id="38360" w:author="Ericsson" w:date="2023-11-09T12:21:00Z">
                  <w:rPr>
                    <w:rFonts w:cs="Arial"/>
                    <w:lang w:eastAsia="ja-JP"/>
                  </w:rPr>
                </w:rPrChange>
              </w:rPr>
              <w:t>Range bound</w:t>
            </w:r>
          </w:p>
        </w:tc>
        <w:tc>
          <w:tcPr>
            <w:tcW w:w="6519" w:type="dxa"/>
            <w:tcPrChange w:id="38361" w:author="rapp" w:date="2023-11-09T17:44:00Z">
              <w:tcPr>
                <w:tcW w:w="6192" w:type="dxa"/>
              </w:tcPr>
            </w:tcPrChange>
          </w:tcPr>
          <w:p w14:paraId="044FA4AF" w14:textId="77777777" w:rsidR="00DF0EB7" w:rsidRPr="00BA53BB" w:rsidRDefault="00DF0EB7">
            <w:pPr>
              <w:pStyle w:val="TAH"/>
              <w:rPr>
                <w:rPrChange w:id="38362" w:author="Ericsson" w:date="2023-11-09T12:21:00Z">
                  <w:rPr>
                    <w:rFonts w:cs="Arial"/>
                    <w:lang w:eastAsia="ja-JP"/>
                  </w:rPr>
                </w:rPrChange>
              </w:rPr>
              <w:pPrChange w:id="38363" w:author="Ericsson" w:date="2023-11-09T12:21:00Z">
                <w:pPr>
                  <w:pStyle w:val="TAH"/>
                  <w:ind w:left="420"/>
                </w:pPr>
              </w:pPrChange>
            </w:pPr>
            <w:r w:rsidRPr="00BA53BB">
              <w:rPr>
                <w:rPrChange w:id="38364" w:author="Ericsson" w:date="2023-11-09T12:21:00Z">
                  <w:rPr>
                    <w:rFonts w:cs="Arial"/>
                    <w:lang w:eastAsia="ja-JP"/>
                  </w:rPr>
                </w:rPrChange>
              </w:rPr>
              <w:t>Explanation</w:t>
            </w:r>
          </w:p>
        </w:tc>
      </w:tr>
      <w:tr w:rsidR="00DF0EB7" w:rsidRPr="006C410F" w14:paraId="6D5EA29F" w14:textId="77777777" w:rsidTr="00AD3AE6">
        <w:tc>
          <w:tcPr>
            <w:tcW w:w="3288" w:type="dxa"/>
            <w:tcPrChange w:id="38365" w:author="rapp" w:date="2023-11-09T17:44:00Z">
              <w:tcPr>
                <w:tcW w:w="3528" w:type="dxa"/>
              </w:tcPr>
            </w:tcPrChange>
          </w:tcPr>
          <w:p w14:paraId="48C34F7E" w14:textId="77777777" w:rsidR="00DF0EB7" w:rsidRPr="000344B9" w:rsidRDefault="00DF0EB7" w:rsidP="001721D6">
            <w:pPr>
              <w:pStyle w:val="TAL"/>
              <w:rPr>
                <w:lang w:eastAsia="en-US"/>
              </w:rPr>
            </w:pPr>
            <w:r w:rsidRPr="000344B9">
              <w:t>maxnoofReportedCells</w:t>
            </w:r>
          </w:p>
        </w:tc>
        <w:tc>
          <w:tcPr>
            <w:tcW w:w="6519" w:type="dxa"/>
            <w:tcPrChange w:id="38366" w:author="rapp" w:date="2023-11-09T17:44:00Z">
              <w:tcPr>
                <w:tcW w:w="6192" w:type="dxa"/>
              </w:tcPr>
            </w:tcPrChange>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38367" w:name="_Toc99123710"/>
      <w:bookmarkStart w:id="38368" w:name="_Toc99662516"/>
      <w:bookmarkStart w:id="38369" w:name="_Toc105152594"/>
      <w:bookmarkStart w:id="38370" w:name="_Toc105174400"/>
      <w:bookmarkStart w:id="38371" w:name="_Toc106109398"/>
      <w:bookmarkStart w:id="38372" w:name="_Toc107409856"/>
      <w:bookmarkStart w:id="38373" w:name="_Toc112757045"/>
      <w:bookmarkStart w:id="38374" w:name="_Toc146271198"/>
      <w:bookmarkStart w:id="38375" w:name="_Hlk99614805"/>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38367"/>
      <w:bookmarkEnd w:id="38368"/>
      <w:bookmarkEnd w:id="38369"/>
      <w:bookmarkEnd w:id="38370"/>
      <w:bookmarkEnd w:id="38371"/>
      <w:bookmarkEnd w:id="38372"/>
      <w:bookmarkEnd w:id="38373"/>
      <w:bookmarkEnd w:id="38374"/>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376" w:author="rapp" w:date="2023-11-09T17:44: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377">
          <w:tblGrid>
            <w:gridCol w:w="2551"/>
            <w:gridCol w:w="1020"/>
            <w:gridCol w:w="1474"/>
            <w:gridCol w:w="1871"/>
            <w:gridCol w:w="2891"/>
          </w:tblGrid>
        </w:tblGridChange>
      </w:tblGrid>
      <w:tr w:rsidR="00DF0EB7" w:rsidRPr="00CD504F" w14:paraId="2E48D236" w14:textId="77777777" w:rsidTr="00AD3AE6">
        <w:tc>
          <w:tcPr>
            <w:tcW w:w="2551" w:type="dxa"/>
            <w:tcPrChange w:id="38378" w:author="rapp" w:date="2023-11-09T17:44:00Z">
              <w:tcPr>
                <w:tcW w:w="2551" w:type="dxa"/>
              </w:tcPr>
            </w:tcPrChange>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Change w:id="38379" w:author="rapp" w:date="2023-11-09T17:44:00Z">
              <w:tcPr>
                <w:tcW w:w="1020" w:type="dxa"/>
              </w:tcPr>
            </w:tcPrChange>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Change w:id="38380" w:author="rapp" w:date="2023-11-09T17:44:00Z">
              <w:tcPr>
                <w:tcW w:w="1474" w:type="dxa"/>
              </w:tcPr>
            </w:tcPrChange>
          </w:tcPr>
          <w:p w14:paraId="359F847F" w14:textId="77777777" w:rsidR="00DF0EB7" w:rsidRPr="00CD504F" w:rsidRDefault="00DF0EB7" w:rsidP="009873D1">
            <w:pPr>
              <w:pStyle w:val="TAH"/>
              <w:rPr>
                <w:lang w:eastAsia="ja-JP"/>
              </w:rPr>
            </w:pPr>
            <w:r w:rsidRPr="00CD504F">
              <w:rPr>
                <w:lang w:eastAsia="ja-JP"/>
              </w:rPr>
              <w:t>Range</w:t>
            </w:r>
          </w:p>
        </w:tc>
        <w:tc>
          <w:tcPr>
            <w:tcW w:w="1871" w:type="dxa"/>
            <w:tcPrChange w:id="38381" w:author="rapp" w:date="2023-11-09T17:44:00Z">
              <w:tcPr>
                <w:tcW w:w="1871" w:type="dxa"/>
              </w:tcPr>
            </w:tcPrChange>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Change w:id="38382" w:author="rapp" w:date="2023-11-09T17:44:00Z">
              <w:tcPr>
                <w:tcW w:w="2891" w:type="dxa"/>
              </w:tcPr>
            </w:tcPrChange>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AD3AE6">
        <w:tc>
          <w:tcPr>
            <w:tcW w:w="2551" w:type="dxa"/>
            <w:tcPrChange w:id="38383" w:author="rapp" w:date="2023-11-09T17:44:00Z">
              <w:tcPr>
                <w:tcW w:w="2551" w:type="dxa"/>
              </w:tcPr>
            </w:tcPrChange>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Change w:id="38384" w:author="rapp" w:date="2023-11-09T17:44:00Z">
              <w:tcPr>
                <w:tcW w:w="1020" w:type="dxa"/>
              </w:tcPr>
            </w:tcPrChange>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Change w:id="38385" w:author="rapp" w:date="2023-11-09T17:44:00Z">
              <w:tcPr>
                <w:tcW w:w="1474" w:type="dxa"/>
              </w:tcPr>
            </w:tcPrChange>
          </w:tcPr>
          <w:p w14:paraId="6ACBF9E9" w14:textId="77777777" w:rsidR="00DF0EB7" w:rsidRPr="00603B0D" w:rsidRDefault="00DF0EB7" w:rsidP="001721D6">
            <w:pPr>
              <w:pStyle w:val="TAL"/>
              <w:rPr>
                <w:rFonts w:cs="Arial"/>
                <w:szCs w:val="18"/>
                <w:lang w:eastAsia="ja-JP"/>
              </w:rPr>
            </w:pPr>
          </w:p>
        </w:tc>
        <w:tc>
          <w:tcPr>
            <w:tcW w:w="1871" w:type="dxa"/>
            <w:tcPrChange w:id="38386" w:author="rapp" w:date="2023-11-09T17:44:00Z">
              <w:tcPr>
                <w:tcW w:w="1871" w:type="dxa"/>
              </w:tcPr>
            </w:tcPrChange>
          </w:tcPr>
          <w:p w14:paraId="2E3F47F2" w14:textId="77777777" w:rsidR="00DF0EB7" w:rsidRPr="00603B0D" w:rsidRDefault="00DF0EB7" w:rsidP="001721D6">
            <w:pPr>
              <w:pStyle w:val="TAL"/>
              <w:rPr>
                <w:rFonts w:cs="Arial"/>
                <w:szCs w:val="18"/>
                <w:lang w:eastAsia="ja-JP"/>
              </w:rPr>
            </w:pPr>
          </w:p>
        </w:tc>
        <w:tc>
          <w:tcPr>
            <w:tcW w:w="2891" w:type="dxa"/>
            <w:tcPrChange w:id="38387" w:author="rapp" w:date="2023-11-09T17:44:00Z">
              <w:tcPr>
                <w:tcW w:w="2891" w:type="dxa"/>
              </w:tcPr>
            </w:tcPrChange>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AD3AE6">
        <w:tc>
          <w:tcPr>
            <w:tcW w:w="2551" w:type="dxa"/>
            <w:tcPrChange w:id="38388" w:author="rapp" w:date="2023-11-09T17:44:00Z">
              <w:tcPr>
                <w:tcW w:w="2551" w:type="dxa"/>
              </w:tcPr>
            </w:tcPrChange>
          </w:tcPr>
          <w:p w14:paraId="500EB228" w14:textId="77777777" w:rsidR="00DF0EB7" w:rsidRPr="00BA53BB" w:rsidRDefault="00DF0EB7">
            <w:pPr>
              <w:pStyle w:val="TAL"/>
              <w:ind w:leftChars="50" w:left="100"/>
              <w:rPr>
                <w:rFonts w:cs="Arial"/>
                <w:b/>
                <w:i/>
                <w:iCs/>
                <w:szCs w:val="18"/>
                <w:lang w:eastAsia="ja-JP"/>
              </w:rPr>
              <w:pPrChange w:id="38389" w:author="Ericsson" w:date="2023-11-09T12:21:00Z">
                <w:pPr>
                  <w:keepNext/>
                  <w:keepLines/>
                  <w:spacing w:after="0"/>
                  <w:ind w:left="86"/>
                </w:pPr>
              </w:pPrChange>
            </w:pPr>
            <w:r w:rsidRPr="00BA53BB">
              <w:rPr>
                <w:rFonts w:cs="Arial"/>
                <w:i/>
                <w:iCs/>
                <w:szCs w:val="18"/>
                <w:lang w:eastAsia="ja-JP"/>
              </w:rPr>
              <w:t>&gt;E-UTRAN</w:t>
            </w:r>
          </w:p>
        </w:tc>
        <w:tc>
          <w:tcPr>
            <w:tcW w:w="1020" w:type="dxa"/>
            <w:tcPrChange w:id="38390" w:author="rapp" w:date="2023-11-09T17:44:00Z">
              <w:tcPr>
                <w:tcW w:w="1020" w:type="dxa"/>
              </w:tcPr>
            </w:tcPrChange>
          </w:tcPr>
          <w:p w14:paraId="5ED57F26" w14:textId="77777777" w:rsidR="00DF0EB7" w:rsidRPr="00603B0D" w:rsidRDefault="00DF0EB7" w:rsidP="001721D6">
            <w:pPr>
              <w:pStyle w:val="TAL"/>
              <w:rPr>
                <w:rFonts w:cs="Arial"/>
                <w:szCs w:val="18"/>
                <w:lang w:eastAsia="ja-JP"/>
              </w:rPr>
            </w:pPr>
          </w:p>
        </w:tc>
        <w:tc>
          <w:tcPr>
            <w:tcW w:w="1474" w:type="dxa"/>
            <w:tcPrChange w:id="38391" w:author="rapp" w:date="2023-11-09T17:44:00Z">
              <w:tcPr>
                <w:tcW w:w="1474" w:type="dxa"/>
              </w:tcPr>
            </w:tcPrChange>
          </w:tcPr>
          <w:p w14:paraId="3F7BADBF" w14:textId="77777777" w:rsidR="00DF0EB7" w:rsidRPr="00603B0D" w:rsidRDefault="00DF0EB7" w:rsidP="001721D6">
            <w:pPr>
              <w:pStyle w:val="TAL"/>
              <w:rPr>
                <w:rFonts w:cs="Arial"/>
                <w:i/>
                <w:szCs w:val="18"/>
                <w:lang w:eastAsia="ja-JP"/>
              </w:rPr>
            </w:pPr>
          </w:p>
        </w:tc>
        <w:tc>
          <w:tcPr>
            <w:tcW w:w="1871" w:type="dxa"/>
            <w:tcPrChange w:id="38392" w:author="rapp" w:date="2023-11-09T17:44:00Z">
              <w:tcPr>
                <w:tcW w:w="1871" w:type="dxa"/>
              </w:tcPr>
            </w:tcPrChange>
          </w:tcPr>
          <w:p w14:paraId="06C5432B" w14:textId="77777777" w:rsidR="00DF0EB7" w:rsidRPr="00603B0D" w:rsidRDefault="00DF0EB7" w:rsidP="001721D6">
            <w:pPr>
              <w:pStyle w:val="TAL"/>
              <w:rPr>
                <w:rFonts w:cs="Arial"/>
                <w:szCs w:val="18"/>
                <w:lang w:eastAsia="ja-JP"/>
              </w:rPr>
            </w:pPr>
          </w:p>
        </w:tc>
        <w:tc>
          <w:tcPr>
            <w:tcW w:w="2891" w:type="dxa"/>
            <w:tcPrChange w:id="38393" w:author="rapp" w:date="2023-11-09T17:44:00Z">
              <w:tcPr>
                <w:tcW w:w="2891" w:type="dxa"/>
              </w:tcPr>
            </w:tcPrChange>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AD3AE6">
        <w:tc>
          <w:tcPr>
            <w:tcW w:w="2551" w:type="dxa"/>
            <w:tcPrChange w:id="38394" w:author="rapp" w:date="2023-11-09T17:44:00Z">
              <w:tcPr>
                <w:tcW w:w="2551" w:type="dxa"/>
              </w:tcPr>
            </w:tcPrChange>
          </w:tcPr>
          <w:p w14:paraId="07282DFB" w14:textId="3740B558" w:rsidR="00DF0EB7" w:rsidRPr="00BA53BB" w:rsidRDefault="00DF0EB7">
            <w:pPr>
              <w:pStyle w:val="TAL"/>
              <w:ind w:leftChars="100" w:left="200"/>
              <w:rPr>
                <w:rFonts w:cs="Arial"/>
                <w:b/>
                <w:bCs/>
                <w:i/>
                <w:szCs w:val="18"/>
                <w:lang w:eastAsia="ja-JP"/>
                <w:rPrChange w:id="38395" w:author="Ericsson" w:date="2023-11-09T12:22:00Z">
                  <w:rPr>
                    <w:rFonts w:ascii="Arial" w:hAnsi="Arial" w:cs="Arial"/>
                    <w:i/>
                    <w:sz w:val="18"/>
                    <w:szCs w:val="18"/>
                    <w:lang w:eastAsia="ja-JP"/>
                  </w:rPr>
                </w:rPrChange>
              </w:rPr>
              <w:pPrChange w:id="38396" w:author="Ericsson" w:date="2023-11-09T12:22:00Z">
                <w:pPr>
                  <w:keepNext/>
                  <w:keepLines/>
                  <w:spacing w:after="0"/>
                  <w:ind w:left="173"/>
                </w:pPr>
              </w:pPrChange>
            </w:pPr>
            <w:r w:rsidRPr="00BA53BB">
              <w:rPr>
                <w:rFonts w:cs="Arial"/>
                <w:b/>
                <w:bCs/>
                <w:szCs w:val="18"/>
                <w:lang w:eastAsia="ja-JP"/>
              </w:rPr>
              <w:t>&gt;&gt;E-UTRAN Cell Report List</w:t>
            </w:r>
          </w:p>
        </w:tc>
        <w:tc>
          <w:tcPr>
            <w:tcW w:w="1020" w:type="dxa"/>
            <w:tcPrChange w:id="38397" w:author="rapp" w:date="2023-11-09T17:44:00Z">
              <w:tcPr>
                <w:tcW w:w="1020" w:type="dxa"/>
              </w:tcPr>
            </w:tcPrChange>
          </w:tcPr>
          <w:p w14:paraId="2B78ACE2" w14:textId="77777777" w:rsidR="00DF0EB7" w:rsidRPr="00603B0D" w:rsidRDefault="00DF0EB7" w:rsidP="001721D6">
            <w:pPr>
              <w:pStyle w:val="TAL"/>
              <w:rPr>
                <w:rFonts w:cs="Arial"/>
                <w:szCs w:val="18"/>
                <w:lang w:eastAsia="ja-JP"/>
              </w:rPr>
            </w:pPr>
          </w:p>
        </w:tc>
        <w:tc>
          <w:tcPr>
            <w:tcW w:w="1474" w:type="dxa"/>
            <w:tcPrChange w:id="38398" w:author="rapp" w:date="2023-11-09T17:44:00Z">
              <w:tcPr>
                <w:tcW w:w="1474" w:type="dxa"/>
              </w:tcPr>
            </w:tcPrChange>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Change w:id="38399" w:author="rapp" w:date="2023-11-09T17:44:00Z">
              <w:tcPr>
                <w:tcW w:w="1871" w:type="dxa"/>
              </w:tcPr>
            </w:tcPrChange>
          </w:tcPr>
          <w:p w14:paraId="74BE50DC" w14:textId="77777777" w:rsidR="00DF0EB7" w:rsidRPr="00603B0D" w:rsidRDefault="00DF0EB7" w:rsidP="001721D6">
            <w:pPr>
              <w:pStyle w:val="TAL"/>
              <w:rPr>
                <w:rFonts w:cs="Arial"/>
                <w:szCs w:val="18"/>
                <w:lang w:eastAsia="ja-JP"/>
              </w:rPr>
            </w:pPr>
          </w:p>
        </w:tc>
        <w:tc>
          <w:tcPr>
            <w:tcW w:w="2891" w:type="dxa"/>
            <w:tcPrChange w:id="38400" w:author="rapp" w:date="2023-11-09T17:44:00Z">
              <w:tcPr>
                <w:tcW w:w="2891" w:type="dxa"/>
              </w:tcPr>
            </w:tcPrChange>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AD3AE6">
        <w:tc>
          <w:tcPr>
            <w:tcW w:w="2551" w:type="dxa"/>
            <w:tcPrChange w:id="38401" w:author="rapp" w:date="2023-11-09T17:44:00Z">
              <w:tcPr>
                <w:tcW w:w="2551" w:type="dxa"/>
              </w:tcPr>
            </w:tcPrChange>
          </w:tcPr>
          <w:p w14:paraId="1BB73F50" w14:textId="4879B035" w:rsidR="00DF0EB7" w:rsidRPr="00BA53BB" w:rsidRDefault="00DF0EB7">
            <w:pPr>
              <w:pStyle w:val="TAL"/>
              <w:ind w:leftChars="150" w:left="300"/>
              <w:rPr>
                <w:rFonts w:cs="Arial"/>
                <w:b/>
                <w:bCs/>
                <w:szCs w:val="18"/>
                <w:lang w:eastAsia="ja-JP"/>
              </w:rPr>
              <w:pPrChange w:id="38402" w:author="Ericsson" w:date="2023-11-09T12:22:00Z">
                <w:pPr>
                  <w:keepNext/>
                  <w:keepLines/>
                  <w:spacing w:after="0"/>
                  <w:ind w:left="259"/>
                </w:pPr>
              </w:pPrChange>
            </w:pPr>
            <w:r w:rsidRPr="00BA53BB">
              <w:rPr>
                <w:rFonts w:cs="Arial"/>
                <w:b/>
                <w:bCs/>
                <w:szCs w:val="18"/>
                <w:lang w:eastAsia="ja-JP"/>
              </w:rPr>
              <w:t>&gt;&gt;&gt;E-UTRAN Cell Report Item</w:t>
            </w:r>
          </w:p>
        </w:tc>
        <w:tc>
          <w:tcPr>
            <w:tcW w:w="1020" w:type="dxa"/>
            <w:tcPrChange w:id="38403" w:author="rapp" w:date="2023-11-09T17:44:00Z">
              <w:tcPr>
                <w:tcW w:w="1020" w:type="dxa"/>
              </w:tcPr>
            </w:tcPrChange>
          </w:tcPr>
          <w:p w14:paraId="60049A48" w14:textId="77777777" w:rsidR="00DF0EB7" w:rsidRPr="00603B0D" w:rsidRDefault="00DF0EB7" w:rsidP="001721D6">
            <w:pPr>
              <w:pStyle w:val="TAL"/>
              <w:rPr>
                <w:rFonts w:cs="Arial"/>
                <w:szCs w:val="18"/>
                <w:lang w:eastAsia="ja-JP"/>
              </w:rPr>
            </w:pPr>
          </w:p>
        </w:tc>
        <w:tc>
          <w:tcPr>
            <w:tcW w:w="1474" w:type="dxa"/>
            <w:tcPrChange w:id="38404" w:author="rapp" w:date="2023-11-09T17:44:00Z">
              <w:tcPr>
                <w:tcW w:w="1474" w:type="dxa"/>
              </w:tcPr>
            </w:tcPrChange>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Change w:id="38405" w:author="rapp" w:date="2023-11-09T17:44:00Z">
              <w:tcPr>
                <w:tcW w:w="1871" w:type="dxa"/>
              </w:tcPr>
            </w:tcPrChange>
          </w:tcPr>
          <w:p w14:paraId="25108063" w14:textId="77777777" w:rsidR="00DF0EB7" w:rsidRPr="00603B0D" w:rsidRDefault="00DF0EB7" w:rsidP="001721D6">
            <w:pPr>
              <w:pStyle w:val="TAL"/>
              <w:rPr>
                <w:rFonts w:cs="Arial"/>
                <w:szCs w:val="18"/>
                <w:lang w:eastAsia="ja-JP"/>
              </w:rPr>
            </w:pPr>
          </w:p>
        </w:tc>
        <w:tc>
          <w:tcPr>
            <w:tcW w:w="2891" w:type="dxa"/>
            <w:tcPrChange w:id="38406" w:author="rapp" w:date="2023-11-09T17:44:00Z">
              <w:tcPr>
                <w:tcW w:w="2891" w:type="dxa"/>
              </w:tcPr>
            </w:tcPrChange>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AD3AE6">
        <w:tc>
          <w:tcPr>
            <w:tcW w:w="2551" w:type="dxa"/>
            <w:tcBorders>
              <w:top w:val="single" w:sz="4" w:space="0" w:color="auto"/>
              <w:left w:val="single" w:sz="4" w:space="0" w:color="auto"/>
              <w:bottom w:val="single" w:sz="4" w:space="0" w:color="auto"/>
              <w:right w:val="single" w:sz="4" w:space="0" w:color="auto"/>
            </w:tcBorders>
            <w:tcPrChange w:id="38407"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63B16957" w14:textId="77777777" w:rsidR="00DF0EB7" w:rsidRPr="00603B0D" w:rsidRDefault="00DF0EB7">
            <w:pPr>
              <w:pStyle w:val="TAL"/>
              <w:ind w:leftChars="200" w:left="400"/>
              <w:rPr>
                <w:rFonts w:cs="Arial"/>
                <w:szCs w:val="18"/>
                <w:lang w:eastAsia="ja-JP"/>
              </w:rPr>
              <w:pPrChange w:id="38408" w:author="Ericsson" w:date="2023-11-09T12:22:00Z">
                <w:pPr>
                  <w:keepNext/>
                  <w:keepLines/>
                  <w:spacing w:after="0"/>
                  <w:ind w:left="346"/>
                </w:pPr>
              </w:pPrChange>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Change w:id="38409"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Change w:id="38410"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Change w:id="38411"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Change w:id="38412"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AD3AE6">
        <w:tc>
          <w:tcPr>
            <w:tcW w:w="2551" w:type="dxa"/>
            <w:tcPrChange w:id="38413" w:author="rapp" w:date="2023-11-09T17:44:00Z">
              <w:tcPr>
                <w:tcW w:w="2551" w:type="dxa"/>
              </w:tcPr>
            </w:tcPrChange>
          </w:tcPr>
          <w:p w14:paraId="1953A91A" w14:textId="77777777" w:rsidR="00DF0EB7" w:rsidRPr="00603B0D" w:rsidRDefault="00DF0EB7">
            <w:pPr>
              <w:pStyle w:val="TAL"/>
              <w:ind w:leftChars="200" w:left="400"/>
              <w:rPr>
                <w:rFonts w:cs="Arial"/>
                <w:szCs w:val="18"/>
                <w:lang w:eastAsia="ja-JP"/>
              </w:rPr>
              <w:pPrChange w:id="38414" w:author="Ericsson" w:date="2023-11-09T12:22:00Z">
                <w:pPr>
                  <w:pStyle w:val="TAL"/>
                  <w:ind w:left="346"/>
                </w:pPr>
              </w:pPrChange>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Change w:id="38415" w:author="rapp" w:date="2023-11-09T17:44:00Z">
              <w:tcPr>
                <w:tcW w:w="1020" w:type="dxa"/>
              </w:tcPr>
            </w:tcPrChange>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Change w:id="38416" w:author="rapp" w:date="2023-11-09T17:44:00Z">
              <w:tcPr>
                <w:tcW w:w="1474" w:type="dxa"/>
              </w:tcPr>
            </w:tcPrChange>
          </w:tcPr>
          <w:p w14:paraId="243EF847" w14:textId="77777777" w:rsidR="00DF0EB7" w:rsidRPr="00603B0D" w:rsidRDefault="00DF0EB7" w:rsidP="001721D6">
            <w:pPr>
              <w:pStyle w:val="TAL"/>
              <w:rPr>
                <w:rFonts w:cs="Arial"/>
                <w:i/>
                <w:szCs w:val="18"/>
                <w:lang w:eastAsia="ja-JP"/>
              </w:rPr>
            </w:pPr>
          </w:p>
        </w:tc>
        <w:tc>
          <w:tcPr>
            <w:tcW w:w="1871" w:type="dxa"/>
            <w:tcPrChange w:id="38417" w:author="rapp" w:date="2023-11-09T17:44:00Z">
              <w:tcPr>
                <w:tcW w:w="1871" w:type="dxa"/>
              </w:tcPr>
            </w:tcPrChange>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Change w:id="38418" w:author="rapp" w:date="2023-11-09T17:44:00Z">
              <w:tcPr>
                <w:tcW w:w="2891" w:type="dxa"/>
              </w:tcPr>
            </w:tcPrChange>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AD3AE6">
        <w:tc>
          <w:tcPr>
            <w:tcW w:w="2551" w:type="dxa"/>
            <w:tcPrChange w:id="38419" w:author="rapp" w:date="2023-11-09T17:44:00Z">
              <w:tcPr>
                <w:tcW w:w="2551" w:type="dxa"/>
              </w:tcPr>
            </w:tcPrChange>
          </w:tcPr>
          <w:p w14:paraId="00509B66" w14:textId="77777777" w:rsidR="00DF0EB7" w:rsidRPr="00603B0D" w:rsidRDefault="00DF0EB7">
            <w:pPr>
              <w:pStyle w:val="TAL"/>
              <w:ind w:leftChars="200" w:left="400"/>
              <w:rPr>
                <w:rFonts w:cs="Arial"/>
                <w:szCs w:val="18"/>
                <w:lang w:eastAsia="ja-JP"/>
              </w:rPr>
              <w:pPrChange w:id="38420" w:author="Ericsson" w:date="2023-11-09T12:22:00Z">
                <w:pPr>
                  <w:pStyle w:val="TAL"/>
                  <w:ind w:left="346"/>
                </w:pPr>
              </w:pPrChange>
            </w:pPr>
            <w:r>
              <w:rPr>
                <w:lang w:eastAsia="ja-JP"/>
              </w:rPr>
              <w:t>&gt;&gt;&gt;&gt;</w:t>
            </w:r>
            <w:r>
              <w:rPr>
                <w:rFonts w:eastAsia="SimSun" w:hint="eastAsia"/>
                <w:lang w:val="en-US" w:eastAsia="zh-CN"/>
              </w:rPr>
              <w:t>Number of Active UEs</w:t>
            </w:r>
          </w:p>
        </w:tc>
        <w:tc>
          <w:tcPr>
            <w:tcW w:w="1020" w:type="dxa"/>
            <w:tcPrChange w:id="38421" w:author="rapp" w:date="2023-11-09T17:44:00Z">
              <w:tcPr>
                <w:tcW w:w="1020" w:type="dxa"/>
              </w:tcPr>
            </w:tcPrChange>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Change w:id="38422" w:author="rapp" w:date="2023-11-09T17:44:00Z">
              <w:tcPr>
                <w:tcW w:w="1474" w:type="dxa"/>
              </w:tcPr>
            </w:tcPrChange>
          </w:tcPr>
          <w:p w14:paraId="03C282B2" w14:textId="77777777" w:rsidR="00DF0EB7" w:rsidRPr="00603B0D" w:rsidRDefault="00DF0EB7" w:rsidP="001721D6">
            <w:pPr>
              <w:pStyle w:val="TAL"/>
              <w:rPr>
                <w:rFonts w:cs="Arial"/>
                <w:i/>
                <w:szCs w:val="18"/>
                <w:lang w:eastAsia="ja-JP"/>
              </w:rPr>
            </w:pPr>
          </w:p>
        </w:tc>
        <w:tc>
          <w:tcPr>
            <w:tcW w:w="1871" w:type="dxa"/>
            <w:tcPrChange w:id="38423" w:author="rapp" w:date="2023-11-09T17:44:00Z">
              <w:tcPr>
                <w:tcW w:w="1871" w:type="dxa"/>
              </w:tcPr>
            </w:tcPrChange>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Change w:id="38424" w:author="rapp" w:date="2023-11-09T17:44:00Z">
              <w:tcPr>
                <w:tcW w:w="2891" w:type="dxa"/>
              </w:tcPr>
            </w:tcPrChange>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AD3AE6">
        <w:tc>
          <w:tcPr>
            <w:tcW w:w="2551" w:type="dxa"/>
            <w:tcPrChange w:id="38425" w:author="rapp" w:date="2023-11-09T17:44:00Z">
              <w:tcPr>
                <w:tcW w:w="2551" w:type="dxa"/>
              </w:tcPr>
            </w:tcPrChange>
          </w:tcPr>
          <w:p w14:paraId="5DBD02B5" w14:textId="77777777" w:rsidR="00DF0EB7" w:rsidRDefault="00DF0EB7">
            <w:pPr>
              <w:pStyle w:val="TAL"/>
              <w:ind w:leftChars="200" w:left="400"/>
              <w:rPr>
                <w:lang w:eastAsia="ja-JP"/>
              </w:rPr>
              <w:pPrChange w:id="38426" w:author="Ericsson" w:date="2023-11-09T12:22:00Z">
                <w:pPr>
                  <w:pStyle w:val="TAL"/>
                  <w:ind w:left="346"/>
                </w:pPr>
              </w:pPrChange>
            </w:pPr>
            <w:r>
              <w:rPr>
                <w:lang w:eastAsia="ja-JP"/>
              </w:rPr>
              <w:t>&gt;&gt;&gt;&gt;RRC Connections</w:t>
            </w:r>
          </w:p>
        </w:tc>
        <w:tc>
          <w:tcPr>
            <w:tcW w:w="1020" w:type="dxa"/>
            <w:tcPrChange w:id="38427" w:author="rapp" w:date="2023-11-09T17:44:00Z">
              <w:tcPr>
                <w:tcW w:w="1020" w:type="dxa"/>
              </w:tcPr>
            </w:tcPrChange>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Change w:id="38428" w:author="rapp" w:date="2023-11-09T17:44:00Z">
              <w:tcPr>
                <w:tcW w:w="1474" w:type="dxa"/>
              </w:tcPr>
            </w:tcPrChange>
          </w:tcPr>
          <w:p w14:paraId="0B9EE774" w14:textId="77777777" w:rsidR="00DF0EB7" w:rsidRPr="00603B0D" w:rsidRDefault="00DF0EB7" w:rsidP="001721D6">
            <w:pPr>
              <w:pStyle w:val="TAL"/>
              <w:rPr>
                <w:rFonts w:cs="Arial"/>
                <w:i/>
                <w:szCs w:val="18"/>
                <w:lang w:eastAsia="ja-JP"/>
              </w:rPr>
            </w:pPr>
          </w:p>
        </w:tc>
        <w:tc>
          <w:tcPr>
            <w:tcW w:w="1871" w:type="dxa"/>
            <w:tcPrChange w:id="38429" w:author="rapp" w:date="2023-11-09T17:44:00Z">
              <w:tcPr>
                <w:tcW w:w="1871" w:type="dxa"/>
              </w:tcPr>
            </w:tcPrChange>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Change w:id="38430" w:author="rapp" w:date="2023-11-09T17:44:00Z">
              <w:tcPr>
                <w:tcW w:w="2891" w:type="dxa"/>
              </w:tcPr>
            </w:tcPrChange>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AD3AE6">
        <w:tc>
          <w:tcPr>
            <w:tcW w:w="2551" w:type="dxa"/>
            <w:tcPrChange w:id="38431" w:author="rapp" w:date="2023-11-09T17:44:00Z">
              <w:tcPr>
                <w:tcW w:w="2551" w:type="dxa"/>
              </w:tcPr>
            </w:tcPrChange>
          </w:tcPr>
          <w:p w14:paraId="508E3E0A" w14:textId="77777777" w:rsidR="00DF0EB7" w:rsidRDefault="00DF0EB7">
            <w:pPr>
              <w:pStyle w:val="TAL"/>
              <w:ind w:leftChars="200" w:left="400"/>
              <w:rPr>
                <w:lang w:eastAsia="ja-JP"/>
              </w:rPr>
              <w:pPrChange w:id="38432" w:author="Ericsson" w:date="2023-11-09T12:22:00Z">
                <w:pPr>
                  <w:pStyle w:val="TAL"/>
                  <w:ind w:left="346"/>
                </w:pPr>
              </w:pPrChange>
            </w:pPr>
            <w:bookmarkStart w:id="38433"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Change w:id="38434" w:author="rapp" w:date="2023-11-09T17:44:00Z">
              <w:tcPr>
                <w:tcW w:w="1020" w:type="dxa"/>
              </w:tcPr>
            </w:tcPrChange>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Change w:id="38435" w:author="rapp" w:date="2023-11-09T17:44:00Z">
              <w:tcPr>
                <w:tcW w:w="1474" w:type="dxa"/>
              </w:tcPr>
            </w:tcPrChange>
          </w:tcPr>
          <w:p w14:paraId="18615B37" w14:textId="77777777" w:rsidR="00DF0EB7" w:rsidRPr="00603B0D" w:rsidRDefault="00DF0EB7" w:rsidP="001721D6">
            <w:pPr>
              <w:pStyle w:val="TAL"/>
              <w:rPr>
                <w:rFonts w:cs="Arial"/>
                <w:i/>
                <w:szCs w:val="18"/>
                <w:lang w:eastAsia="ja-JP"/>
              </w:rPr>
            </w:pPr>
          </w:p>
        </w:tc>
        <w:tc>
          <w:tcPr>
            <w:tcW w:w="1871" w:type="dxa"/>
            <w:tcPrChange w:id="38436" w:author="rapp" w:date="2023-11-09T17:44:00Z">
              <w:tcPr>
                <w:tcW w:w="1871" w:type="dxa"/>
              </w:tcPr>
            </w:tcPrChange>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Change w:id="38437" w:author="rapp" w:date="2023-11-09T17:44:00Z">
              <w:tcPr>
                <w:tcW w:w="2891" w:type="dxa"/>
              </w:tcPr>
            </w:tcPrChange>
          </w:tcPr>
          <w:p w14:paraId="78614BB0" w14:textId="77777777" w:rsidR="00DF0EB7" w:rsidRDefault="00DF0EB7" w:rsidP="001721D6">
            <w:pPr>
              <w:pStyle w:val="TAL"/>
              <w:rPr>
                <w:rFonts w:eastAsia="KaiTi" w:cs="Arial"/>
                <w:szCs w:val="18"/>
                <w:lang w:eastAsia="ja-JP"/>
              </w:rPr>
            </w:pPr>
          </w:p>
        </w:tc>
      </w:tr>
      <w:bookmarkEnd w:id="38433"/>
      <w:tr w:rsidR="00DF0EB7" w:rsidRPr="00CD504F" w14:paraId="0E3A9DBD" w14:textId="77777777" w:rsidTr="00AD3AE6">
        <w:tc>
          <w:tcPr>
            <w:tcW w:w="2551" w:type="dxa"/>
            <w:tcPrChange w:id="38438" w:author="rapp" w:date="2023-11-09T17:44:00Z">
              <w:tcPr>
                <w:tcW w:w="2551" w:type="dxa"/>
              </w:tcPr>
            </w:tcPrChange>
          </w:tcPr>
          <w:p w14:paraId="1E23BCAC" w14:textId="77777777" w:rsidR="00DF0EB7" w:rsidRPr="00BA53BB" w:rsidRDefault="00DF0EB7">
            <w:pPr>
              <w:pStyle w:val="TAL"/>
              <w:ind w:leftChars="50" w:left="100"/>
              <w:rPr>
                <w:rFonts w:cs="Arial"/>
                <w:i/>
                <w:iCs/>
                <w:szCs w:val="18"/>
                <w:lang w:eastAsia="ja-JP"/>
                <w:rPrChange w:id="38439" w:author="Ericsson" w:date="2023-11-09T12:21:00Z">
                  <w:rPr>
                    <w:rFonts w:ascii="Arial" w:hAnsi="Arial" w:cs="Arial"/>
                    <w:sz w:val="18"/>
                    <w:szCs w:val="18"/>
                    <w:lang w:eastAsia="ja-JP"/>
                  </w:rPr>
                </w:rPrChange>
              </w:rPr>
              <w:pPrChange w:id="38440" w:author="Ericsson" w:date="2023-11-09T12:21:00Z">
                <w:pPr>
                  <w:keepNext/>
                  <w:keepLines/>
                  <w:spacing w:after="0"/>
                  <w:ind w:left="86"/>
                </w:pPr>
              </w:pPrChange>
            </w:pPr>
            <w:r w:rsidRPr="00BA53BB">
              <w:rPr>
                <w:rFonts w:cs="Arial"/>
                <w:i/>
                <w:iCs/>
                <w:szCs w:val="18"/>
                <w:lang w:eastAsia="ja-JP"/>
              </w:rPr>
              <w:t>&gt;NG-RAN</w:t>
            </w:r>
          </w:p>
        </w:tc>
        <w:tc>
          <w:tcPr>
            <w:tcW w:w="1020" w:type="dxa"/>
            <w:tcPrChange w:id="38441" w:author="rapp" w:date="2023-11-09T17:44:00Z">
              <w:tcPr>
                <w:tcW w:w="1020" w:type="dxa"/>
              </w:tcPr>
            </w:tcPrChange>
          </w:tcPr>
          <w:p w14:paraId="5C09DA6A" w14:textId="77777777" w:rsidR="00DF0EB7" w:rsidRPr="00603B0D" w:rsidRDefault="00DF0EB7" w:rsidP="001721D6">
            <w:pPr>
              <w:pStyle w:val="TAL"/>
              <w:rPr>
                <w:rFonts w:cs="Arial"/>
                <w:szCs w:val="18"/>
                <w:lang w:eastAsia="ja-JP"/>
              </w:rPr>
            </w:pPr>
          </w:p>
        </w:tc>
        <w:tc>
          <w:tcPr>
            <w:tcW w:w="1474" w:type="dxa"/>
            <w:tcPrChange w:id="38442" w:author="rapp" w:date="2023-11-09T17:44:00Z">
              <w:tcPr>
                <w:tcW w:w="1474" w:type="dxa"/>
              </w:tcPr>
            </w:tcPrChange>
          </w:tcPr>
          <w:p w14:paraId="010CFCBD" w14:textId="77777777" w:rsidR="00DF0EB7" w:rsidRPr="00603B0D" w:rsidRDefault="00DF0EB7" w:rsidP="001721D6">
            <w:pPr>
              <w:pStyle w:val="TAL"/>
              <w:rPr>
                <w:rFonts w:cs="Arial"/>
                <w:i/>
                <w:szCs w:val="18"/>
                <w:lang w:eastAsia="ja-JP"/>
              </w:rPr>
            </w:pPr>
          </w:p>
        </w:tc>
        <w:tc>
          <w:tcPr>
            <w:tcW w:w="1871" w:type="dxa"/>
            <w:tcPrChange w:id="38443" w:author="rapp" w:date="2023-11-09T17:44:00Z">
              <w:tcPr>
                <w:tcW w:w="1871" w:type="dxa"/>
              </w:tcPr>
            </w:tcPrChange>
          </w:tcPr>
          <w:p w14:paraId="6A48852C" w14:textId="77777777" w:rsidR="00DF0EB7" w:rsidRPr="00603B0D" w:rsidRDefault="00DF0EB7" w:rsidP="001721D6">
            <w:pPr>
              <w:pStyle w:val="TAL"/>
              <w:rPr>
                <w:rFonts w:cs="Arial"/>
                <w:szCs w:val="18"/>
                <w:lang w:eastAsia="ja-JP"/>
              </w:rPr>
            </w:pPr>
          </w:p>
        </w:tc>
        <w:tc>
          <w:tcPr>
            <w:tcW w:w="2891" w:type="dxa"/>
            <w:tcPrChange w:id="38444" w:author="rapp" w:date="2023-11-09T17:44:00Z">
              <w:tcPr>
                <w:tcW w:w="2891" w:type="dxa"/>
              </w:tcPr>
            </w:tcPrChange>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AD3AE6">
        <w:tc>
          <w:tcPr>
            <w:tcW w:w="2551" w:type="dxa"/>
            <w:tcPrChange w:id="38445" w:author="rapp" w:date="2023-11-09T17:44:00Z">
              <w:tcPr>
                <w:tcW w:w="2551" w:type="dxa"/>
              </w:tcPr>
            </w:tcPrChange>
          </w:tcPr>
          <w:p w14:paraId="79C2077D" w14:textId="7F69C6C7" w:rsidR="00DF0EB7" w:rsidRPr="00BA53BB" w:rsidRDefault="00DF0EB7">
            <w:pPr>
              <w:pStyle w:val="TAL"/>
              <w:ind w:leftChars="100" w:left="200"/>
              <w:rPr>
                <w:rFonts w:cs="Arial"/>
                <w:b/>
                <w:bCs/>
                <w:i/>
                <w:szCs w:val="18"/>
                <w:lang w:eastAsia="ja-JP"/>
                <w:rPrChange w:id="38446" w:author="Ericsson" w:date="2023-11-09T12:22:00Z">
                  <w:rPr>
                    <w:rFonts w:ascii="Arial" w:hAnsi="Arial" w:cs="Arial"/>
                    <w:i/>
                    <w:sz w:val="18"/>
                    <w:szCs w:val="18"/>
                    <w:lang w:eastAsia="ja-JP"/>
                  </w:rPr>
                </w:rPrChange>
              </w:rPr>
              <w:pPrChange w:id="38447" w:author="Ericsson" w:date="2023-11-09T12:22:00Z">
                <w:pPr>
                  <w:keepNext/>
                  <w:keepLines/>
                  <w:spacing w:after="0"/>
                  <w:ind w:left="173"/>
                </w:pPr>
              </w:pPrChange>
            </w:pPr>
            <w:r w:rsidRPr="00BA53BB">
              <w:rPr>
                <w:rFonts w:cs="Arial"/>
                <w:b/>
                <w:bCs/>
                <w:szCs w:val="18"/>
                <w:lang w:eastAsia="ja-JP"/>
              </w:rPr>
              <w:t>&gt;&gt;NG-RAN Cell Report List</w:t>
            </w:r>
          </w:p>
        </w:tc>
        <w:tc>
          <w:tcPr>
            <w:tcW w:w="1020" w:type="dxa"/>
            <w:tcPrChange w:id="38448" w:author="rapp" w:date="2023-11-09T17:44:00Z">
              <w:tcPr>
                <w:tcW w:w="1020" w:type="dxa"/>
              </w:tcPr>
            </w:tcPrChange>
          </w:tcPr>
          <w:p w14:paraId="23A65094" w14:textId="77777777" w:rsidR="00DF0EB7" w:rsidRPr="00603B0D" w:rsidRDefault="00DF0EB7" w:rsidP="001721D6">
            <w:pPr>
              <w:pStyle w:val="TAL"/>
              <w:rPr>
                <w:rFonts w:cs="Arial"/>
                <w:szCs w:val="18"/>
                <w:lang w:eastAsia="ja-JP"/>
              </w:rPr>
            </w:pPr>
          </w:p>
        </w:tc>
        <w:tc>
          <w:tcPr>
            <w:tcW w:w="1474" w:type="dxa"/>
            <w:tcPrChange w:id="38449" w:author="rapp" w:date="2023-11-09T17:44:00Z">
              <w:tcPr>
                <w:tcW w:w="1474" w:type="dxa"/>
              </w:tcPr>
            </w:tcPrChange>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Change w:id="38450" w:author="rapp" w:date="2023-11-09T17:44:00Z">
              <w:tcPr>
                <w:tcW w:w="1871" w:type="dxa"/>
              </w:tcPr>
            </w:tcPrChange>
          </w:tcPr>
          <w:p w14:paraId="203BEA9B" w14:textId="77777777" w:rsidR="00DF0EB7" w:rsidRPr="00603B0D" w:rsidRDefault="00DF0EB7" w:rsidP="001721D6">
            <w:pPr>
              <w:pStyle w:val="TAL"/>
              <w:rPr>
                <w:rFonts w:cs="Arial"/>
                <w:szCs w:val="18"/>
                <w:lang w:eastAsia="ja-JP"/>
              </w:rPr>
            </w:pPr>
          </w:p>
        </w:tc>
        <w:tc>
          <w:tcPr>
            <w:tcW w:w="2891" w:type="dxa"/>
            <w:tcPrChange w:id="38451" w:author="rapp" w:date="2023-11-09T17:44:00Z">
              <w:tcPr>
                <w:tcW w:w="2891" w:type="dxa"/>
              </w:tcPr>
            </w:tcPrChange>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AD3AE6">
        <w:tc>
          <w:tcPr>
            <w:tcW w:w="2551" w:type="dxa"/>
            <w:tcPrChange w:id="38452" w:author="rapp" w:date="2023-11-09T17:44:00Z">
              <w:tcPr>
                <w:tcW w:w="2551" w:type="dxa"/>
              </w:tcPr>
            </w:tcPrChange>
          </w:tcPr>
          <w:p w14:paraId="72FD62E8" w14:textId="17FBC538" w:rsidR="00DF0EB7" w:rsidRPr="00BA53BB" w:rsidRDefault="00DF0EB7">
            <w:pPr>
              <w:pStyle w:val="TAL"/>
              <w:ind w:leftChars="150" w:left="300"/>
              <w:rPr>
                <w:rFonts w:cs="Arial"/>
                <w:b/>
                <w:bCs/>
                <w:szCs w:val="18"/>
                <w:lang w:eastAsia="ja-JP"/>
                <w:rPrChange w:id="38453" w:author="Ericsson" w:date="2023-11-09T12:22:00Z">
                  <w:rPr>
                    <w:rFonts w:cs="Arial"/>
                    <w:szCs w:val="18"/>
                    <w:lang w:eastAsia="ja-JP"/>
                  </w:rPr>
                </w:rPrChange>
              </w:rPr>
              <w:pPrChange w:id="38454" w:author="Ericsson" w:date="2023-11-09T12:22:00Z">
                <w:pPr>
                  <w:pStyle w:val="TAL"/>
                  <w:ind w:left="259"/>
                </w:pPr>
              </w:pPrChange>
            </w:pPr>
            <w:r w:rsidRPr="00BA53BB">
              <w:rPr>
                <w:rFonts w:cs="Arial"/>
                <w:b/>
                <w:bCs/>
                <w:szCs w:val="18"/>
                <w:lang w:eastAsia="ja-JP"/>
              </w:rPr>
              <w:t>&gt;&gt;&gt;NG-RAN Cell Report Item</w:t>
            </w:r>
          </w:p>
        </w:tc>
        <w:tc>
          <w:tcPr>
            <w:tcW w:w="1020" w:type="dxa"/>
            <w:tcPrChange w:id="38455" w:author="rapp" w:date="2023-11-09T17:44:00Z">
              <w:tcPr>
                <w:tcW w:w="1020" w:type="dxa"/>
              </w:tcPr>
            </w:tcPrChange>
          </w:tcPr>
          <w:p w14:paraId="7DC85231" w14:textId="77777777" w:rsidR="00DF0EB7" w:rsidRPr="00603B0D" w:rsidRDefault="00DF0EB7" w:rsidP="001721D6">
            <w:pPr>
              <w:pStyle w:val="TAL"/>
              <w:rPr>
                <w:rFonts w:cs="Arial"/>
                <w:szCs w:val="18"/>
                <w:lang w:eastAsia="ja-JP"/>
              </w:rPr>
            </w:pPr>
          </w:p>
        </w:tc>
        <w:tc>
          <w:tcPr>
            <w:tcW w:w="1474" w:type="dxa"/>
            <w:tcPrChange w:id="38456" w:author="rapp" w:date="2023-11-09T17:44:00Z">
              <w:tcPr>
                <w:tcW w:w="1474" w:type="dxa"/>
              </w:tcPr>
            </w:tcPrChange>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Change w:id="38457" w:author="rapp" w:date="2023-11-09T17:44:00Z">
              <w:tcPr>
                <w:tcW w:w="1871" w:type="dxa"/>
              </w:tcPr>
            </w:tcPrChange>
          </w:tcPr>
          <w:p w14:paraId="4B53521C" w14:textId="77777777" w:rsidR="00DF0EB7" w:rsidRPr="00603B0D" w:rsidRDefault="00DF0EB7" w:rsidP="001721D6">
            <w:pPr>
              <w:pStyle w:val="TAL"/>
              <w:rPr>
                <w:rFonts w:cs="Arial"/>
                <w:szCs w:val="18"/>
                <w:lang w:eastAsia="ja-JP"/>
              </w:rPr>
            </w:pPr>
          </w:p>
        </w:tc>
        <w:tc>
          <w:tcPr>
            <w:tcW w:w="2891" w:type="dxa"/>
            <w:tcPrChange w:id="38458" w:author="rapp" w:date="2023-11-09T17:44:00Z">
              <w:tcPr>
                <w:tcW w:w="2891" w:type="dxa"/>
              </w:tcPr>
            </w:tcPrChange>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AD3AE6">
        <w:tc>
          <w:tcPr>
            <w:tcW w:w="2551" w:type="dxa"/>
            <w:tcPrChange w:id="38459" w:author="rapp" w:date="2023-11-09T17:44:00Z">
              <w:tcPr>
                <w:tcW w:w="2551" w:type="dxa"/>
              </w:tcPr>
            </w:tcPrChange>
          </w:tcPr>
          <w:p w14:paraId="51F0C8B7" w14:textId="77777777" w:rsidR="00DF0EB7" w:rsidRPr="00603B0D" w:rsidRDefault="00DF0EB7">
            <w:pPr>
              <w:pStyle w:val="TAL"/>
              <w:ind w:leftChars="200" w:left="400"/>
              <w:rPr>
                <w:rFonts w:cs="Arial"/>
                <w:szCs w:val="18"/>
                <w:lang w:eastAsia="ja-JP"/>
              </w:rPr>
              <w:pPrChange w:id="38460" w:author="Ericsson" w:date="2023-11-09T12:22:00Z">
                <w:pPr>
                  <w:pStyle w:val="TAL"/>
                  <w:ind w:left="346"/>
                </w:pPr>
              </w:pPrChange>
            </w:pPr>
            <w:r>
              <w:rPr>
                <w:rFonts w:cs="Arial"/>
                <w:szCs w:val="18"/>
                <w:lang w:eastAsia="ja-JP"/>
              </w:rPr>
              <w:t>&gt;&gt;&gt;&gt;</w:t>
            </w:r>
            <w:r w:rsidRPr="00603B0D">
              <w:rPr>
                <w:rFonts w:cs="Arial"/>
                <w:szCs w:val="18"/>
                <w:lang w:eastAsia="ja-JP"/>
              </w:rPr>
              <w:t>Cell ID</w:t>
            </w:r>
          </w:p>
        </w:tc>
        <w:tc>
          <w:tcPr>
            <w:tcW w:w="1020" w:type="dxa"/>
            <w:tcPrChange w:id="38461" w:author="rapp" w:date="2023-11-09T17:44:00Z">
              <w:tcPr>
                <w:tcW w:w="1020" w:type="dxa"/>
              </w:tcPr>
            </w:tcPrChange>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Change w:id="38462" w:author="rapp" w:date="2023-11-09T17:44:00Z">
              <w:tcPr>
                <w:tcW w:w="1474" w:type="dxa"/>
              </w:tcPr>
            </w:tcPrChange>
          </w:tcPr>
          <w:p w14:paraId="47F86D40" w14:textId="77777777" w:rsidR="00DF0EB7" w:rsidRPr="00603B0D" w:rsidRDefault="00DF0EB7" w:rsidP="001721D6">
            <w:pPr>
              <w:pStyle w:val="TAL"/>
              <w:rPr>
                <w:rFonts w:cs="Arial"/>
                <w:i/>
                <w:szCs w:val="18"/>
                <w:lang w:eastAsia="ja-JP"/>
              </w:rPr>
            </w:pPr>
          </w:p>
        </w:tc>
        <w:tc>
          <w:tcPr>
            <w:tcW w:w="1871" w:type="dxa"/>
            <w:tcPrChange w:id="38463" w:author="rapp" w:date="2023-11-09T17:44:00Z">
              <w:tcPr>
                <w:tcW w:w="1871" w:type="dxa"/>
              </w:tcPr>
            </w:tcPrChange>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Change w:id="38464" w:author="rapp" w:date="2023-11-09T17:44:00Z">
              <w:tcPr>
                <w:tcW w:w="2891" w:type="dxa"/>
              </w:tcPr>
            </w:tcPrChange>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AD3AE6">
        <w:tc>
          <w:tcPr>
            <w:tcW w:w="2551" w:type="dxa"/>
            <w:tcPrChange w:id="38465" w:author="rapp" w:date="2023-11-09T17:44:00Z">
              <w:tcPr>
                <w:tcW w:w="2551" w:type="dxa"/>
              </w:tcPr>
            </w:tcPrChange>
          </w:tcPr>
          <w:p w14:paraId="11A91982" w14:textId="77777777" w:rsidR="00DF0EB7" w:rsidRPr="00603B0D" w:rsidRDefault="00DF0EB7">
            <w:pPr>
              <w:pStyle w:val="TAL"/>
              <w:ind w:leftChars="200" w:left="400"/>
              <w:rPr>
                <w:rFonts w:cs="Arial"/>
                <w:szCs w:val="18"/>
                <w:lang w:eastAsia="ja-JP"/>
              </w:rPr>
              <w:pPrChange w:id="38466" w:author="Ericsson" w:date="2023-11-09T12:22:00Z">
                <w:pPr>
                  <w:pStyle w:val="TAL"/>
                  <w:ind w:left="346"/>
                </w:pPr>
              </w:pPrChange>
            </w:pPr>
            <w:r>
              <w:rPr>
                <w:lang w:eastAsia="ja-JP"/>
              </w:rPr>
              <w:t>&gt;&gt;&gt;&gt;</w:t>
            </w:r>
            <w:r w:rsidR="00F950C3">
              <w:rPr>
                <w:lang w:eastAsia="ja-JP"/>
              </w:rPr>
              <w:t xml:space="preserve">NR </w:t>
            </w:r>
            <w:r>
              <w:rPr>
                <w:lang w:eastAsia="ja-JP"/>
              </w:rPr>
              <w:t>Composite Available Capacity Group</w:t>
            </w:r>
          </w:p>
        </w:tc>
        <w:tc>
          <w:tcPr>
            <w:tcW w:w="1020" w:type="dxa"/>
            <w:tcPrChange w:id="38467" w:author="rapp" w:date="2023-11-09T17:44:00Z">
              <w:tcPr>
                <w:tcW w:w="1020" w:type="dxa"/>
              </w:tcPr>
            </w:tcPrChange>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Change w:id="38468" w:author="rapp" w:date="2023-11-09T17:44:00Z">
              <w:tcPr>
                <w:tcW w:w="1474" w:type="dxa"/>
              </w:tcPr>
            </w:tcPrChange>
          </w:tcPr>
          <w:p w14:paraId="1895A5B0" w14:textId="77777777" w:rsidR="00DF0EB7" w:rsidRPr="00603B0D" w:rsidRDefault="00DF0EB7" w:rsidP="001721D6">
            <w:pPr>
              <w:pStyle w:val="TAL"/>
              <w:rPr>
                <w:rFonts w:cs="Arial"/>
                <w:i/>
                <w:szCs w:val="18"/>
                <w:lang w:eastAsia="ja-JP"/>
              </w:rPr>
            </w:pPr>
          </w:p>
        </w:tc>
        <w:tc>
          <w:tcPr>
            <w:tcW w:w="1871" w:type="dxa"/>
            <w:tcPrChange w:id="38469" w:author="rapp" w:date="2023-11-09T17:44:00Z">
              <w:tcPr>
                <w:tcW w:w="1871" w:type="dxa"/>
              </w:tcPr>
            </w:tcPrChange>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Change w:id="38470" w:author="rapp" w:date="2023-11-09T17:44:00Z">
              <w:tcPr>
                <w:tcW w:w="2891" w:type="dxa"/>
              </w:tcPr>
            </w:tcPrChange>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AD3AE6">
        <w:tc>
          <w:tcPr>
            <w:tcW w:w="2551" w:type="dxa"/>
            <w:tcPrChange w:id="38471" w:author="rapp" w:date="2023-11-09T17:44:00Z">
              <w:tcPr>
                <w:tcW w:w="2551" w:type="dxa"/>
              </w:tcPr>
            </w:tcPrChange>
          </w:tcPr>
          <w:p w14:paraId="3E6F8144" w14:textId="77777777" w:rsidR="00DF0EB7" w:rsidRPr="00603B0D" w:rsidRDefault="00DF0EB7">
            <w:pPr>
              <w:pStyle w:val="TAL"/>
              <w:ind w:leftChars="200" w:left="400"/>
              <w:rPr>
                <w:rFonts w:cs="Arial"/>
                <w:szCs w:val="18"/>
                <w:lang w:eastAsia="ja-JP"/>
              </w:rPr>
              <w:pPrChange w:id="38472" w:author="Ericsson" w:date="2023-11-09T12:22:00Z">
                <w:pPr>
                  <w:pStyle w:val="TAL"/>
                  <w:ind w:left="346"/>
                </w:pPr>
              </w:pPrChange>
            </w:pPr>
            <w:r>
              <w:rPr>
                <w:rFonts w:eastAsia="MS Mincho" w:cs="Arial"/>
                <w:lang w:eastAsia="ja-JP"/>
              </w:rPr>
              <w:t>&gt;&gt;&gt;&gt;Number of Active UEs</w:t>
            </w:r>
          </w:p>
        </w:tc>
        <w:tc>
          <w:tcPr>
            <w:tcW w:w="1020" w:type="dxa"/>
            <w:tcPrChange w:id="38473" w:author="rapp" w:date="2023-11-09T17:44:00Z">
              <w:tcPr>
                <w:tcW w:w="1020" w:type="dxa"/>
              </w:tcPr>
            </w:tcPrChange>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Change w:id="38474" w:author="rapp" w:date="2023-11-09T17:44:00Z">
              <w:tcPr>
                <w:tcW w:w="1474" w:type="dxa"/>
              </w:tcPr>
            </w:tcPrChange>
          </w:tcPr>
          <w:p w14:paraId="73B75D52" w14:textId="77777777" w:rsidR="00DF0EB7" w:rsidRPr="00603B0D" w:rsidRDefault="00DF0EB7" w:rsidP="001721D6">
            <w:pPr>
              <w:pStyle w:val="TAL"/>
              <w:rPr>
                <w:rFonts w:cs="Arial"/>
                <w:i/>
                <w:szCs w:val="18"/>
                <w:lang w:eastAsia="ja-JP"/>
              </w:rPr>
            </w:pPr>
          </w:p>
        </w:tc>
        <w:tc>
          <w:tcPr>
            <w:tcW w:w="1871" w:type="dxa"/>
            <w:tcPrChange w:id="38475" w:author="rapp" w:date="2023-11-09T17:44:00Z">
              <w:tcPr>
                <w:tcW w:w="1871" w:type="dxa"/>
              </w:tcPr>
            </w:tcPrChange>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Change w:id="38476" w:author="rapp" w:date="2023-11-09T17:44:00Z">
              <w:tcPr>
                <w:tcW w:w="2891" w:type="dxa"/>
              </w:tcPr>
            </w:tcPrChange>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AD3AE6">
        <w:tc>
          <w:tcPr>
            <w:tcW w:w="2551" w:type="dxa"/>
            <w:tcBorders>
              <w:top w:val="single" w:sz="4" w:space="0" w:color="auto"/>
              <w:left w:val="single" w:sz="4" w:space="0" w:color="auto"/>
              <w:bottom w:val="single" w:sz="4" w:space="0" w:color="auto"/>
              <w:right w:val="single" w:sz="4" w:space="0" w:color="auto"/>
            </w:tcBorders>
            <w:tcPrChange w:id="38477"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62563D5F" w14:textId="77777777" w:rsidR="00DF0EB7" w:rsidRPr="00603B0D" w:rsidRDefault="00DF0EB7">
            <w:pPr>
              <w:pStyle w:val="TAL"/>
              <w:ind w:leftChars="200" w:left="400"/>
              <w:rPr>
                <w:rFonts w:cs="Arial"/>
                <w:i/>
                <w:szCs w:val="18"/>
                <w:lang w:eastAsia="ja-JP"/>
              </w:rPr>
              <w:pPrChange w:id="38478" w:author="Ericsson" w:date="2023-11-09T12:22:00Z">
                <w:pPr>
                  <w:pStyle w:val="TAL"/>
                  <w:ind w:left="346"/>
                </w:pPr>
              </w:pPrChange>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Change w:id="38479"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Change w:id="38480"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Change w:id="38481"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Change w:id="38482"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AD3AE6">
        <w:tc>
          <w:tcPr>
            <w:tcW w:w="2551" w:type="dxa"/>
            <w:tcBorders>
              <w:top w:val="single" w:sz="4" w:space="0" w:color="auto"/>
              <w:left w:val="single" w:sz="4" w:space="0" w:color="auto"/>
              <w:bottom w:val="single" w:sz="4" w:space="0" w:color="auto"/>
              <w:right w:val="single" w:sz="4" w:space="0" w:color="auto"/>
            </w:tcBorders>
            <w:tcPrChange w:id="38483"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2570756B" w14:textId="77777777" w:rsidR="00DF0EB7" w:rsidRDefault="00DF0EB7">
            <w:pPr>
              <w:pStyle w:val="TAL"/>
              <w:ind w:leftChars="200" w:left="400"/>
              <w:rPr>
                <w:lang w:eastAsia="ja-JP"/>
              </w:rPr>
              <w:pPrChange w:id="38484" w:author="Ericsson" w:date="2023-11-09T12:22:00Z">
                <w:pPr>
                  <w:pStyle w:val="TAL"/>
                  <w:ind w:left="346"/>
                </w:pPr>
              </w:pPrChange>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Change w:id="3848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Change w:id="38486"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Change w:id="38487"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Change w:id="38488"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489" w:author="rapp" w:date="2023-11-09T17:44:00Z">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490">
          <w:tblGrid>
            <w:gridCol w:w="3528"/>
            <w:gridCol w:w="6192"/>
          </w:tblGrid>
        </w:tblGridChange>
      </w:tblGrid>
      <w:tr w:rsidR="00DF0EB7" w:rsidRPr="008711EA" w14:paraId="14B85EF2" w14:textId="77777777" w:rsidTr="00AD3AE6">
        <w:tc>
          <w:tcPr>
            <w:tcW w:w="3288" w:type="dxa"/>
            <w:tcPrChange w:id="38491" w:author="rapp" w:date="2023-11-09T17:44:00Z">
              <w:tcPr>
                <w:tcW w:w="3528" w:type="dxa"/>
              </w:tcPr>
            </w:tcPrChange>
          </w:tcPr>
          <w:p w14:paraId="79C8F52A" w14:textId="77777777" w:rsidR="00DF0EB7" w:rsidRPr="00BA53BB" w:rsidRDefault="00DF0EB7">
            <w:pPr>
              <w:pStyle w:val="TAH"/>
              <w:rPr>
                <w:rPrChange w:id="38492" w:author="Ericsson" w:date="2023-11-09T12:22:00Z">
                  <w:rPr>
                    <w:rFonts w:cs="Arial"/>
                    <w:lang w:eastAsia="ja-JP"/>
                  </w:rPr>
                </w:rPrChange>
              </w:rPr>
              <w:pPrChange w:id="38493" w:author="Ericsson" w:date="2023-11-09T12:22:00Z">
                <w:pPr>
                  <w:pStyle w:val="TAH"/>
                  <w:ind w:left="420"/>
                </w:pPr>
              </w:pPrChange>
            </w:pPr>
            <w:r w:rsidRPr="00BA53BB">
              <w:rPr>
                <w:rPrChange w:id="38494" w:author="Ericsson" w:date="2023-11-09T12:22:00Z">
                  <w:rPr>
                    <w:rFonts w:cs="Arial"/>
                    <w:lang w:eastAsia="ja-JP"/>
                  </w:rPr>
                </w:rPrChange>
              </w:rPr>
              <w:t>Range bound</w:t>
            </w:r>
          </w:p>
        </w:tc>
        <w:tc>
          <w:tcPr>
            <w:tcW w:w="6519" w:type="dxa"/>
            <w:tcPrChange w:id="38495" w:author="rapp" w:date="2023-11-09T17:44:00Z">
              <w:tcPr>
                <w:tcW w:w="6192" w:type="dxa"/>
              </w:tcPr>
            </w:tcPrChange>
          </w:tcPr>
          <w:p w14:paraId="2D724B1D" w14:textId="77777777" w:rsidR="00DF0EB7" w:rsidRPr="00BA53BB" w:rsidRDefault="00DF0EB7">
            <w:pPr>
              <w:pStyle w:val="TAH"/>
              <w:rPr>
                <w:rPrChange w:id="38496" w:author="Ericsson" w:date="2023-11-09T12:22:00Z">
                  <w:rPr>
                    <w:rFonts w:cs="Arial"/>
                    <w:lang w:eastAsia="ja-JP"/>
                  </w:rPr>
                </w:rPrChange>
              </w:rPr>
              <w:pPrChange w:id="38497" w:author="Ericsson" w:date="2023-11-09T12:22:00Z">
                <w:pPr>
                  <w:pStyle w:val="TAH"/>
                  <w:ind w:left="420"/>
                </w:pPr>
              </w:pPrChange>
            </w:pPr>
            <w:r w:rsidRPr="00BA53BB">
              <w:rPr>
                <w:rPrChange w:id="38498" w:author="Ericsson" w:date="2023-11-09T12:22:00Z">
                  <w:rPr>
                    <w:rFonts w:cs="Arial"/>
                    <w:lang w:eastAsia="ja-JP"/>
                  </w:rPr>
                </w:rPrChange>
              </w:rPr>
              <w:t>Explanation</w:t>
            </w:r>
          </w:p>
        </w:tc>
      </w:tr>
      <w:tr w:rsidR="00DF0EB7" w:rsidRPr="008711EA" w14:paraId="1D256099" w14:textId="77777777" w:rsidTr="00AD3AE6">
        <w:tc>
          <w:tcPr>
            <w:tcW w:w="3288" w:type="dxa"/>
            <w:tcPrChange w:id="38499" w:author="rapp" w:date="2023-11-09T17:44:00Z">
              <w:tcPr>
                <w:tcW w:w="3528" w:type="dxa"/>
              </w:tcPr>
            </w:tcPrChange>
          </w:tcPr>
          <w:p w14:paraId="001F215D" w14:textId="77777777" w:rsidR="00DF0EB7" w:rsidRPr="001F121F" w:rsidRDefault="00DF0EB7" w:rsidP="009873D1">
            <w:pPr>
              <w:pStyle w:val="TAL"/>
              <w:rPr>
                <w:lang w:eastAsia="ja-JP"/>
              </w:rPr>
            </w:pPr>
            <w:r w:rsidRPr="001F121F">
              <w:t>maxnoofReportedCells</w:t>
            </w:r>
          </w:p>
        </w:tc>
        <w:tc>
          <w:tcPr>
            <w:tcW w:w="6519" w:type="dxa"/>
            <w:tcPrChange w:id="38500" w:author="rapp" w:date="2023-11-09T17:44:00Z">
              <w:tcPr>
                <w:tcW w:w="6192" w:type="dxa"/>
              </w:tcPr>
            </w:tcPrChange>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38501" w:name="_Toc99123711"/>
      <w:bookmarkStart w:id="38502" w:name="_Toc99662517"/>
      <w:bookmarkStart w:id="38503" w:name="_Toc105152595"/>
      <w:bookmarkStart w:id="38504" w:name="_Toc105174401"/>
      <w:bookmarkStart w:id="38505" w:name="_Toc106109399"/>
      <w:bookmarkStart w:id="38506" w:name="_Toc107409857"/>
      <w:bookmarkStart w:id="38507" w:name="_Toc112757046"/>
      <w:bookmarkStart w:id="38508" w:name="_Toc146271199"/>
      <w:bookmarkEnd w:id="38375"/>
      <w:r w:rsidRPr="00CD504F">
        <w:t>9.3.3.</w:t>
      </w:r>
      <w:r>
        <w:t>61</w:t>
      </w:r>
      <w:r>
        <w:tab/>
      </w:r>
      <w:r w:rsidRPr="00A454CE">
        <w:t xml:space="preserve">Inter-system </w:t>
      </w:r>
      <w:r>
        <w:t>Resource Status</w:t>
      </w:r>
      <w:r w:rsidRPr="00A454CE">
        <w:t xml:space="preserve"> Reply</w:t>
      </w:r>
      <w:bookmarkEnd w:id="38501"/>
      <w:bookmarkEnd w:id="38502"/>
      <w:bookmarkEnd w:id="38503"/>
      <w:bookmarkEnd w:id="38504"/>
      <w:bookmarkEnd w:id="38505"/>
      <w:bookmarkEnd w:id="38506"/>
      <w:bookmarkEnd w:id="38507"/>
      <w:bookmarkEnd w:id="38508"/>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509" w:author="rapp" w:date="2023-11-09T17:44:00Z">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38510">
          <w:tblGrid>
            <w:gridCol w:w="2551"/>
            <w:gridCol w:w="1020"/>
            <w:gridCol w:w="1474"/>
            <w:gridCol w:w="1871"/>
            <w:gridCol w:w="2891"/>
          </w:tblGrid>
        </w:tblGridChange>
      </w:tblGrid>
      <w:tr w:rsidR="00DF0EB7" w:rsidRPr="00CD504F" w14:paraId="28688DAD" w14:textId="77777777" w:rsidTr="00AD3AE6">
        <w:tc>
          <w:tcPr>
            <w:tcW w:w="2551" w:type="dxa"/>
            <w:tcBorders>
              <w:bottom w:val="single" w:sz="4" w:space="0" w:color="auto"/>
            </w:tcBorders>
            <w:tcPrChange w:id="38511" w:author="rapp" w:date="2023-11-09T17:44:00Z">
              <w:tcPr>
                <w:tcW w:w="2551" w:type="dxa"/>
                <w:tcBorders>
                  <w:bottom w:val="single" w:sz="4" w:space="0" w:color="auto"/>
                </w:tcBorders>
              </w:tcPr>
            </w:tcPrChange>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Change w:id="38512" w:author="rapp" w:date="2023-11-09T17:44:00Z">
              <w:tcPr>
                <w:tcW w:w="1020" w:type="dxa"/>
                <w:tcBorders>
                  <w:bottom w:val="single" w:sz="4" w:space="0" w:color="auto"/>
                </w:tcBorders>
              </w:tcPr>
            </w:tcPrChange>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Change w:id="38513" w:author="rapp" w:date="2023-11-09T17:44:00Z">
              <w:tcPr>
                <w:tcW w:w="1474" w:type="dxa"/>
                <w:tcBorders>
                  <w:bottom w:val="single" w:sz="4" w:space="0" w:color="auto"/>
                </w:tcBorders>
              </w:tcPr>
            </w:tcPrChange>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Change w:id="38514" w:author="rapp" w:date="2023-11-09T17:44:00Z">
              <w:tcPr>
                <w:tcW w:w="1871" w:type="dxa"/>
                <w:tcBorders>
                  <w:bottom w:val="single" w:sz="4" w:space="0" w:color="auto"/>
                </w:tcBorders>
              </w:tcPr>
            </w:tcPrChange>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Change w:id="38515" w:author="rapp" w:date="2023-11-09T17:44:00Z">
              <w:tcPr>
                <w:tcW w:w="2891" w:type="dxa"/>
                <w:tcBorders>
                  <w:bottom w:val="single" w:sz="4" w:space="0" w:color="auto"/>
                </w:tcBorders>
              </w:tcPr>
            </w:tcPrChange>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AD3AE6">
        <w:tc>
          <w:tcPr>
            <w:tcW w:w="2551" w:type="dxa"/>
            <w:tcBorders>
              <w:top w:val="single" w:sz="4" w:space="0" w:color="auto"/>
              <w:left w:val="single" w:sz="4" w:space="0" w:color="auto"/>
              <w:bottom w:val="single" w:sz="4" w:space="0" w:color="auto"/>
              <w:right w:val="single" w:sz="4" w:space="0" w:color="auto"/>
            </w:tcBorders>
            <w:tcPrChange w:id="38516" w:author="rapp" w:date="2023-11-09T17:44:00Z">
              <w:tcPr>
                <w:tcW w:w="2551" w:type="dxa"/>
                <w:tcBorders>
                  <w:top w:val="single" w:sz="4" w:space="0" w:color="auto"/>
                  <w:left w:val="single" w:sz="4" w:space="0" w:color="auto"/>
                  <w:bottom w:val="single" w:sz="4" w:space="0" w:color="auto"/>
                  <w:right w:val="single" w:sz="4" w:space="0" w:color="auto"/>
                </w:tcBorders>
              </w:tcPr>
            </w:tcPrChange>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Change w:id="38517"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Change w:id="38518" w:author="rapp" w:date="2023-11-09T17:44:00Z">
              <w:tcPr>
                <w:tcW w:w="1474" w:type="dxa"/>
                <w:tcBorders>
                  <w:top w:val="single" w:sz="4" w:space="0" w:color="auto"/>
                  <w:left w:val="single" w:sz="4" w:space="0" w:color="auto"/>
                  <w:bottom w:val="single" w:sz="4" w:space="0" w:color="auto"/>
                  <w:right w:val="single" w:sz="4" w:space="0" w:color="auto"/>
                </w:tcBorders>
              </w:tcPr>
            </w:tcPrChange>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Change w:id="38519" w:author="rapp" w:date="2023-11-09T17:44:00Z">
              <w:tcPr>
                <w:tcW w:w="1871" w:type="dxa"/>
                <w:tcBorders>
                  <w:top w:val="single" w:sz="4" w:space="0" w:color="auto"/>
                  <w:left w:val="single" w:sz="4" w:space="0" w:color="auto"/>
                  <w:bottom w:val="single" w:sz="4" w:space="0" w:color="auto"/>
                  <w:right w:val="single" w:sz="4" w:space="0" w:color="auto"/>
                </w:tcBorders>
              </w:tcPr>
            </w:tcPrChange>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Change w:id="38520" w:author="rapp" w:date="2023-11-09T17:44:00Z">
              <w:tcPr>
                <w:tcW w:w="2891" w:type="dxa"/>
                <w:tcBorders>
                  <w:top w:val="single" w:sz="4" w:space="0" w:color="auto"/>
                  <w:left w:val="single" w:sz="4" w:space="0" w:color="auto"/>
                  <w:bottom w:val="single" w:sz="4" w:space="0" w:color="auto"/>
                  <w:right w:val="single" w:sz="4" w:space="0" w:color="auto"/>
                </w:tcBorders>
              </w:tcPr>
            </w:tcPrChange>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38521" w:name="_Toc146271200"/>
      <w:r>
        <w:t>9.3.3.</w:t>
      </w:r>
      <w:r w:rsidRPr="00210682">
        <w:rPr>
          <w:lang w:val="en-US" w:eastAsia="zh-CN"/>
        </w:rPr>
        <w:t>62</w:t>
      </w:r>
      <w:r w:rsidRPr="00210682">
        <w:tab/>
      </w:r>
      <w:r w:rsidRPr="00EC187C">
        <w:rPr>
          <w:lang w:eastAsia="fr-FR"/>
        </w:rPr>
        <w:t>Hashed UE Identity Index Value</w:t>
      </w:r>
      <w:bookmarkEnd w:id="38521"/>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522" w:author="rapp" w:date="2023-11-09T17:44:00Z">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4"/>
        <w:gridCol w:w="2883"/>
        <w:tblGridChange w:id="38523">
          <w:tblGrid>
            <w:gridCol w:w="2554"/>
            <w:gridCol w:w="1022"/>
            <w:gridCol w:w="1476"/>
            <w:gridCol w:w="1874"/>
            <w:gridCol w:w="2883"/>
          </w:tblGrid>
        </w:tblGridChange>
      </w:tblGrid>
      <w:tr w:rsidR="00EE7E8A" w14:paraId="019E383C" w14:textId="77777777" w:rsidTr="00AD3AE6">
        <w:tc>
          <w:tcPr>
            <w:tcW w:w="2551" w:type="dxa"/>
            <w:tcPrChange w:id="38524" w:author="rapp" w:date="2023-11-09T17:44:00Z">
              <w:tcPr>
                <w:tcW w:w="2552" w:type="dxa"/>
              </w:tcPr>
            </w:tcPrChange>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Change w:id="38525" w:author="rapp" w:date="2023-11-09T17:44:00Z">
              <w:tcPr>
                <w:tcW w:w="1021" w:type="dxa"/>
              </w:tcPr>
            </w:tcPrChange>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Change w:id="38526" w:author="rapp" w:date="2023-11-09T17:44:00Z">
              <w:tcPr>
                <w:tcW w:w="1474" w:type="dxa"/>
              </w:tcPr>
            </w:tcPrChange>
          </w:tcPr>
          <w:p w14:paraId="0BB63473" w14:textId="77777777" w:rsidR="00EE7E8A" w:rsidRDefault="00EE7E8A" w:rsidP="009E0E4D">
            <w:pPr>
              <w:pStyle w:val="TAH"/>
              <w:rPr>
                <w:rFonts w:cs="Arial"/>
                <w:lang w:eastAsia="ja-JP"/>
              </w:rPr>
            </w:pPr>
            <w:r>
              <w:rPr>
                <w:rFonts w:cs="Arial"/>
                <w:lang w:eastAsia="ja-JP"/>
              </w:rPr>
              <w:t>Range</w:t>
            </w:r>
          </w:p>
        </w:tc>
        <w:tc>
          <w:tcPr>
            <w:tcW w:w="1874" w:type="dxa"/>
            <w:tcPrChange w:id="38527" w:author="rapp" w:date="2023-11-09T17:44:00Z">
              <w:tcPr>
                <w:tcW w:w="1872" w:type="dxa"/>
              </w:tcPr>
            </w:tcPrChange>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Change w:id="38528" w:author="rapp" w:date="2023-11-09T17:44:00Z">
              <w:tcPr>
                <w:tcW w:w="2880" w:type="dxa"/>
              </w:tcPr>
            </w:tcPrChange>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AD3AE6">
        <w:tc>
          <w:tcPr>
            <w:tcW w:w="2551" w:type="dxa"/>
            <w:tcPrChange w:id="38529" w:author="rapp" w:date="2023-11-09T17:44:00Z">
              <w:tcPr>
                <w:tcW w:w="2552" w:type="dxa"/>
              </w:tcPr>
            </w:tcPrChange>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Change w:id="38530" w:author="rapp" w:date="2023-11-09T17:44:00Z">
              <w:tcPr>
                <w:tcW w:w="1021" w:type="dxa"/>
              </w:tcPr>
            </w:tcPrChange>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Change w:id="38531" w:author="rapp" w:date="2023-11-09T17:44:00Z">
              <w:tcPr>
                <w:tcW w:w="1474" w:type="dxa"/>
              </w:tcPr>
            </w:tcPrChange>
          </w:tcPr>
          <w:p w14:paraId="39AB12F0" w14:textId="77777777" w:rsidR="00EE7E8A" w:rsidRDefault="00EE7E8A" w:rsidP="009E0E4D">
            <w:pPr>
              <w:pStyle w:val="TAL"/>
              <w:rPr>
                <w:i/>
                <w:lang w:eastAsia="ja-JP"/>
              </w:rPr>
            </w:pPr>
          </w:p>
        </w:tc>
        <w:tc>
          <w:tcPr>
            <w:tcW w:w="1874" w:type="dxa"/>
            <w:tcPrChange w:id="38532" w:author="rapp" w:date="2023-11-09T17:44:00Z">
              <w:tcPr>
                <w:tcW w:w="1872" w:type="dxa"/>
              </w:tcPr>
            </w:tcPrChange>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Change w:id="38533" w:author="rapp" w:date="2023-11-09T17:44:00Z">
              <w:tcPr>
                <w:tcW w:w="2880" w:type="dxa"/>
              </w:tcPr>
            </w:tcPrChange>
          </w:tcPr>
          <w:p w14:paraId="3D6391FE" w14:textId="77777777" w:rsidR="00EE7E8A" w:rsidRDefault="00EE7E8A" w:rsidP="009E0E4D">
            <w:pPr>
              <w:pStyle w:val="TAL"/>
              <w:rPr>
                <w:lang w:eastAsia="ja-JP"/>
              </w:rPr>
            </w:pPr>
          </w:p>
        </w:tc>
      </w:tr>
    </w:tbl>
    <w:p w14:paraId="73BC8EDD" w14:textId="77777777" w:rsidR="00EE7E8A" w:rsidRDefault="00EE7E8A" w:rsidP="00DF0EB7"/>
    <w:p w14:paraId="5F461533" w14:textId="77777777" w:rsidR="009B75C3" w:rsidRPr="001D2E49" w:rsidRDefault="009B75C3" w:rsidP="009B75C3">
      <w:pPr>
        <w:pStyle w:val="Heading3"/>
      </w:pPr>
      <w:bookmarkStart w:id="38534" w:name="_Toc99123712"/>
      <w:bookmarkStart w:id="38535" w:name="_Toc99662518"/>
      <w:bookmarkStart w:id="38536" w:name="_Toc105152596"/>
      <w:bookmarkStart w:id="38537" w:name="_Toc105174402"/>
      <w:bookmarkStart w:id="38538" w:name="_Toc106109400"/>
      <w:bookmarkStart w:id="38539" w:name="_Toc107409858"/>
      <w:bookmarkStart w:id="38540" w:name="_Toc112757047"/>
      <w:bookmarkStart w:id="38541" w:name="_Toc146271201"/>
      <w:r w:rsidRPr="001D2E49">
        <w:t>9.3.4</w:t>
      </w:r>
      <w:r w:rsidRPr="001D2E49">
        <w:tab/>
        <w:t>SMF Related IEs</w:t>
      </w:r>
      <w:bookmarkEnd w:id="36743"/>
      <w:bookmarkEnd w:id="36744"/>
      <w:bookmarkEnd w:id="36745"/>
      <w:bookmarkEnd w:id="36746"/>
      <w:bookmarkEnd w:id="36747"/>
      <w:bookmarkEnd w:id="36748"/>
      <w:bookmarkEnd w:id="37858"/>
      <w:bookmarkEnd w:id="37859"/>
      <w:bookmarkEnd w:id="37860"/>
      <w:bookmarkEnd w:id="37925"/>
      <w:bookmarkEnd w:id="37926"/>
      <w:bookmarkEnd w:id="37992"/>
      <w:bookmarkEnd w:id="38013"/>
      <w:bookmarkEnd w:id="38014"/>
      <w:bookmarkEnd w:id="38015"/>
      <w:bookmarkEnd w:id="38016"/>
      <w:bookmarkEnd w:id="38534"/>
      <w:bookmarkEnd w:id="38535"/>
      <w:bookmarkEnd w:id="38536"/>
      <w:bookmarkEnd w:id="38537"/>
      <w:bookmarkEnd w:id="38538"/>
      <w:bookmarkEnd w:id="38539"/>
      <w:bookmarkEnd w:id="38540"/>
      <w:bookmarkEnd w:id="38541"/>
    </w:p>
    <w:p w14:paraId="1EA82C2E" w14:textId="77777777" w:rsidR="009B75C3" w:rsidRPr="001D2E49" w:rsidRDefault="009B75C3" w:rsidP="009B75C3">
      <w:pPr>
        <w:pStyle w:val="Heading4"/>
      </w:pPr>
      <w:bookmarkStart w:id="38542" w:name="_Toc20955328"/>
      <w:bookmarkStart w:id="38543" w:name="_Toc29503781"/>
      <w:bookmarkStart w:id="38544" w:name="_Toc29504365"/>
      <w:bookmarkStart w:id="38545" w:name="_Toc29504949"/>
      <w:bookmarkStart w:id="38546" w:name="_Toc36553402"/>
      <w:bookmarkStart w:id="38547" w:name="_Toc36555129"/>
      <w:bookmarkStart w:id="38548" w:name="_Toc45652525"/>
      <w:bookmarkStart w:id="38549" w:name="_Toc45658957"/>
      <w:bookmarkStart w:id="38550" w:name="_Toc45720777"/>
      <w:bookmarkStart w:id="38551" w:name="_Toc45798657"/>
      <w:bookmarkStart w:id="38552" w:name="_Toc45898046"/>
      <w:bookmarkStart w:id="38553" w:name="_Toc51746253"/>
      <w:bookmarkStart w:id="38554" w:name="_Toc64446518"/>
      <w:bookmarkStart w:id="38555" w:name="_Toc73982388"/>
      <w:bookmarkStart w:id="38556" w:name="_Toc88652478"/>
      <w:bookmarkStart w:id="38557" w:name="_Toc97891522"/>
      <w:bookmarkStart w:id="38558" w:name="_Toc99123713"/>
      <w:bookmarkStart w:id="38559" w:name="_Toc99662519"/>
      <w:bookmarkStart w:id="38560" w:name="_Toc105152597"/>
      <w:bookmarkStart w:id="38561" w:name="_Toc105174403"/>
      <w:bookmarkStart w:id="38562" w:name="_Toc106109401"/>
      <w:bookmarkStart w:id="38563" w:name="_Toc107409859"/>
      <w:bookmarkStart w:id="38564" w:name="_Toc112757048"/>
      <w:bookmarkStart w:id="38565" w:name="_Toc146271202"/>
      <w:r w:rsidRPr="001D2E49">
        <w:t>9.3.4.1</w:t>
      </w:r>
      <w:r w:rsidRPr="001D2E49">
        <w:tab/>
        <w:t>PDU Session Resource Setup Request Transfer</w:t>
      </w:r>
      <w:bookmarkEnd w:id="38542"/>
      <w:bookmarkEnd w:id="38543"/>
      <w:bookmarkEnd w:id="38544"/>
      <w:bookmarkEnd w:id="38545"/>
      <w:bookmarkEnd w:id="38546"/>
      <w:bookmarkEnd w:id="38547"/>
      <w:bookmarkEnd w:id="38548"/>
      <w:bookmarkEnd w:id="38549"/>
      <w:bookmarkEnd w:id="38550"/>
      <w:bookmarkEnd w:id="38551"/>
      <w:bookmarkEnd w:id="38552"/>
      <w:bookmarkEnd w:id="38553"/>
      <w:bookmarkEnd w:id="38554"/>
      <w:bookmarkEnd w:id="38555"/>
      <w:bookmarkEnd w:id="38556"/>
      <w:bookmarkEnd w:id="38557"/>
      <w:bookmarkEnd w:id="38558"/>
      <w:bookmarkEnd w:id="38559"/>
      <w:bookmarkEnd w:id="38560"/>
      <w:bookmarkEnd w:id="38561"/>
      <w:bookmarkEnd w:id="38562"/>
      <w:bookmarkEnd w:id="38563"/>
      <w:bookmarkEnd w:id="38564"/>
      <w:bookmarkEnd w:id="38565"/>
    </w:p>
    <w:p w14:paraId="34B3B4B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566" w:author="rapp" w:date="2023-11-09T17:44:00Z">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80"/>
        <w:gridCol w:w="1080"/>
        <w:tblGridChange w:id="38567">
          <w:tblGrid>
            <w:gridCol w:w="2268"/>
            <w:gridCol w:w="1020"/>
            <w:gridCol w:w="1077"/>
            <w:gridCol w:w="1587"/>
            <w:gridCol w:w="1757"/>
            <w:gridCol w:w="1080"/>
            <w:gridCol w:w="1080"/>
          </w:tblGrid>
        </w:tblGridChange>
      </w:tblGrid>
      <w:tr w:rsidR="009B75C3" w:rsidRPr="001D2E49" w14:paraId="02974DC8"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568"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8569"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8570"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8571"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8572" w:author="rapp" w:date="2023-11-09T17:44:00Z">
              <w:tcPr>
                <w:tcW w:w="1757" w:type="dxa"/>
                <w:tcBorders>
                  <w:top w:val="single" w:sz="4" w:space="0" w:color="auto"/>
                  <w:left w:val="single" w:sz="4" w:space="0" w:color="auto"/>
                  <w:bottom w:val="single" w:sz="4" w:space="0" w:color="auto"/>
                  <w:right w:val="single" w:sz="4" w:space="0" w:color="auto"/>
                </w:tcBorders>
                <w:hideMark/>
              </w:tcPr>
            </w:tcPrChange>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3857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3857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575"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018F969A" w14:textId="77777777" w:rsidR="009B75C3" w:rsidRPr="001E0B00" w:rsidRDefault="009B75C3">
            <w:pPr>
              <w:pStyle w:val="TAL"/>
              <w:rPr>
                <w:rFonts w:eastAsia="Batang"/>
                <w:rPrChange w:id="38576" w:author="Ericsson" w:date="2023-11-09T12:24:00Z">
                  <w:rPr>
                    <w:rFonts w:eastAsia="Batang"/>
                    <w:lang w:eastAsia="ja-JP"/>
                  </w:rPr>
                </w:rPrChange>
              </w:rPr>
              <w:pPrChange w:id="38577" w:author="Ericsson" w:date="2023-11-09T12:24:00Z">
                <w:pPr>
                  <w:pStyle w:val="TAL"/>
                  <w:ind w:left="-19"/>
                </w:pPr>
              </w:pPrChange>
            </w:pPr>
            <w:r w:rsidRPr="001E0B00">
              <w:rPr>
                <w:rFonts w:eastAsia="Batang"/>
                <w:rPrChange w:id="38578" w:author="Ericsson" w:date="2023-11-09T12:24:00Z">
                  <w:rPr>
                    <w:rFonts w:eastAsia="Batang"/>
                    <w:lang w:eastAsia="ja-JP"/>
                  </w:rPr>
                </w:rPrChange>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Change w:id="38579"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580"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581"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Change w:id="38582"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58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4C0D6FA2" w14:textId="77777777" w:rsidR="009B75C3" w:rsidRPr="001D2E49" w:rsidRDefault="009B75C3">
            <w:pPr>
              <w:pStyle w:val="TAC"/>
              <w:rPr>
                <w:lang w:eastAsia="ja-JP"/>
              </w:rPr>
              <w:pPrChange w:id="38584"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58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A807590" w14:textId="77777777" w:rsidR="009B75C3" w:rsidRPr="001D2E49" w:rsidRDefault="009B75C3">
            <w:pPr>
              <w:pStyle w:val="TAC"/>
              <w:rPr>
                <w:lang w:eastAsia="ja-JP"/>
              </w:rPr>
              <w:pPrChange w:id="38586" w:author="Ericsson" w:date="2023-11-09T12:23:00Z">
                <w:pPr>
                  <w:pStyle w:val="TAL"/>
                  <w:jc w:val="center"/>
                </w:pPr>
              </w:pPrChange>
            </w:pPr>
            <w:r w:rsidRPr="001D2E49">
              <w:rPr>
                <w:lang w:eastAsia="ja-JP"/>
              </w:rPr>
              <w:t>reject</w:t>
            </w:r>
          </w:p>
        </w:tc>
      </w:tr>
      <w:tr w:rsidR="009B75C3" w:rsidRPr="001D2E49" w14:paraId="59A53653"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587"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2508671D" w14:textId="77777777" w:rsidR="009B75C3" w:rsidRPr="001E0B00" w:rsidRDefault="009B75C3">
            <w:pPr>
              <w:pStyle w:val="TAL"/>
              <w:rPr>
                <w:rFonts w:eastAsia="MS Mincho"/>
                <w:rPrChange w:id="38588" w:author="Ericsson" w:date="2023-11-09T12:24:00Z">
                  <w:rPr>
                    <w:rFonts w:eastAsia="MS Mincho"/>
                    <w:lang w:eastAsia="ja-JP"/>
                  </w:rPr>
                </w:rPrChange>
              </w:rPr>
              <w:pPrChange w:id="38589" w:author="Ericsson" w:date="2023-11-09T12:24:00Z">
                <w:pPr>
                  <w:pStyle w:val="TAL"/>
                  <w:ind w:left="-19"/>
                </w:pPr>
              </w:pPrChange>
            </w:pPr>
            <w:r w:rsidRPr="001E0B00">
              <w:rPr>
                <w:rPrChange w:id="38590" w:author="Ericsson" w:date="2023-11-09T12:24:00Z">
                  <w:rPr>
                    <w:lang w:eastAsia="ja-JP"/>
                  </w:rPr>
                </w:rPrChange>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Change w:id="38591"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Change w:id="38592"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593"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38594"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Change w:id="3859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3D8D593" w14:textId="77777777" w:rsidR="009B75C3" w:rsidRPr="001D2E49" w:rsidRDefault="009B75C3">
            <w:pPr>
              <w:pStyle w:val="TAC"/>
              <w:rPr>
                <w:rFonts w:eastAsia="SimSun"/>
                <w:lang w:eastAsia="zh-CN"/>
              </w:rPr>
              <w:pPrChange w:id="38596"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597"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086422B" w14:textId="77777777" w:rsidR="009B75C3" w:rsidRPr="001D2E49" w:rsidRDefault="009B75C3">
            <w:pPr>
              <w:pStyle w:val="TAC"/>
              <w:rPr>
                <w:rFonts w:eastAsia="SimSun"/>
                <w:lang w:eastAsia="zh-CN"/>
              </w:rPr>
              <w:pPrChange w:id="38598" w:author="Ericsson" w:date="2023-11-09T12:23:00Z">
                <w:pPr>
                  <w:pStyle w:val="TAL"/>
                  <w:jc w:val="center"/>
                </w:pPr>
              </w:pPrChange>
            </w:pPr>
            <w:r w:rsidRPr="001D2E49">
              <w:rPr>
                <w:lang w:eastAsia="ja-JP"/>
              </w:rPr>
              <w:t>reject</w:t>
            </w:r>
          </w:p>
        </w:tc>
      </w:tr>
      <w:tr w:rsidR="009B75C3" w:rsidRPr="001D2E49" w14:paraId="2431F743" w14:textId="77777777" w:rsidTr="00AD3AE6">
        <w:tc>
          <w:tcPr>
            <w:tcW w:w="2267" w:type="dxa"/>
            <w:tcBorders>
              <w:top w:val="single" w:sz="4" w:space="0" w:color="auto"/>
              <w:left w:val="single" w:sz="4" w:space="0" w:color="auto"/>
              <w:bottom w:val="single" w:sz="4" w:space="0" w:color="auto"/>
              <w:right w:val="single" w:sz="4" w:space="0" w:color="auto"/>
            </w:tcBorders>
            <w:shd w:val="clear" w:color="auto" w:fill="auto"/>
            <w:tcPrChange w:id="38599" w:author="rapp" w:date="2023-11-09T17:44: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3221EBAA" w14:textId="77777777" w:rsidR="009B75C3" w:rsidRPr="001E0B00" w:rsidRDefault="009B75C3">
            <w:pPr>
              <w:pStyle w:val="TAL"/>
              <w:rPr>
                <w:rPrChange w:id="38600" w:author="Ericsson" w:date="2023-11-09T12:24:00Z">
                  <w:rPr>
                    <w:lang w:eastAsia="ja-JP"/>
                  </w:rPr>
                </w:rPrChange>
              </w:rPr>
              <w:pPrChange w:id="38601" w:author="Ericsson" w:date="2023-11-09T12:24:00Z">
                <w:pPr>
                  <w:pStyle w:val="TAL"/>
                  <w:ind w:left="-19"/>
                </w:pPr>
              </w:pPrChange>
            </w:pPr>
            <w:r w:rsidRPr="001E0B00">
              <w:rPr>
                <w:rPrChange w:id="38602" w:author="Ericsson" w:date="2023-11-09T12:24:00Z">
                  <w:rPr>
                    <w:lang w:eastAsia="ja-JP"/>
                  </w:rPr>
                </w:rPrChange>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38603" w:author="rapp" w:date="2023-11-09T17:44: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38604" w:author="rapp" w:date="2023-11-09T17:44: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38605" w:author="rapp" w:date="2023-11-09T17:44: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38606" w:author="rapp" w:date="2023-11-09T17:44: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Change w:id="38607"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B8FD79F" w14:textId="77777777" w:rsidR="009B75C3" w:rsidRPr="001D2E49" w:rsidRDefault="009B75C3">
            <w:pPr>
              <w:pStyle w:val="TAC"/>
              <w:rPr>
                <w:lang w:eastAsia="ja-JP"/>
              </w:rPr>
              <w:pPrChange w:id="38608"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0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784FB079" w14:textId="77777777" w:rsidR="009B75C3" w:rsidRPr="001D2E49" w:rsidRDefault="009B75C3">
            <w:pPr>
              <w:pStyle w:val="TAC"/>
              <w:rPr>
                <w:lang w:eastAsia="ja-JP"/>
              </w:rPr>
              <w:pPrChange w:id="38610" w:author="Ericsson" w:date="2023-11-09T12:23:00Z">
                <w:pPr>
                  <w:pStyle w:val="TAL"/>
                  <w:jc w:val="center"/>
                </w:pPr>
              </w:pPrChange>
            </w:pPr>
            <w:r w:rsidRPr="001D2E49">
              <w:rPr>
                <w:lang w:eastAsia="ja-JP"/>
              </w:rPr>
              <w:t>reject</w:t>
            </w:r>
          </w:p>
        </w:tc>
      </w:tr>
      <w:tr w:rsidR="009B75C3" w:rsidRPr="001D2E49" w14:paraId="17C2AE5D" w14:textId="77777777" w:rsidTr="00AD3AE6">
        <w:tc>
          <w:tcPr>
            <w:tcW w:w="2267" w:type="dxa"/>
            <w:tcBorders>
              <w:top w:val="single" w:sz="4" w:space="0" w:color="auto"/>
              <w:left w:val="single" w:sz="4" w:space="0" w:color="auto"/>
              <w:bottom w:val="single" w:sz="4" w:space="0" w:color="auto"/>
              <w:right w:val="single" w:sz="4" w:space="0" w:color="auto"/>
            </w:tcBorders>
            <w:shd w:val="clear" w:color="auto" w:fill="auto"/>
            <w:tcPrChange w:id="38611" w:author="rapp" w:date="2023-11-09T17:44:00Z">
              <w:tcPr>
                <w:tcW w:w="2268" w:type="dxa"/>
                <w:tcBorders>
                  <w:top w:val="single" w:sz="4" w:space="0" w:color="auto"/>
                  <w:left w:val="single" w:sz="4" w:space="0" w:color="auto"/>
                  <w:bottom w:val="single" w:sz="4" w:space="0" w:color="auto"/>
                  <w:right w:val="single" w:sz="4" w:space="0" w:color="auto"/>
                </w:tcBorders>
                <w:shd w:val="clear" w:color="auto" w:fill="auto"/>
              </w:tcPr>
            </w:tcPrChange>
          </w:tcPr>
          <w:p w14:paraId="2BE78EFF" w14:textId="77777777" w:rsidR="009B75C3" w:rsidRPr="001E0B00" w:rsidRDefault="009B75C3">
            <w:pPr>
              <w:pStyle w:val="TAL"/>
              <w:rPr>
                <w:rPrChange w:id="38612" w:author="Ericsson" w:date="2023-11-09T12:24:00Z">
                  <w:rPr>
                    <w:lang w:eastAsia="ja-JP"/>
                  </w:rPr>
                </w:rPrChange>
              </w:rPr>
              <w:pPrChange w:id="38613" w:author="Ericsson" w:date="2023-11-09T12:24:00Z">
                <w:pPr>
                  <w:pStyle w:val="TAL"/>
                  <w:ind w:left="-19"/>
                </w:pPr>
              </w:pPrChange>
            </w:pPr>
            <w:r w:rsidRPr="001E0B00">
              <w:rPr>
                <w:rPrChange w:id="38614" w:author="Ericsson" w:date="2023-11-09T12:24:00Z">
                  <w:rPr>
                    <w:lang w:eastAsia="zh-CN"/>
                  </w:rPr>
                </w:rPrChange>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38615" w:author="rapp" w:date="2023-11-09T17:44: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Change w:id="38616" w:author="rapp" w:date="2023-11-09T17:44:00Z">
              <w:tcPr>
                <w:tcW w:w="1077" w:type="dxa"/>
                <w:tcBorders>
                  <w:top w:val="single" w:sz="4" w:space="0" w:color="auto"/>
                  <w:left w:val="single" w:sz="4" w:space="0" w:color="auto"/>
                  <w:bottom w:val="single" w:sz="4" w:space="0" w:color="auto"/>
                  <w:right w:val="single" w:sz="4" w:space="0" w:color="auto"/>
                </w:tcBorders>
                <w:shd w:val="clear" w:color="auto" w:fill="auto"/>
              </w:tcPr>
            </w:tcPrChange>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Change w:id="38617" w:author="rapp" w:date="2023-11-09T17:44: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Change w:id="38618" w:author="rapp" w:date="2023-11-09T17:44: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Change w:id="3861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2F4F08F" w14:textId="77777777" w:rsidR="009B75C3" w:rsidRPr="001D2E49" w:rsidRDefault="009B75C3">
            <w:pPr>
              <w:pStyle w:val="TAC"/>
              <w:rPr>
                <w:lang w:eastAsia="ja-JP"/>
              </w:rPr>
              <w:pPrChange w:id="38620"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2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9BD8C79" w14:textId="77777777" w:rsidR="009B75C3" w:rsidRPr="001D2E49" w:rsidRDefault="009B75C3">
            <w:pPr>
              <w:pStyle w:val="TAC"/>
              <w:rPr>
                <w:lang w:eastAsia="ja-JP"/>
              </w:rPr>
              <w:pPrChange w:id="38622" w:author="Ericsson" w:date="2023-11-09T12:23:00Z">
                <w:pPr>
                  <w:pStyle w:val="TAL"/>
                  <w:jc w:val="center"/>
                </w:pPr>
              </w:pPrChange>
            </w:pPr>
            <w:r w:rsidRPr="001D2E49">
              <w:rPr>
                <w:lang w:eastAsia="ja-JP"/>
              </w:rPr>
              <w:t>reject</w:t>
            </w:r>
          </w:p>
        </w:tc>
      </w:tr>
      <w:tr w:rsidR="009B75C3" w:rsidRPr="001D2E49" w14:paraId="5EE83585"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623"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22A7E64D" w14:textId="77777777" w:rsidR="009B75C3" w:rsidRPr="001E0B00" w:rsidRDefault="009B75C3">
            <w:pPr>
              <w:pStyle w:val="TAL"/>
              <w:rPr>
                <w:rPrChange w:id="38624" w:author="Ericsson" w:date="2023-11-09T12:24:00Z">
                  <w:rPr>
                    <w:lang w:eastAsia="ja-JP"/>
                  </w:rPr>
                </w:rPrChange>
              </w:rPr>
              <w:pPrChange w:id="38625" w:author="Ericsson" w:date="2023-11-09T12:24:00Z">
                <w:pPr>
                  <w:pStyle w:val="TAL"/>
                  <w:ind w:left="-19"/>
                </w:pPr>
              </w:pPrChange>
            </w:pPr>
            <w:r w:rsidRPr="001E0B00">
              <w:rPr>
                <w:rPrChange w:id="38626" w:author="Ericsson" w:date="2023-11-09T12:24:00Z">
                  <w:rPr>
                    <w:lang w:eastAsia="ja-JP"/>
                  </w:rPr>
                </w:rPrChange>
              </w:rPr>
              <w:t>PDU Session Type</w:t>
            </w:r>
          </w:p>
        </w:tc>
        <w:tc>
          <w:tcPr>
            <w:tcW w:w="1020" w:type="dxa"/>
            <w:tcBorders>
              <w:top w:val="single" w:sz="4" w:space="0" w:color="auto"/>
              <w:left w:val="single" w:sz="4" w:space="0" w:color="auto"/>
              <w:bottom w:val="single" w:sz="4" w:space="0" w:color="auto"/>
              <w:right w:val="single" w:sz="4" w:space="0" w:color="auto"/>
            </w:tcBorders>
            <w:hideMark/>
            <w:tcPrChange w:id="38627"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Change w:id="3862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629"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Change w:id="38630" w:author="rapp" w:date="2023-11-09T17:44:00Z">
              <w:tcPr>
                <w:tcW w:w="1757" w:type="dxa"/>
                <w:tcBorders>
                  <w:top w:val="single" w:sz="4" w:space="0" w:color="auto"/>
                  <w:left w:val="single" w:sz="4" w:space="0" w:color="auto"/>
                  <w:bottom w:val="single" w:sz="4" w:space="0" w:color="auto"/>
                  <w:right w:val="single" w:sz="4" w:space="0" w:color="auto"/>
                </w:tcBorders>
                <w:hideMark/>
              </w:tcPr>
            </w:tcPrChange>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Change w:id="3863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A58C5C1" w14:textId="77777777" w:rsidR="009B75C3" w:rsidRPr="001D2E49" w:rsidRDefault="009B75C3">
            <w:pPr>
              <w:pStyle w:val="TAC"/>
              <w:rPr>
                <w:iCs/>
                <w:lang w:eastAsia="ja-JP"/>
              </w:rPr>
              <w:pPrChange w:id="38632"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3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AA74AAA" w14:textId="77777777" w:rsidR="009B75C3" w:rsidRPr="001D2E49" w:rsidRDefault="009B75C3">
            <w:pPr>
              <w:pStyle w:val="TAC"/>
              <w:rPr>
                <w:iCs/>
                <w:lang w:eastAsia="ja-JP"/>
              </w:rPr>
              <w:pPrChange w:id="38634" w:author="Ericsson" w:date="2023-11-09T12:23:00Z">
                <w:pPr>
                  <w:pStyle w:val="TAL"/>
                  <w:jc w:val="center"/>
                </w:pPr>
              </w:pPrChange>
            </w:pPr>
            <w:r w:rsidRPr="001D2E49">
              <w:rPr>
                <w:lang w:eastAsia="ja-JP"/>
              </w:rPr>
              <w:t>reject</w:t>
            </w:r>
          </w:p>
        </w:tc>
      </w:tr>
      <w:tr w:rsidR="009B75C3" w:rsidRPr="001D2E49" w14:paraId="22BA4C42" w14:textId="77777777" w:rsidTr="00AD3AE6">
        <w:tc>
          <w:tcPr>
            <w:tcW w:w="2267" w:type="dxa"/>
            <w:tcBorders>
              <w:top w:val="single" w:sz="4" w:space="0" w:color="auto"/>
              <w:left w:val="single" w:sz="4" w:space="0" w:color="auto"/>
              <w:bottom w:val="single" w:sz="4" w:space="0" w:color="auto"/>
              <w:right w:val="single" w:sz="4" w:space="0" w:color="auto"/>
            </w:tcBorders>
            <w:tcPrChange w:id="38635"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0D5A2063" w14:textId="77777777" w:rsidR="009B75C3" w:rsidRPr="001E0B00" w:rsidRDefault="009B75C3">
            <w:pPr>
              <w:pStyle w:val="TAL"/>
              <w:rPr>
                <w:rPrChange w:id="38636" w:author="Ericsson" w:date="2023-11-09T12:24:00Z">
                  <w:rPr>
                    <w:lang w:eastAsia="ja-JP"/>
                  </w:rPr>
                </w:rPrChange>
              </w:rPr>
              <w:pPrChange w:id="38637" w:author="Ericsson" w:date="2023-11-09T12:24:00Z">
                <w:pPr>
                  <w:pStyle w:val="TAL"/>
                  <w:ind w:left="-19"/>
                </w:pPr>
              </w:pPrChange>
            </w:pPr>
            <w:r w:rsidRPr="001E0B00">
              <w:rPr>
                <w:rPrChange w:id="38638" w:author="Ericsson" w:date="2023-11-09T12:24:00Z">
                  <w:rPr>
                    <w:lang w:eastAsia="ja-JP"/>
                  </w:rPr>
                </w:rPrChange>
              </w:rPr>
              <w:t>Security Indication</w:t>
            </w:r>
          </w:p>
        </w:tc>
        <w:tc>
          <w:tcPr>
            <w:tcW w:w="1020" w:type="dxa"/>
            <w:tcBorders>
              <w:top w:val="single" w:sz="4" w:space="0" w:color="auto"/>
              <w:left w:val="single" w:sz="4" w:space="0" w:color="auto"/>
              <w:bottom w:val="single" w:sz="4" w:space="0" w:color="auto"/>
              <w:right w:val="single" w:sz="4" w:space="0" w:color="auto"/>
            </w:tcBorders>
            <w:tcPrChange w:id="38639"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640"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641"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Change w:id="38642"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Change w:id="3864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657A93C6" w14:textId="77777777" w:rsidR="009B75C3" w:rsidRPr="001D2E49" w:rsidRDefault="009B75C3">
            <w:pPr>
              <w:pStyle w:val="TAC"/>
              <w:rPr>
                <w:iCs/>
                <w:lang w:eastAsia="ja-JP"/>
              </w:rPr>
              <w:pPrChange w:id="38644"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4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A83F0D1" w14:textId="77777777" w:rsidR="009B75C3" w:rsidRPr="001D2E49" w:rsidRDefault="009B75C3">
            <w:pPr>
              <w:pStyle w:val="TAC"/>
              <w:rPr>
                <w:iCs/>
                <w:lang w:eastAsia="ja-JP"/>
              </w:rPr>
              <w:pPrChange w:id="38646" w:author="Ericsson" w:date="2023-11-09T12:23:00Z">
                <w:pPr>
                  <w:pStyle w:val="TAL"/>
                  <w:jc w:val="center"/>
                </w:pPr>
              </w:pPrChange>
            </w:pPr>
            <w:r w:rsidRPr="001D2E49">
              <w:rPr>
                <w:lang w:eastAsia="ja-JP"/>
              </w:rPr>
              <w:t>reject</w:t>
            </w:r>
          </w:p>
        </w:tc>
      </w:tr>
      <w:tr w:rsidR="009B75C3" w:rsidRPr="001D2E49" w14:paraId="72B7CA47" w14:textId="77777777" w:rsidTr="00AD3AE6">
        <w:tc>
          <w:tcPr>
            <w:tcW w:w="2267" w:type="dxa"/>
            <w:tcBorders>
              <w:top w:val="single" w:sz="4" w:space="0" w:color="auto"/>
              <w:left w:val="single" w:sz="4" w:space="0" w:color="auto"/>
              <w:bottom w:val="single" w:sz="4" w:space="0" w:color="auto"/>
              <w:right w:val="single" w:sz="4" w:space="0" w:color="auto"/>
            </w:tcBorders>
            <w:tcPrChange w:id="38647"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600C3AA5" w14:textId="77777777" w:rsidR="009B75C3" w:rsidRPr="001E0B00" w:rsidRDefault="009B75C3">
            <w:pPr>
              <w:pStyle w:val="TAL"/>
              <w:rPr>
                <w:rPrChange w:id="38648" w:author="Ericsson" w:date="2023-11-09T12:24:00Z">
                  <w:rPr>
                    <w:lang w:eastAsia="ja-JP"/>
                  </w:rPr>
                </w:rPrChange>
              </w:rPr>
              <w:pPrChange w:id="38649" w:author="Ericsson" w:date="2023-11-09T12:24:00Z">
                <w:pPr>
                  <w:pStyle w:val="TAL"/>
                  <w:ind w:left="-19"/>
                </w:pPr>
              </w:pPrChange>
            </w:pPr>
            <w:r w:rsidRPr="001E0B00">
              <w:rPr>
                <w:rPrChange w:id="38650" w:author="Ericsson" w:date="2023-11-09T12:24:00Z">
                  <w:rPr>
                    <w:lang w:eastAsia="ja-JP"/>
                  </w:rPr>
                </w:rPrChange>
              </w:rPr>
              <w:t>Network Instance</w:t>
            </w:r>
          </w:p>
        </w:tc>
        <w:tc>
          <w:tcPr>
            <w:tcW w:w="1020" w:type="dxa"/>
            <w:tcBorders>
              <w:top w:val="single" w:sz="4" w:space="0" w:color="auto"/>
              <w:left w:val="single" w:sz="4" w:space="0" w:color="auto"/>
              <w:bottom w:val="single" w:sz="4" w:space="0" w:color="auto"/>
              <w:right w:val="single" w:sz="4" w:space="0" w:color="auto"/>
            </w:tcBorders>
            <w:tcPrChange w:id="38651"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652"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653"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Change w:id="38654"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Change w:id="3865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1A1DE6A" w14:textId="77777777" w:rsidR="009B75C3" w:rsidRPr="001D2E49" w:rsidRDefault="009B75C3">
            <w:pPr>
              <w:pStyle w:val="TAC"/>
              <w:rPr>
                <w:lang w:eastAsia="ja-JP"/>
              </w:rPr>
              <w:pPrChange w:id="38656"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57"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49DE5D8D" w14:textId="77777777" w:rsidR="009B75C3" w:rsidRPr="001D2E49" w:rsidRDefault="009B75C3">
            <w:pPr>
              <w:pStyle w:val="TAC"/>
              <w:rPr>
                <w:lang w:eastAsia="ja-JP"/>
              </w:rPr>
              <w:pPrChange w:id="38658" w:author="Ericsson" w:date="2023-11-09T12:23:00Z">
                <w:pPr>
                  <w:pStyle w:val="TAL"/>
                  <w:jc w:val="center"/>
                </w:pPr>
              </w:pPrChange>
            </w:pPr>
            <w:r w:rsidRPr="001D2E49">
              <w:rPr>
                <w:lang w:eastAsia="ja-JP"/>
              </w:rPr>
              <w:t>reject</w:t>
            </w:r>
          </w:p>
        </w:tc>
      </w:tr>
      <w:tr w:rsidR="009B75C3" w:rsidRPr="001D2E49" w14:paraId="1BCDD3DD"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659"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Change w:id="38660"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Change w:id="38661"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Change w:id="38662"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38663"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66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9BD51FF" w14:textId="77777777" w:rsidR="009B75C3" w:rsidRPr="001D2E49" w:rsidRDefault="009B75C3">
            <w:pPr>
              <w:pStyle w:val="TAC"/>
              <w:rPr>
                <w:lang w:eastAsia="ja-JP"/>
              </w:rPr>
              <w:pPrChange w:id="38665"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666"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EFF863E" w14:textId="77777777" w:rsidR="009B75C3" w:rsidRPr="001D2E49" w:rsidRDefault="009B75C3">
            <w:pPr>
              <w:pStyle w:val="TAC"/>
              <w:rPr>
                <w:lang w:eastAsia="ja-JP"/>
              </w:rPr>
              <w:pPrChange w:id="38667" w:author="Ericsson" w:date="2023-11-09T12:23:00Z">
                <w:pPr>
                  <w:pStyle w:val="TAL"/>
                  <w:jc w:val="center"/>
                </w:pPr>
              </w:pPrChange>
            </w:pPr>
            <w:r w:rsidRPr="001D2E49">
              <w:rPr>
                <w:lang w:eastAsia="ja-JP"/>
              </w:rPr>
              <w:t>reject</w:t>
            </w:r>
          </w:p>
        </w:tc>
      </w:tr>
      <w:tr w:rsidR="009B75C3" w:rsidRPr="001D2E49" w14:paraId="63B06A8C"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668"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424588DF" w14:textId="77777777" w:rsidR="009B75C3" w:rsidRPr="001E0B00" w:rsidRDefault="009B75C3">
            <w:pPr>
              <w:pStyle w:val="TAL"/>
              <w:ind w:leftChars="50" w:left="100"/>
              <w:rPr>
                <w:rFonts w:eastAsia="Batang"/>
                <w:b/>
                <w:bCs/>
                <w:lang w:eastAsia="ja-JP"/>
              </w:rPr>
              <w:pPrChange w:id="38669" w:author="Ericsson" w:date="2023-11-09T12:24:00Z">
                <w:pPr>
                  <w:pStyle w:val="TAL"/>
                  <w:ind w:left="71"/>
                </w:pPr>
              </w:pPrChange>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Change w:id="38670"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Change w:id="38671"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Change w:id="38672"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Change w:id="38673"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67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3816288" w14:textId="77777777" w:rsidR="009B75C3" w:rsidRPr="001D2E49" w:rsidRDefault="009B75C3">
            <w:pPr>
              <w:pStyle w:val="TAC"/>
              <w:rPr>
                <w:lang w:eastAsia="ja-JP"/>
              </w:rPr>
              <w:pPrChange w:id="38675" w:author="Ericsson" w:date="2023-11-09T12:23: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676"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5ADB2C8" w14:textId="77777777" w:rsidR="009B75C3" w:rsidRPr="001D2E49" w:rsidRDefault="009B75C3">
            <w:pPr>
              <w:pStyle w:val="TAC"/>
              <w:rPr>
                <w:lang w:eastAsia="ja-JP"/>
              </w:rPr>
              <w:pPrChange w:id="38677" w:author="Ericsson" w:date="2023-11-09T12:23:00Z">
                <w:pPr>
                  <w:pStyle w:val="TAL"/>
                  <w:jc w:val="center"/>
                </w:pPr>
              </w:pPrChange>
            </w:pPr>
          </w:p>
        </w:tc>
      </w:tr>
      <w:tr w:rsidR="009B75C3" w:rsidRPr="001D2E49" w14:paraId="74ACAB88"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678"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01F474C0" w14:textId="77777777" w:rsidR="009B75C3" w:rsidRPr="001D2E49" w:rsidRDefault="009B75C3">
            <w:pPr>
              <w:pStyle w:val="TAL"/>
              <w:ind w:leftChars="100" w:left="200"/>
              <w:rPr>
                <w:rFonts w:eastAsia="MS Mincho"/>
                <w:lang w:eastAsia="ja-JP"/>
              </w:rPr>
              <w:pPrChange w:id="38679" w:author="Ericsson" w:date="2023-11-09T12:24:00Z">
                <w:pPr>
                  <w:pStyle w:val="TAL"/>
                  <w:ind w:left="161"/>
                </w:pPr>
              </w:pPrChange>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Change w:id="38680"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Change w:id="3868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682"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Change w:id="38683"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68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38576A3" w14:textId="77777777" w:rsidR="009B75C3" w:rsidRPr="001D2E49" w:rsidRDefault="009B75C3">
            <w:pPr>
              <w:pStyle w:val="TAC"/>
              <w:rPr>
                <w:lang w:eastAsia="ja-JP"/>
              </w:rPr>
              <w:pPrChange w:id="38685" w:author="Ericsson" w:date="2023-11-09T12:23: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686"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2251BE9" w14:textId="77777777" w:rsidR="009B75C3" w:rsidRPr="001D2E49" w:rsidRDefault="009B75C3">
            <w:pPr>
              <w:pStyle w:val="TAC"/>
              <w:rPr>
                <w:lang w:eastAsia="ja-JP"/>
              </w:rPr>
              <w:pPrChange w:id="38687" w:author="Ericsson" w:date="2023-11-09T12:23:00Z">
                <w:pPr>
                  <w:pStyle w:val="TAL"/>
                  <w:jc w:val="center"/>
                </w:pPr>
              </w:pPrChange>
            </w:pPr>
          </w:p>
        </w:tc>
      </w:tr>
      <w:tr w:rsidR="009B75C3" w:rsidRPr="001D2E49" w14:paraId="3FFD5ADF"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688"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1F3D8435" w14:textId="77777777" w:rsidR="009B75C3" w:rsidRPr="001D2E49" w:rsidRDefault="009B75C3">
            <w:pPr>
              <w:pStyle w:val="TAL"/>
              <w:ind w:leftChars="100" w:left="200"/>
              <w:rPr>
                <w:rFonts w:eastAsia="MS Mincho"/>
                <w:lang w:eastAsia="ja-JP"/>
              </w:rPr>
              <w:pPrChange w:id="38689" w:author="Ericsson" w:date="2023-11-09T12:24:00Z">
                <w:pPr>
                  <w:pStyle w:val="TAL"/>
                  <w:ind w:left="161"/>
                </w:pPr>
              </w:pPrChange>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Change w:id="38690"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Change w:id="3869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38692"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Change w:id="38693"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69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396D82E" w14:textId="77777777" w:rsidR="009B75C3" w:rsidRPr="001D2E49" w:rsidRDefault="009B75C3">
            <w:pPr>
              <w:pStyle w:val="TAC"/>
              <w:rPr>
                <w:lang w:eastAsia="ja-JP"/>
              </w:rPr>
              <w:pPrChange w:id="38695" w:author="Ericsson" w:date="2023-11-09T12:23: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696"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CF00BB2" w14:textId="77777777" w:rsidR="009B75C3" w:rsidRPr="001D2E49" w:rsidRDefault="009B75C3">
            <w:pPr>
              <w:pStyle w:val="TAC"/>
              <w:rPr>
                <w:lang w:eastAsia="ja-JP"/>
              </w:rPr>
              <w:pPrChange w:id="38697" w:author="Ericsson" w:date="2023-11-09T12:23:00Z">
                <w:pPr>
                  <w:pStyle w:val="TAL"/>
                  <w:jc w:val="center"/>
                </w:pPr>
              </w:pPrChange>
            </w:pPr>
          </w:p>
        </w:tc>
      </w:tr>
      <w:tr w:rsidR="009B75C3" w:rsidRPr="001D2E49" w14:paraId="777ECFA9" w14:textId="77777777" w:rsidTr="00AD3AE6">
        <w:tc>
          <w:tcPr>
            <w:tcW w:w="2267" w:type="dxa"/>
            <w:tcBorders>
              <w:top w:val="single" w:sz="4" w:space="0" w:color="auto"/>
              <w:left w:val="single" w:sz="4" w:space="0" w:color="auto"/>
              <w:bottom w:val="single" w:sz="4" w:space="0" w:color="auto"/>
              <w:right w:val="single" w:sz="4" w:space="0" w:color="auto"/>
            </w:tcBorders>
            <w:tcPrChange w:id="38698"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593E11E" w14:textId="77777777" w:rsidR="009B75C3" w:rsidRPr="001D2E49" w:rsidRDefault="009B75C3">
            <w:pPr>
              <w:pStyle w:val="TAL"/>
              <w:ind w:leftChars="100" w:left="200"/>
              <w:rPr>
                <w:rFonts w:eastAsia="Batang"/>
                <w:lang w:eastAsia="ja-JP"/>
              </w:rPr>
              <w:pPrChange w:id="38699" w:author="Ericsson" w:date="2023-11-09T12:24:00Z">
                <w:pPr>
                  <w:pStyle w:val="TAL"/>
                  <w:ind w:left="161"/>
                </w:pPr>
              </w:pPrChange>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Change w:id="38700"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0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02"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Change w:id="38703"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3870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7EF3C9F4" w14:textId="77777777" w:rsidR="009B75C3" w:rsidRPr="001D2E49" w:rsidRDefault="009B75C3">
            <w:pPr>
              <w:pStyle w:val="TAC"/>
              <w:rPr>
                <w:lang w:eastAsia="ja-JP"/>
              </w:rPr>
              <w:pPrChange w:id="38705" w:author="Ericsson" w:date="2023-11-09T12:23: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38706"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699796BD" w14:textId="77777777" w:rsidR="009B75C3" w:rsidRPr="001D2E49" w:rsidRDefault="009B75C3">
            <w:pPr>
              <w:pStyle w:val="TAC"/>
              <w:rPr>
                <w:lang w:eastAsia="ja-JP"/>
              </w:rPr>
              <w:pPrChange w:id="38707" w:author="Ericsson" w:date="2023-11-09T12:23:00Z">
                <w:pPr>
                  <w:pStyle w:val="TAL"/>
                  <w:jc w:val="center"/>
                </w:pPr>
              </w:pPrChange>
            </w:pPr>
          </w:p>
        </w:tc>
      </w:tr>
      <w:tr w:rsidR="000F479A" w:rsidRPr="001D2E49" w14:paraId="6536BAF4" w14:textId="77777777" w:rsidTr="00AD3AE6">
        <w:tc>
          <w:tcPr>
            <w:tcW w:w="2267" w:type="dxa"/>
            <w:tcBorders>
              <w:top w:val="single" w:sz="4" w:space="0" w:color="auto"/>
              <w:left w:val="single" w:sz="4" w:space="0" w:color="auto"/>
              <w:bottom w:val="single" w:sz="4" w:space="0" w:color="auto"/>
              <w:right w:val="single" w:sz="4" w:space="0" w:color="auto"/>
            </w:tcBorders>
            <w:tcPrChange w:id="38708"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56F18206" w14:textId="77777777" w:rsidR="000F479A" w:rsidRPr="001D2E49" w:rsidRDefault="000F479A">
            <w:pPr>
              <w:pStyle w:val="TAL"/>
              <w:ind w:leftChars="100" w:left="200"/>
              <w:rPr>
                <w:rFonts w:eastAsia="Batang"/>
                <w:lang w:eastAsia="ja-JP"/>
              </w:rPr>
              <w:pPrChange w:id="38709" w:author="Ericsson" w:date="2023-11-09T12:24:00Z">
                <w:pPr>
                  <w:pStyle w:val="TAL"/>
                  <w:ind w:left="161"/>
                </w:pPr>
              </w:pPrChange>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Change w:id="38710"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1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12"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Change w:id="38713"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32900F82" w14:textId="77777777" w:rsidR="000F479A" w:rsidRPr="001D2E49" w:rsidRDefault="000F479A" w:rsidP="003865CC">
            <w:pPr>
              <w:pStyle w:val="TAL"/>
              <w:rPr>
                <w:lang w:eastAsia="ja-JP"/>
              </w:rPr>
            </w:pPr>
            <w:r w:rsidRPr="0039648A">
              <w:rPr>
                <w:rFonts w:eastAsia="Malgun Gothic"/>
              </w:rP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Change w:id="3871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1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AD3AE6">
        <w:tc>
          <w:tcPr>
            <w:tcW w:w="2267" w:type="dxa"/>
            <w:tcBorders>
              <w:top w:val="single" w:sz="4" w:space="0" w:color="auto"/>
              <w:left w:val="single" w:sz="4" w:space="0" w:color="auto"/>
              <w:bottom w:val="single" w:sz="4" w:space="0" w:color="auto"/>
              <w:right w:val="single" w:sz="4" w:space="0" w:color="auto"/>
            </w:tcBorders>
            <w:tcPrChange w:id="38716"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FAF1AE6" w14:textId="77777777" w:rsidR="000F479A" w:rsidRPr="001D2E49" w:rsidRDefault="000F479A">
            <w:pPr>
              <w:pStyle w:val="TAL"/>
              <w:ind w:leftChars="100" w:left="200"/>
              <w:rPr>
                <w:rFonts w:eastAsia="Batang"/>
                <w:lang w:eastAsia="ja-JP"/>
              </w:rPr>
              <w:pPrChange w:id="38717" w:author="Ericsson" w:date="2023-11-09T12:24:00Z">
                <w:pPr>
                  <w:pStyle w:val="TAL"/>
                  <w:ind w:left="161"/>
                </w:pPr>
              </w:pPrChange>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Change w:id="38718"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19"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20"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Change w:id="38721"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Change w:id="38722"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2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5701910" w14:textId="77777777" w:rsidR="000F479A" w:rsidRPr="001D2E49" w:rsidRDefault="000F479A" w:rsidP="003865CC">
            <w:pPr>
              <w:pStyle w:val="TAC"/>
              <w:rPr>
                <w:lang w:eastAsia="ja-JP"/>
              </w:rPr>
            </w:pPr>
            <w:r w:rsidRPr="00D834BB">
              <w:rPr>
                <w:lang w:eastAsia="ja-JP"/>
              </w:rPr>
              <w:t>ignore</w:t>
            </w:r>
          </w:p>
        </w:tc>
      </w:tr>
      <w:tr w:rsidR="00384FAF" w:rsidRPr="001D2E49" w14:paraId="332D3819" w14:textId="77777777" w:rsidTr="00AD3AE6">
        <w:tc>
          <w:tcPr>
            <w:tcW w:w="2267" w:type="dxa"/>
            <w:tcBorders>
              <w:top w:val="single" w:sz="4" w:space="0" w:color="auto"/>
              <w:left w:val="single" w:sz="4" w:space="0" w:color="auto"/>
              <w:bottom w:val="single" w:sz="4" w:space="0" w:color="auto"/>
              <w:right w:val="single" w:sz="4" w:space="0" w:color="auto"/>
            </w:tcBorders>
            <w:tcPrChange w:id="38724"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E3DE1F8" w14:textId="77777777" w:rsidR="00384FAF" w:rsidRPr="001D2E49" w:rsidRDefault="00384FAF">
            <w:pPr>
              <w:pStyle w:val="TAL"/>
              <w:rPr>
                <w:lang w:eastAsia="ja-JP"/>
              </w:rPr>
              <w:pPrChange w:id="38725" w:author="Ericsson" w:date="2023-11-09T12:24:00Z">
                <w:pPr>
                  <w:keepNext/>
                  <w:keepLines/>
                  <w:spacing w:after="0"/>
                  <w:ind w:left="-19"/>
                </w:pPr>
              </w:pPrChange>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Change w:id="3872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712F0D0" w14:textId="77777777" w:rsidR="00384FAF" w:rsidRPr="001D2E49" w:rsidRDefault="00384FAF">
            <w:pPr>
              <w:pStyle w:val="TAL"/>
              <w:rPr>
                <w:rFonts w:eastAsia="Batang"/>
                <w:lang w:eastAsia="ja-JP"/>
              </w:rPr>
              <w:pPrChange w:id="38727" w:author="Ericsson" w:date="2023-11-09T12:23:00Z">
                <w:pPr>
                  <w:keepNext/>
                  <w:keepLines/>
                  <w:spacing w:after="0"/>
                </w:pPr>
              </w:pPrChange>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2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CAD3002" w14:textId="77777777" w:rsidR="00384FAF" w:rsidRPr="001D2E49" w:rsidRDefault="00384FAF">
            <w:pPr>
              <w:pStyle w:val="TAL"/>
              <w:rPr>
                <w:lang w:eastAsia="ja-JP"/>
              </w:rPr>
              <w:pPrChange w:id="38729" w:author="Ericsson" w:date="2023-11-09T12:23: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38730"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B178B67" w14:textId="77777777" w:rsidR="00384FAF" w:rsidRPr="001D2E49" w:rsidRDefault="00D8088D">
            <w:pPr>
              <w:pStyle w:val="TAL"/>
              <w:rPr>
                <w:lang w:eastAsia="ja-JP"/>
              </w:rPr>
              <w:pPrChange w:id="38731" w:author="Ericsson" w:date="2023-11-09T12:23:00Z">
                <w:pPr>
                  <w:keepNext/>
                  <w:keepLines/>
                  <w:spacing w:after="0"/>
                </w:pPr>
              </w:pPrChange>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Change w:id="38732"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14BBD9F" w14:textId="77777777" w:rsidR="00384FAF" w:rsidRPr="001D2E49" w:rsidRDefault="00384FAF">
            <w:pPr>
              <w:pStyle w:val="TAL"/>
              <w:rPr>
                <w:iCs/>
                <w:lang w:eastAsia="ja-JP"/>
              </w:rPr>
              <w:pPrChange w:id="38733" w:author="Ericsson" w:date="2023-11-09T12:23: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3873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1B63004" w14:textId="77777777" w:rsidR="00384FAF" w:rsidRPr="001D2E49" w:rsidRDefault="00384FAF">
            <w:pPr>
              <w:pStyle w:val="TAC"/>
              <w:rPr>
                <w:lang w:eastAsia="ja-JP"/>
              </w:rPr>
              <w:pPrChange w:id="38735" w:author="Ericsson" w:date="2023-11-09T12:23:00Z">
                <w:pPr>
                  <w:keepNext/>
                  <w:keepLines/>
                  <w:spacing w:after="0"/>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36"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655CC638" w14:textId="77777777" w:rsidR="00384FAF" w:rsidRPr="001D2E49" w:rsidRDefault="00384FAF">
            <w:pPr>
              <w:pStyle w:val="TAC"/>
              <w:rPr>
                <w:lang w:eastAsia="ja-JP"/>
              </w:rPr>
              <w:pPrChange w:id="38737" w:author="Ericsson" w:date="2023-11-09T12:23:00Z">
                <w:pPr>
                  <w:keepNext/>
                  <w:keepLines/>
                  <w:spacing w:after="0"/>
                  <w:jc w:val="center"/>
                </w:pPr>
              </w:pPrChange>
            </w:pPr>
            <w:r w:rsidRPr="001D2E49">
              <w:rPr>
                <w:lang w:eastAsia="ja-JP"/>
              </w:rPr>
              <w:t>ignore</w:t>
            </w:r>
          </w:p>
        </w:tc>
      </w:tr>
      <w:tr w:rsidR="00BC19AA" w:rsidRPr="001D2E49" w14:paraId="69C4EFD6" w14:textId="77777777" w:rsidTr="00AD3AE6">
        <w:tc>
          <w:tcPr>
            <w:tcW w:w="2267" w:type="dxa"/>
            <w:tcBorders>
              <w:top w:val="single" w:sz="4" w:space="0" w:color="auto"/>
              <w:left w:val="single" w:sz="4" w:space="0" w:color="auto"/>
              <w:bottom w:val="single" w:sz="4" w:space="0" w:color="auto"/>
              <w:right w:val="single" w:sz="4" w:space="0" w:color="auto"/>
            </w:tcBorders>
            <w:tcPrChange w:id="38738"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68CDE42E" w14:textId="77777777" w:rsidR="00BC19AA" w:rsidRPr="001D2E49" w:rsidRDefault="00BC19AA" w:rsidP="001E0B00">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Change w:id="38739"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3DB7B564" w14:textId="77777777" w:rsidR="00BC19AA" w:rsidRPr="001D2E49" w:rsidRDefault="00BC19AA" w:rsidP="003865CC">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Change w:id="38740"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4BB6A0C2" w14:textId="77777777" w:rsidR="00BC19AA" w:rsidRPr="001D2E49" w:rsidRDefault="00BC19A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41"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8420DBD" w14:textId="77777777" w:rsidR="00BC19AA" w:rsidRPr="001D2E49" w:rsidRDefault="00BC19AA" w:rsidP="003865CC">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Change w:id="38742"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915EEA4" w14:textId="77777777" w:rsidR="00BC19AA" w:rsidRPr="001D2E49" w:rsidRDefault="00BC19AA" w:rsidP="003865CC">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sidR="00762CAD">
              <w:rPr>
                <w:rFonts w:cs="Arial"/>
                <w:szCs w:val="18"/>
              </w:rPr>
              <w:t xml:space="preserve"> </w:t>
            </w:r>
            <w:r w:rsidR="00762CAD"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Change w:id="3874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970E165" w14:textId="77777777" w:rsidR="00BC19AA" w:rsidRPr="001D2E49" w:rsidRDefault="00BC19AA">
            <w:pPr>
              <w:pStyle w:val="TAC"/>
              <w:rPr>
                <w:lang w:eastAsia="ja-JP"/>
              </w:rPr>
              <w:pPrChange w:id="38744" w:author="Ericsson" w:date="2023-11-09T12:23: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4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A83B509" w14:textId="77777777" w:rsidR="00BC19AA" w:rsidRPr="001D2E49" w:rsidRDefault="00BC19AA">
            <w:pPr>
              <w:pStyle w:val="TAC"/>
              <w:rPr>
                <w:lang w:eastAsia="ja-JP"/>
              </w:rPr>
              <w:pPrChange w:id="38746" w:author="Ericsson" w:date="2023-11-09T12:23:00Z">
                <w:pPr>
                  <w:pStyle w:val="TAL"/>
                  <w:jc w:val="center"/>
                </w:pPr>
              </w:pPrChange>
            </w:pPr>
            <w:r w:rsidRPr="001D2E49">
              <w:rPr>
                <w:lang w:eastAsia="ja-JP"/>
              </w:rPr>
              <w:t>ignore</w:t>
            </w:r>
          </w:p>
        </w:tc>
      </w:tr>
      <w:tr w:rsidR="000F479A" w:rsidRPr="001D2E49" w14:paraId="19C9EF74" w14:textId="77777777" w:rsidTr="00AD3AE6">
        <w:tc>
          <w:tcPr>
            <w:tcW w:w="2267" w:type="dxa"/>
            <w:tcBorders>
              <w:top w:val="single" w:sz="4" w:space="0" w:color="auto"/>
              <w:left w:val="single" w:sz="4" w:space="0" w:color="auto"/>
              <w:bottom w:val="single" w:sz="4" w:space="0" w:color="auto"/>
              <w:right w:val="single" w:sz="4" w:space="0" w:color="auto"/>
            </w:tcBorders>
            <w:tcPrChange w:id="38747"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4331CF37" w14:textId="77777777" w:rsidR="000F479A" w:rsidRPr="001D2E49" w:rsidRDefault="000F479A" w:rsidP="001E0B00">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Change w:id="38748"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8E74F17"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49"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CD20498"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50"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7006E986" w14:textId="77777777" w:rsidR="000F479A" w:rsidRDefault="000F479A" w:rsidP="003865CC">
            <w:pPr>
              <w:pStyle w:val="TAL"/>
              <w:rPr>
                <w:lang w:eastAsia="ja-JP"/>
              </w:rPr>
            </w:pPr>
            <w:r w:rsidRPr="009F5A10">
              <w:rPr>
                <w:lang w:eastAsia="ja-JP"/>
              </w:rPr>
              <w:t>UP Transport Layer Information</w:t>
            </w:r>
          </w:p>
          <w:p w14:paraId="54399D42" w14:textId="77777777" w:rsidR="000F479A" w:rsidRPr="001D2E49" w:rsidRDefault="000F479A" w:rsidP="003865CC">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38751"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152D640" w14:textId="77777777" w:rsidR="000F479A" w:rsidRPr="001D2E49" w:rsidRDefault="000F479A" w:rsidP="003865CC">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Change w:id="38752"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1F236F5"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53"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64332972" w14:textId="77777777" w:rsidR="000F479A" w:rsidRPr="001D2E49" w:rsidRDefault="000F479A" w:rsidP="003865CC">
            <w:pPr>
              <w:pStyle w:val="TAC"/>
              <w:rPr>
                <w:lang w:eastAsia="ja-JP"/>
              </w:rPr>
            </w:pPr>
            <w:r>
              <w:rPr>
                <w:lang w:eastAsia="ja-JP"/>
              </w:rPr>
              <w:t>ignore</w:t>
            </w:r>
          </w:p>
        </w:tc>
      </w:tr>
      <w:tr w:rsidR="000F479A" w:rsidRPr="001D2E49" w14:paraId="3CE780FD" w14:textId="77777777" w:rsidTr="00AD3AE6">
        <w:tc>
          <w:tcPr>
            <w:tcW w:w="2267" w:type="dxa"/>
            <w:tcBorders>
              <w:top w:val="single" w:sz="4" w:space="0" w:color="auto"/>
              <w:left w:val="single" w:sz="4" w:space="0" w:color="auto"/>
              <w:bottom w:val="single" w:sz="4" w:space="0" w:color="auto"/>
              <w:right w:val="single" w:sz="4" w:space="0" w:color="auto"/>
            </w:tcBorders>
            <w:tcPrChange w:id="38754"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2F40456" w14:textId="77777777" w:rsidR="000F479A" w:rsidRPr="001D2E49" w:rsidRDefault="000F479A" w:rsidP="001E0B00">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Change w:id="3875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16575739" w14:textId="77777777" w:rsidR="000F479A" w:rsidRPr="001D2E49" w:rsidRDefault="000F479A" w:rsidP="003865CC">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5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FB9E27A"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57"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093221B7" w14:textId="77777777" w:rsidR="000F479A" w:rsidRDefault="000F479A" w:rsidP="003865CC">
            <w:pPr>
              <w:pStyle w:val="TAL"/>
              <w:rPr>
                <w:lang w:eastAsia="ja-JP"/>
              </w:rPr>
            </w:pPr>
            <w:r w:rsidRPr="009F5A10">
              <w:rPr>
                <w:lang w:eastAsia="ja-JP"/>
              </w:rPr>
              <w:t>UP Transport Layer Information List</w:t>
            </w:r>
          </w:p>
          <w:p w14:paraId="63441037" w14:textId="77777777" w:rsidR="000F479A" w:rsidRPr="001D2E49" w:rsidRDefault="000F479A" w:rsidP="003865CC">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Change w:id="38758"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52F0AA9" w14:textId="77777777" w:rsidR="000F479A" w:rsidRPr="001D2E49" w:rsidRDefault="000F479A" w:rsidP="003865CC">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Change w:id="38759"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8B8D8D3" w14:textId="77777777" w:rsidR="000F479A" w:rsidRPr="001D2E49" w:rsidRDefault="000F479A" w:rsidP="003865CC">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60"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662F1EB" w14:textId="77777777" w:rsidR="000F479A" w:rsidRPr="001D2E49" w:rsidRDefault="000F479A" w:rsidP="003865CC">
            <w:pPr>
              <w:pStyle w:val="TAC"/>
              <w:rPr>
                <w:lang w:eastAsia="ja-JP"/>
              </w:rPr>
            </w:pPr>
            <w:r>
              <w:rPr>
                <w:lang w:eastAsia="ja-JP"/>
              </w:rPr>
              <w:t>ignore</w:t>
            </w:r>
          </w:p>
        </w:tc>
      </w:tr>
      <w:tr w:rsidR="000F479A" w:rsidRPr="001D2E49" w14:paraId="4B1F23A2" w14:textId="77777777" w:rsidTr="00AD3AE6">
        <w:tc>
          <w:tcPr>
            <w:tcW w:w="2267" w:type="dxa"/>
            <w:tcBorders>
              <w:top w:val="single" w:sz="4" w:space="0" w:color="auto"/>
              <w:left w:val="single" w:sz="4" w:space="0" w:color="auto"/>
              <w:bottom w:val="single" w:sz="4" w:space="0" w:color="auto"/>
              <w:right w:val="single" w:sz="4" w:space="0" w:color="auto"/>
            </w:tcBorders>
            <w:tcPrChange w:id="38761"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184C41BB" w14:textId="77777777" w:rsidR="000F479A" w:rsidRPr="001D2E49" w:rsidRDefault="000F479A" w:rsidP="001E0B00">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Change w:id="38762"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408251EA" w14:textId="77777777" w:rsidR="000F479A" w:rsidRPr="001D2E49" w:rsidRDefault="000F479A" w:rsidP="003865CC">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763"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28D5393"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64"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62CC18E0" w14:textId="77777777" w:rsidR="000F479A" w:rsidRPr="00011099" w:rsidRDefault="000F479A">
            <w:pPr>
              <w:pStyle w:val="TAL"/>
              <w:rPr>
                <w:lang w:eastAsia="ja-JP"/>
              </w:rPr>
              <w:pPrChange w:id="38765" w:author="Ericsson" w:date="2023-11-09T12:23:00Z">
                <w:pPr>
                  <w:keepNext/>
                  <w:keepLines/>
                  <w:spacing w:after="0"/>
                </w:pPr>
              </w:pPrChange>
            </w:pPr>
            <w:r w:rsidRPr="00011099">
              <w:rPr>
                <w:lang w:eastAsia="ja-JP"/>
              </w:rPr>
              <w:t>Common Network Instance</w:t>
            </w:r>
          </w:p>
          <w:p w14:paraId="4AE3277C" w14:textId="77777777" w:rsidR="000F479A" w:rsidRPr="001D2E49" w:rsidRDefault="000F479A" w:rsidP="003865CC">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Change w:id="38766"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076E9F49"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Change w:id="38767"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39E161D3" w14:textId="77777777" w:rsidR="000F479A" w:rsidRPr="001D2E49" w:rsidRDefault="000F479A" w:rsidP="003865CC">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68"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1672BF3C" w14:textId="77777777" w:rsidR="000F479A" w:rsidRPr="001D2E49" w:rsidRDefault="000F479A" w:rsidP="003865CC">
            <w:pPr>
              <w:pStyle w:val="TAC"/>
              <w:rPr>
                <w:lang w:eastAsia="ja-JP"/>
              </w:rPr>
            </w:pPr>
            <w:r>
              <w:rPr>
                <w:lang w:eastAsia="ja-JP"/>
              </w:rPr>
              <w:t>ignore</w:t>
            </w:r>
          </w:p>
        </w:tc>
      </w:tr>
      <w:tr w:rsidR="000F479A" w:rsidRPr="001D2E49" w14:paraId="7093802B" w14:textId="77777777" w:rsidTr="00AD3AE6">
        <w:tc>
          <w:tcPr>
            <w:tcW w:w="2267" w:type="dxa"/>
            <w:tcBorders>
              <w:top w:val="single" w:sz="4" w:space="0" w:color="auto"/>
              <w:left w:val="single" w:sz="4" w:space="0" w:color="auto"/>
              <w:bottom w:val="single" w:sz="4" w:space="0" w:color="auto"/>
              <w:right w:val="single" w:sz="4" w:space="0" w:color="auto"/>
            </w:tcBorders>
            <w:tcPrChange w:id="38769"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04A6D898" w14:textId="77777777" w:rsidR="000F479A" w:rsidRPr="001D2E49" w:rsidRDefault="000F479A" w:rsidP="001E0B00">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Change w:id="38770"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0FCFF16D" w14:textId="77777777" w:rsidR="000F479A" w:rsidRPr="001D2E49" w:rsidRDefault="000F479A" w:rsidP="003865CC">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Change w:id="3877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376D8A89"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72"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00687C7F" w14:textId="77777777" w:rsidR="000F479A" w:rsidRPr="001D2E49" w:rsidRDefault="000F479A" w:rsidP="003865CC">
            <w:pPr>
              <w:pStyle w:val="TAL"/>
              <w:rPr>
                <w:lang w:eastAsia="ja-JP"/>
              </w:rPr>
            </w:pPr>
            <w:r w:rsidRPr="00DB3CC0">
              <w:rPr>
                <w:rFonts w:eastAsia="SimSun" w:hint="eastAsia"/>
                <w:lang w:eastAsia="ja-JP"/>
              </w:rPr>
              <w:t>9.3.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Change w:id="38773"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37CB5A1" w14:textId="77777777" w:rsidR="000F479A" w:rsidRPr="001D2E49" w:rsidRDefault="000F479A"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Change w:id="38774"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250C2C0" w14:textId="77777777" w:rsidR="000F479A" w:rsidRPr="001D2E49" w:rsidRDefault="000F479A" w:rsidP="003865CC">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38775"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0F4BF8C6" w14:textId="77777777" w:rsidR="000F479A" w:rsidRPr="001D2E49" w:rsidRDefault="000F479A" w:rsidP="003865CC">
            <w:pPr>
              <w:pStyle w:val="TAC"/>
              <w:rPr>
                <w:lang w:eastAsia="ja-JP"/>
              </w:rPr>
            </w:pPr>
            <w:r>
              <w:rPr>
                <w:rFonts w:eastAsia="SimSun" w:hint="eastAsia"/>
                <w:lang w:eastAsia="ja-JP"/>
              </w:rPr>
              <w:t>ignore</w:t>
            </w:r>
          </w:p>
        </w:tc>
      </w:tr>
      <w:tr w:rsidR="005B0112" w:rsidRPr="001D2E49" w14:paraId="603A6354" w14:textId="77777777" w:rsidTr="00AD3AE6">
        <w:tc>
          <w:tcPr>
            <w:tcW w:w="2267" w:type="dxa"/>
            <w:tcBorders>
              <w:top w:val="single" w:sz="4" w:space="0" w:color="auto"/>
              <w:left w:val="single" w:sz="4" w:space="0" w:color="auto"/>
              <w:bottom w:val="single" w:sz="4" w:space="0" w:color="auto"/>
              <w:right w:val="single" w:sz="4" w:space="0" w:color="auto"/>
            </w:tcBorders>
            <w:tcPrChange w:id="38776"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65A8F352" w14:textId="77777777" w:rsidR="005B0112" w:rsidRDefault="005B0112" w:rsidP="001E0B00">
            <w:pPr>
              <w:pStyle w:val="TAL"/>
              <w:rPr>
                <w:rFonts w:eastAsia="SimSun"/>
                <w:lang w:eastAsia="ja-JP"/>
              </w:rPr>
            </w:pPr>
            <w:r w:rsidRPr="001F5312">
              <w:rPr>
                <w:lang w:eastAsia="ja-JP"/>
              </w:rPr>
              <w:t xml:space="preserve">MBS Session Setup </w:t>
            </w:r>
            <w:r w:rsidR="00837CB9">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Change w:id="38777"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1D8B7AD1" w14:textId="77777777" w:rsidR="005B0112" w:rsidRPr="00B93ECA" w:rsidRDefault="005B0112" w:rsidP="003865CC">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Change w:id="3877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AF3583B" w14:textId="77777777" w:rsidR="005B0112" w:rsidRPr="001D2E49" w:rsidRDefault="005B0112"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779"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48C7AAB" w14:textId="77777777" w:rsidR="005B0112" w:rsidRPr="00DB3CC0" w:rsidRDefault="005B0112" w:rsidP="003865CC">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Change w:id="38780"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0C4AC48C" w14:textId="77777777" w:rsidR="005B0112" w:rsidRPr="001D2E49" w:rsidRDefault="005B0112" w:rsidP="003865CC">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Change w:id="38781"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2B62DAD8" w14:textId="77777777" w:rsidR="005B0112" w:rsidRPr="00880766" w:rsidRDefault="005B0112" w:rsidP="003865CC">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Change w:id="38782" w:author="rapp" w:date="2023-11-09T17:44:00Z">
              <w:tcPr>
                <w:tcW w:w="1080" w:type="dxa"/>
                <w:tcBorders>
                  <w:top w:val="single" w:sz="4" w:space="0" w:color="auto"/>
                  <w:left w:val="single" w:sz="4" w:space="0" w:color="auto"/>
                  <w:bottom w:val="single" w:sz="4" w:space="0" w:color="auto"/>
                  <w:right w:val="single" w:sz="4" w:space="0" w:color="auto"/>
                </w:tcBorders>
              </w:tcPr>
            </w:tcPrChange>
          </w:tcPr>
          <w:p w14:paraId="0A725BDA" w14:textId="77777777" w:rsidR="005B0112" w:rsidRDefault="005B0112" w:rsidP="003865CC">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783" w:author="rapp" w:date="2023-11-09T17:44: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8784">
          <w:tblGrid>
            <w:gridCol w:w="3288"/>
            <w:gridCol w:w="6576"/>
          </w:tblGrid>
        </w:tblGridChange>
      </w:tblGrid>
      <w:tr w:rsidR="009B75C3" w:rsidRPr="001D2E49" w14:paraId="4AF3F333" w14:textId="77777777" w:rsidTr="00AD3AE6">
        <w:tc>
          <w:tcPr>
            <w:tcW w:w="3288" w:type="dxa"/>
            <w:tcPrChange w:id="38785" w:author="rapp" w:date="2023-11-09T17:44:00Z">
              <w:tcPr>
                <w:tcW w:w="3288" w:type="dxa"/>
              </w:tcPr>
            </w:tcPrChange>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8786" w:author="rapp" w:date="2023-11-09T17:44:00Z">
              <w:tcPr>
                <w:tcW w:w="6576" w:type="dxa"/>
              </w:tcPr>
            </w:tcPrChange>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AD3AE6">
        <w:tc>
          <w:tcPr>
            <w:tcW w:w="3288" w:type="dxa"/>
            <w:tcPrChange w:id="38787" w:author="rapp" w:date="2023-11-09T17:44:00Z">
              <w:tcPr>
                <w:tcW w:w="3288" w:type="dxa"/>
              </w:tcPr>
            </w:tcPrChange>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8788" w:author="rapp" w:date="2023-11-09T17:44:00Z">
              <w:tcPr>
                <w:tcW w:w="6576" w:type="dxa"/>
              </w:tcPr>
            </w:tcPrChange>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38789" w:name="_Toc20955329"/>
      <w:bookmarkStart w:id="38790" w:name="_Toc29503782"/>
      <w:bookmarkStart w:id="38791" w:name="_Toc29504366"/>
      <w:bookmarkStart w:id="38792" w:name="_Toc29504950"/>
      <w:bookmarkStart w:id="38793" w:name="_Toc36553403"/>
      <w:bookmarkStart w:id="38794" w:name="_Toc36555130"/>
      <w:bookmarkStart w:id="38795" w:name="_Toc45652526"/>
      <w:bookmarkStart w:id="38796" w:name="_Toc45658958"/>
      <w:bookmarkStart w:id="38797" w:name="_Toc45720778"/>
      <w:bookmarkStart w:id="38798" w:name="_Toc45798658"/>
      <w:bookmarkStart w:id="38799" w:name="_Toc45898047"/>
      <w:bookmarkStart w:id="38800" w:name="_Toc51746254"/>
      <w:bookmarkStart w:id="38801" w:name="_Toc64446519"/>
      <w:bookmarkStart w:id="38802" w:name="_Toc73982389"/>
      <w:bookmarkStart w:id="38803" w:name="_Toc88652479"/>
      <w:bookmarkStart w:id="38804" w:name="_Toc97891523"/>
      <w:bookmarkStart w:id="38805" w:name="_Toc99123714"/>
      <w:bookmarkStart w:id="38806" w:name="_Toc99662520"/>
      <w:bookmarkStart w:id="38807" w:name="_Toc105152598"/>
      <w:bookmarkStart w:id="38808" w:name="_Toc105174404"/>
      <w:bookmarkStart w:id="38809" w:name="_Toc106109402"/>
      <w:bookmarkStart w:id="38810" w:name="_Toc107409860"/>
      <w:bookmarkStart w:id="38811" w:name="_Toc112757049"/>
      <w:bookmarkStart w:id="38812" w:name="_Toc146271203"/>
      <w:bookmarkStart w:id="38813" w:name="_Hlk528859263"/>
      <w:r w:rsidRPr="001D2E49">
        <w:t>9.3.4.2</w:t>
      </w:r>
      <w:r w:rsidRPr="001D2E49">
        <w:tab/>
      </w:r>
      <w:bookmarkStart w:id="38814" w:name="_Hlk510526702"/>
      <w:r w:rsidRPr="001D2E49">
        <w:t>PDU Session Resource Setup Response Transfer</w:t>
      </w:r>
      <w:bookmarkEnd w:id="38789"/>
      <w:bookmarkEnd w:id="38790"/>
      <w:bookmarkEnd w:id="38791"/>
      <w:bookmarkEnd w:id="38792"/>
      <w:bookmarkEnd w:id="38793"/>
      <w:bookmarkEnd w:id="38794"/>
      <w:bookmarkEnd w:id="38795"/>
      <w:bookmarkEnd w:id="38796"/>
      <w:bookmarkEnd w:id="38797"/>
      <w:bookmarkEnd w:id="38798"/>
      <w:bookmarkEnd w:id="38799"/>
      <w:bookmarkEnd w:id="38800"/>
      <w:bookmarkEnd w:id="38801"/>
      <w:bookmarkEnd w:id="38802"/>
      <w:bookmarkEnd w:id="38803"/>
      <w:bookmarkEnd w:id="38804"/>
      <w:bookmarkEnd w:id="38805"/>
      <w:bookmarkEnd w:id="38806"/>
      <w:bookmarkEnd w:id="38807"/>
      <w:bookmarkEnd w:id="38808"/>
      <w:bookmarkEnd w:id="38809"/>
      <w:bookmarkEnd w:id="38810"/>
      <w:bookmarkEnd w:id="38811"/>
      <w:bookmarkEnd w:id="38812"/>
      <w:bookmarkEnd w:id="38814"/>
    </w:p>
    <w:p w14:paraId="3B268F8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815" w:author="rapp" w:date="2023-11-09T17:44: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77"/>
        <w:gridCol w:w="1587"/>
        <w:gridCol w:w="1757"/>
        <w:gridCol w:w="1077"/>
        <w:gridCol w:w="1077"/>
        <w:tblGridChange w:id="38816">
          <w:tblGrid>
            <w:gridCol w:w="2268"/>
            <w:gridCol w:w="1020"/>
            <w:gridCol w:w="1077"/>
            <w:gridCol w:w="1587"/>
            <w:gridCol w:w="1757"/>
            <w:gridCol w:w="1077"/>
            <w:gridCol w:w="1077"/>
          </w:tblGrid>
        </w:tblGridChange>
      </w:tblGrid>
      <w:tr w:rsidR="000F479A" w:rsidRPr="001D2E49" w14:paraId="4F98CA26"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817"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38818" w:author="rapp" w:date="2023-11-09T17:44:00Z">
              <w:tcPr>
                <w:tcW w:w="1020" w:type="dxa"/>
                <w:tcBorders>
                  <w:top w:val="single" w:sz="4" w:space="0" w:color="auto"/>
                  <w:left w:val="single" w:sz="4" w:space="0" w:color="auto"/>
                  <w:bottom w:val="single" w:sz="4" w:space="0" w:color="auto"/>
                  <w:right w:val="single" w:sz="4" w:space="0" w:color="auto"/>
                </w:tcBorders>
                <w:hideMark/>
              </w:tcPr>
            </w:tcPrChange>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Change w:id="38819"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38820" w:author="rapp" w:date="2023-11-09T17:44:00Z">
              <w:tcPr>
                <w:tcW w:w="1587" w:type="dxa"/>
                <w:tcBorders>
                  <w:top w:val="single" w:sz="4" w:space="0" w:color="auto"/>
                  <w:left w:val="single" w:sz="4" w:space="0" w:color="auto"/>
                  <w:bottom w:val="single" w:sz="4" w:space="0" w:color="auto"/>
                  <w:right w:val="single" w:sz="4" w:space="0" w:color="auto"/>
                </w:tcBorders>
                <w:hideMark/>
              </w:tcPr>
            </w:tcPrChange>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38821" w:author="rapp" w:date="2023-11-09T17:44:00Z">
              <w:tcPr>
                <w:tcW w:w="1757" w:type="dxa"/>
                <w:tcBorders>
                  <w:top w:val="single" w:sz="4" w:space="0" w:color="auto"/>
                  <w:left w:val="single" w:sz="4" w:space="0" w:color="auto"/>
                  <w:bottom w:val="single" w:sz="4" w:space="0" w:color="auto"/>
                  <w:right w:val="single" w:sz="4" w:space="0" w:color="auto"/>
                </w:tcBorders>
                <w:hideMark/>
              </w:tcPr>
            </w:tcPrChange>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Change w:id="38822"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Change w:id="38823"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AD3AE6">
        <w:tc>
          <w:tcPr>
            <w:tcW w:w="2267" w:type="dxa"/>
            <w:tcBorders>
              <w:top w:val="single" w:sz="4" w:space="0" w:color="auto"/>
              <w:left w:val="single" w:sz="4" w:space="0" w:color="auto"/>
              <w:bottom w:val="single" w:sz="4" w:space="0" w:color="auto"/>
              <w:right w:val="single" w:sz="4" w:space="0" w:color="auto"/>
            </w:tcBorders>
            <w:tcPrChange w:id="38824"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338FF54A" w14:textId="77777777" w:rsidR="000F479A" w:rsidRPr="001E0B00" w:rsidDel="00FF5598" w:rsidRDefault="000F479A">
            <w:pPr>
              <w:pStyle w:val="TAL"/>
              <w:rPr>
                <w:rPrChange w:id="38825" w:author="Ericsson" w:date="2023-11-09T12:25:00Z">
                  <w:rPr>
                    <w:lang w:eastAsia="ja-JP"/>
                  </w:rPr>
                </w:rPrChange>
              </w:rPr>
              <w:pPrChange w:id="38826" w:author="Ericsson" w:date="2023-11-09T12:25:00Z">
                <w:pPr>
                  <w:pStyle w:val="TAL"/>
                  <w:ind w:left="-19"/>
                </w:pPr>
              </w:pPrChange>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Change w:id="38827"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Change w:id="3882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29"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50CBC82" w14:textId="77777777" w:rsidR="000F479A" w:rsidRPr="001D2E49" w:rsidRDefault="000F479A">
            <w:pPr>
              <w:pStyle w:val="TAL"/>
              <w:rPr>
                <w:lang w:eastAsia="ja-JP"/>
              </w:rPr>
              <w:pPrChange w:id="38830" w:author="Ericsson" w:date="2023-11-09T12:25:00Z">
                <w:pPr>
                  <w:keepNext/>
                  <w:keepLines/>
                  <w:spacing w:after="0"/>
                </w:pPr>
              </w:pPrChange>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Change w:id="38831"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Change w:id="38832"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833"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AD3AE6">
        <w:tc>
          <w:tcPr>
            <w:tcW w:w="2267" w:type="dxa"/>
            <w:tcBorders>
              <w:top w:val="single" w:sz="4" w:space="0" w:color="auto"/>
              <w:left w:val="single" w:sz="4" w:space="0" w:color="auto"/>
              <w:bottom w:val="single" w:sz="4" w:space="0" w:color="auto"/>
              <w:right w:val="single" w:sz="4" w:space="0" w:color="auto"/>
            </w:tcBorders>
            <w:tcPrChange w:id="38834"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48E9CEBC" w14:textId="77777777" w:rsidR="000F479A" w:rsidRPr="001E0B00" w:rsidDel="00FF5598" w:rsidRDefault="000F479A">
            <w:pPr>
              <w:pStyle w:val="TAL"/>
              <w:rPr>
                <w:rPrChange w:id="38835" w:author="Ericsson" w:date="2023-11-09T12:25:00Z">
                  <w:rPr>
                    <w:lang w:eastAsia="ja-JP"/>
                  </w:rPr>
                </w:rPrChange>
              </w:rPr>
              <w:pPrChange w:id="38836" w:author="Ericsson" w:date="2023-11-09T12:25:00Z">
                <w:pPr>
                  <w:pStyle w:val="TAL"/>
                  <w:ind w:left="-19"/>
                </w:pPr>
              </w:pPrChange>
            </w:pPr>
            <w:r w:rsidRPr="001E0B00">
              <w:rPr>
                <w:rFonts w:eastAsia="Batang"/>
                <w:rPrChange w:id="38837" w:author="Ericsson" w:date="2023-11-09T12:25:00Z">
                  <w:rPr>
                    <w:rFonts w:eastAsia="Batang"/>
                    <w:lang w:eastAsia="ja-JP"/>
                  </w:rPr>
                </w:rPrChange>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Change w:id="38838"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839"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40"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Change w:id="38841"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842"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843"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284D15C" w14:textId="77777777" w:rsidR="000F479A" w:rsidRPr="001D2E49" w:rsidRDefault="000F479A" w:rsidP="00367E0D">
            <w:pPr>
              <w:pStyle w:val="TAC"/>
              <w:rPr>
                <w:lang w:eastAsia="ja-JP"/>
              </w:rPr>
            </w:pPr>
          </w:p>
        </w:tc>
      </w:tr>
      <w:tr w:rsidR="000F479A" w:rsidRPr="001D2E49" w14:paraId="092F4C98" w14:textId="77777777" w:rsidTr="00AD3AE6">
        <w:tc>
          <w:tcPr>
            <w:tcW w:w="2267" w:type="dxa"/>
            <w:tcBorders>
              <w:top w:val="single" w:sz="4" w:space="0" w:color="auto"/>
              <w:left w:val="single" w:sz="4" w:space="0" w:color="auto"/>
              <w:bottom w:val="single" w:sz="4" w:space="0" w:color="auto"/>
              <w:right w:val="single" w:sz="4" w:space="0" w:color="auto"/>
            </w:tcBorders>
            <w:tcPrChange w:id="38844"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7A77E677" w14:textId="77777777" w:rsidR="000F479A" w:rsidRPr="001E0B00" w:rsidRDefault="000F479A">
            <w:pPr>
              <w:pStyle w:val="TAL"/>
              <w:pPrChange w:id="38845" w:author="Ericsson" w:date="2023-11-09T12:25:00Z">
                <w:pPr>
                  <w:pStyle w:val="TAL"/>
                  <w:ind w:left="-19"/>
                </w:pPr>
              </w:pPrChange>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Change w:id="3884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Change w:id="3884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3884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Change w:id="3884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Change w:id="38850"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Change w:id="3885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5D4362E" w14:textId="77777777" w:rsidR="000F479A" w:rsidRPr="001D2E49" w:rsidRDefault="000F479A" w:rsidP="00367E0D">
            <w:pPr>
              <w:pStyle w:val="TAC"/>
            </w:pPr>
          </w:p>
        </w:tc>
      </w:tr>
      <w:tr w:rsidR="000F479A" w:rsidRPr="001D2E49" w14:paraId="3C201C43" w14:textId="77777777" w:rsidTr="00AD3AE6">
        <w:tc>
          <w:tcPr>
            <w:tcW w:w="2267" w:type="dxa"/>
            <w:tcBorders>
              <w:top w:val="single" w:sz="4" w:space="0" w:color="auto"/>
              <w:left w:val="single" w:sz="4" w:space="0" w:color="auto"/>
              <w:bottom w:val="single" w:sz="4" w:space="0" w:color="auto"/>
              <w:right w:val="single" w:sz="4" w:space="0" w:color="auto"/>
            </w:tcBorders>
            <w:hideMark/>
            <w:tcPrChange w:id="38852" w:author="rapp" w:date="2023-11-09T17:44:00Z">
              <w:tcPr>
                <w:tcW w:w="2268" w:type="dxa"/>
                <w:tcBorders>
                  <w:top w:val="single" w:sz="4" w:space="0" w:color="auto"/>
                  <w:left w:val="single" w:sz="4" w:space="0" w:color="auto"/>
                  <w:bottom w:val="single" w:sz="4" w:space="0" w:color="auto"/>
                  <w:right w:val="single" w:sz="4" w:space="0" w:color="auto"/>
                </w:tcBorders>
                <w:hideMark/>
              </w:tcPr>
            </w:tcPrChange>
          </w:tcPr>
          <w:p w14:paraId="769A1A70" w14:textId="77777777" w:rsidR="000F479A" w:rsidRPr="001E0B00" w:rsidRDefault="000F479A">
            <w:pPr>
              <w:pStyle w:val="TAL"/>
              <w:rPr>
                <w:rFonts w:eastAsia="Batang"/>
                <w:rPrChange w:id="38853" w:author="Ericsson" w:date="2023-11-09T12:25:00Z">
                  <w:rPr>
                    <w:rFonts w:eastAsia="Batang"/>
                    <w:lang w:eastAsia="ja-JP"/>
                  </w:rPr>
                </w:rPrChange>
              </w:rPr>
              <w:pPrChange w:id="38854" w:author="Ericsson" w:date="2023-11-09T12:25:00Z">
                <w:pPr>
                  <w:pStyle w:val="TAL"/>
                  <w:ind w:left="-19"/>
                </w:pPr>
              </w:pPrChange>
            </w:pPr>
            <w:r w:rsidRPr="001E0B00">
              <w:rPr>
                <w:rFonts w:eastAsia="Batang"/>
                <w:rPrChange w:id="38855" w:author="Ericsson" w:date="2023-11-09T12:25:00Z">
                  <w:rPr>
                    <w:rFonts w:eastAsia="Batang"/>
                    <w:lang w:eastAsia="ja-JP"/>
                  </w:rPr>
                </w:rPrChange>
              </w:rPr>
              <w:t>QoS Flow Failed to Setup List</w:t>
            </w:r>
          </w:p>
        </w:tc>
        <w:tc>
          <w:tcPr>
            <w:tcW w:w="1020" w:type="dxa"/>
            <w:tcBorders>
              <w:top w:val="single" w:sz="4" w:space="0" w:color="auto"/>
              <w:left w:val="single" w:sz="4" w:space="0" w:color="auto"/>
              <w:bottom w:val="single" w:sz="4" w:space="0" w:color="auto"/>
              <w:right w:val="single" w:sz="4" w:space="0" w:color="auto"/>
            </w:tcBorders>
            <w:tcPrChange w:id="3885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Change w:id="38857" w:author="rapp" w:date="2023-11-09T17:44:00Z">
              <w:tcPr>
                <w:tcW w:w="1077" w:type="dxa"/>
                <w:tcBorders>
                  <w:top w:val="single" w:sz="4" w:space="0" w:color="auto"/>
                  <w:left w:val="single" w:sz="4" w:space="0" w:color="auto"/>
                  <w:bottom w:val="single" w:sz="4" w:space="0" w:color="auto"/>
                  <w:right w:val="single" w:sz="4" w:space="0" w:color="auto"/>
                </w:tcBorders>
                <w:hideMark/>
              </w:tcPr>
            </w:tcPrChange>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85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Change w:id="3885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860"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86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5A4BE2A" w14:textId="77777777" w:rsidR="000F479A" w:rsidRPr="001D2E49" w:rsidRDefault="000F479A" w:rsidP="00367E0D">
            <w:pPr>
              <w:pStyle w:val="TAC"/>
              <w:rPr>
                <w:lang w:eastAsia="ja-JP"/>
              </w:rPr>
            </w:pPr>
          </w:p>
        </w:tc>
      </w:tr>
      <w:tr w:rsidR="000F479A" w:rsidRPr="001D2E49" w14:paraId="253D11C1" w14:textId="77777777" w:rsidTr="00AD3AE6">
        <w:tc>
          <w:tcPr>
            <w:tcW w:w="2267" w:type="dxa"/>
            <w:tcBorders>
              <w:top w:val="single" w:sz="4" w:space="0" w:color="auto"/>
              <w:left w:val="single" w:sz="4" w:space="0" w:color="auto"/>
              <w:bottom w:val="single" w:sz="4" w:space="0" w:color="auto"/>
              <w:right w:val="single" w:sz="4" w:space="0" w:color="auto"/>
            </w:tcBorders>
            <w:tcPrChange w:id="38862"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36E9095C" w14:textId="77777777" w:rsidR="000F479A" w:rsidRPr="001E0B00" w:rsidRDefault="000F479A">
            <w:pPr>
              <w:pStyle w:val="TAL"/>
              <w:rPr>
                <w:rFonts w:eastAsia="Batang"/>
                <w:rPrChange w:id="38863" w:author="Ericsson" w:date="2023-11-09T12:25:00Z">
                  <w:rPr>
                    <w:rFonts w:eastAsia="Batang"/>
                    <w:lang w:eastAsia="ja-JP"/>
                  </w:rPr>
                </w:rPrChange>
              </w:rPr>
              <w:pPrChange w:id="38864" w:author="Ericsson" w:date="2023-11-09T12:25:00Z">
                <w:pPr>
                  <w:pStyle w:val="TAL"/>
                  <w:ind w:left="-19"/>
                </w:pPr>
              </w:pPrChange>
            </w:pPr>
            <w:r w:rsidRPr="001E0B00">
              <w:rPr>
                <w:rFonts w:eastAsia="Batang"/>
                <w:rPrChange w:id="38865" w:author="Ericsson" w:date="2023-11-09T12:25:00Z">
                  <w:rPr>
                    <w:rFonts w:eastAsia="Batang"/>
                    <w:lang w:eastAsia="ja-JP"/>
                  </w:rPr>
                </w:rPrChange>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Change w:id="3886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86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86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Change w:id="3886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Change w:id="38870"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87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AD3AE6">
        <w:tc>
          <w:tcPr>
            <w:tcW w:w="2267" w:type="dxa"/>
            <w:tcBorders>
              <w:top w:val="single" w:sz="4" w:space="0" w:color="auto"/>
              <w:left w:val="single" w:sz="4" w:space="0" w:color="auto"/>
              <w:bottom w:val="single" w:sz="4" w:space="0" w:color="auto"/>
              <w:right w:val="single" w:sz="4" w:space="0" w:color="auto"/>
            </w:tcBorders>
            <w:tcPrChange w:id="38872"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32DEDBE0" w14:textId="77777777" w:rsidR="000F479A" w:rsidRPr="001E0B00" w:rsidRDefault="000F479A">
            <w:pPr>
              <w:pStyle w:val="TAL"/>
              <w:rPr>
                <w:rFonts w:eastAsia="Batang"/>
                <w:rPrChange w:id="38873" w:author="Ericsson" w:date="2023-11-09T12:25:00Z">
                  <w:rPr>
                    <w:rFonts w:eastAsia="Batang"/>
                    <w:lang w:eastAsia="ja-JP"/>
                  </w:rPr>
                </w:rPrChange>
              </w:rPr>
              <w:pPrChange w:id="38874" w:author="Ericsson" w:date="2023-11-09T12:25:00Z">
                <w:pPr>
                  <w:pStyle w:val="TAL"/>
                  <w:ind w:left="-19"/>
                </w:pPr>
              </w:pPrChange>
            </w:pPr>
            <w:r w:rsidRPr="001E0B00">
              <w:rPr>
                <w:rFonts w:eastAsia="Batang"/>
                <w:rPrChange w:id="38875" w:author="Ericsson" w:date="2023-11-09T12:25:00Z">
                  <w:rPr>
                    <w:rFonts w:eastAsia="Batang"/>
                    <w:lang w:eastAsia="ja-JP"/>
                  </w:rPr>
                </w:rPrChange>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Change w:id="3887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87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87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Change w:id="3887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Change w:id="38880"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88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AD3AE6">
        <w:tc>
          <w:tcPr>
            <w:tcW w:w="2267" w:type="dxa"/>
            <w:tcBorders>
              <w:top w:val="single" w:sz="4" w:space="0" w:color="auto"/>
              <w:left w:val="single" w:sz="4" w:space="0" w:color="auto"/>
              <w:bottom w:val="single" w:sz="4" w:space="0" w:color="auto"/>
              <w:right w:val="single" w:sz="4" w:space="0" w:color="auto"/>
            </w:tcBorders>
            <w:tcPrChange w:id="38882"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3C45D364" w14:textId="77777777" w:rsidR="000F479A" w:rsidRPr="001E0B00" w:rsidRDefault="000F479A">
            <w:pPr>
              <w:pStyle w:val="TAL"/>
              <w:rPr>
                <w:rFonts w:eastAsia="Batang"/>
                <w:rPrChange w:id="38883" w:author="Ericsson" w:date="2023-11-09T12:25:00Z">
                  <w:rPr>
                    <w:rFonts w:eastAsia="Batang"/>
                    <w:lang w:eastAsia="ja-JP"/>
                  </w:rPr>
                </w:rPrChange>
              </w:rPr>
              <w:pPrChange w:id="38884" w:author="Ericsson" w:date="2023-11-09T12:25:00Z">
                <w:pPr>
                  <w:pStyle w:val="TAL"/>
                  <w:ind w:left="-19"/>
                </w:pPr>
              </w:pPrChange>
            </w:pPr>
            <w:r w:rsidRPr="001E0B00">
              <w:rPr>
                <w:rFonts w:eastAsia="Batang"/>
                <w:rPrChange w:id="38885" w:author="Ericsson" w:date="2023-11-09T12:25:00Z">
                  <w:rPr>
                    <w:rFonts w:eastAsia="Batang"/>
                    <w:lang w:eastAsia="ja-JP"/>
                  </w:rPr>
                </w:rPrChange>
              </w:rPr>
              <w:t>Used RSN Information</w:t>
            </w:r>
          </w:p>
        </w:tc>
        <w:tc>
          <w:tcPr>
            <w:tcW w:w="1020" w:type="dxa"/>
            <w:tcBorders>
              <w:top w:val="single" w:sz="4" w:space="0" w:color="auto"/>
              <w:left w:val="single" w:sz="4" w:space="0" w:color="auto"/>
              <w:bottom w:val="single" w:sz="4" w:space="0" w:color="auto"/>
              <w:right w:val="single" w:sz="4" w:space="0" w:color="auto"/>
            </w:tcBorders>
            <w:tcPrChange w:id="3888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88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88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1D89A79B" w14:textId="77777777" w:rsidR="000F479A" w:rsidRPr="00D61B04" w:rsidRDefault="000F479A">
            <w:pPr>
              <w:pStyle w:val="TAL"/>
              <w:rPr>
                <w:rFonts w:eastAsia="SimSun"/>
                <w:lang w:eastAsia="ja-JP"/>
              </w:rPr>
              <w:pPrChange w:id="38889" w:author="Ericsson" w:date="2023-11-09T12:25:00Z">
                <w:pPr>
                  <w:keepNext/>
                  <w:keepLines/>
                  <w:spacing w:after="0"/>
                </w:pPr>
              </w:pPrChange>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Change w:id="38890"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89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892"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AD3AE6">
        <w:tc>
          <w:tcPr>
            <w:tcW w:w="2267" w:type="dxa"/>
            <w:tcBorders>
              <w:top w:val="single" w:sz="4" w:space="0" w:color="auto"/>
              <w:left w:val="single" w:sz="4" w:space="0" w:color="auto"/>
              <w:bottom w:val="single" w:sz="4" w:space="0" w:color="auto"/>
              <w:right w:val="single" w:sz="4" w:space="0" w:color="auto"/>
            </w:tcBorders>
            <w:tcPrChange w:id="38893"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07D508EB" w14:textId="77777777" w:rsidR="000F479A" w:rsidRPr="001E0B00" w:rsidRDefault="000F479A">
            <w:pPr>
              <w:pStyle w:val="TAL"/>
              <w:rPr>
                <w:rFonts w:eastAsia="Batang"/>
                <w:rPrChange w:id="38894" w:author="Ericsson" w:date="2023-11-09T12:25:00Z">
                  <w:rPr>
                    <w:rFonts w:eastAsia="Batang"/>
                    <w:lang w:eastAsia="ja-JP"/>
                  </w:rPr>
                </w:rPrChange>
              </w:rPr>
              <w:pPrChange w:id="38895" w:author="Ericsson" w:date="2023-11-09T12:25:00Z">
                <w:pPr>
                  <w:pStyle w:val="TAL"/>
                  <w:ind w:left="-19"/>
                </w:pPr>
              </w:pPrChange>
            </w:pPr>
            <w:r w:rsidRPr="001E0B00">
              <w:rPr>
                <w:rFonts w:eastAsia="Batang"/>
                <w:rPrChange w:id="38896" w:author="Ericsson" w:date="2023-11-09T12:25:00Z">
                  <w:rPr>
                    <w:rFonts w:eastAsia="Batang"/>
                    <w:lang w:eastAsia="ja-JP"/>
                  </w:rPr>
                </w:rPrChange>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Change w:id="38897"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Change w:id="3889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899"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Change w:id="38900"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0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02"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AD3AE6">
        <w:tc>
          <w:tcPr>
            <w:tcW w:w="2267" w:type="dxa"/>
            <w:tcBorders>
              <w:top w:val="single" w:sz="4" w:space="0" w:color="auto"/>
              <w:left w:val="single" w:sz="4" w:space="0" w:color="auto"/>
              <w:bottom w:val="single" w:sz="4" w:space="0" w:color="auto"/>
              <w:right w:val="single" w:sz="4" w:space="0" w:color="auto"/>
            </w:tcBorders>
            <w:tcPrChange w:id="38903"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4CE4675A" w14:textId="77777777" w:rsidR="005B0112" w:rsidRPr="001E0B00" w:rsidRDefault="005B0112">
            <w:pPr>
              <w:pStyle w:val="TAL"/>
              <w:rPr>
                <w:rFonts w:eastAsia="Batang"/>
                <w:rPrChange w:id="38904" w:author="Ericsson" w:date="2023-11-09T12:25:00Z">
                  <w:rPr>
                    <w:rFonts w:eastAsia="Batang"/>
                    <w:lang w:eastAsia="ja-JP"/>
                  </w:rPr>
                </w:rPrChange>
              </w:rPr>
              <w:pPrChange w:id="38905" w:author="Ericsson" w:date="2023-11-09T12:25:00Z">
                <w:pPr>
                  <w:pStyle w:val="TAL"/>
                  <w:ind w:left="-19"/>
                </w:pPr>
              </w:pPrChange>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Change w:id="38906"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Change w:id="38907"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08"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Change w:id="38909"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10"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11"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AD3AE6">
        <w:tc>
          <w:tcPr>
            <w:tcW w:w="2267" w:type="dxa"/>
            <w:tcBorders>
              <w:top w:val="single" w:sz="4" w:space="0" w:color="auto"/>
              <w:left w:val="single" w:sz="4" w:space="0" w:color="auto"/>
              <w:bottom w:val="single" w:sz="4" w:space="0" w:color="auto"/>
              <w:right w:val="single" w:sz="4" w:space="0" w:color="auto"/>
            </w:tcBorders>
            <w:tcPrChange w:id="38912"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5EEAFE1A" w14:textId="77777777" w:rsidR="005B0112" w:rsidRPr="001E0B00" w:rsidRDefault="005B0112">
            <w:pPr>
              <w:pStyle w:val="TAL"/>
              <w:rPr>
                <w:rFonts w:eastAsia="Batang"/>
                <w:rPrChange w:id="38913" w:author="Ericsson" w:date="2023-11-09T12:25:00Z">
                  <w:rPr>
                    <w:rFonts w:eastAsia="Batang"/>
                    <w:lang w:eastAsia="ja-JP"/>
                  </w:rPr>
                </w:rPrChange>
              </w:rPr>
              <w:pPrChange w:id="38914" w:author="Ericsson" w:date="2023-11-09T12:25:00Z">
                <w:pPr>
                  <w:pStyle w:val="TAL"/>
                  <w:ind w:left="-19"/>
                </w:pPr>
              </w:pPrChange>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Change w:id="38915"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916"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17"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Change w:id="38918"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19"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20"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AD3AE6">
        <w:tc>
          <w:tcPr>
            <w:tcW w:w="2267" w:type="dxa"/>
            <w:tcBorders>
              <w:top w:val="single" w:sz="4" w:space="0" w:color="auto"/>
              <w:left w:val="single" w:sz="4" w:space="0" w:color="auto"/>
              <w:bottom w:val="single" w:sz="4" w:space="0" w:color="auto"/>
              <w:right w:val="single" w:sz="4" w:space="0" w:color="auto"/>
            </w:tcBorders>
            <w:tcPrChange w:id="38921" w:author="rapp" w:date="2023-11-09T17:44:00Z">
              <w:tcPr>
                <w:tcW w:w="2268" w:type="dxa"/>
                <w:tcBorders>
                  <w:top w:val="single" w:sz="4" w:space="0" w:color="auto"/>
                  <w:left w:val="single" w:sz="4" w:space="0" w:color="auto"/>
                  <w:bottom w:val="single" w:sz="4" w:space="0" w:color="auto"/>
                  <w:right w:val="single" w:sz="4" w:space="0" w:color="auto"/>
                </w:tcBorders>
              </w:tcPr>
            </w:tcPrChange>
          </w:tcPr>
          <w:p w14:paraId="14A07925" w14:textId="77777777" w:rsidR="005B0112" w:rsidRPr="001E0B00" w:rsidRDefault="005B0112">
            <w:pPr>
              <w:pStyle w:val="TAL"/>
              <w:rPr>
                <w:rFonts w:eastAsia="Batang"/>
                <w:rPrChange w:id="38922" w:author="Ericsson" w:date="2023-11-09T12:25:00Z">
                  <w:rPr>
                    <w:rFonts w:eastAsia="Batang"/>
                    <w:lang w:eastAsia="ja-JP"/>
                  </w:rPr>
                </w:rPrChange>
              </w:rPr>
              <w:pPrChange w:id="38923" w:author="Ericsson" w:date="2023-11-09T12:25:00Z">
                <w:pPr>
                  <w:pStyle w:val="TAL"/>
                  <w:ind w:left="-19"/>
                </w:pPr>
              </w:pPrChange>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Change w:id="38924" w:author="rapp" w:date="2023-11-09T17:44:00Z">
              <w:tcPr>
                <w:tcW w:w="1020" w:type="dxa"/>
                <w:tcBorders>
                  <w:top w:val="single" w:sz="4" w:space="0" w:color="auto"/>
                  <w:left w:val="single" w:sz="4" w:space="0" w:color="auto"/>
                  <w:bottom w:val="single" w:sz="4" w:space="0" w:color="auto"/>
                  <w:right w:val="single" w:sz="4" w:space="0" w:color="auto"/>
                </w:tcBorders>
              </w:tcPr>
            </w:tcPrChange>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Change w:id="38925"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38926" w:author="rapp" w:date="2023-11-09T17:44:00Z">
              <w:tcPr>
                <w:tcW w:w="1587" w:type="dxa"/>
                <w:tcBorders>
                  <w:top w:val="single" w:sz="4" w:space="0" w:color="auto"/>
                  <w:left w:val="single" w:sz="4" w:space="0" w:color="auto"/>
                  <w:bottom w:val="single" w:sz="4" w:space="0" w:color="auto"/>
                  <w:right w:val="single" w:sz="4" w:space="0" w:color="auto"/>
                </w:tcBorders>
              </w:tcPr>
            </w:tcPrChange>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Change w:id="38927" w:author="rapp" w:date="2023-11-09T17:44:00Z">
              <w:tcPr>
                <w:tcW w:w="1757" w:type="dxa"/>
                <w:tcBorders>
                  <w:top w:val="single" w:sz="4" w:space="0" w:color="auto"/>
                  <w:left w:val="single" w:sz="4" w:space="0" w:color="auto"/>
                  <w:bottom w:val="single" w:sz="4" w:space="0" w:color="auto"/>
                  <w:right w:val="single" w:sz="4" w:space="0" w:color="auto"/>
                </w:tcBorders>
              </w:tcPr>
            </w:tcPrChange>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Change w:id="38928"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Change w:id="38929" w:author="rapp" w:date="2023-11-09T17:44:00Z">
              <w:tcPr>
                <w:tcW w:w="1077" w:type="dxa"/>
                <w:tcBorders>
                  <w:top w:val="single" w:sz="4" w:space="0" w:color="auto"/>
                  <w:left w:val="single" w:sz="4" w:space="0" w:color="auto"/>
                  <w:bottom w:val="single" w:sz="4" w:space="0" w:color="auto"/>
                  <w:right w:val="single" w:sz="4" w:space="0" w:color="auto"/>
                </w:tcBorders>
              </w:tcPr>
            </w:tcPrChange>
          </w:tcPr>
          <w:p w14:paraId="0AA6878C" w14:textId="77777777" w:rsidR="005B0112" w:rsidRPr="00ED189F" w:rsidRDefault="005B0112" w:rsidP="005B0112">
            <w:pPr>
              <w:pStyle w:val="TAC"/>
              <w:rPr>
                <w:rFonts w:eastAsia="SimSun"/>
                <w:lang w:eastAsia="ja-JP"/>
              </w:rPr>
            </w:pPr>
            <w:r w:rsidRPr="001F5312">
              <w:rPr>
                <w:lang w:eastAsia="ja-JP"/>
              </w:rPr>
              <w:t>ignore</w:t>
            </w:r>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38930" w:name="_Toc20955330"/>
      <w:bookmarkStart w:id="38931" w:name="_Toc29503783"/>
      <w:bookmarkStart w:id="38932" w:name="_Toc29504367"/>
      <w:bookmarkStart w:id="38933" w:name="_Toc29504951"/>
      <w:bookmarkStart w:id="38934" w:name="_Toc36553404"/>
      <w:bookmarkStart w:id="38935" w:name="_Toc36555131"/>
      <w:bookmarkStart w:id="38936" w:name="_Toc45652527"/>
      <w:bookmarkStart w:id="38937" w:name="_Toc45658959"/>
      <w:bookmarkStart w:id="38938" w:name="_Toc45720779"/>
      <w:bookmarkStart w:id="38939" w:name="_Toc45798659"/>
      <w:bookmarkStart w:id="38940" w:name="_Toc45898048"/>
      <w:bookmarkStart w:id="38941" w:name="_Toc51746255"/>
      <w:bookmarkStart w:id="38942" w:name="_Toc64446520"/>
      <w:bookmarkStart w:id="38943" w:name="_Toc73982390"/>
      <w:bookmarkStart w:id="38944" w:name="_Toc88652480"/>
      <w:bookmarkStart w:id="38945" w:name="_Toc97891524"/>
      <w:bookmarkStart w:id="38946" w:name="_Toc99123715"/>
      <w:bookmarkStart w:id="38947" w:name="_Toc99662521"/>
      <w:bookmarkStart w:id="38948" w:name="_Toc105152599"/>
      <w:bookmarkStart w:id="38949" w:name="_Toc105174405"/>
      <w:bookmarkStart w:id="38950" w:name="_Toc106109403"/>
      <w:bookmarkStart w:id="38951" w:name="_Toc107409861"/>
      <w:bookmarkStart w:id="38952" w:name="_Toc112757050"/>
      <w:bookmarkStart w:id="38953" w:name="_Toc146271204"/>
      <w:bookmarkEnd w:id="38813"/>
      <w:r w:rsidRPr="001D2E49">
        <w:t>9.3.4.3</w:t>
      </w:r>
      <w:r w:rsidRPr="001D2E49">
        <w:tab/>
        <w:t>PDU Session Resource Modify Request Transfer</w:t>
      </w:r>
      <w:bookmarkEnd w:id="38930"/>
      <w:bookmarkEnd w:id="38931"/>
      <w:bookmarkEnd w:id="38932"/>
      <w:bookmarkEnd w:id="38933"/>
      <w:bookmarkEnd w:id="38934"/>
      <w:bookmarkEnd w:id="38935"/>
      <w:bookmarkEnd w:id="38936"/>
      <w:bookmarkEnd w:id="38937"/>
      <w:bookmarkEnd w:id="38938"/>
      <w:bookmarkEnd w:id="38939"/>
      <w:bookmarkEnd w:id="38940"/>
      <w:bookmarkEnd w:id="38941"/>
      <w:bookmarkEnd w:id="38942"/>
      <w:bookmarkEnd w:id="38943"/>
      <w:bookmarkEnd w:id="38944"/>
      <w:bookmarkEnd w:id="38945"/>
      <w:bookmarkEnd w:id="38946"/>
      <w:bookmarkEnd w:id="38947"/>
      <w:bookmarkEnd w:id="38948"/>
      <w:bookmarkEnd w:id="38949"/>
      <w:bookmarkEnd w:id="38950"/>
      <w:bookmarkEnd w:id="38951"/>
      <w:bookmarkEnd w:id="38952"/>
      <w:bookmarkEnd w:id="38953"/>
    </w:p>
    <w:p w14:paraId="0D25243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8954" w:author="rapp" w:date="2023-11-09T17:44: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8955">
          <w:tblGrid>
            <w:gridCol w:w="2268"/>
            <w:gridCol w:w="1020"/>
            <w:gridCol w:w="1080"/>
            <w:gridCol w:w="1587"/>
            <w:gridCol w:w="1757"/>
            <w:gridCol w:w="1080"/>
            <w:gridCol w:w="1080"/>
          </w:tblGrid>
        </w:tblGridChange>
      </w:tblGrid>
      <w:tr w:rsidR="009B75C3" w:rsidRPr="001D2E49" w14:paraId="34C8ACCE" w14:textId="77777777" w:rsidTr="00AD3AE6">
        <w:tc>
          <w:tcPr>
            <w:tcW w:w="2267" w:type="dxa"/>
            <w:tcPrChange w:id="38956" w:author="rapp" w:date="2023-11-09T17:44:00Z">
              <w:tcPr>
                <w:tcW w:w="2268" w:type="dxa"/>
              </w:tcPr>
            </w:tcPrChange>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8957" w:author="rapp" w:date="2023-11-09T17:44:00Z">
              <w:tcPr>
                <w:tcW w:w="1020" w:type="dxa"/>
              </w:tcPr>
            </w:tcPrChange>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8958" w:author="rapp" w:date="2023-11-09T17:44:00Z">
              <w:tcPr>
                <w:tcW w:w="1080" w:type="dxa"/>
              </w:tcPr>
            </w:tcPrChange>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8959" w:author="rapp" w:date="2023-11-09T17:44:00Z">
              <w:tcPr>
                <w:tcW w:w="1587" w:type="dxa"/>
              </w:tcPr>
            </w:tcPrChange>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8960" w:author="rapp" w:date="2023-11-09T17:44:00Z">
              <w:tcPr>
                <w:tcW w:w="1757" w:type="dxa"/>
              </w:tcPr>
            </w:tcPrChange>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8961" w:author="rapp" w:date="2023-11-09T17:44:00Z">
              <w:tcPr>
                <w:tcW w:w="1080" w:type="dxa"/>
              </w:tcPr>
            </w:tcPrChange>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8962" w:author="rapp" w:date="2023-11-09T17:44:00Z">
              <w:tcPr>
                <w:tcW w:w="1080" w:type="dxa"/>
              </w:tcPr>
            </w:tcPrChange>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AD3AE6">
        <w:tc>
          <w:tcPr>
            <w:tcW w:w="2267" w:type="dxa"/>
            <w:tcPrChange w:id="38963" w:author="rapp" w:date="2023-11-09T17:44:00Z">
              <w:tcPr>
                <w:tcW w:w="2268" w:type="dxa"/>
              </w:tcPr>
            </w:tcPrChange>
          </w:tcPr>
          <w:p w14:paraId="119A1E59" w14:textId="77777777" w:rsidR="009B75C3" w:rsidRPr="001E0B00" w:rsidRDefault="009B75C3">
            <w:pPr>
              <w:pStyle w:val="TAL"/>
              <w:rPr>
                <w:rPrChange w:id="38964" w:author="Ericsson" w:date="2023-11-09T12:26:00Z">
                  <w:rPr>
                    <w:b/>
                    <w:bCs/>
                    <w:iCs/>
                    <w:lang w:eastAsia="ja-JP"/>
                  </w:rPr>
                </w:rPrChange>
              </w:rPr>
              <w:pPrChange w:id="38965" w:author="Ericsson" w:date="2023-11-09T12:26:00Z">
                <w:pPr>
                  <w:pStyle w:val="TAL"/>
                  <w:ind w:left="-18"/>
                </w:pPr>
              </w:pPrChange>
            </w:pPr>
            <w:r w:rsidRPr="001E0B00">
              <w:rPr>
                <w:rFonts w:eastAsia="Batang"/>
                <w:rPrChange w:id="38966" w:author="Ericsson" w:date="2023-11-09T12:26:00Z">
                  <w:rPr>
                    <w:rFonts w:eastAsia="Batang"/>
                    <w:lang w:eastAsia="ja-JP"/>
                  </w:rPr>
                </w:rPrChange>
              </w:rPr>
              <w:t>PDU Session Aggregate Maximum Bit Rate</w:t>
            </w:r>
          </w:p>
        </w:tc>
        <w:tc>
          <w:tcPr>
            <w:tcW w:w="1020" w:type="dxa"/>
            <w:tcPrChange w:id="38967" w:author="rapp" w:date="2023-11-09T17:44:00Z">
              <w:tcPr>
                <w:tcW w:w="1020" w:type="dxa"/>
              </w:tcPr>
            </w:tcPrChange>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Change w:id="38968" w:author="rapp" w:date="2023-11-09T17:44:00Z">
              <w:tcPr>
                <w:tcW w:w="1080" w:type="dxa"/>
              </w:tcPr>
            </w:tcPrChange>
          </w:tcPr>
          <w:p w14:paraId="50E75E4A" w14:textId="77777777" w:rsidR="009B75C3" w:rsidRPr="001D2E49" w:rsidRDefault="009B75C3" w:rsidP="001E0B00">
            <w:pPr>
              <w:pStyle w:val="TAL"/>
              <w:rPr>
                <w:i/>
                <w:lang w:eastAsia="ja-JP"/>
              </w:rPr>
            </w:pPr>
          </w:p>
        </w:tc>
        <w:tc>
          <w:tcPr>
            <w:tcW w:w="1587" w:type="dxa"/>
            <w:tcPrChange w:id="38969" w:author="rapp" w:date="2023-11-09T17:44:00Z">
              <w:tcPr>
                <w:tcW w:w="1587" w:type="dxa"/>
              </w:tcPr>
            </w:tcPrChange>
          </w:tcPr>
          <w:p w14:paraId="57190E8E" w14:textId="77777777" w:rsidR="009B75C3" w:rsidRPr="001D2E49" w:rsidRDefault="009B75C3" w:rsidP="001E0B00">
            <w:pPr>
              <w:pStyle w:val="TAL"/>
              <w:rPr>
                <w:lang w:eastAsia="ja-JP"/>
              </w:rPr>
            </w:pPr>
            <w:r w:rsidRPr="001D2E49">
              <w:rPr>
                <w:lang w:eastAsia="ja-JP"/>
              </w:rPr>
              <w:t>9.3.1.102</w:t>
            </w:r>
          </w:p>
        </w:tc>
        <w:tc>
          <w:tcPr>
            <w:tcW w:w="1757" w:type="dxa"/>
            <w:tcPrChange w:id="38970" w:author="rapp" w:date="2023-11-09T17:44:00Z">
              <w:tcPr>
                <w:tcW w:w="1757" w:type="dxa"/>
              </w:tcPr>
            </w:tcPrChange>
          </w:tcPr>
          <w:p w14:paraId="775036F9" w14:textId="77777777" w:rsidR="009B75C3" w:rsidRPr="001D2E49" w:rsidRDefault="009B75C3" w:rsidP="001E0B00">
            <w:pPr>
              <w:pStyle w:val="TAL"/>
              <w:rPr>
                <w:lang w:eastAsia="ja-JP"/>
              </w:rPr>
            </w:pPr>
          </w:p>
        </w:tc>
        <w:tc>
          <w:tcPr>
            <w:tcW w:w="1080" w:type="dxa"/>
            <w:tcPrChange w:id="38971" w:author="rapp" w:date="2023-11-09T17:44:00Z">
              <w:tcPr>
                <w:tcW w:w="1080" w:type="dxa"/>
              </w:tcPr>
            </w:tcPrChange>
          </w:tcPr>
          <w:p w14:paraId="5B59E30B" w14:textId="77777777" w:rsidR="009B75C3" w:rsidRPr="001D2E49" w:rsidRDefault="009B75C3">
            <w:pPr>
              <w:pStyle w:val="TAC"/>
              <w:rPr>
                <w:lang w:eastAsia="ja-JP"/>
              </w:rPr>
              <w:pPrChange w:id="38972" w:author="Ericsson" w:date="2023-11-09T12:25:00Z">
                <w:pPr>
                  <w:pStyle w:val="TAL"/>
                  <w:jc w:val="center"/>
                </w:pPr>
              </w:pPrChange>
            </w:pPr>
            <w:r w:rsidRPr="001D2E49">
              <w:rPr>
                <w:lang w:eastAsia="ja-JP"/>
              </w:rPr>
              <w:t>YES</w:t>
            </w:r>
          </w:p>
        </w:tc>
        <w:tc>
          <w:tcPr>
            <w:tcW w:w="1080" w:type="dxa"/>
            <w:tcPrChange w:id="38973" w:author="rapp" w:date="2023-11-09T17:44:00Z">
              <w:tcPr>
                <w:tcW w:w="1080" w:type="dxa"/>
              </w:tcPr>
            </w:tcPrChange>
          </w:tcPr>
          <w:p w14:paraId="22680F1D" w14:textId="77777777" w:rsidR="009B75C3" w:rsidRPr="001D2E49" w:rsidRDefault="009B75C3">
            <w:pPr>
              <w:pStyle w:val="TAC"/>
              <w:rPr>
                <w:lang w:eastAsia="ja-JP"/>
              </w:rPr>
              <w:pPrChange w:id="38974" w:author="Ericsson" w:date="2023-11-09T12:25:00Z">
                <w:pPr>
                  <w:pStyle w:val="TAL"/>
                  <w:jc w:val="center"/>
                </w:pPr>
              </w:pPrChange>
            </w:pPr>
            <w:r w:rsidRPr="001D2E49">
              <w:rPr>
                <w:lang w:eastAsia="ja-JP"/>
              </w:rPr>
              <w:t>reject</w:t>
            </w:r>
          </w:p>
        </w:tc>
      </w:tr>
      <w:tr w:rsidR="009B75C3" w:rsidRPr="001D2E49" w14:paraId="7951B546" w14:textId="77777777" w:rsidTr="00AD3AE6">
        <w:tc>
          <w:tcPr>
            <w:tcW w:w="2267" w:type="dxa"/>
            <w:tcPrChange w:id="38975" w:author="rapp" w:date="2023-11-09T17:44:00Z">
              <w:tcPr>
                <w:tcW w:w="2268" w:type="dxa"/>
              </w:tcPr>
            </w:tcPrChange>
          </w:tcPr>
          <w:p w14:paraId="03795D7A" w14:textId="77777777" w:rsidR="009B75C3" w:rsidRPr="006661CC" w:rsidRDefault="009B75C3">
            <w:pPr>
              <w:pStyle w:val="TAL"/>
              <w:rPr>
                <w:rFonts w:eastAsia="Batang"/>
                <w:b/>
                <w:bCs/>
                <w:lang w:eastAsia="ja-JP"/>
                <w:rPrChange w:id="38976" w:author="Ericsson" w:date="2023-11-09T14:13:00Z">
                  <w:rPr>
                    <w:rFonts w:eastAsia="Batang"/>
                    <w:lang w:eastAsia="ja-JP"/>
                  </w:rPr>
                </w:rPrChange>
              </w:rPr>
              <w:pPrChange w:id="38977" w:author="Ericsson" w:date="2023-11-09T14:13:00Z">
                <w:pPr>
                  <w:pStyle w:val="TAL"/>
                  <w:ind w:left="-18"/>
                </w:pPr>
              </w:pPrChange>
            </w:pPr>
            <w:r w:rsidRPr="006661CC">
              <w:rPr>
                <w:rFonts w:eastAsia="Batang"/>
                <w:b/>
                <w:bCs/>
                <w:lang w:eastAsia="ja-JP"/>
                <w:rPrChange w:id="38978" w:author="Ericsson" w:date="2023-11-09T14:13:00Z">
                  <w:rPr>
                    <w:rFonts w:eastAsia="Batang"/>
                    <w:lang w:eastAsia="ja-JP"/>
                  </w:rPr>
                </w:rPrChange>
              </w:rPr>
              <w:t>UL NG-U UP TNL Modify List</w:t>
            </w:r>
          </w:p>
        </w:tc>
        <w:tc>
          <w:tcPr>
            <w:tcW w:w="1020" w:type="dxa"/>
            <w:tcPrChange w:id="38979" w:author="rapp" w:date="2023-11-09T17:44:00Z">
              <w:tcPr>
                <w:tcW w:w="1020" w:type="dxa"/>
              </w:tcPr>
            </w:tcPrChange>
          </w:tcPr>
          <w:p w14:paraId="6203BF79" w14:textId="77777777" w:rsidR="009B75C3" w:rsidRPr="001D2E49" w:rsidRDefault="009B75C3" w:rsidP="001E0B00">
            <w:pPr>
              <w:pStyle w:val="TAL"/>
              <w:rPr>
                <w:rFonts w:eastAsia="Batang"/>
                <w:lang w:eastAsia="ja-JP"/>
              </w:rPr>
            </w:pPr>
          </w:p>
        </w:tc>
        <w:tc>
          <w:tcPr>
            <w:tcW w:w="1080" w:type="dxa"/>
            <w:tcPrChange w:id="38980" w:author="rapp" w:date="2023-11-09T17:44:00Z">
              <w:tcPr>
                <w:tcW w:w="1080" w:type="dxa"/>
              </w:tcPr>
            </w:tcPrChange>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Change w:id="38981" w:author="rapp" w:date="2023-11-09T17:44:00Z">
              <w:tcPr>
                <w:tcW w:w="1587" w:type="dxa"/>
              </w:tcPr>
            </w:tcPrChange>
          </w:tcPr>
          <w:p w14:paraId="4DC14ECF" w14:textId="77777777" w:rsidR="009B75C3" w:rsidRPr="001D2E49" w:rsidRDefault="009B75C3" w:rsidP="001E0B00">
            <w:pPr>
              <w:pStyle w:val="TAL"/>
              <w:rPr>
                <w:lang w:eastAsia="ja-JP"/>
              </w:rPr>
            </w:pPr>
          </w:p>
        </w:tc>
        <w:tc>
          <w:tcPr>
            <w:tcW w:w="1757" w:type="dxa"/>
            <w:tcPrChange w:id="38982" w:author="rapp" w:date="2023-11-09T17:44:00Z">
              <w:tcPr>
                <w:tcW w:w="1757" w:type="dxa"/>
              </w:tcPr>
            </w:tcPrChange>
          </w:tcPr>
          <w:p w14:paraId="0BF93531" w14:textId="77777777" w:rsidR="009B75C3" w:rsidRPr="001D2E49" w:rsidRDefault="009B75C3" w:rsidP="001E0B00">
            <w:pPr>
              <w:pStyle w:val="TAL"/>
              <w:rPr>
                <w:lang w:eastAsia="ja-JP"/>
              </w:rPr>
            </w:pPr>
          </w:p>
        </w:tc>
        <w:tc>
          <w:tcPr>
            <w:tcW w:w="1080" w:type="dxa"/>
            <w:tcPrChange w:id="38983" w:author="rapp" w:date="2023-11-09T17:44:00Z">
              <w:tcPr>
                <w:tcW w:w="1080" w:type="dxa"/>
              </w:tcPr>
            </w:tcPrChange>
          </w:tcPr>
          <w:p w14:paraId="727A520B" w14:textId="77777777" w:rsidR="009B75C3" w:rsidRPr="001D2E49" w:rsidRDefault="009B75C3">
            <w:pPr>
              <w:pStyle w:val="TAC"/>
              <w:rPr>
                <w:lang w:eastAsia="ja-JP"/>
              </w:rPr>
              <w:pPrChange w:id="38984" w:author="Ericsson" w:date="2023-11-09T12:25:00Z">
                <w:pPr>
                  <w:pStyle w:val="TAL"/>
                  <w:jc w:val="center"/>
                </w:pPr>
              </w:pPrChange>
            </w:pPr>
            <w:r w:rsidRPr="001D2E49">
              <w:rPr>
                <w:lang w:eastAsia="ja-JP"/>
              </w:rPr>
              <w:t>YES</w:t>
            </w:r>
          </w:p>
        </w:tc>
        <w:tc>
          <w:tcPr>
            <w:tcW w:w="1080" w:type="dxa"/>
            <w:tcPrChange w:id="38985" w:author="rapp" w:date="2023-11-09T17:44:00Z">
              <w:tcPr>
                <w:tcW w:w="1080" w:type="dxa"/>
              </w:tcPr>
            </w:tcPrChange>
          </w:tcPr>
          <w:p w14:paraId="59AA6781" w14:textId="77777777" w:rsidR="009B75C3" w:rsidRPr="001D2E49" w:rsidRDefault="009B75C3">
            <w:pPr>
              <w:pStyle w:val="TAC"/>
              <w:rPr>
                <w:lang w:eastAsia="ja-JP"/>
              </w:rPr>
              <w:pPrChange w:id="38986" w:author="Ericsson" w:date="2023-11-09T12:25:00Z">
                <w:pPr>
                  <w:pStyle w:val="TAL"/>
                  <w:jc w:val="center"/>
                </w:pPr>
              </w:pPrChange>
            </w:pPr>
            <w:r w:rsidRPr="001D2E49">
              <w:rPr>
                <w:lang w:eastAsia="ja-JP"/>
              </w:rPr>
              <w:t>reject</w:t>
            </w:r>
          </w:p>
        </w:tc>
      </w:tr>
      <w:tr w:rsidR="009B75C3" w:rsidRPr="001D2E49" w14:paraId="4B542489" w14:textId="77777777" w:rsidTr="00AD3AE6">
        <w:tc>
          <w:tcPr>
            <w:tcW w:w="2267" w:type="dxa"/>
            <w:tcPrChange w:id="38987" w:author="rapp" w:date="2023-11-09T17:44:00Z">
              <w:tcPr>
                <w:tcW w:w="2268" w:type="dxa"/>
              </w:tcPr>
            </w:tcPrChange>
          </w:tcPr>
          <w:p w14:paraId="4EA43078" w14:textId="77777777" w:rsidR="009B75C3" w:rsidRPr="001E0B00" w:rsidRDefault="009B75C3">
            <w:pPr>
              <w:pStyle w:val="TAL"/>
              <w:ind w:leftChars="50" w:left="100"/>
              <w:rPr>
                <w:rFonts w:eastAsia="Batang"/>
                <w:b/>
                <w:bCs/>
                <w:lang w:eastAsia="ja-JP"/>
                <w:rPrChange w:id="38988" w:author="Ericsson" w:date="2023-11-09T12:26:00Z">
                  <w:rPr>
                    <w:rFonts w:eastAsia="Batang"/>
                    <w:lang w:eastAsia="ja-JP"/>
                  </w:rPr>
                </w:rPrChange>
              </w:rPr>
              <w:pPrChange w:id="38989" w:author="Ericsson" w:date="2023-11-09T12:26:00Z">
                <w:pPr>
                  <w:pStyle w:val="TAL"/>
                  <w:ind w:left="75"/>
                </w:pPr>
              </w:pPrChange>
            </w:pPr>
            <w:r w:rsidRPr="001E0B00">
              <w:rPr>
                <w:rFonts w:eastAsia="Batang"/>
                <w:b/>
                <w:bCs/>
                <w:lang w:eastAsia="ja-JP"/>
              </w:rPr>
              <w:t>&gt;UL NG-U UP TNL Modify Item</w:t>
            </w:r>
          </w:p>
        </w:tc>
        <w:tc>
          <w:tcPr>
            <w:tcW w:w="1020" w:type="dxa"/>
            <w:tcPrChange w:id="38990" w:author="rapp" w:date="2023-11-09T17:44:00Z">
              <w:tcPr>
                <w:tcW w:w="1020" w:type="dxa"/>
              </w:tcPr>
            </w:tcPrChange>
          </w:tcPr>
          <w:p w14:paraId="0BE4571F" w14:textId="77777777" w:rsidR="009B75C3" w:rsidRPr="001D2E49" w:rsidRDefault="009B75C3" w:rsidP="001E0B00">
            <w:pPr>
              <w:pStyle w:val="TAL"/>
              <w:rPr>
                <w:rFonts w:eastAsia="Batang"/>
                <w:lang w:eastAsia="ja-JP"/>
              </w:rPr>
            </w:pPr>
          </w:p>
        </w:tc>
        <w:tc>
          <w:tcPr>
            <w:tcW w:w="1080" w:type="dxa"/>
            <w:tcPrChange w:id="38991" w:author="rapp" w:date="2023-11-09T17:44:00Z">
              <w:tcPr>
                <w:tcW w:w="1080" w:type="dxa"/>
              </w:tcPr>
            </w:tcPrChange>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Change w:id="38992" w:author="rapp" w:date="2023-11-09T17:44:00Z">
              <w:tcPr>
                <w:tcW w:w="1587" w:type="dxa"/>
              </w:tcPr>
            </w:tcPrChange>
          </w:tcPr>
          <w:p w14:paraId="550CA239" w14:textId="77777777" w:rsidR="009B75C3" w:rsidRPr="001D2E49" w:rsidRDefault="009B75C3" w:rsidP="001E0B00">
            <w:pPr>
              <w:pStyle w:val="TAL"/>
              <w:rPr>
                <w:lang w:eastAsia="ja-JP"/>
              </w:rPr>
            </w:pPr>
          </w:p>
        </w:tc>
        <w:tc>
          <w:tcPr>
            <w:tcW w:w="1757" w:type="dxa"/>
            <w:tcPrChange w:id="38993" w:author="rapp" w:date="2023-11-09T17:44:00Z">
              <w:tcPr>
                <w:tcW w:w="1757" w:type="dxa"/>
              </w:tcPr>
            </w:tcPrChange>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Change w:id="38994" w:author="rapp" w:date="2023-11-09T17:44:00Z">
              <w:tcPr>
                <w:tcW w:w="1080" w:type="dxa"/>
              </w:tcPr>
            </w:tcPrChange>
          </w:tcPr>
          <w:p w14:paraId="17473268" w14:textId="77777777" w:rsidR="009B75C3" w:rsidRPr="001D2E49" w:rsidRDefault="009B75C3">
            <w:pPr>
              <w:pStyle w:val="TAC"/>
              <w:rPr>
                <w:lang w:eastAsia="ja-JP"/>
              </w:rPr>
              <w:pPrChange w:id="38995" w:author="Ericsson" w:date="2023-11-09T12:25:00Z">
                <w:pPr>
                  <w:pStyle w:val="TAL"/>
                  <w:jc w:val="center"/>
                </w:pPr>
              </w:pPrChange>
            </w:pPr>
            <w:r w:rsidRPr="001D2E49">
              <w:rPr>
                <w:lang w:eastAsia="ja-JP"/>
              </w:rPr>
              <w:t>-</w:t>
            </w:r>
          </w:p>
        </w:tc>
        <w:tc>
          <w:tcPr>
            <w:tcW w:w="1080" w:type="dxa"/>
            <w:tcPrChange w:id="38996" w:author="rapp" w:date="2023-11-09T17:44:00Z">
              <w:tcPr>
                <w:tcW w:w="1080" w:type="dxa"/>
              </w:tcPr>
            </w:tcPrChange>
          </w:tcPr>
          <w:p w14:paraId="21656EB0" w14:textId="77777777" w:rsidR="009B75C3" w:rsidRPr="001D2E49" w:rsidRDefault="009B75C3">
            <w:pPr>
              <w:pStyle w:val="TAC"/>
              <w:rPr>
                <w:lang w:eastAsia="ja-JP"/>
              </w:rPr>
              <w:pPrChange w:id="38997" w:author="Ericsson" w:date="2023-11-09T12:25:00Z">
                <w:pPr>
                  <w:pStyle w:val="TAL"/>
                  <w:jc w:val="center"/>
                </w:pPr>
              </w:pPrChange>
            </w:pPr>
          </w:p>
        </w:tc>
      </w:tr>
      <w:tr w:rsidR="009B75C3" w:rsidRPr="001D2E49" w14:paraId="1CAFC1B0" w14:textId="77777777" w:rsidTr="00AD3AE6">
        <w:tc>
          <w:tcPr>
            <w:tcW w:w="2267" w:type="dxa"/>
            <w:tcPrChange w:id="38998" w:author="rapp" w:date="2023-11-09T17:44:00Z">
              <w:tcPr>
                <w:tcW w:w="2268" w:type="dxa"/>
              </w:tcPr>
            </w:tcPrChange>
          </w:tcPr>
          <w:p w14:paraId="760A8A5C" w14:textId="77777777" w:rsidR="009B75C3" w:rsidRPr="001D2E49" w:rsidRDefault="009B75C3">
            <w:pPr>
              <w:pStyle w:val="TAL"/>
              <w:ind w:leftChars="100" w:left="200"/>
              <w:rPr>
                <w:b/>
                <w:bCs/>
                <w:iCs/>
                <w:lang w:eastAsia="ja-JP"/>
              </w:rPr>
              <w:pPrChange w:id="38999" w:author="Ericsson" w:date="2023-11-09T12:26:00Z">
                <w:pPr>
                  <w:pStyle w:val="TAL"/>
                  <w:ind w:left="165"/>
                </w:pPr>
              </w:pPrChange>
            </w:pPr>
            <w:r w:rsidRPr="001D2E49">
              <w:rPr>
                <w:lang w:eastAsia="ja-JP"/>
              </w:rPr>
              <w:t>&gt;&gt;UL NG-U UP TNL Information</w:t>
            </w:r>
          </w:p>
        </w:tc>
        <w:tc>
          <w:tcPr>
            <w:tcW w:w="1020" w:type="dxa"/>
            <w:tcPrChange w:id="39000" w:author="rapp" w:date="2023-11-09T17:44:00Z">
              <w:tcPr>
                <w:tcW w:w="1020" w:type="dxa"/>
              </w:tcPr>
            </w:tcPrChange>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Change w:id="39001" w:author="rapp" w:date="2023-11-09T17:44:00Z">
              <w:tcPr>
                <w:tcW w:w="1080" w:type="dxa"/>
              </w:tcPr>
            </w:tcPrChange>
          </w:tcPr>
          <w:p w14:paraId="5A73A425" w14:textId="77777777" w:rsidR="009B75C3" w:rsidRPr="001D2E49" w:rsidRDefault="009B75C3" w:rsidP="001E0B00">
            <w:pPr>
              <w:pStyle w:val="TAL"/>
              <w:rPr>
                <w:i/>
                <w:lang w:eastAsia="ja-JP"/>
              </w:rPr>
            </w:pPr>
          </w:p>
        </w:tc>
        <w:tc>
          <w:tcPr>
            <w:tcW w:w="1587" w:type="dxa"/>
            <w:tcPrChange w:id="39002" w:author="rapp" w:date="2023-11-09T17:44:00Z">
              <w:tcPr>
                <w:tcW w:w="1587" w:type="dxa"/>
              </w:tcPr>
            </w:tcPrChange>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Change w:id="39003" w:author="rapp" w:date="2023-11-09T17:44:00Z">
              <w:tcPr>
                <w:tcW w:w="1757" w:type="dxa"/>
              </w:tcPr>
            </w:tcPrChange>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Change w:id="39004" w:author="rapp" w:date="2023-11-09T17:44:00Z">
              <w:tcPr>
                <w:tcW w:w="1080" w:type="dxa"/>
              </w:tcPr>
            </w:tcPrChange>
          </w:tcPr>
          <w:p w14:paraId="508806A2" w14:textId="77777777" w:rsidR="009B75C3" w:rsidRPr="001D2E49" w:rsidRDefault="009B75C3">
            <w:pPr>
              <w:pStyle w:val="TAC"/>
              <w:rPr>
                <w:rFonts w:eastAsia="SimSun"/>
                <w:lang w:eastAsia="zh-CN"/>
              </w:rPr>
              <w:pPrChange w:id="39005" w:author="Ericsson" w:date="2023-11-09T12:25:00Z">
                <w:pPr>
                  <w:pStyle w:val="TAL"/>
                  <w:jc w:val="center"/>
                </w:pPr>
              </w:pPrChange>
            </w:pPr>
            <w:r w:rsidRPr="001D2E49">
              <w:rPr>
                <w:rFonts w:eastAsia="SimSun"/>
                <w:lang w:eastAsia="zh-CN"/>
              </w:rPr>
              <w:t>-</w:t>
            </w:r>
          </w:p>
        </w:tc>
        <w:tc>
          <w:tcPr>
            <w:tcW w:w="1080" w:type="dxa"/>
            <w:tcPrChange w:id="39006" w:author="rapp" w:date="2023-11-09T17:44:00Z">
              <w:tcPr>
                <w:tcW w:w="1080" w:type="dxa"/>
              </w:tcPr>
            </w:tcPrChange>
          </w:tcPr>
          <w:p w14:paraId="0D7355D0" w14:textId="77777777" w:rsidR="009B75C3" w:rsidRPr="001D2E49" w:rsidRDefault="009B75C3">
            <w:pPr>
              <w:pStyle w:val="TAC"/>
              <w:rPr>
                <w:rFonts w:eastAsia="SimSun"/>
                <w:lang w:eastAsia="zh-CN"/>
              </w:rPr>
              <w:pPrChange w:id="39007" w:author="Ericsson" w:date="2023-11-09T12:25:00Z">
                <w:pPr>
                  <w:pStyle w:val="TAL"/>
                  <w:jc w:val="center"/>
                </w:pPr>
              </w:pPrChange>
            </w:pPr>
          </w:p>
        </w:tc>
      </w:tr>
      <w:tr w:rsidR="009B75C3" w:rsidRPr="001D2E49" w14:paraId="20C69C06" w14:textId="77777777" w:rsidTr="00AD3AE6">
        <w:tc>
          <w:tcPr>
            <w:tcW w:w="2267" w:type="dxa"/>
            <w:tcPrChange w:id="39008" w:author="rapp" w:date="2023-11-09T17:44:00Z">
              <w:tcPr>
                <w:tcW w:w="2268" w:type="dxa"/>
              </w:tcPr>
            </w:tcPrChange>
          </w:tcPr>
          <w:p w14:paraId="1DA64E76" w14:textId="77777777" w:rsidR="009B75C3" w:rsidRPr="001D2E49" w:rsidRDefault="009B75C3">
            <w:pPr>
              <w:pStyle w:val="TAL"/>
              <w:ind w:leftChars="100" w:left="200"/>
              <w:rPr>
                <w:lang w:eastAsia="ja-JP"/>
              </w:rPr>
              <w:pPrChange w:id="39009" w:author="Ericsson" w:date="2023-11-09T12:26:00Z">
                <w:pPr>
                  <w:pStyle w:val="TAL"/>
                  <w:ind w:left="165"/>
                </w:pPr>
              </w:pPrChange>
            </w:pPr>
            <w:r w:rsidRPr="001D2E49">
              <w:rPr>
                <w:lang w:eastAsia="ja-JP"/>
              </w:rPr>
              <w:t>&gt;&gt;DL NG-U UP TNL Information</w:t>
            </w:r>
          </w:p>
        </w:tc>
        <w:tc>
          <w:tcPr>
            <w:tcW w:w="1020" w:type="dxa"/>
            <w:tcPrChange w:id="39010" w:author="rapp" w:date="2023-11-09T17:44:00Z">
              <w:tcPr>
                <w:tcW w:w="1020" w:type="dxa"/>
              </w:tcPr>
            </w:tcPrChange>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Change w:id="39011" w:author="rapp" w:date="2023-11-09T17:44:00Z">
              <w:tcPr>
                <w:tcW w:w="1080" w:type="dxa"/>
              </w:tcPr>
            </w:tcPrChange>
          </w:tcPr>
          <w:p w14:paraId="3C70B042" w14:textId="77777777" w:rsidR="009B75C3" w:rsidRPr="001D2E49" w:rsidRDefault="009B75C3" w:rsidP="001E0B00">
            <w:pPr>
              <w:pStyle w:val="TAL"/>
              <w:rPr>
                <w:i/>
                <w:lang w:eastAsia="ja-JP"/>
              </w:rPr>
            </w:pPr>
          </w:p>
        </w:tc>
        <w:tc>
          <w:tcPr>
            <w:tcW w:w="1587" w:type="dxa"/>
            <w:tcPrChange w:id="39012" w:author="rapp" w:date="2023-11-09T17:44:00Z">
              <w:tcPr>
                <w:tcW w:w="1587" w:type="dxa"/>
              </w:tcPr>
            </w:tcPrChange>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Change w:id="39013" w:author="rapp" w:date="2023-11-09T17:44:00Z">
              <w:tcPr>
                <w:tcW w:w="1757" w:type="dxa"/>
              </w:tcPr>
            </w:tcPrChange>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Change w:id="39014" w:author="rapp" w:date="2023-11-09T17:44:00Z">
              <w:tcPr>
                <w:tcW w:w="1080" w:type="dxa"/>
              </w:tcPr>
            </w:tcPrChange>
          </w:tcPr>
          <w:p w14:paraId="02F6E08A" w14:textId="77777777" w:rsidR="009B75C3" w:rsidRPr="001D2E49" w:rsidRDefault="009B75C3">
            <w:pPr>
              <w:pStyle w:val="TAC"/>
              <w:rPr>
                <w:rFonts w:eastAsia="SimSun"/>
                <w:lang w:eastAsia="zh-CN"/>
              </w:rPr>
              <w:pPrChange w:id="39015" w:author="Ericsson" w:date="2023-11-09T12:25:00Z">
                <w:pPr>
                  <w:pStyle w:val="TAL"/>
                  <w:jc w:val="center"/>
                </w:pPr>
              </w:pPrChange>
            </w:pPr>
            <w:r w:rsidRPr="001D2E49">
              <w:rPr>
                <w:rFonts w:eastAsia="SimSun"/>
                <w:lang w:eastAsia="zh-CN"/>
              </w:rPr>
              <w:t>-</w:t>
            </w:r>
          </w:p>
        </w:tc>
        <w:tc>
          <w:tcPr>
            <w:tcW w:w="1080" w:type="dxa"/>
            <w:tcPrChange w:id="39016" w:author="rapp" w:date="2023-11-09T17:44:00Z">
              <w:tcPr>
                <w:tcW w:w="1080" w:type="dxa"/>
              </w:tcPr>
            </w:tcPrChange>
          </w:tcPr>
          <w:p w14:paraId="5410BA44" w14:textId="77777777" w:rsidR="009B75C3" w:rsidRPr="001D2E49" w:rsidRDefault="009B75C3">
            <w:pPr>
              <w:pStyle w:val="TAC"/>
              <w:rPr>
                <w:rFonts w:eastAsia="SimSun"/>
                <w:lang w:eastAsia="zh-CN"/>
              </w:rPr>
              <w:pPrChange w:id="39017" w:author="Ericsson" w:date="2023-11-09T12:25:00Z">
                <w:pPr>
                  <w:pStyle w:val="TAL"/>
                  <w:jc w:val="center"/>
                </w:pPr>
              </w:pPrChange>
            </w:pPr>
          </w:p>
        </w:tc>
      </w:tr>
      <w:tr w:rsidR="008C5286" w:rsidRPr="001D2E49" w14:paraId="6C0A5995" w14:textId="77777777" w:rsidTr="00AD3AE6">
        <w:tc>
          <w:tcPr>
            <w:tcW w:w="2267" w:type="dxa"/>
            <w:tcPrChange w:id="39018" w:author="rapp" w:date="2023-11-09T17:44:00Z">
              <w:tcPr>
                <w:tcW w:w="2268" w:type="dxa"/>
              </w:tcPr>
            </w:tcPrChange>
          </w:tcPr>
          <w:p w14:paraId="7E5C4A13" w14:textId="77777777" w:rsidR="008C5286" w:rsidRPr="001D2E49" w:rsidRDefault="008C5286">
            <w:pPr>
              <w:pStyle w:val="TAL"/>
              <w:ind w:leftChars="100" w:left="200"/>
              <w:rPr>
                <w:lang w:eastAsia="ja-JP"/>
              </w:rPr>
              <w:pPrChange w:id="39019" w:author="Ericsson" w:date="2023-11-09T12:26:00Z">
                <w:pPr>
                  <w:pStyle w:val="TAL"/>
                  <w:ind w:left="165"/>
                </w:pPr>
              </w:pPrChange>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Change w:id="39020" w:author="rapp" w:date="2023-11-09T17:44:00Z">
              <w:tcPr>
                <w:tcW w:w="1020" w:type="dxa"/>
              </w:tcPr>
            </w:tcPrChange>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Change w:id="39021" w:author="rapp" w:date="2023-11-09T17:44:00Z">
              <w:tcPr>
                <w:tcW w:w="1080" w:type="dxa"/>
              </w:tcPr>
            </w:tcPrChange>
          </w:tcPr>
          <w:p w14:paraId="5646AD67" w14:textId="77777777" w:rsidR="008C5286" w:rsidRPr="001D2E49" w:rsidRDefault="008C5286" w:rsidP="001E0B00">
            <w:pPr>
              <w:pStyle w:val="TAL"/>
              <w:rPr>
                <w:i/>
                <w:lang w:eastAsia="ja-JP"/>
              </w:rPr>
            </w:pPr>
          </w:p>
        </w:tc>
        <w:tc>
          <w:tcPr>
            <w:tcW w:w="1587" w:type="dxa"/>
            <w:tcPrChange w:id="39022" w:author="rapp" w:date="2023-11-09T17:44:00Z">
              <w:tcPr>
                <w:tcW w:w="1587" w:type="dxa"/>
              </w:tcPr>
            </w:tcPrChange>
          </w:tcPr>
          <w:p w14:paraId="707733B6" w14:textId="77777777" w:rsidR="008C5286" w:rsidRPr="00D87E15" w:rsidRDefault="008C5286">
            <w:pPr>
              <w:pStyle w:val="TAL"/>
              <w:rPr>
                <w:lang w:eastAsia="ja-JP"/>
              </w:rPr>
              <w:pPrChange w:id="39023" w:author="Ericsson" w:date="2023-11-09T12:25:00Z">
                <w:pPr>
                  <w:keepNext/>
                  <w:keepLines/>
                  <w:spacing w:after="0"/>
                </w:pPr>
              </w:pPrChange>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Change w:id="39024" w:author="rapp" w:date="2023-11-09T17:44:00Z">
              <w:tcPr>
                <w:tcW w:w="1757" w:type="dxa"/>
              </w:tcPr>
            </w:tcPrChange>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Change w:id="39025" w:author="rapp" w:date="2023-11-09T17:44:00Z">
              <w:tcPr>
                <w:tcW w:w="1080" w:type="dxa"/>
              </w:tcPr>
            </w:tcPrChange>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Change w:id="39026" w:author="rapp" w:date="2023-11-09T17:44:00Z">
              <w:tcPr>
                <w:tcW w:w="1080" w:type="dxa"/>
              </w:tcPr>
            </w:tcPrChange>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AD3AE6">
        <w:tc>
          <w:tcPr>
            <w:tcW w:w="2267" w:type="dxa"/>
            <w:tcPrChange w:id="39027" w:author="rapp" w:date="2023-11-09T17:44:00Z">
              <w:tcPr>
                <w:tcW w:w="2268" w:type="dxa"/>
              </w:tcPr>
            </w:tcPrChange>
          </w:tcPr>
          <w:p w14:paraId="641B9BFE" w14:textId="77777777" w:rsidR="008C5286" w:rsidRPr="001D2E49" w:rsidRDefault="008C5286">
            <w:pPr>
              <w:pStyle w:val="TAL"/>
              <w:ind w:leftChars="100" w:left="200"/>
              <w:rPr>
                <w:lang w:eastAsia="ja-JP"/>
              </w:rPr>
              <w:pPrChange w:id="39028" w:author="Ericsson" w:date="2023-11-09T12:26:00Z">
                <w:pPr>
                  <w:pStyle w:val="TAL"/>
                  <w:ind w:left="165"/>
                </w:pPr>
              </w:pPrChange>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Change w:id="39029" w:author="rapp" w:date="2023-11-09T17:44:00Z">
              <w:tcPr>
                <w:tcW w:w="1020" w:type="dxa"/>
              </w:tcPr>
            </w:tcPrChange>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Change w:id="39030" w:author="rapp" w:date="2023-11-09T17:44:00Z">
              <w:tcPr>
                <w:tcW w:w="1080" w:type="dxa"/>
              </w:tcPr>
            </w:tcPrChange>
          </w:tcPr>
          <w:p w14:paraId="2E0880F2" w14:textId="77777777" w:rsidR="008C5286" w:rsidRPr="001D2E49" w:rsidRDefault="008C5286" w:rsidP="001E0B00">
            <w:pPr>
              <w:pStyle w:val="TAL"/>
              <w:rPr>
                <w:i/>
                <w:lang w:eastAsia="ja-JP"/>
              </w:rPr>
            </w:pPr>
          </w:p>
        </w:tc>
        <w:tc>
          <w:tcPr>
            <w:tcW w:w="1587" w:type="dxa"/>
            <w:tcPrChange w:id="39031" w:author="rapp" w:date="2023-11-09T17:44:00Z">
              <w:tcPr>
                <w:tcW w:w="1587" w:type="dxa"/>
              </w:tcPr>
            </w:tcPrChange>
          </w:tcPr>
          <w:p w14:paraId="17479810" w14:textId="77777777" w:rsidR="008C5286" w:rsidRPr="00D87E15" w:rsidRDefault="008C5286">
            <w:pPr>
              <w:pStyle w:val="TAL"/>
              <w:rPr>
                <w:lang w:eastAsia="ja-JP"/>
              </w:rPr>
              <w:pPrChange w:id="39032" w:author="Ericsson" w:date="2023-11-09T12:25:00Z">
                <w:pPr>
                  <w:keepNext/>
                  <w:keepLines/>
                  <w:spacing w:after="0"/>
                </w:pPr>
              </w:pPrChange>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Change w:id="39033" w:author="rapp" w:date="2023-11-09T17:44:00Z">
              <w:tcPr>
                <w:tcW w:w="1757" w:type="dxa"/>
              </w:tcPr>
            </w:tcPrChange>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Change w:id="39034" w:author="rapp" w:date="2023-11-09T17:44:00Z">
              <w:tcPr>
                <w:tcW w:w="1080" w:type="dxa"/>
              </w:tcPr>
            </w:tcPrChange>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Change w:id="39035" w:author="rapp" w:date="2023-11-09T17:44:00Z">
              <w:tcPr>
                <w:tcW w:w="1080" w:type="dxa"/>
              </w:tcPr>
            </w:tcPrChange>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AD3AE6">
        <w:tc>
          <w:tcPr>
            <w:tcW w:w="2267" w:type="dxa"/>
            <w:tcPrChange w:id="39036" w:author="rapp" w:date="2023-11-09T17:44:00Z">
              <w:tcPr>
                <w:tcW w:w="2268" w:type="dxa"/>
              </w:tcPr>
            </w:tcPrChange>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Change w:id="39037" w:author="rapp" w:date="2023-11-09T17:44:00Z">
              <w:tcPr>
                <w:tcW w:w="1020" w:type="dxa"/>
              </w:tcPr>
            </w:tcPrChange>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Change w:id="39038" w:author="rapp" w:date="2023-11-09T17:44:00Z">
              <w:tcPr>
                <w:tcW w:w="1080" w:type="dxa"/>
              </w:tcPr>
            </w:tcPrChange>
          </w:tcPr>
          <w:p w14:paraId="7AB49A2A" w14:textId="77777777" w:rsidR="008C5286" w:rsidRPr="001D2E49" w:rsidRDefault="008C5286" w:rsidP="001E0B00">
            <w:pPr>
              <w:pStyle w:val="TAL"/>
              <w:rPr>
                <w:i/>
                <w:lang w:eastAsia="ja-JP"/>
              </w:rPr>
            </w:pPr>
          </w:p>
        </w:tc>
        <w:tc>
          <w:tcPr>
            <w:tcW w:w="1587" w:type="dxa"/>
            <w:tcPrChange w:id="39039" w:author="rapp" w:date="2023-11-09T17:44:00Z">
              <w:tcPr>
                <w:tcW w:w="1587" w:type="dxa"/>
              </w:tcPr>
            </w:tcPrChange>
          </w:tcPr>
          <w:p w14:paraId="7D8B3FC8" w14:textId="77777777" w:rsidR="008C5286" w:rsidRPr="001D2E49" w:rsidRDefault="008C5286" w:rsidP="001E0B00">
            <w:pPr>
              <w:pStyle w:val="TAL"/>
              <w:rPr>
                <w:lang w:eastAsia="ja-JP"/>
              </w:rPr>
            </w:pPr>
            <w:r w:rsidRPr="001D2E49">
              <w:rPr>
                <w:lang w:eastAsia="ja-JP"/>
              </w:rPr>
              <w:t>9.3.1.113</w:t>
            </w:r>
          </w:p>
        </w:tc>
        <w:tc>
          <w:tcPr>
            <w:tcW w:w="1757" w:type="dxa"/>
            <w:tcPrChange w:id="39040" w:author="rapp" w:date="2023-11-09T17:44:00Z">
              <w:tcPr>
                <w:tcW w:w="1757" w:type="dxa"/>
              </w:tcPr>
            </w:tcPrChange>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Change w:id="39041" w:author="rapp" w:date="2023-11-09T17:44:00Z">
              <w:tcPr>
                <w:tcW w:w="1080" w:type="dxa"/>
              </w:tcPr>
            </w:tcPrChange>
          </w:tcPr>
          <w:p w14:paraId="381E7EF3" w14:textId="77777777" w:rsidR="008C5286" w:rsidRPr="001D2E49" w:rsidRDefault="008C5286">
            <w:pPr>
              <w:pStyle w:val="TAC"/>
              <w:rPr>
                <w:lang w:eastAsia="ja-JP"/>
              </w:rPr>
              <w:pPrChange w:id="39042" w:author="Ericsson" w:date="2023-11-09T12:25:00Z">
                <w:pPr>
                  <w:pStyle w:val="TAL"/>
                  <w:jc w:val="center"/>
                </w:pPr>
              </w:pPrChange>
            </w:pPr>
            <w:r w:rsidRPr="001D2E49">
              <w:rPr>
                <w:lang w:eastAsia="ja-JP"/>
              </w:rPr>
              <w:t>YES</w:t>
            </w:r>
          </w:p>
        </w:tc>
        <w:tc>
          <w:tcPr>
            <w:tcW w:w="1080" w:type="dxa"/>
            <w:tcPrChange w:id="39043" w:author="rapp" w:date="2023-11-09T17:44:00Z">
              <w:tcPr>
                <w:tcW w:w="1080" w:type="dxa"/>
              </w:tcPr>
            </w:tcPrChange>
          </w:tcPr>
          <w:p w14:paraId="04F908D9" w14:textId="77777777" w:rsidR="008C5286" w:rsidRPr="001D2E49" w:rsidRDefault="008C5286">
            <w:pPr>
              <w:pStyle w:val="TAC"/>
              <w:rPr>
                <w:lang w:eastAsia="ja-JP"/>
              </w:rPr>
              <w:pPrChange w:id="39044" w:author="Ericsson" w:date="2023-11-09T12:25:00Z">
                <w:pPr>
                  <w:pStyle w:val="TAL"/>
                  <w:jc w:val="center"/>
                </w:pPr>
              </w:pPrChange>
            </w:pPr>
            <w:r w:rsidRPr="001D2E49">
              <w:rPr>
                <w:lang w:eastAsia="ja-JP"/>
              </w:rPr>
              <w:t>reject</w:t>
            </w:r>
          </w:p>
        </w:tc>
      </w:tr>
      <w:tr w:rsidR="008C5286" w:rsidRPr="001D2E49" w14:paraId="4BEE6130" w14:textId="77777777" w:rsidTr="00AD3AE6">
        <w:tc>
          <w:tcPr>
            <w:tcW w:w="2267" w:type="dxa"/>
            <w:tcPrChange w:id="39045" w:author="rapp" w:date="2023-11-09T17:44:00Z">
              <w:tcPr>
                <w:tcW w:w="2268" w:type="dxa"/>
              </w:tcPr>
            </w:tcPrChange>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Change w:id="39046" w:author="rapp" w:date="2023-11-09T17:44:00Z">
              <w:tcPr>
                <w:tcW w:w="1020" w:type="dxa"/>
              </w:tcPr>
            </w:tcPrChange>
          </w:tcPr>
          <w:p w14:paraId="059A8ABE" w14:textId="77777777" w:rsidR="008C5286" w:rsidRPr="001D2E49" w:rsidRDefault="008C5286" w:rsidP="001E0B00">
            <w:pPr>
              <w:pStyle w:val="TAL"/>
              <w:rPr>
                <w:rFonts w:eastAsia="SimSun"/>
                <w:lang w:eastAsia="zh-CN"/>
              </w:rPr>
            </w:pPr>
          </w:p>
        </w:tc>
        <w:tc>
          <w:tcPr>
            <w:tcW w:w="1080" w:type="dxa"/>
            <w:tcPrChange w:id="39047" w:author="rapp" w:date="2023-11-09T17:44:00Z">
              <w:tcPr>
                <w:tcW w:w="1080" w:type="dxa"/>
              </w:tcPr>
            </w:tcPrChange>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Change w:id="39048" w:author="rapp" w:date="2023-11-09T17:44:00Z">
              <w:tcPr>
                <w:tcW w:w="1587" w:type="dxa"/>
              </w:tcPr>
            </w:tcPrChange>
          </w:tcPr>
          <w:p w14:paraId="0AF1E95F" w14:textId="77777777" w:rsidR="008C5286" w:rsidRPr="001D2E49" w:rsidRDefault="008C5286" w:rsidP="001E0B00">
            <w:pPr>
              <w:pStyle w:val="TAL"/>
              <w:rPr>
                <w:lang w:eastAsia="ja-JP"/>
              </w:rPr>
            </w:pPr>
          </w:p>
        </w:tc>
        <w:tc>
          <w:tcPr>
            <w:tcW w:w="1757" w:type="dxa"/>
            <w:tcPrChange w:id="39049" w:author="rapp" w:date="2023-11-09T17:44:00Z">
              <w:tcPr>
                <w:tcW w:w="1757" w:type="dxa"/>
              </w:tcPr>
            </w:tcPrChange>
          </w:tcPr>
          <w:p w14:paraId="7D92A28C" w14:textId="77777777" w:rsidR="008C5286" w:rsidRPr="001D2E49" w:rsidRDefault="008C5286" w:rsidP="001E0B00">
            <w:pPr>
              <w:pStyle w:val="TAL"/>
              <w:rPr>
                <w:lang w:eastAsia="ja-JP"/>
              </w:rPr>
            </w:pPr>
          </w:p>
        </w:tc>
        <w:tc>
          <w:tcPr>
            <w:tcW w:w="1080" w:type="dxa"/>
            <w:tcPrChange w:id="39050" w:author="rapp" w:date="2023-11-09T17:44:00Z">
              <w:tcPr>
                <w:tcW w:w="1080" w:type="dxa"/>
              </w:tcPr>
            </w:tcPrChange>
          </w:tcPr>
          <w:p w14:paraId="7D72C82C" w14:textId="77777777" w:rsidR="008C5286" w:rsidRPr="001D2E49" w:rsidRDefault="008C5286">
            <w:pPr>
              <w:pStyle w:val="TAC"/>
              <w:rPr>
                <w:lang w:eastAsia="ja-JP"/>
              </w:rPr>
              <w:pPrChange w:id="39051" w:author="Ericsson" w:date="2023-11-09T12:25:00Z">
                <w:pPr>
                  <w:pStyle w:val="TAL"/>
                  <w:jc w:val="center"/>
                </w:pPr>
              </w:pPrChange>
            </w:pPr>
            <w:r w:rsidRPr="001D2E49">
              <w:rPr>
                <w:lang w:eastAsia="ja-JP"/>
              </w:rPr>
              <w:t>YES</w:t>
            </w:r>
          </w:p>
        </w:tc>
        <w:tc>
          <w:tcPr>
            <w:tcW w:w="1080" w:type="dxa"/>
            <w:tcPrChange w:id="39052" w:author="rapp" w:date="2023-11-09T17:44:00Z">
              <w:tcPr>
                <w:tcW w:w="1080" w:type="dxa"/>
              </w:tcPr>
            </w:tcPrChange>
          </w:tcPr>
          <w:p w14:paraId="37762ECE" w14:textId="77777777" w:rsidR="008C5286" w:rsidRPr="001D2E49" w:rsidRDefault="008C5286">
            <w:pPr>
              <w:pStyle w:val="TAC"/>
              <w:rPr>
                <w:lang w:eastAsia="ja-JP"/>
              </w:rPr>
              <w:pPrChange w:id="39053" w:author="Ericsson" w:date="2023-11-09T12:25:00Z">
                <w:pPr>
                  <w:pStyle w:val="TAL"/>
                  <w:jc w:val="center"/>
                </w:pPr>
              </w:pPrChange>
            </w:pPr>
            <w:r w:rsidRPr="001D2E49">
              <w:rPr>
                <w:lang w:eastAsia="ja-JP"/>
              </w:rPr>
              <w:t>reject</w:t>
            </w:r>
          </w:p>
        </w:tc>
      </w:tr>
      <w:tr w:rsidR="008C5286" w:rsidRPr="001D2E49" w14:paraId="2833CF1F" w14:textId="77777777" w:rsidTr="00AD3AE6">
        <w:tc>
          <w:tcPr>
            <w:tcW w:w="2267" w:type="dxa"/>
            <w:tcPrChange w:id="39054" w:author="rapp" w:date="2023-11-09T17:44:00Z">
              <w:tcPr>
                <w:tcW w:w="2268" w:type="dxa"/>
              </w:tcPr>
            </w:tcPrChange>
          </w:tcPr>
          <w:p w14:paraId="13134BCD" w14:textId="77777777" w:rsidR="008C5286" w:rsidRPr="001E0B00" w:rsidRDefault="008C5286">
            <w:pPr>
              <w:pStyle w:val="TAL"/>
              <w:ind w:leftChars="50" w:left="100"/>
              <w:rPr>
                <w:rFonts w:eastAsia="Batang"/>
                <w:b/>
                <w:bCs/>
                <w:lang w:eastAsia="ja-JP"/>
              </w:rPr>
              <w:pPrChange w:id="39055" w:author="Ericsson" w:date="2023-11-09T12:25:00Z">
                <w:pPr>
                  <w:pStyle w:val="TAL"/>
                  <w:ind w:left="72"/>
                </w:pPr>
              </w:pPrChange>
            </w:pPr>
            <w:r w:rsidRPr="001E0B00">
              <w:rPr>
                <w:rFonts w:eastAsia="Batang"/>
                <w:b/>
                <w:bCs/>
                <w:lang w:eastAsia="ja-JP"/>
              </w:rPr>
              <w:t>&gt;QoS Flow Add or Modify Request Item</w:t>
            </w:r>
          </w:p>
        </w:tc>
        <w:tc>
          <w:tcPr>
            <w:tcW w:w="1020" w:type="dxa"/>
            <w:tcPrChange w:id="39056" w:author="rapp" w:date="2023-11-09T17:44:00Z">
              <w:tcPr>
                <w:tcW w:w="1020" w:type="dxa"/>
              </w:tcPr>
            </w:tcPrChange>
          </w:tcPr>
          <w:p w14:paraId="664FB762" w14:textId="77777777" w:rsidR="008C5286" w:rsidRPr="001D2E49" w:rsidRDefault="008C5286" w:rsidP="001E0B00">
            <w:pPr>
              <w:pStyle w:val="TAL"/>
              <w:rPr>
                <w:rFonts w:eastAsia="SimSun"/>
                <w:lang w:eastAsia="zh-CN"/>
              </w:rPr>
            </w:pPr>
          </w:p>
        </w:tc>
        <w:tc>
          <w:tcPr>
            <w:tcW w:w="1080" w:type="dxa"/>
            <w:tcPrChange w:id="39057" w:author="rapp" w:date="2023-11-09T17:44:00Z">
              <w:tcPr>
                <w:tcW w:w="1080" w:type="dxa"/>
              </w:tcPr>
            </w:tcPrChange>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Change w:id="39058" w:author="rapp" w:date="2023-11-09T17:44:00Z">
              <w:tcPr>
                <w:tcW w:w="1587" w:type="dxa"/>
              </w:tcPr>
            </w:tcPrChange>
          </w:tcPr>
          <w:p w14:paraId="478CD684" w14:textId="77777777" w:rsidR="008C5286" w:rsidRPr="001D2E49" w:rsidRDefault="008C5286" w:rsidP="001E0B00">
            <w:pPr>
              <w:pStyle w:val="TAL"/>
              <w:rPr>
                <w:lang w:eastAsia="ja-JP"/>
              </w:rPr>
            </w:pPr>
          </w:p>
        </w:tc>
        <w:tc>
          <w:tcPr>
            <w:tcW w:w="1757" w:type="dxa"/>
            <w:tcPrChange w:id="39059" w:author="rapp" w:date="2023-11-09T17:44:00Z">
              <w:tcPr>
                <w:tcW w:w="1757" w:type="dxa"/>
              </w:tcPr>
            </w:tcPrChange>
          </w:tcPr>
          <w:p w14:paraId="010E6C02" w14:textId="77777777" w:rsidR="008C5286" w:rsidRPr="001D2E49" w:rsidRDefault="008C5286" w:rsidP="001E0B00">
            <w:pPr>
              <w:pStyle w:val="TAL"/>
              <w:rPr>
                <w:lang w:eastAsia="ja-JP"/>
              </w:rPr>
            </w:pPr>
          </w:p>
        </w:tc>
        <w:tc>
          <w:tcPr>
            <w:tcW w:w="1080" w:type="dxa"/>
            <w:tcPrChange w:id="39060" w:author="rapp" w:date="2023-11-09T17:44:00Z">
              <w:tcPr>
                <w:tcW w:w="1080" w:type="dxa"/>
              </w:tcPr>
            </w:tcPrChange>
          </w:tcPr>
          <w:p w14:paraId="21524B57" w14:textId="77777777" w:rsidR="008C5286" w:rsidRPr="001D2E49" w:rsidRDefault="008C5286">
            <w:pPr>
              <w:pStyle w:val="TAC"/>
              <w:rPr>
                <w:lang w:eastAsia="ja-JP"/>
              </w:rPr>
              <w:pPrChange w:id="39061" w:author="Ericsson" w:date="2023-11-09T12:25:00Z">
                <w:pPr>
                  <w:pStyle w:val="TAL"/>
                  <w:jc w:val="center"/>
                </w:pPr>
              </w:pPrChange>
            </w:pPr>
            <w:r w:rsidRPr="001D2E49">
              <w:rPr>
                <w:lang w:eastAsia="ja-JP"/>
              </w:rPr>
              <w:t>-</w:t>
            </w:r>
          </w:p>
        </w:tc>
        <w:tc>
          <w:tcPr>
            <w:tcW w:w="1080" w:type="dxa"/>
            <w:tcPrChange w:id="39062" w:author="rapp" w:date="2023-11-09T17:44:00Z">
              <w:tcPr>
                <w:tcW w:w="1080" w:type="dxa"/>
              </w:tcPr>
            </w:tcPrChange>
          </w:tcPr>
          <w:p w14:paraId="6D210E70" w14:textId="77777777" w:rsidR="008C5286" w:rsidRPr="001D2E49" w:rsidRDefault="008C5286">
            <w:pPr>
              <w:pStyle w:val="TAC"/>
              <w:rPr>
                <w:lang w:eastAsia="ja-JP"/>
              </w:rPr>
              <w:pPrChange w:id="39063" w:author="Ericsson" w:date="2023-11-09T12:25:00Z">
                <w:pPr>
                  <w:pStyle w:val="TAL"/>
                  <w:jc w:val="center"/>
                </w:pPr>
              </w:pPrChange>
            </w:pPr>
          </w:p>
        </w:tc>
      </w:tr>
      <w:tr w:rsidR="008C5286" w:rsidRPr="001D2E49" w14:paraId="3C32E0D5" w14:textId="77777777" w:rsidTr="00AD3AE6">
        <w:tc>
          <w:tcPr>
            <w:tcW w:w="2267" w:type="dxa"/>
            <w:tcPrChange w:id="39064" w:author="rapp" w:date="2023-11-09T17:44:00Z">
              <w:tcPr>
                <w:tcW w:w="2268" w:type="dxa"/>
              </w:tcPr>
            </w:tcPrChange>
          </w:tcPr>
          <w:p w14:paraId="669D8DD5" w14:textId="77777777" w:rsidR="008C5286" w:rsidRPr="001D2E49" w:rsidRDefault="008C5286">
            <w:pPr>
              <w:pStyle w:val="TAL"/>
              <w:ind w:leftChars="100" w:left="200"/>
              <w:rPr>
                <w:rFonts w:eastAsia="Batang"/>
                <w:lang w:eastAsia="ja-JP"/>
              </w:rPr>
              <w:pPrChange w:id="39065" w:author="Ericsson" w:date="2023-11-09T12:25:00Z">
                <w:pPr>
                  <w:pStyle w:val="TAL"/>
                  <w:ind w:left="162"/>
                </w:pPr>
              </w:pPrChange>
            </w:pPr>
            <w:r w:rsidRPr="001D2E49">
              <w:rPr>
                <w:rFonts w:eastAsia="Batang"/>
                <w:lang w:eastAsia="ja-JP"/>
              </w:rPr>
              <w:t xml:space="preserve">&gt;&gt;QoS Flow </w:t>
            </w:r>
            <w:r w:rsidRPr="001D2E49">
              <w:rPr>
                <w:lang w:eastAsia="ja-JP"/>
              </w:rPr>
              <w:t>Identifier</w:t>
            </w:r>
          </w:p>
        </w:tc>
        <w:tc>
          <w:tcPr>
            <w:tcW w:w="1020" w:type="dxa"/>
            <w:tcPrChange w:id="39066" w:author="rapp" w:date="2023-11-09T17:44:00Z">
              <w:tcPr>
                <w:tcW w:w="1020" w:type="dxa"/>
              </w:tcPr>
            </w:tcPrChange>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Change w:id="39067" w:author="rapp" w:date="2023-11-09T17:44:00Z">
              <w:tcPr>
                <w:tcW w:w="1080" w:type="dxa"/>
              </w:tcPr>
            </w:tcPrChange>
          </w:tcPr>
          <w:p w14:paraId="3A686235" w14:textId="77777777" w:rsidR="008C5286" w:rsidRPr="001D2E49" w:rsidRDefault="008C5286" w:rsidP="001E0B00">
            <w:pPr>
              <w:pStyle w:val="TAL"/>
              <w:rPr>
                <w:bCs/>
                <w:i/>
                <w:szCs w:val="18"/>
                <w:lang w:eastAsia="ja-JP"/>
              </w:rPr>
            </w:pPr>
          </w:p>
        </w:tc>
        <w:tc>
          <w:tcPr>
            <w:tcW w:w="1587" w:type="dxa"/>
            <w:tcPrChange w:id="39068" w:author="rapp" w:date="2023-11-09T17:44:00Z">
              <w:tcPr>
                <w:tcW w:w="1587" w:type="dxa"/>
              </w:tcPr>
            </w:tcPrChange>
          </w:tcPr>
          <w:p w14:paraId="518C63F8" w14:textId="77777777" w:rsidR="008C5286" w:rsidRPr="001D2E49" w:rsidRDefault="008C5286" w:rsidP="001E0B00">
            <w:pPr>
              <w:pStyle w:val="TAL"/>
              <w:rPr>
                <w:lang w:eastAsia="ja-JP"/>
              </w:rPr>
            </w:pPr>
            <w:r w:rsidRPr="001D2E49">
              <w:rPr>
                <w:lang w:eastAsia="ja-JP"/>
              </w:rPr>
              <w:t>9.3.1.51</w:t>
            </w:r>
          </w:p>
        </w:tc>
        <w:tc>
          <w:tcPr>
            <w:tcW w:w="1757" w:type="dxa"/>
            <w:tcPrChange w:id="39069" w:author="rapp" w:date="2023-11-09T17:44:00Z">
              <w:tcPr>
                <w:tcW w:w="1757" w:type="dxa"/>
              </w:tcPr>
            </w:tcPrChange>
          </w:tcPr>
          <w:p w14:paraId="11E3FD55" w14:textId="77777777" w:rsidR="008C5286" w:rsidRPr="001D2E49" w:rsidRDefault="008C5286" w:rsidP="001E0B00">
            <w:pPr>
              <w:pStyle w:val="TAL"/>
              <w:rPr>
                <w:lang w:eastAsia="ja-JP"/>
              </w:rPr>
            </w:pPr>
          </w:p>
        </w:tc>
        <w:tc>
          <w:tcPr>
            <w:tcW w:w="1080" w:type="dxa"/>
            <w:tcPrChange w:id="39070" w:author="rapp" w:date="2023-11-09T17:44:00Z">
              <w:tcPr>
                <w:tcW w:w="1080" w:type="dxa"/>
              </w:tcPr>
            </w:tcPrChange>
          </w:tcPr>
          <w:p w14:paraId="727A705B" w14:textId="77777777" w:rsidR="008C5286" w:rsidRPr="001D2E49" w:rsidRDefault="008C5286">
            <w:pPr>
              <w:pStyle w:val="TAC"/>
              <w:rPr>
                <w:lang w:eastAsia="ja-JP"/>
              </w:rPr>
              <w:pPrChange w:id="39071" w:author="Ericsson" w:date="2023-11-09T12:25:00Z">
                <w:pPr>
                  <w:pStyle w:val="TAL"/>
                  <w:jc w:val="center"/>
                </w:pPr>
              </w:pPrChange>
            </w:pPr>
            <w:r w:rsidRPr="001D2E49">
              <w:rPr>
                <w:lang w:eastAsia="ja-JP"/>
              </w:rPr>
              <w:t>-</w:t>
            </w:r>
          </w:p>
        </w:tc>
        <w:tc>
          <w:tcPr>
            <w:tcW w:w="1080" w:type="dxa"/>
            <w:tcPrChange w:id="39072" w:author="rapp" w:date="2023-11-09T17:44:00Z">
              <w:tcPr>
                <w:tcW w:w="1080" w:type="dxa"/>
              </w:tcPr>
            </w:tcPrChange>
          </w:tcPr>
          <w:p w14:paraId="5E354207" w14:textId="77777777" w:rsidR="008C5286" w:rsidRPr="001D2E49" w:rsidRDefault="008C5286">
            <w:pPr>
              <w:pStyle w:val="TAC"/>
              <w:rPr>
                <w:lang w:eastAsia="ja-JP"/>
              </w:rPr>
              <w:pPrChange w:id="39073" w:author="Ericsson" w:date="2023-11-09T12:25:00Z">
                <w:pPr>
                  <w:pStyle w:val="TAL"/>
                  <w:jc w:val="center"/>
                </w:pPr>
              </w:pPrChange>
            </w:pPr>
          </w:p>
        </w:tc>
      </w:tr>
      <w:tr w:rsidR="008C5286" w:rsidRPr="001D2E49" w14:paraId="299BF4FF" w14:textId="77777777" w:rsidTr="00AD3AE6">
        <w:tc>
          <w:tcPr>
            <w:tcW w:w="2267" w:type="dxa"/>
            <w:tcPrChange w:id="39074" w:author="rapp" w:date="2023-11-09T17:44:00Z">
              <w:tcPr>
                <w:tcW w:w="2268" w:type="dxa"/>
              </w:tcPr>
            </w:tcPrChange>
          </w:tcPr>
          <w:p w14:paraId="06E82080" w14:textId="77777777" w:rsidR="008C5286" w:rsidRPr="001D2E49" w:rsidRDefault="008C5286">
            <w:pPr>
              <w:pStyle w:val="TAL"/>
              <w:ind w:leftChars="100" w:left="200"/>
              <w:rPr>
                <w:rFonts w:eastAsia="Batang"/>
                <w:lang w:eastAsia="ja-JP"/>
              </w:rPr>
              <w:pPrChange w:id="39075" w:author="Ericsson" w:date="2023-11-09T12:25:00Z">
                <w:pPr>
                  <w:pStyle w:val="TAL"/>
                  <w:ind w:left="162"/>
                </w:pPr>
              </w:pPrChange>
            </w:pPr>
            <w:r w:rsidRPr="001D2E49">
              <w:rPr>
                <w:rFonts w:eastAsia="Batang"/>
                <w:lang w:eastAsia="ja-JP"/>
              </w:rPr>
              <w:t>&gt;&gt;QoS Flow Level QoS Parameters</w:t>
            </w:r>
          </w:p>
        </w:tc>
        <w:tc>
          <w:tcPr>
            <w:tcW w:w="1020" w:type="dxa"/>
            <w:tcPrChange w:id="39076" w:author="rapp" w:date="2023-11-09T17:44:00Z">
              <w:tcPr>
                <w:tcW w:w="1020" w:type="dxa"/>
              </w:tcPr>
            </w:tcPrChange>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Change w:id="39077" w:author="rapp" w:date="2023-11-09T17:44:00Z">
              <w:tcPr>
                <w:tcW w:w="1080" w:type="dxa"/>
              </w:tcPr>
            </w:tcPrChange>
          </w:tcPr>
          <w:p w14:paraId="5F080EBB" w14:textId="77777777" w:rsidR="008C5286" w:rsidRPr="001D2E49" w:rsidRDefault="008C5286" w:rsidP="001E0B00">
            <w:pPr>
              <w:pStyle w:val="TAL"/>
              <w:rPr>
                <w:bCs/>
                <w:i/>
                <w:szCs w:val="18"/>
                <w:lang w:eastAsia="ja-JP"/>
              </w:rPr>
            </w:pPr>
          </w:p>
        </w:tc>
        <w:tc>
          <w:tcPr>
            <w:tcW w:w="1587" w:type="dxa"/>
            <w:tcPrChange w:id="39078" w:author="rapp" w:date="2023-11-09T17:44:00Z">
              <w:tcPr>
                <w:tcW w:w="1587" w:type="dxa"/>
              </w:tcPr>
            </w:tcPrChange>
          </w:tcPr>
          <w:p w14:paraId="5329F8EB" w14:textId="77777777" w:rsidR="008C5286" w:rsidRPr="001D2E49" w:rsidRDefault="008C5286" w:rsidP="001E0B00">
            <w:pPr>
              <w:pStyle w:val="TAL"/>
              <w:rPr>
                <w:lang w:eastAsia="ja-JP"/>
              </w:rPr>
            </w:pPr>
            <w:r w:rsidRPr="001D2E49">
              <w:rPr>
                <w:lang w:eastAsia="ja-JP"/>
              </w:rPr>
              <w:t>9.3.1.12</w:t>
            </w:r>
          </w:p>
        </w:tc>
        <w:tc>
          <w:tcPr>
            <w:tcW w:w="1757" w:type="dxa"/>
            <w:tcPrChange w:id="39079" w:author="rapp" w:date="2023-11-09T17:44:00Z">
              <w:tcPr>
                <w:tcW w:w="1757" w:type="dxa"/>
              </w:tcPr>
            </w:tcPrChange>
          </w:tcPr>
          <w:p w14:paraId="0C3F392C" w14:textId="77777777" w:rsidR="008C5286" w:rsidRPr="001D2E49" w:rsidRDefault="008C5286" w:rsidP="001E0B00">
            <w:pPr>
              <w:pStyle w:val="TAL"/>
              <w:rPr>
                <w:lang w:eastAsia="ja-JP"/>
              </w:rPr>
            </w:pPr>
          </w:p>
        </w:tc>
        <w:tc>
          <w:tcPr>
            <w:tcW w:w="1080" w:type="dxa"/>
            <w:tcPrChange w:id="39080" w:author="rapp" w:date="2023-11-09T17:44:00Z">
              <w:tcPr>
                <w:tcW w:w="1080" w:type="dxa"/>
              </w:tcPr>
            </w:tcPrChange>
          </w:tcPr>
          <w:p w14:paraId="708112BD" w14:textId="77777777" w:rsidR="008C5286" w:rsidRPr="001D2E49" w:rsidRDefault="008C5286">
            <w:pPr>
              <w:pStyle w:val="TAC"/>
              <w:rPr>
                <w:lang w:eastAsia="ja-JP"/>
              </w:rPr>
              <w:pPrChange w:id="39081" w:author="Ericsson" w:date="2023-11-09T12:25:00Z">
                <w:pPr>
                  <w:pStyle w:val="TAL"/>
                  <w:jc w:val="center"/>
                </w:pPr>
              </w:pPrChange>
            </w:pPr>
            <w:r w:rsidRPr="001D2E49">
              <w:rPr>
                <w:lang w:eastAsia="ja-JP"/>
              </w:rPr>
              <w:t>-</w:t>
            </w:r>
          </w:p>
        </w:tc>
        <w:tc>
          <w:tcPr>
            <w:tcW w:w="1080" w:type="dxa"/>
            <w:tcPrChange w:id="39082" w:author="rapp" w:date="2023-11-09T17:44:00Z">
              <w:tcPr>
                <w:tcW w:w="1080" w:type="dxa"/>
              </w:tcPr>
            </w:tcPrChange>
          </w:tcPr>
          <w:p w14:paraId="22B8E0FC" w14:textId="77777777" w:rsidR="008C5286" w:rsidRPr="001D2E49" w:rsidRDefault="008C5286">
            <w:pPr>
              <w:pStyle w:val="TAC"/>
              <w:rPr>
                <w:lang w:eastAsia="ja-JP"/>
              </w:rPr>
              <w:pPrChange w:id="39083" w:author="Ericsson" w:date="2023-11-09T12:25:00Z">
                <w:pPr>
                  <w:pStyle w:val="TAL"/>
                  <w:jc w:val="center"/>
                </w:pPr>
              </w:pPrChange>
            </w:pPr>
          </w:p>
        </w:tc>
      </w:tr>
      <w:tr w:rsidR="008C5286" w:rsidRPr="001D2E49" w14:paraId="22B71E55" w14:textId="77777777" w:rsidTr="00AD3AE6">
        <w:tc>
          <w:tcPr>
            <w:tcW w:w="2267" w:type="dxa"/>
            <w:tcPrChange w:id="39084" w:author="rapp" w:date="2023-11-09T17:44:00Z">
              <w:tcPr>
                <w:tcW w:w="2268" w:type="dxa"/>
              </w:tcPr>
            </w:tcPrChange>
          </w:tcPr>
          <w:p w14:paraId="5F129F1F" w14:textId="77777777" w:rsidR="008C5286" w:rsidRPr="001D2E49" w:rsidRDefault="008C5286">
            <w:pPr>
              <w:pStyle w:val="TAL"/>
              <w:ind w:leftChars="100" w:left="200"/>
              <w:rPr>
                <w:rFonts w:eastAsia="Batang"/>
                <w:lang w:eastAsia="ja-JP"/>
              </w:rPr>
              <w:pPrChange w:id="39085" w:author="Ericsson" w:date="2023-11-09T12:25:00Z">
                <w:pPr>
                  <w:pStyle w:val="TAL"/>
                  <w:ind w:left="162"/>
                </w:pPr>
              </w:pPrChange>
            </w:pPr>
            <w:r w:rsidRPr="001D2E49">
              <w:rPr>
                <w:rFonts w:eastAsia="Batang"/>
                <w:lang w:eastAsia="ja-JP"/>
              </w:rPr>
              <w:t>&gt;&gt;E-RAB ID</w:t>
            </w:r>
          </w:p>
        </w:tc>
        <w:tc>
          <w:tcPr>
            <w:tcW w:w="1020" w:type="dxa"/>
            <w:tcPrChange w:id="39086" w:author="rapp" w:date="2023-11-09T17:44:00Z">
              <w:tcPr>
                <w:tcW w:w="1020" w:type="dxa"/>
              </w:tcPr>
            </w:tcPrChange>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Change w:id="39087" w:author="rapp" w:date="2023-11-09T17:44:00Z">
              <w:tcPr>
                <w:tcW w:w="1080" w:type="dxa"/>
              </w:tcPr>
            </w:tcPrChange>
          </w:tcPr>
          <w:p w14:paraId="0F646FD4" w14:textId="77777777" w:rsidR="008C5286" w:rsidRPr="001D2E49" w:rsidRDefault="008C5286" w:rsidP="001E0B00">
            <w:pPr>
              <w:pStyle w:val="TAL"/>
              <w:rPr>
                <w:bCs/>
                <w:i/>
                <w:szCs w:val="18"/>
                <w:lang w:eastAsia="ja-JP"/>
              </w:rPr>
            </w:pPr>
          </w:p>
        </w:tc>
        <w:tc>
          <w:tcPr>
            <w:tcW w:w="1587" w:type="dxa"/>
            <w:tcPrChange w:id="39088" w:author="rapp" w:date="2023-11-09T17:44:00Z">
              <w:tcPr>
                <w:tcW w:w="1587" w:type="dxa"/>
              </w:tcPr>
            </w:tcPrChange>
          </w:tcPr>
          <w:p w14:paraId="1B22C832" w14:textId="77777777" w:rsidR="008C5286" w:rsidRPr="001D2E49" w:rsidRDefault="008C5286" w:rsidP="001E0B00">
            <w:pPr>
              <w:pStyle w:val="TAL"/>
              <w:rPr>
                <w:lang w:eastAsia="ja-JP"/>
              </w:rPr>
            </w:pPr>
            <w:r w:rsidRPr="001D2E49">
              <w:rPr>
                <w:lang w:eastAsia="ja-JP"/>
              </w:rPr>
              <w:t>9.3.2.3</w:t>
            </w:r>
          </w:p>
        </w:tc>
        <w:tc>
          <w:tcPr>
            <w:tcW w:w="1757" w:type="dxa"/>
            <w:tcPrChange w:id="39089" w:author="rapp" w:date="2023-11-09T17:44:00Z">
              <w:tcPr>
                <w:tcW w:w="1757" w:type="dxa"/>
              </w:tcPr>
            </w:tcPrChange>
          </w:tcPr>
          <w:p w14:paraId="2066F823" w14:textId="77777777" w:rsidR="008C5286" w:rsidRPr="001D2E49" w:rsidRDefault="008C5286" w:rsidP="001E0B00">
            <w:pPr>
              <w:pStyle w:val="TAL"/>
              <w:rPr>
                <w:lang w:eastAsia="ja-JP"/>
              </w:rPr>
            </w:pPr>
          </w:p>
        </w:tc>
        <w:tc>
          <w:tcPr>
            <w:tcW w:w="1080" w:type="dxa"/>
            <w:tcPrChange w:id="39090" w:author="rapp" w:date="2023-11-09T17:44:00Z">
              <w:tcPr>
                <w:tcW w:w="1080" w:type="dxa"/>
              </w:tcPr>
            </w:tcPrChange>
          </w:tcPr>
          <w:p w14:paraId="294A259E" w14:textId="77777777" w:rsidR="008C5286" w:rsidRPr="001D2E49" w:rsidRDefault="008C5286">
            <w:pPr>
              <w:pStyle w:val="TAC"/>
              <w:rPr>
                <w:lang w:eastAsia="ja-JP"/>
              </w:rPr>
              <w:pPrChange w:id="39091" w:author="Ericsson" w:date="2023-11-09T12:25:00Z">
                <w:pPr>
                  <w:pStyle w:val="TAL"/>
                  <w:jc w:val="center"/>
                </w:pPr>
              </w:pPrChange>
            </w:pPr>
            <w:r w:rsidRPr="001D2E49">
              <w:rPr>
                <w:lang w:eastAsia="ja-JP"/>
              </w:rPr>
              <w:t>-</w:t>
            </w:r>
          </w:p>
        </w:tc>
        <w:tc>
          <w:tcPr>
            <w:tcW w:w="1080" w:type="dxa"/>
            <w:tcPrChange w:id="39092" w:author="rapp" w:date="2023-11-09T17:44:00Z">
              <w:tcPr>
                <w:tcW w:w="1080" w:type="dxa"/>
              </w:tcPr>
            </w:tcPrChange>
          </w:tcPr>
          <w:p w14:paraId="1C91DC24" w14:textId="77777777" w:rsidR="008C5286" w:rsidRPr="001D2E49" w:rsidRDefault="008C5286">
            <w:pPr>
              <w:pStyle w:val="TAC"/>
              <w:rPr>
                <w:lang w:eastAsia="ja-JP"/>
              </w:rPr>
              <w:pPrChange w:id="39093" w:author="Ericsson" w:date="2023-11-09T12:25:00Z">
                <w:pPr>
                  <w:pStyle w:val="TAL"/>
                  <w:jc w:val="center"/>
                </w:pPr>
              </w:pPrChange>
            </w:pPr>
          </w:p>
        </w:tc>
      </w:tr>
      <w:tr w:rsidR="008C5286" w:rsidRPr="001D2E49" w14:paraId="332F3C2F" w14:textId="77777777" w:rsidTr="00AD3AE6">
        <w:tc>
          <w:tcPr>
            <w:tcW w:w="2267" w:type="dxa"/>
            <w:tcPrChange w:id="39094" w:author="rapp" w:date="2023-11-09T17:44:00Z">
              <w:tcPr>
                <w:tcW w:w="2268" w:type="dxa"/>
              </w:tcPr>
            </w:tcPrChange>
          </w:tcPr>
          <w:p w14:paraId="661360C5" w14:textId="77777777" w:rsidR="008C5286" w:rsidRPr="001D2E49" w:rsidRDefault="008C5286">
            <w:pPr>
              <w:pStyle w:val="TAL"/>
              <w:ind w:leftChars="100" w:left="200"/>
              <w:rPr>
                <w:rFonts w:eastAsia="Batang"/>
                <w:lang w:eastAsia="ja-JP"/>
              </w:rPr>
              <w:pPrChange w:id="39095" w:author="Ericsson" w:date="2023-11-09T12:25:00Z">
                <w:pPr>
                  <w:pStyle w:val="TAL"/>
                  <w:ind w:left="162"/>
                </w:pPr>
              </w:pPrChange>
            </w:pPr>
            <w:r>
              <w:rPr>
                <w:rFonts w:eastAsia="Batang"/>
                <w:lang w:eastAsia="ja-JP"/>
              </w:rPr>
              <w:t>&gt;&gt;TSC Traffic Characteristics</w:t>
            </w:r>
          </w:p>
        </w:tc>
        <w:tc>
          <w:tcPr>
            <w:tcW w:w="1020" w:type="dxa"/>
            <w:tcPrChange w:id="39096" w:author="rapp" w:date="2023-11-09T17:44:00Z">
              <w:tcPr>
                <w:tcW w:w="1020" w:type="dxa"/>
              </w:tcPr>
            </w:tcPrChange>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Change w:id="39097" w:author="rapp" w:date="2023-11-09T17:44:00Z">
              <w:tcPr>
                <w:tcW w:w="1080" w:type="dxa"/>
              </w:tcPr>
            </w:tcPrChange>
          </w:tcPr>
          <w:p w14:paraId="56E50820" w14:textId="77777777" w:rsidR="008C5286" w:rsidRPr="001D2E49" w:rsidRDefault="008C5286" w:rsidP="001E0B00">
            <w:pPr>
              <w:pStyle w:val="TAL"/>
              <w:rPr>
                <w:bCs/>
                <w:i/>
                <w:szCs w:val="18"/>
                <w:lang w:eastAsia="ja-JP"/>
              </w:rPr>
            </w:pPr>
          </w:p>
        </w:tc>
        <w:tc>
          <w:tcPr>
            <w:tcW w:w="1587" w:type="dxa"/>
            <w:tcPrChange w:id="39098" w:author="rapp" w:date="2023-11-09T17:44:00Z">
              <w:tcPr>
                <w:tcW w:w="1587" w:type="dxa"/>
              </w:tcPr>
            </w:tcPrChange>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Change w:id="39099" w:author="rapp" w:date="2023-11-09T17:44:00Z">
              <w:tcPr>
                <w:tcW w:w="1757" w:type="dxa"/>
              </w:tcPr>
            </w:tcPrChange>
          </w:tcPr>
          <w:p w14:paraId="58115C48" w14:textId="77777777" w:rsidR="008C5286" w:rsidRPr="001D2E49" w:rsidRDefault="008C5286" w:rsidP="001E0B00">
            <w:pPr>
              <w:pStyle w:val="TAL"/>
              <w:rPr>
                <w:lang w:eastAsia="ja-JP"/>
              </w:rPr>
            </w:pPr>
            <w:r w:rsidRPr="00843EC0">
              <w:rPr>
                <w:rFonts w:eastAsia="Malgun Gothic"/>
              </w:rPr>
              <w:t>This IE may be present in case of GBR QoS flows and is ignored otherwise.</w:t>
            </w:r>
          </w:p>
        </w:tc>
        <w:tc>
          <w:tcPr>
            <w:tcW w:w="1080" w:type="dxa"/>
            <w:tcPrChange w:id="39100" w:author="rapp" w:date="2023-11-09T17:44:00Z">
              <w:tcPr>
                <w:tcW w:w="1080" w:type="dxa"/>
              </w:tcPr>
            </w:tcPrChange>
          </w:tcPr>
          <w:p w14:paraId="2D0E0F3F" w14:textId="77777777" w:rsidR="008C5286" w:rsidRPr="001D2E49" w:rsidRDefault="008C5286" w:rsidP="001E0B00">
            <w:pPr>
              <w:pStyle w:val="TAC"/>
              <w:rPr>
                <w:lang w:eastAsia="ja-JP"/>
              </w:rPr>
            </w:pPr>
            <w:r w:rsidRPr="00843EC0">
              <w:rPr>
                <w:lang w:eastAsia="ja-JP"/>
              </w:rPr>
              <w:t>YES</w:t>
            </w:r>
          </w:p>
        </w:tc>
        <w:tc>
          <w:tcPr>
            <w:tcW w:w="1080" w:type="dxa"/>
            <w:tcPrChange w:id="39101" w:author="rapp" w:date="2023-11-09T17:44:00Z">
              <w:tcPr>
                <w:tcW w:w="1080" w:type="dxa"/>
              </w:tcPr>
            </w:tcPrChange>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AD3AE6">
        <w:tc>
          <w:tcPr>
            <w:tcW w:w="2267" w:type="dxa"/>
            <w:tcPrChange w:id="39102" w:author="rapp" w:date="2023-11-09T17:44:00Z">
              <w:tcPr>
                <w:tcW w:w="2268" w:type="dxa"/>
              </w:tcPr>
            </w:tcPrChange>
          </w:tcPr>
          <w:p w14:paraId="3624A18E" w14:textId="42466234" w:rsidR="008C5286" w:rsidRPr="001D2E49" w:rsidRDefault="008C5286">
            <w:pPr>
              <w:pStyle w:val="TAL"/>
              <w:ind w:leftChars="100" w:left="200"/>
              <w:rPr>
                <w:rFonts w:eastAsia="Batang"/>
                <w:lang w:eastAsia="ja-JP"/>
              </w:rPr>
              <w:pPrChange w:id="39103" w:author="Ericsson" w:date="2023-11-09T12:25:00Z">
                <w:pPr>
                  <w:pStyle w:val="TAL"/>
                  <w:ind w:left="162"/>
                </w:pPr>
              </w:pPrChange>
            </w:pPr>
            <w:r>
              <w:rPr>
                <w:rFonts w:eastAsia="Batang"/>
                <w:lang w:eastAsia="ja-JP"/>
              </w:rPr>
              <w:t>&gt;&gt;Redundant QoS Flow</w:t>
            </w:r>
            <w:ins w:id="39104" w:author="Ericsson" w:date="2023-11-09T12:25:00Z">
              <w:r w:rsidR="001E0B00">
                <w:rPr>
                  <w:rFonts w:eastAsia="Batang"/>
                  <w:lang w:eastAsia="ja-JP"/>
                </w:rPr>
                <w:t>x</w:t>
              </w:r>
            </w:ins>
            <w:r>
              <w:rPr>
                <w:rFonts w:eastAsia="Batang"/>
                <w:lang w:eastAsia="ja-JP"/>
              </w:rPr>
              <w:t xml:space="preserve"> Indicator</w:t>
            </w:r>
          </w:p>
        </w:tc>
        <w:tc>
          <w:tcPr>
            <w:tcW w:w="1020" w:type="dxa"/>
            <w:tcPrChange w:id="39105" w:author="rapp" w:date="2023-11-09T17:44:00Z">
              <w:tcPr>
                <w:tcW w:w="1020" w:type="dxa"/>
              </w:tcPr>
            </w:tcPrChange>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Change w:id="39106" w:author="rapp" w:date="2023-11-09T17:44:00Z">
              <w:tcPr>
                <w:tcW w:w="1080" w:type="dxa"/>
              </w:tcPr>
            </w:tcPrChange>
          </w:tcPr>
          <w:p w14:paraId="31736B04" w14:textId="77777777" w:rsidR="008C5286" w:rsidRPr="001D2E49" w:rsidRDefault="008C5286" w:rsidP="001E0B00">
            <w:pPr>
              <w:pStyle w:val="TAL"/>
              <w:rPr>
                <w:bCs/>
                <w:i/>
                <w:szCs w:val="18"/>
                <w:lang w:eastAsia="ja-JP"/>
              </w:rPr>
            </w:pPr>
          </w:p>
        </w:tc>
        <w:tc>
          <w:tcPr>
            <w:tcW w:w="1587" w:type="dxa"/>
            <w:tcPrChange w:id="39107" w:author="rapp" w:date="2023-11-09T17:44:00Z">
              <w:tcPr>
                <w:tcW w:w="1587" w:type="dxa"/>
              </w:tcPr>
            </w:tcPrChange>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Change w:id="39108" w:author="rapp" w:date="2023-11-09T17:44:00Z">
              <w:tcPr>
                <w:tcW w:w="1757" w:type="dxa"/>
              </w:tcPr>
            </w:tcPrChange>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Change w:id="39109" w:author="rapp" w:date="2023-11-09T17:44:00Z">
              <w:tcPr>
                <w:tcW w:w="1080" w:type="dxa"/>
              </w:tcPr>
            </w:tcPrChange>
          </w:tcPr>
          <w:p w14:paraId="1E6801D2" w14:textId="77777777" w:rsidR="008C5286" w:rsidRPr="001D2E49" w:rsidRDefault="008C5286" w:rsidP="001E0B00">
            <w:pPr>
              <w:pStyle w:val="TAC"/>
              <w:rPr>
                <w:lang w:eastAsia="ja-JP"/>
              </w:rPr>
            </w:pPr>
            <w:r w:rsidRPr="00CA73D1">
              <w:rPr>
                <w:lang w:eastAsia="ja-JP"/>
              </w:rPr>
              <w:t>YES</w:t>
            </w:r>
          </w:p>
        </w:tc>
        <w:tc>
          <w:tcPr>
            <w:tcW w:w="1080" w:type="dxa"/>
            <w:tcPrChange w:id="39110" w:author="rapp" w:date="2023-11-09T17:44:00Z">
              <w:tcPr>
                <w:tcW w:w="1080" w:type="dxa"/>
              </w:tcPr>
            </w:tcPrChange>
          </w:tcPr>
          <w:p w14:paraId="171A8F70" w14:textId="77777777" w:rsidR="008C5286" w:rsidRPr="001D2E49" w:rsidRDefault="008C5286" w:rsidP="001E0B00">
            <w:pPr>
              <w:pStyle w:val="TAC"/>
              <w:rPr>
                <w:lang w:eastAsia="ja-JP"/>
              </w:rPr>
            </w:pPr>
            <w:r w:rsidRPr="00CA73D1">
              <w:rPr>
                <w:lang w:eastAsia="ja-JP"/>
              </w:rPr>
              <w:t>ignore</w:t>
            </w:r>
          </w:p>
        </w:tc>
      </w:tr>
      <w:tr w:rsidR="008C5286" w:rsidRPr="001D2E49" w14:paraId="0DB0BAA0" w14:textId="77777777" w:rsidTr="00AD3AE6">
        <w:tc>
          <w:tcPr>
            <w:tcW w:w="2267" w:type="dxa"/>
            <w:tcPrChange w:id="39111" w:author="rapp" w:date="2023-11-09T17:44:00Z">
              <w:tcPr>
                <w:tcW w:w="2268" w:type="dxa"/>
              </w:tcPr>
            </w:tcPrChange>
          </w:tcPr>
          <w:p w14:paraId="45597309" w14:textId="77777777" w:rsidR="008C5286" w:rsidRPr="001D2E49" w:rsidRDefault="008C5286" w:rsidP="008C5286">
            <w:pPr>
              <w:pStyle w:val="TAL"/>
              <w:rPr>
                <w:rFonts w:eastAsia="Batang"/>
                <w:lang w:eastAsia="ja-JP"/>
              </w:rPr>
            </w:pPr>
            <w:r w:rsidRPr="001D2E49">
              <w:rPr>
                <w:rFonts w:eastAsia="Batang"/>
                <w:lang w:eastAsia="ja-JP"/>
              </w:rPr>
              <w:t>QoS Flow to Release List</w:t>
            </w:r>
          </w:p>
        </w:tc>
        <w:tc>
          <w:tcPr>
            <w:tcW w:w="1020" w:type="dxa"/>
            <w:tcPrChange w:id="39112" w:author="rapp" w:date="2023-11-09T17:44:00Z">
              <w:tcPr>
                <w:tcW w:w="1020" w:type="dxa"/>
              </w:tcPr>
            </w:tcPrChange>
          </w:tcPr>
          <w:p w14:paraId="139EE9A1"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Change w:id="39113" w:author="rapp" w:date="2023-11-09T17:44:00Z">
              <w:tcPr>
                <w:tcW w:w="1080" w:type="dxa"/>
              </w:tcPr>
            </w:tcPrChange>
          </w:tcPr>
          <w:p w14:paraId="5275724B" w14:textId="77777777" w:rsidR="008C5286" w:rsidRPr="001D2E49" w:rsidRDefault="008C5286" w:rsidP="001E0B00">
            <w:pPr>
              <w:pStyle w:val="TAL"/>
              <w:rPr>
                <w:bCs/>
                <w:i/>
                <w:szCs w:val="18"/>
                <w:lang w:eastAsia="ja-JP"/>
              </w:rPr>
            </w:pPr>
          </w:p>
        </w:tc>
        <w:tc>
          <w:tcPr>
            <w:tcW w:w="1587" w:type="dxa"/>
            <w:tcPrChange w:id="39114" w:author="rapp" w:date="2023-11-09T17:44:00Z">
              <w:tcPr>
                <w:tcW w:w="1587" w:type="dxa"/>
              </w:tcPr>
            </w:tcPrChange>
          </w:tcPr>
          <w:p w14:paraId="7EAE98E9" w14:textId="77777777" w:rsidR="008C5286" w:rsidRPr="001D2E49" w:rsidRDefault="008C5286" w:rsidP="001E0B00">
            <w:pPr>
              <w:pStyle w:val="TAL"/>
              <w:rPr>
                <w:lang w:eastAsia="ja-JP"/>
              </w:rPr>
            </w:pPr>
            <w:r w:rsidRPr="001D2E49">
              <w:rPr>
                <w:lang w:eastAsia="ja-JP"/>
              </w:rPr>
              <w:t>QoS Flow List with Cause</w:t>
            </w:r>
          </w:p>
          <w:p w14:paraId="0B2D118B" w14:textId="77777777" w:rsidR="008C5286" w:rsidRPr="001D2E49" w:rsidRDefault="008C5286" w:rsidP="001E0B00">
            <w:pPr>
              <w:pStyle w:val="TAL"/>
              <w:rPr>
                <w:lang w:eastAsia="ja-JP"/>
              </w:rPr>
            </w:pPr>
            <w:r w:rsidRPr="001D2E49">
              <w:rPr>
                <w:lang w:eastAsia="ja-JP"/>
              </w:rPr>
              <w:t>9.3.1.13</w:t>
            </w:r>
          </w:p>
        </w:tc>
        <w:tc>
          <w:tcPr>
            <w:tcW w:w="1757" w:type="dxa"/>
            <w:tcPrChange w:id="39115" w:author="rapp" w:date="2023-11-09T17:44:00Z">
              <w:tcPr>
                <w:tcW w:w="1757" w:type="dxa"/>
              </w:tcPr>
            </w:tcPrChange>
          </w:tcPr>
          <w:p w14:paraId="5B06AE60" w14:textId="77777777" w:rsidR="008C5286" w:rsidRPr="001D2E49" w:rsidRDefault="008C5286" w:rsidP="001E0B00">
            <w:pPr>
              <w:pStyle w:val="TAL"/>
              <w:rPr>
                <w:lang w:eastAsia="ja-JP"/>
              </w:rPr>
            </w:pPr>
          </w:p>
        </w:tc>
        <w:tc>
          <w:tcPr>
            <w:tcW w:w="1080" w:type="dxa"/>
            <w:tcPrChange w:id="39116" w:author="rapp" w:date="2023-11-09T17:44:00Z">
              <w:tcPr>
                <w:tcW w:w="1080" w:type="dxa"/>
              </w:tcPr>
            </w:tcPrChange>
          </w:tcPr>
          <w:p w14:paraId="2A5C9183" w14:textId="77777777" w:rsidR="008C5286" w:rsidRPr="001D2E49" w:rsidRDefault="008C5286">
            <w:pPr>
              <w:pStyle w:val="TAC"/>
              <w:rPr>
                <w:lang w:eastAsia="ja-JP"/>
              </w:rPr>
              <w:pPrChange w:id="39117" w:author="Ericsson" w:date="2023-11-09T12:25:00Z">
                <w:pPr>
                  <w:pStyle w:val="TAL"/>
                  <w:jc w:val="center"/>
                </w:pPr>
              </w:pPrChange>
            </w:pPr>
            <w:r w:rsidRPr="001D2E49">
              <w:rPr>
                <w:lang w:eastAsia="ja-JP"/>
              </w:rPr>
              <w:t>YES</w:t>
            </w:r>
          </w:p>
        </w:tc>
        <w:tc>
          <w:tcPr>
            <w:tcW w:w="1080" w:type="dxa"/>
            <w:tcPrChange w:id="39118" w:author="rapp" w:date="2023-11-09T17:44:00Z">
              <w:tcPr>
                <w:tcW w:w="1080" w:type="dxa"/>
              </w:tcPr>
            </w:tcPrChange>
          </w:tcPr>
          <w:p w14:paraId="3C471300" w14:textId="77777777" w:rsidR="008C5286" w:rsidRPr="001D2E49" w:rsidRDefault="008C5286">
            <w:pPr>
              <w:pStyle w:val="TAC"/>
              <w:rPr>
                <w:lang w:eastAsia="ja-JP"/>
              </w:rPr>
              <w:pPrChange w:id="39119" w:author="Ericsson" w:date="2023-11-09T12:25:00Z">
                <w:pPr>
                  <w:pStyle w:val="TAL"/>
                  <w:jc w:val="center"/>
                </w:pPr>
              </w:pPrChange>
            </w:pPr>
            <w:r w:rsidRPr="001D2E49">
              <w:rPr>
                <w:lang w:eastAsia="ja-JP"/>
              </w:rPr>
              <w:t>reject</w:t>
            </w:r>
          </w:p>
        </w:tc>
      </w:tr>
      <w:tr w:rsidR="008C5286" w:rsidRPr="001D2E49" w14:paraId="7C722A66" w14:textId="77777777" w:rsidTr="00AD3AE6">
        <w:tc>
          <w:tcPr>
            <w:tcW w:w="2267" w:type="dxa"/>
            <w:tcPrChange w:id="39120" w:author="rapp" w:date="2023-11-09T17:44:00Z">
              <w:tcPr>
                <w:tcW w:w="2268" w:type="dxa"/>
              </w:tcPr>
            </w:tcPrChange>
          </w:tcPr>
          <w:p w14:paraId="4FF43483" w14:textId="77777777" w:rsidR="008C5286" w:rsidRPr="001D2E49" w:rsidRDefault="008C5286" w:rsidP="008C5286">
            <w:pPr>
              <w:pStyle w:val="TAL"/>
              <w:rPr>
                <w:rFonts w:eastAsia="Batang"/>
                <w:lang w:eastAsia="ja-JP"/>
              </w:rPr>
            </w:pPr>
            <w:r w:rsidRPr="001D2E49">
              <w:rPr>
                <w:lang w:eastAsia="ja-JP"/>
              </w:rPr>
              <w:t>Additional UL NG-U UP TNL Information</w:t>
            </w:r>
          </w:p>
        </w:tc>
        <w:tc>
          <w:tcPr>
            <w:tcW w:w="1020" w:type="dxa"/>
            <w:tcPrChange w:id="39121" w:author="rapp" w:date="2023-11-09T17:44:00Z">
              <w:tcPr>
                <w:tcW w:w="1020" w:type="dxa"/>
              </w:tcPr>
            </w:tcPrChange>
          </w:tcPr>
          <w:p w14:paraId="668F5BC1" w14:textId="77777777" w:rsidR="008C5286" w:rsidRPr="001D2E49" w:rsidRDefault="008C5286" w:rsidP="001E0B00">
            <w:pPr>
              <w:pStyle w:val="TAL"/>
              <w:rPr>
                <w:rFonts w:eastAsia="SimSun"/>
                <w:lang w:eastAsia="zh-CN"/>
              </w:rPr>
            </w:pPr>
            <w:r w:rsidRPr="001D2E49">
              <w:rPr>
                <w:rFonts w:eastAsia="Batang"/>
                <w:lang w:eastAsia="ja-JP"/>
              </w:rPr>
              <w:t>O</w:t>
            </w:r>
          </w:p>
        </w:tc>
        <w:tc>
          <w:tcPr>
            <w:tcW w:w="1080" w:type="dxa"/>
            <w:tcPrChange w:id="39122" w:author="rapp" w:date="2023-11-09T17:44:00Z">
              <w:tcPr>
                <w:tcW w:w="1080" w:type="dxa"/>
              </w:tcPr>
            </w:tcPrChange>
          </w:tcPr>
          <w:p w14:paraId="24BFF6F9" w14:textId="77777777" w:rsidR="008C5286" w:rsidRPr="001D2E49" w:rsidRDefault="008C5286" w:rsidP="001E0B00">
            <w:pPr>
              <w:pStyle w:val="TAL"/>
              <w:rPr>
                <w:bCs/>
                <w:i/>
                <w:szCs w:val="18"/>
                <w:lang w:eastAsia="ja-JP"/>
              </w:rPr>
            </w:pPr>
          </w:p>
        </w:tc>
        <w:tc>
          <w:tcPr>
            <w:tcW w:w="1587" w:type="dxa"/>
            <w:tcPrChange w:id="39123" w:author="rapp" w:date="2023-11-09T17:44:00Z">
              <w:tcPr>
                <w:tcW w:w="1587" w:type="dxa"/>
              </w:tcPr>
            </w:tcPrChange>
          </w:tcPr>
          <w:p w14:paraId="73726B99" w14:textId="77777777" w:rsidR="008C5286" w:rsidRPr="001D2E49" w:rsidRDefault="008C5286" w:rsidP="001E0B00">
            <w:pPr>
              <w:pStyle w:val="TAL"/>
              <w:rPr>
                <w:lang w:eastAsia="ja-JP"/>
              </w:rPr>
            </w:pPr>
            <w:r w:rsidRPr="001D2E49">
              <w:rPr>
                <w:lang w:eastAsia="ja-JP"/>
              </w:rPr>
              <w:t>UP Transport Layer Information List</w:t>
            </w:r>
          </w:p>
          <w:p w14:paraId="0796AED1" w14:textId="77777777" w:rsidR="008C5286" w:rsidRPr="001D2E49" w:rsidRDefault="008C5286" w:rsidP="001E0B00">
            <w:pPr>
              <w:pStyle w:val="TAL"/>
              <w:rPr>
                <w:lang w:eastAsia="ja-JP"/>
              </w:rPr>
            </w:pPr>
            <w:r w:rsidRPr="001D2E49">
              <w:rPr>
                <w:lang w:eastAsia="ja-JP"/>
              </w:rPr>
              <w:t>9.3.2.12</w:t>
            </w:r>
          </w:p>
        </w:tc>
        <w:tc>
          <w:tcPr>
            <w:tcW w:w="1757" w:type="dxa"/>
            <w:tcPrChange w:id="39124" w:author="rapp" w:date="2023-11-09T17:44:00Z">
              <w:tcPr>
                <w:tcW w:w="1757" w:type="dxa"/>
              </w:tcPr>
            </w:tcPrChange>
          </w:tcPr>
          <w:p w14:paraId="3ABD407F" w14:textId="77777777" w:rsidR="008C5286" w:rsidRPr="001D2E49" w:rsidRDefault="008C5286" w:rsidP="001E0B00">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Change w:id="39125" w:author="rapp" w:date="2023-11-09T17:44:00Z">
              <w:tcPr>
                <w:tcW w:w="1080" w:type="dxa"/>
              </w:tcPr>
            </w:tcPrChange>
          </w:tcPr>
          <w:p w14:paraId="0960274D" w14:textId="77777777" w:rsidR="008C5286" w:rsidRPr="001D2E49" w:rsidRDefault="008C5286">
            <w:pPr>
              <w:pStyle w:val="TAC"/>
              <w:rPr>
                <w:rFonts w:eastAsia="SimSun"/>
                <w:lang w:eastAsia="zh-CN"/>
              </w:rPr>
              <w:pPrChange w:id="39126" w:author="Ericsson" w:date="2023-11-09T12:25:00Z">
                <w:pPr>
                  <w:pStyle w:val="TAL"/>
                  <w:jc w:val="center"/>
                </w:pPr>
              </w:pPrChange>
            </w:pPr>
            <w:r w:rsidRPr="001D2E49">
              <w:rPr>
                <w:lang w:eastAsia="ja-JP"/>
              </w:rPr>
              <w:t>YES</w:t>
            </w:r>
          </w:p>
        </w:tc>
        <w:tc>
          <w:tcPr>
            <w:tcW w:w="1080" w:type="dxa"/>
            <w:tcPrChange w:id="39127" w:author="rapp" w:date="2023-11-09T17:44:00Z">
              <w:tcPr>
                <w:tcW w:w="1080" w:type="dxa"/>
              </w:tcPr>
            </w:tcPrChange>
          </w:tcPr>
          <w:p w14:paraId="48D05C4F" w14:textId="77777777" w:rsidR="008C5286" w:rsidRPr="001D2E49" w:rsidRDefault="008C5286">
            <w:pPr>
              <w:pStyle w:val="TAC"/>
              <w:rPr>
                <w:rFonts w:eastAsia="SimSun"/>
                <w:lang w:eastAsia="zh-CN"/>
              </w:rPr>
              <w:pPrChange w:id="39128" w:author="Ericsson" w:date="2023-11-09T12:25:00Z">
                <w:pPr>
                  <w:pStyle w:val="TAL"/>
                  <w:jc w:val="center"/>
                </w:pPr>
              </w:pPrChange>
            </w:pPr>
            <w:r w:rsidRPr="001D2E49">
              <w:rPr>
                <w:lang w:eastAsia="ja-JP"/>
              </w:rPr>
              <w:t>reject</w:t>
            </w:r>
          </w:p>
        </w:tc>
      </w:tr>
      <w:tr w:rsidR="008C5286" w:rsidRPr="001D2E49" w14:paraId="3F55A6B4" w14:textId="77777777" w:rsidTr="00AD3AE6">
        <w:tc>
          <w:tcPr>
            <w:tcW w:w="2267" w:type="dxa"/>
            <w:tcPrChange w:id="39129" w:author="rapp" w:date="2023-11-09T17:44:00Z">
              <w:tcPr>
                <w:tcW w:w="2268" w:type="dxa"/>
              </w:tcPr>
            </w:tcPrChange>
          </w:tcPr>
          <w:p w14:paraId="42D173E1" w14:textId="77777777" w:rsidR="008C5286" w:rsidRPr="001D2E49" w:rsidRDefault="008C5286" w:rsidP="008C5286">
            <w:pPr>
              <w:pStyle w:val="TAL"/>
              <w:rPr>
                <w:lang w:eastAsia="ja-JP"/>
              </w:rPr>
            </w:pPr>
            <w:r w:rsidRPr="001D2E49">
              <w:rPr>
                <w:lang w:eastAsia="ja-JP"/>
              </w:rPr>
              <w:t>Common Network Instance</w:t>
            </w:r>
          </w:p>
        </w:tc>
        <w:tc>
          <w:tcPr>
            <w:tcW w:w="1020" w:type="dxa"/>
            <w:tcPrChange w:id="39130" w:author="rapp" w:date="2023-11-09T17:44:00Z">
              <w:tcPr>
                <w:tcW w:w="1020" w:type="dxa"/>
              </w:tcPr>
            </w:tcPrChange>
          </w:tcPr>
          <w:p w14:paraId="78575D12"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Change w:id="39131" w:author="rapp" w:date="2023-11-09T17:44:00Z">
              <w:tcPr>
                <w:tcW w:w="1080" w:type="dxa"/>
              </w:tcPr>
            </w:tcPrChange>
          </w:tcPr>
          <w:p w14:paraId="4A9A6FAD" w14:textId="77777777" w:rsidR="008C5286" w:rsidRPr="001D2E49" w:rsidRDefault="008C5286" w:rsidP="001E0B00">
            <w:pPr>
              <w:pStyle w:val="TAL"/>
              <w:rPr>
                <w:i/>
                <w:lang w:eastAsia="ja-JP"/>
              </w:rPr>
            </w:pPr>
          </w:p>
        </w:tc>
        <w:tc>
          <w:tcPr>
            <w:tcW w:w="1587" w:type="dxa"/>
            <w:tcPrChange w:id="39132" w:author="rapp" w:date="2023-11-09T17:44:00Z">
              <w:tcPr>
                <w:tcW w:w="1587" w:type="dxa"/>
              </w:tcPr>
            </w:tcPrChange>
          </w:tcPr>
          <w:p w14:paraId="21BB2EAB" w14:textId="77777777" w:rsidR="008C5286" w:rsidRPr="001D2E49" w:rsidRDefault="008C5286" w:rsidP="001E0B00">
            <w:pPr>
              <w:pStyle w:val="TAL"/>
              <w:rPr>
                <w:lang w:eastAsia="ja-JP"/>
              </w:rPr>
            </w:pPr>
            <w:r w:rsidRPr="001D2E49">
              <w:rPr>
                <w:lang w:eastAsia="ja-JP"/>
              </w:rPr>
              <w:t>9.3.1.120</w:t>
            </w:r>
          </w:p>
        </w:tc>
        <w:tc>
          <w:tcPr>
            <w:tcW w:w="1757" w:type="dxa"/>
            <w:tcPrChange w:id="39133" w:author="rapp" w:date="2023-11-09T17:44:00Z">
              <w:tcPr>
                <w:tcW w:w="1757" w:type="dxa"/>
              </w:tcPr>
            </w:tcPrChange>
          </w:tcPr>
          <w:p w14:paraId="24FA2266" w14:textId="77777777" w:rsidR="008C5286" w:rsidRPr="001D2E49" w:rsidRDefault="008C5286" w:rsidP="001E0B00">
            <w:pPr>
              <w:pStyle w:val="TAL"/>
              <w:rPr>
                <w:rFonts w:eastAsia="SimSun"/>
                <w:lang w:eastAsia="zh-CN"/>
              </w:rPr>
            </w:pPr>
          </w:p>
        </w:tc>
        <w:tc>
          <w:tcPr>
            <w:tcW w:w="1080" w:type="dxa"/>
            <w:tcPrChange w:id="39134" w:author="rapp" w:date="2023-11-09T17:44:00Z">
              <w:tcPr>
                <w:tcW w:w="1080" w:type="dxa"/>
              </w:tcPr>
            </w:tcPrChange>
          </w:tcPr>
          <w:p w14:paraId="2B067973" w14:textId="77777777" w:rsidR="008C5286" w:rsidRPr="001D2E49" w:rsidRDefault="008C5286">
            <w:pPr>
              <w:pStyle w:val="TAC"/>
              <w:rPr>
                <w:lang w:eastAsia="ja-JP"/>
              </w:rPr>
              <w:pPrChange w:id="39135" w:author="Ericsson" w:date="2023-11-09T12:25:00Z">
                <w:pPr>
                  <w:pStyle w:val="TAL"/>
                  <w:jc w:val="center"/>
                </w:pPr>
              </w:pPrChange>
            </w:pPr>
            <w:r w:rsidRPr="001D2E49">
              <w:rPr>
                <w:lang w:eastAsia="ja-JP"/>
              </w:rPr>
              <w:t>YES</w:t>
            </w:r>
          </w:p>
        </w:tc>
        <w:tc>
          <w:tcPr>
            <w:tcW w:w="1080" w:type="dxa"/>
            <w:tcPrChange w:id="39136" w:author="rapp" w:date="2023-11-09T17:44:00Z">
              <w:tcPr>
                <w:tcW w:w="1080" w:type="dxa"/>
              </w:tcPr>
            </w:tcPrChange>
          </w:tcPr>
          <w:p w14:paraId="326DF4D0" w14:textId="77777777" w:rsidR="008C5286" w:rsidRPr="001D2E49" w:rsidRDefault="008C5286">
            <w:pPr>
              <w:pStyle w:val="TAC"/>
              <w:rPr>
                <w:lang w:eastAsia="ja-JP"/>
              </w:rPr>
              <w:pPrChange w:id="39137" w:author="Ericsson" w:date="2023-11-09T12:25:00Z">
                <w:pPr>
                  <w:pStyle w:val="TAL"/>
                  <w:jc w:val="center"/>
                </w:pPr>
              </w:pPrChange>
            </w:pPr>
            <w:r w:rsidRPr="001D2E49">
              <w:rPr>
                <w:lang w:eastAsia="ja-JP"/>
              </w:rPr>
              <w:t>ignore</w:t>
            </w:r>
          </w:p>
        </w:tc>
      </w:tr>
      <w:tr w:rsidR="008C5286" w:rsidRPr="001D2E49" w14:paraId="36EC4A39" w14:textId="77777777" w:rsidTr="00AD3AE6">
        <w:tc>
          <w:tcPr>
            <w:tcW w:w="2267" w:type="dxa"/>
            <w:tcPrChange w:id="39138" w:author="rapp" w:date="2023-11-09T17:44:00Z">
              <w:tcPr>
                <w:tcW w:w="2268" w:type="dxa"/>
              </w:tcPr>
            </w:tcPrChange>
          </w:tcPr>
          <w:p w14:paraId="53E92ABF" w14:textId="77777777" w:rsidR="008C5286" w:rsidRPr="001D2E49" w:rsidRDefault="008C5286" w:rsidP="008C5286">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Change w:id="39139" w:author="rapp" w:date="2023-11-09T17:44:00Z">
              <w:tcPr>
                <w:tcW w:w="1020" w:type="dxa"/>
              </w:tcPr>
            </w:tcPrChange>
          </w:tcPr>
          <w:p w14:paraId="3319B5AF" w14:textId="77777777" w:rsidR="008C5286" w:rsidRPr="001D2E49" w:rsidRDefault="008C5286" w:rsidP="001E0B00">
            <w:pPr>
              <w:pStyle w:val="TAL"/>
              <w:rPr>
                <w:rFonts w:eastAsia="Batang"/>
                <w:lang w:eastAsia="ja-JP"/>
              </w:rPr>
            </w:pPr>
            <w:r w:rsidRPr="00FA22D3">
              <w:rPr>
                <w:rFonts w:eastAsia="Batang"/>
                <w:lang w:eastAsia="ja-JP"/>
              </w:rPr>
              <w:t>O</w:t>
            </w:r>
          </w:p>
        </w:tc>
        <w:tc>
          <w:tcPr>
            <w:tcW w:w="1080" w:type="dxa"/>
            <w:tcPrChange w:id="39140" w:author="rapp" w:date="2023-11-09T17:44:00Z">
              <w:tcPr>
                <w:tcW w:w="1080" w:type="dxa"/>
              </w:tcPr>
            </w:tcPrChange>
          </w:tcPr>
          <w:p w14:paraId="7C5BBB4F" w14:textId="77777777" w:rsidR="008C5286" w:rsidRPr="001D2E49" w:rsidRDefault="008C5286" w:rsidP="001E0B00">
            <w:pPr>
              <w:pStyle w:val="TAL"/>
              <w:rPr>
                <w:i/>
                <w:lang w:eastAsia="ja-JP"/>
              </w:rPr>
            </w:pPr>
          </w:p>
        </w:tc>
        <w:tc>
          <w:tcPr>
            <w:tcW w:w="1587" w:type="dxa"/>
            <w:tcPrChange w:id="39141" w:author="rapp" w:date="2023-11-09T17:44:00Z">
              <w:tcPr>
                <w:tcW w:w="1587" w:type="dxa"/>
              </w:tcPr>
            </w:tcPrChange>
          </w:tcPr>
          <w:p w14:paraId="662DC380" w14:textId="77777777" w:rsidR="008C5286" w:rsidRPr="00FA22D3" w:rsidRDefault="008C5286" w:rsidP="001E0B00">
            <w:pPr>
              <w:pStyle w:val="TAL"/>
              <w:rPr>
                <w:lang w:eastAsia="ja-JP"/>
              </w:rPr>
            </w:pPr>
            <w:r w:rsidRPr="00FA22D3">
              <w:rPr>
                <w:lang w:eastAsia="ja-JP"/>
              </w:rPr>
              <w:t>UP Transport Layer Information List</w:t>
            </w:r>
          </w:p>
          <w:p w14:paraId="04B204CF" w14:textId="77777777" w:rsidR="008C5286" w:rsidRPr="001D2E49" w:rsidRDefault="008C5286" w:rsidP="001E0B00">
            <w:pPr>
              <w:pStyle w:val="TAL"/>
              <w:rPr>
                <w:lang w:eastAsia="ja-JP"/>
              </w:rPr>
            </w:pPr>
            <w:r w:rsidRPr="00FA22D3">
              <w:rPr>
                <w:lang w:eastAsia="ja-JP"/>
              </w:rPr>
              <w:t>9.3.2.12</w:t>
            </w:r>
          </w:p>
        </w:tc>
        <w:tc>
          <w:tcPr>
            <w:tcW w:w="1757" w:type="dxa"/>
            <w:tcPrChange w:id="39142" w:author="rapp" w:date="2023-11-09T17:44:00Z">
              <w:tcPr>
                <w:tcW w:w="1757" w:type="dxa"/>
              </w:tcPr>
            </w:tcPrChange>
          </w:tcPr>
          <w:p w14:paraId="3C6F1D9D" w14:textId="77777777" w:rsidR="008C5286" w:rsidRPr="001D2E49" w:rsidRDefault="008C5286" w:rsidP="001E0B00">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Change w:id="39143" w:author="rapp" w:date="2023-11-09T17:44:00Z">
              <w:tcPr>
                <w:tcW w:w="1080" w:type="dxa"/>
              </w:tcPr>
            </w:tcPrChange>
          </w:tcPr>
          <w:p w14:paraId="0DCFF484" w14:textId="77777777" w:rsidR="008C5286" w:rsidRPr="001D2E49" w:rsidRDefault="008C5286" w:rsidP="001E0B00">
            <w:pPr>
              <w:pStyle w:val="TAC"/>
              <w:rPr>
                <w:lang w:eastAsia="ja-JP"/>
              </w:rPr>
            </w:pPr>
            <w:r w:rsidRPr="00FE30EE">
              <w:rPr>
                <w:lang w:eastAsia="ja-JP"/>
              </w:rPr>
              <w:t>YES</w:t>
            </w:r>
          </w:p>
        </w:tc>
        <w:tc>
          <w:tcPr>
            <w:tcW w:w="1080" w:type="dxa"/>
            <w:tcPrChange w:id="39144" w:author="rapp" w:date="2023-11-09T17:44:00Z">
              <w:tcPr>
                <w:tcW w:w="1080" w:type="dxa"/>
              </w:tcPr>
            </w:tcPrChange>
          </w:tcPr>
          <w:p w14:paraId="7DE435AE" w14:textId="77777777" w:rsidR="008C5286" w:rsidRPr="001D2E49" w:rsidRDefault="008C5286" w:rsidP="001E0B00">
            <w:pPr>
              <w:pStyle w:val="TAC"/>
              <w:rPr>
                <w:lang w:eastAsia="ja-JP"/>
              </w:rPr>
            </w:pPr>
            <w:r>
              <w:rPr>
                <w:lang w:eastAsia="ja-JP"/>
              </w:rPr>
              <w:t>ignore</w:t>
            </w:r>
          </w:p>
        </w:tc>
      </w:tr>
      <w:tr w:rsidR="008C5286" w:rsidRPr="001D2E49" w14:paraId="6748C193" w14:textId="77777777" w:rsidTr="00AD3AE6">
        <w:tc>
          <w:tcPr>
            <w:tcW w:w="2267" w:type="dxa"/>
            <w:tcPrChange w:id="39145" w:author="rapp" w:date="2023-11-09T17:44:00Z">
              <w:tcPr>
                <w:tcW w:w="2268" w:type="dxa"/>
              </w:tcPr>
            </w:tcPrChange>
          </w:tcPr>
          <w:p w14:paraId="21E849D8" w14:textId="77777777" w:rsidR="008C5286" w:rsidRPr="001D2E49" w:rsidRDefault="008C5286" w:rsidP="008C5286">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Change w:id="39146" w:author="rapp" w:date="2023-11-09T17:44:00Z">
              <w:tcPr>
                <w:tcW w:w="1020" w:type="dxa"/>
              </w:tcPr>
            </w:tcPrChange>
          </w:tcPr>
          <w:p w14:paraId="6765B4D7" w14:textId="77777777" w:rsidR="008C5286" w:rsidRPr="001D2E49" w:rsidRDefault="008C5286" w:rsidP="001E0B00">
            <w:pPr>
              <w:pStyle w:val="TAL"/>
              <w:rPr>
                <w:rFonts w:eastAsia="Batang"/>
                <w:lang w:eastAsia="ja-JP"/>
              </w:rPr>
            </w:pPr>
            <w:r w:rsidRPr="00FE30EE">
              <w:rPr>
                <w:rFonts w:eastAsia="Batang"/>
                <w:lang w:eastAsia="ja-JP"/>
              </w:rPr>
              <w:t>O</w:t>
            </w:r>
          </w:p>
        </w:tc>
        <w:tc>
          <w:tcPr>
            <w:tcW w:w="1080" w:type="dxa"/>
            <w:tcPrChange w:id="39147" w:author="rapp" w:date="2023-11-09T17:44:00Z">
              <w:tcPr>
                <w:tcW w:w="1080" w:type="dxa"/>
              </w:tcPr>
            </w:tcPrChange>
          </w:tcPr>
          <w:p w14:paraId="43D77FFC" w14:textId="77777777" w:rsidR="008C5286" w:rsidRPr="001D2E49" w:rsidRDefault="008C5286" w:rsidP="001E0B00">
            <w:pPr>
              <w:pStyle w:val="TAL"/>
              <w:rPr>
                <w:i/>
                <w:lang w:eastAsia="ja-JP"/>
              </w:rPr>
            </w:pPr>
          </w:p>
        </w:tc>
        <w:tc>
          <w:tcPr>
            <w:tcW w:w="1587" w:type="dxa"/>
            <w:tcPrChange w:id="39148" w:author="rapp" w:date="2023-11-09T17:44:00Z">
              <w:tcPr>
                <w:tcW w:w="1587" w:type="dxa"/>
              </w:tcPr>
            </w:tcPrChange>
          </w:tcPr>
          <w:p w14:paraId="3D55C542" w14:textId="77777777" w:rsidR="008C5286" w:rsidRDefault="008C5286" w:rsidP="001E0B00">
            <w:pPr>
              <w:pStyle w:val="TAL"/>
              <w:rPr>
                <w:lang w:eastAsia="ja-JP"/>
              </w:rPr>
            </w:pPr>
            <w:r w:rsidRPr="00011099">
              <w:rPr>
                <w:lang w:eastAsia="ja-JP"/>
              </w:rPr>
              <w:t>Common Network Instance</w:t>
            </w:r>
          </w:p>
          <w:p w14:paraId="1E7D3F3C" w14:textId="77777777" w:rsidR="008C5286" w:rsidRPr="001D2E49" w:rsidRDefault="008C5286" w:rsidP="001E0B00">
            <w:pPr>
              <w:pStyle w:val="TAL"/>
              <w:rPr>
                <w:lang w:eastAsia="ja-JP"/>
              </w:rPr>
            </w:pPr>
            <w:r w:rsidRPr="00FE30EE">
              <w:rPr>
                <w:lang w:eastAsia="ja-JP"/>
              </w:rPr>
              <w:t>9.3.1.</w:t>
            </w:r>
            <w:r>
              <w:rPr>
                <w:lang w:eastAsia="ja-JP"/>
              </w:rPr>
              <w:t>120</w:t>
            </w:r>
          </w:p>
        </w:tc>
        <w:tc>
          <w:tcPr>
            <w:tcW w:w="1757" w:type="dxa"/>
            <w:tcPrChange w:id="39149" w:author="rapp" w:date="2023-11-09T17:44:00Z">
              <w:tcPr>
                <w:tcW w:w="1757" w:type="dxa"/>
              </w:tcPr>
            </w:tcPrChange>
          </w:tcPr>
          <w:p w14:paraId="45EF947F" w14:textId="77777777" w:rsidR="008C5286" w:rsidRPr="001D2E49" w:rsidRDefault="008C5286" w:rsidP="001E0B00">
            <w:pPr>
              <w:pStyle w:val="TAL"/>
              <w:rPr>
                <w:rFonts w:eastAsia="SimSun"/>
                <w:lang w:eastAsia="zh-CN"/>
              </w:rPr>
            </w:pPr>
          </w:p>
        </w:tc>
        <w:tc>
          <w:tcPr>
            <w:tcW w:w="1080" w:type="dxa"/>
            <w:tcPrChange w:id="39150" w:author="rapp" w:date="2023-11-09T17:44:00Z">
              <w:tcPr>
                <w:tcW w:w="1080" w:type="dxa"/>
              </w:tcPr>
            </w:tcPrChange>
          </w:tcPr>
          <w:p w14:paraId="1320B2B7" w14:textId="77777777" w:rsidR="008C5286" w:rsidRPr="001D2E49" w:rsidRDefault="008C5286" w:rsidP="001E0B00">
            <w:pPr>
              <w:pStyle w:val="TAC"/>
              <w:rPr>
                <w:lang w:eastAsia="ja-JP"/>
              </w:rPr>
            </w:pPr>
            <w:r w:rsidRPr="00FE30EE">
              <w:rPr>
                <w:lang w:eastAsia="ja-JP"/>
              </w:rPr>
              <w:t>YES</w:t>
            </w:r>
          </w:p>
        </w:tc>
        <w:tc>
          <w:tcPr>
            <w:tcW w:w="1080" w:type="dxa"/>
            <w:tcPrChange w:id="39151" w:author="rapp" w:date="2023-11-09T17:44:00Z">
              <w:tcPr>
                <w:tcW w:w="1080" w:type="dxa"/>
              </w:tcPr>
            </w:tcPrChange>
          </w:tcPr>
          <w:p w14:paraId="6874E381" w14:textId="77777777" w:rsidR="008C5286" w:rsidRPr="001D2E49" w:rsidRDefault="008C5286" w:rsidP="001E0B00">
            <w:pPr>
              <w:pStyle w:val="TAC"/>
              <w:rPr>
                <w:lang w:eastAsia="ja-JP"/>
              </w:rPr>
            </w:pPr>
            <w:r>
              <w:rPr>
                <w:lang w:eastAsia="ja-JP"/>
              </w:rPr>
              <w:t>ignore</w:t>
            </w:r>
          </w:p>
        </w:tc>
      </w:tr>
      <w:tr w:rsidR="001D08C6" w:rsidRPr="001D2E49" w14:paraId="1796417C" w14:textId="77777777" w:rsidTr="00AD3AE6">
        <w:tc>
          <w:tcPr>
            <w:tcW w:w="2267" w:type="dxa"/>
            <w:tcPrChange w:id="39152" w:author="rapp" w:date="2023-11-09T17:44:00Z">
              <w:tcPr>
                <w:tcW w:w="2268" w:type="dxa"/>
              </w:tcPr>
            </w:tcPrChange>
          </w:tcPr>
          <w:p w14:paraId="6D370BF3" w14:textId="77777777" w:rsidR="001D08C6" w:rsidRDefault="001D08C6" w:rsidP="001D08C6">
            <w:pPr>
              <w:pStyle w:val="TAL"/>
              <w:rPr>
                <w:lang w:eastAsia="ja-JP"/>
              </w:rPr>
            </w:pPr>
            <w:r>
              <w:rPr>
                <w:lang w:eastAsia="ja-JP"/>
              </w:rPr>
              <w:t>Redundant</w:t>
            </w:r>
            <w:r w:rsidRPr="00FE30EE">
              <w:rPr>
                <w:lang w:eastAsia="ja-JP"/>
              </w:rPr>
              <w:t xml:space="preserve"> UL NG-U UP TNL Information </w:t>
            </w:r>
          </w:p>
        </w:tc>
        <w:tc>
          <w:tcPr>
            <w:tcW w:w="1020" w:type="dxa"/>
            <w:tcPrChange w:id="39153" w:author="rapp" w:date="2023-11-09T17:44:00Z">
              <w:tcPr>
                <w:tcW w:w="1020" w:type="dxa"/>
              </w:tcPr>
            </w:tcPrChange>
          </w:tcPr>
          <w:p w14:paraId="73D26A87" w14:textId="77777777" w:rsidR="001D08C6" w:rsidRPr="00FE30EE" w:rsidRDefault="001D08C6" w:rsidP="001E0B00">
            <w:pPr>
              <w:pStyle w:val="TAL"/>
              <w:rPr>
                <w:rFonts w:eastAsia="Batang"/>
                <w:lang w:eastAsia="ja-JP"/>
              </w:rPr>
            </w:pPr>
            <w:r w:rsidRPr="00FE30EE">
              <w:rPr>
                <w:rFonts w:eastAsia="Batang"/>
                <w:lang w:eastAsia="ja-JP"/>
              </w:rPr>
              <w:t>O</w:t>
            </w:r>
          </w:p>
        </w:tc>
        <w:tc>
          <w:tcPr>
            <w:tcW w:w="1080" w:type="dxa"/>
            <w:tcPrChange w:id="39154" w:author="rapp" w:date="2023-11-09T17:44:00Z">
              <w:tcPr>
                <w:tcW w:w="1080" w:type="dxa"/>
              </w:tcPr>
            </w:tcPrChange>
          </w:tcPr>
          <w:p w14:paraId="6A4DA39E" w14:textId="77777777" w:rsidR="001D08C6" w:rsidRPr="001D2E49" w:rsidRDefault="001D08C6" w:rsidP="001E0B00">
            <w:pPr>
              <w:pStyle w:val="TAL"/>
              <w:rPr>
                <w:i/>
                <w:lang w:eastAsia="ja-JP"/>
              </w:rPr>
            </w:pPr>
          </w:p>
        </w:tc>
        <w:tc>
          <w:tcPr>
            <w:tcW w:w="1587" w:type="dxa"/>
            <w:tcPrChange w:id="39155" w:author="rapp" w:date="2023-11-09T17:44:00Z">
              <w:tcPr>
                <w:tcW w:w="1587" w:type="dxa"/>
              </w:tcPr>
            </w:tcPrChange>
          </w:tcPr>
          <w:p w14:paraId="3F8AD7DD" w14:textId="77777777" w:rsidR="001D08C6" w:rsidRDefault="001D08C6" w:rsidP="001E0B00">
            <w:pPr>
              <w:pStyle w:val="TAL"/>
              <w:rPr>
                <w:lang w:eastAsia="ja-JP"/>
              </w:rPr>
            </w:pPr>
            <w:r w:rsidRPr="009F5A10">
              <w:rPr>
                <w:lang w:eastAsia="ja-JP"/>
              </w:rPr>
              <w:t>UP Transport Layer Information</w:t>
            </w:r>
          </w:p>
          <w:p w14:paraId="4C880F9A" w14:textId="77777777" w:rsidR="001D08C6" w:rsidRPr="00011099" w:rsidRDefault="001D08C6" w:rsidP="001E0B00">
            <w:pPr>
              <w:pStyle w:val="TAL"/>
              <w:rPr>
                <w:lang w:eastAsia="ja-JP"/>
              </w:rPr>
            </w:pPr>
            <w:r>
              <w:rPr>
                <w:lang w:eastAsia="ja-JP"/>
              </w:rPr>
              <w:t>9.3.2.2</w:t>
            </w:r>
          </w:p>
        </w:tc>
        <w:tc>
          <w:tcPr>
            <w:tcW w:w="1757" w:type="dxa"/>
            <w:tcPrChange w:id="39156" w:author="rapp" w:date="2023-11-09T17:44:00Z">
              <w:tcPr>
                <w:tcW w:w="1757" w:type="dxa"/>
              </w:tcPr>
            </w:tcPrChange>
          </w:tcPr>
          <w:p w14:paraId="1ACB6A61" w14:textId="77777777" w:rsidR="001D08C6" w:rsidRPr="001D2E49" w:rsidRDefault="001D08C6" w:rsidP="001E0B00">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Change w:id="39157" w:author="rapp" w:date="2023-11-09T17:44:00Z">
              <w:tcPr>
                <w:tcW w:w="1080" w:type="dxa"/>
              </w:tcPr>
            </w:tcPrChange>
          </w:tcPr>
          <w:p w14:paraId="08BCC024" w14:textId="77777777" w:rsidR="001D08C6" w:rsidRPr="00FE30EE" w:rsidRDefault="001D08C6" w:rsidP="001E0B00">
            <w:pPr>
              <w:pStyle w:val="TAC"/>
              <w:rPr>
                <w:lang w:eastAsia="ja-JP"/>
              </w:rPr>
            </w:pPr>
            <w:r w:rsidRPr="00FE30EE">
              <w:rPr>
                <w:lang w:eastAsia="ja-JP"/>
              </w:rPr>
              <w:t>YES</w:t>
            </w:r>
          </w:p>
        </w:tc>
        <w:tc>
          <w:tcPr>
            <w:tcW w:w="1080" w:type="dxa"/>
            <w:tcPrChange w:id="39158" w:author="rapp" w:date="2023-11-09T17:44:00Z">
              <w:tcPr>
                <w:tcW w:w="1080" w:type="dxa"/>
              </w:tcPr>
            </w:tcPrChange>
          </w:tcPr>
          <w:p w14:paraId="4C23E1B2" w14:textId="77777777" w:rsidR="001D08C6" w:rsidRDefault="001D08C6" w:rsidP="001E0B00">
            <w:pPr>
              <w:pStyle w:val="TAC"/>
              <w:rPr>
                <w:lang w:eastAsia="ja-JP"/>
              </w:rPr>
            </w:pPr>
            <w:r>
              <w:rPr>
                <w:lang w:eastAsia="ja-JP"/>
              </w:rPr>
              <w:t>ignore</w:t>
            </w:r>
          </w:p>
        </w:tc>
      </w:tr>
      <w:tr w:rsidR="003D5575" w:rsidRPr="001D2E49" w14:paraId="109FC3B8" w14:textId="77777777" w:rsidTr="00AD3AE6">
        <w:tc>
          <w:tcPr>
            <w:tcW w:w="2267" w:type="dxa"/>
            <w:tcPrChange w:id="39159" w:author="rapp" w:date="2023-11-09T17:44:00Z">
              <w:tcPr>
                <w:tcW w:w="2268" w:type="dxa"/>
              </w:tcPr>
            </w:tcPrChange>
          </w:tcPr>
          <w:p w14:paraId="7A5AE106" w14:textId="77777777" w:rsidR="003D5575" w:rsidRDefault="003D5575" w:rsidP="003D5575">
            <w:pPr>
              <w:pStyle w:val="TAL"/>
              <w:rPr>
                <w:lang w:eastAsia="ja-JP"/>
              </w:rPr>
            </w:pPr>
            <w:r>
              <w:rPr>
                <w:rFonts w:eastAsia="Yu Mincho"/>
              </w:rPr>
              <w:t>Security Indication</w:t>
            </w:r>
          </w:p>
        </w:tc>
        <w:tc>
          <w:tcPr>
            <w:tcW w:w="1020" w:type="dxa"/>
            <w:tcPrChange w:id="39160" w:author="rapp" w:date="2023-11-09T17:44:00Z">
              <w:tcPr>
                <w:tcW w:w="1020" w:type="dxa"/>
              </w:tcPr>
            </w:tcPrChange>
          </w:tcPr>
          <w:p w14:paraId="0B779F1D" w14:textId="77777777" w:rsidR="003D5575" w:rsidRPr="00FE30EE" w:rsidRDefault="003D5575" w:rsidP="001E0B00">
            <w:pPr>
              <w:pStyle w:val="TAL"/>
              <w:rPr>
                <w:rFonts w:eastAsia="Batang"/>
                <w:lang w:eastAsia="ja-JP"/>
              </w:rPr>
            </w:pPr>
            <w:r>
              <w:t>O</w:t>
            </w:r>
          </w:p>
        </w:tc>
        <w:tc>
          <w:tcPr>
            <w:tcW w:w="1080" w:type="dxa"/>
            <w:tcPrChange w:id="39161" w:author="rapp" w:date="2023-11-09T17:44:00Z">
              <w:tcPr>
                <w:tcW w:w="1080" w:type="dxa"/>
              </w:tcPr>
            </w:tcPrChange>
          </w:tcPr>
          <w:p w14:paraId="071FDFCC" w14:textId="77777777" w:rsidR="003D5575" w:rsidRPr="001D2E49" w:rsidRDefault="003D5575" w:rsidP="001E0B00">
            <w:pPr>
              <w:pStyle w:val="TAL"/>
              <w:rPr>
                <w:i/>
                <w:lang w:eastAsia="ja-JP"/>
              </w:rPr>
            </w:pPr>
          </w:p>
        </w:tc>
        <w:tc>
          <w:tcPr>
            <w:tcW w:w="1587" w:type="dxa"/>
            <w:tcPrChange w:id="39162" w:author="rapp" w:date="2023-11-09T17:44:00Z">
              <w:tcPr>
                <w:tcW w:w="1587" w:type="dxa"/>
              </w:tcPr>
            </w:tcPrChange>
          </w:tcPr>
          <w:p w14:paraId="6CD95ACA" w14:textId="77777777" w:rsidR="003D5575" w:rsidRPr="009F5A10" w:rsidRDefault="003D5575" w:rsidP="001E0B00">
            <w:pPr>
              <w:pStyle w:val="TAL"/>
              <w:rPr>
                <w:lang w:eastAsia="ja-JP"/>
              </w:rPr>
            </w:pPr>
            <w:r>
              <w:rPr>
                <w:rFonts w:eastAsia="Yu Mincho"/>
              </w:rPr>
              <w:t>9.3.1.27</w:t>
            </w:r>
          </w:p>
        </w:tc>
        <w:tc>
          <w:tcPr>
            <w:tcW w:w="1757" w:type="dxa"/>
            <w:tcPrChange w:id="39163" w:author="rapp" w:date="2023-11-09T17:44:00Z">
              <w:tcPr>
                <w:tcW w:w="1757" w:type="dxa"/>
              </w:tcPr>
            </w:tcPrChange>
          </w:tcPr>
          <w:p w14:paraId="697CF4BC" w14:textId="77777777" w:rsidR="003D5575" w:rsidRPr="00654F52" w:rsidRDefault="003D5575" w:rsidP="001E0B00">
            <w:pPr>
              <w:pStyle w:val="TAL"/>
              <w:rPr>
                <w:iCs/>
                <w:lang w:eastAsia="ja-JP"/>
              </w:rPr>
            </w:pPr>
          </w:p>
        </w:tc>
        <w:tc>
          <w:tcPr>
            <w:tcW w:w="1080" w:type="dxa"/>
            <w:tcPrChange w:id="39164" w:author="rapp" w:date="2023-11-09T17:44:00Z">
              <w:tcPr>
                <w:tcW w:w="1080" w:type="dxa"/>
              </w:tcPr>
            </w:tcPrChange>
          </w:tcPr>
          <w:p w14:paraId="79C5CC26" w14:textId="77777777" w:rsidR="003D5575" w:rsidRPr="00FE30EE" w:rsidRDefault="003D5575" w:rsidP="001E0B00">
            <w:pPr>
              <w:pStyle w:val="TAC"/>
              <w:rPr>
                <w:lang w:eastAsia="ja-JP"/>
              </w:rPr>
            </w:pPr>
            <w:r>
              <w:rPr>
                <w:lang w:eastAsia="ja-JP"/>
              </w:rPr>
              <w:t>YES</w:t>
            </w:r>
          </w:p>
        </w:tc>
        <w:tc>
          <w:tcPr>
            <w:tcW w:w="1080" w:type="dxa"/>
            <w:tcPrChange w:id="39165" w:author="rapp" w:date="2023-11-09T17:44:00Z">
              <w:tcPr>
                <w:tcW w:w="1080" w:type="dxa"/>
              </w:tcPr>
            </w:tcPrChange>
          </w:tcPr>
          <w:p w14:paraId="3435D7AC" w14:textId="77777777" w:rsidR="003D5575" w:rsidRDefault="003D5575" w:rsidP="001E0B00">
            <w:pPr>
              <w:pStyle w:val="TAC"/>
              <w:rPr>
                <w:lang w:eastAsia="ja-JP"/>
              </w:rPr>
            </w:pPr>
            <w:r>
              <w:rPr>
                <w:lang w:eastAsia="ja-JP"/>
              </w:rPr>
              <w:t>ignore</w:t>
            </w:r>
          </w:p>
        </w:tc>
      </w:tr>
      <w:tr w:rsidR="005B0112" w:rsidRPr="001D2E49" w14:paraId="7E0D24FA" w14:textId="77777777" w:rsidTr="00AD3AE6">
        <w:tc>
          <w:tcPr>
            <w:tcW w:w="2267" w:type="dxa"/>
            <w:tcPrChange w:id="39166" w:author="rapp" w:date="2023-11-09T17:44:00Z">
              <w:tcPr>
                <w:tcW w:w="2268" w:type="dxa"/>
              </w:tcPr>
            </w:tcPrChange>
          </w:tcPr>
          <w:p w14:paraId="5C242257" w14:textId="77777777" w:rsidR="005B0112" w:rsidRDefault="005B0112" w:rsidP="005B0112">
            <w:pPr>
              <w:pStyle w:val="TAL"/>
              <w:rPr>
                <w:rFonts w:eastAsia="Yu Mincho"/>
              </w:rPr>
            </w:pPr>
            <w:r w:rsidRPr="001F5312">
              <w:rPr>
                <w:rFonts w:eastAsia="Yu Mincho"/>
              </w:rPr>
              <w:t xml:space="preserve">MBS Session Setup or Modify </w:t>
            </w:r>
            <w:r w:rsidR="00CC456A">
              <w:rPr>
                <w:rFonts w:eastAsia="Yu Mincho"/>
              </w:rPr>
              <w:t xml:space="preserve">Request </w:t>
            </w:r>
            <w:r w:rsidRPr="001F5312">
              <w:rPr>
                <w:rFonts w:eastAsia="Yu Mincho"/>
              </w:rPr>
              <w:t>List</w:t>
            </w:r>
          </w:p>
        </w:tc>
        <w:tc>
          <w:tcPr>
            <w:tcW w:w="1020" w:type="dxa"/>
            <w:tcPrChange w:id="39167" w:author="rapp" w:date="2023-11-09T17:44:00Z">
              <w:tcPr>
                <w:tcW w:w="1020" w:type="dxa"/>
              </w:tcPr>
            </w:tcPrChange>
          </w:tcPr>
          <w:p w14:paraId="71463BCB" w14:textId="77777777" w:rsidR="005B0112" w:rsidRDefault="005B0112" w:rsidP="001E0B00">
            <w:pPr>
              <w:pStyle w:val="TAL"/>
            </w:pPr>
            <w:r w:rsidRPr="001F5312">
              <w:t>O</w:t>
            </w:r>
          </w:p>
        </w:tc>
        <w:tc>
          <w:tcPr>
            <w:tcW w:w="1080" w:type="dxa"/>
            <w:tcPrChange w:id="39168" w:author="rapp" w:date="2023-11-09T17:44:00Z">
              <w:tcPr>
                <w:tcW w:w="1080" w:type="dxa"/>
              </w:tcPr>
            </w:tcPrChange>
          </w:tcPr>
          <w:p w14:paraId="2E70D2EF" w14:textId="77777777" w:rsidR="005B0112" w:rsidRPr="001D2E49" w:rsidRDefault="005B0112" w:rsidP="001E0B00">
            <w:pPr>
              <w:pStyle w:val="TAL"/>
              <w:rPr>
                <w:i/>
                <w:lang w:eastAsia="ja-JP"/>
              </w:rPr>
            </w:pPr>
          </w:p>
        </w:tc>
        <w:tc>
          <w:tcPr>
            <w:tcW w:w="1587" w:type="dxa"/>
            <w:tcPrChange w:id="39169" w:author="rapp" w:date="2023-11-09T17:44:00Z">
              <w:tcPr>
                <w:tcW w:w="1587" w:type="dxa"/>
              </w:tcPr>
            </w:tcPrChange>
          </w:tcPr>
          <w:p w14:paraId="3958DBCA" w14:textId="77777777" w:rsidR="005B0112" w:rsidRDefault="005B0112" w:rsidP="001E0B00">
            <w:pPr>
              <w:pStyle w:val="TAL"/>
              <w:rPr>
                <w:rFonts w:eastAsia="Yu Mincho"/>
              </w:rPr>
            </w:pPr>
            <w:r w:rsidRPr="005B0112">
              <w:rPr>
                <w:rFonts w:eastAsia="Yu Mincho"/>
              </w:rPr>
              <w:t>9.3.1.212</w:t>
            </w:r>
          </w:p>
        </w:tc>
        <w:tc>
          <w:tcPr>
            <w:tcW w:w="1757" w:type="dxa"/>
            <w:tcPrChange w:id="39170" w:author="rapp" w:date="2023-11-09T17:44:00Z">
              <w:tcPr>
                <w:tcW w:w="1757" w:type="dxa"/>
              </w:tcPr>
            </w:tcPrChange>
          </w:tcPr>
          <w:p w14:paraId="20F49A5E" w14:textId="77777777" w:rsidR="005B0112" w:rsidRPr="00654F52" w:rsidRDefault="005B0112" w:rsidP="001E0B00">
            <w:pPr>
              <w:pStyle w:val="TAL"/>
              <w:rPr>
                <w:iCs/>
                <w:lang w:eastAsia="ja-JP"/>
              </w:rPr>
            </w:pPr>
          </w:p>
        </w:tc>
        <w:tc>
          <w:tcPr>
            <w:tcW w:w="1080" w:type="dxa"/>
            <w:tcPrChange w:id="39171" w:author="rapp" w:date="2023-11-09T17:44:00Z">
              <w:tcPr>
                <w:tcW w:w="1080" w:type="dxa"/>
              </w:tcPr>
            </w:tcPrChange>
          </w:tcPr>
          <w:p w14:paraId="62D2D4A6"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Change w:id="39172" w:author="rapp" w:date="2023-11-09T17:44:00Z">
              <w:tcPr>
                <w:tcW w:w="1080" w:type="dxa"/>
              </w:tcPr>
            </w:tcPrChange>
          </w:tcPr>
          <w:p w14:paraId="4D34CF9A"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r w:rsidR="005B0112" w:rsidRPr="001D2E49" w14:paraId="321D57F7" w14:textId="77777777" w:rsidTr="00AD3AE6">
        <w:tc>
          <w:tcPr>
            <w:tcW w:w="2267" w:type="dxa"/>
            <w:tcPrChange w:id="39173" w:author="rapp" w:date="2023-11-09T17:44:00Z">
              <w:tcPr>
                <w:tcW w:w="2268" w:type="dxa"/>
              </w:tcPr>
            </w:tcPrChange>
          </w:tcPr>
          <w:p w14:paraId="59508973" w14:textId="77777777" w:rsidR="005B0112" w:rsidRDefault="005B0112" w:rsidP="005B0112">
            <w:pPr>
              <w:pStyle w:val="TAL"/>
              <w:rPr>
                <w:rFonts w:eastAsia="Yu Mincho"/>
              </w:rPr>
            </w:pPr>
            <w:r w:rsidRPr="001F5312">
              <w:rPr>
                <w:rFonts w:eastAsia="Yu Mincho"/>
              </w:rPr>
              <w:t xml:space="preserve">MBS Session To </w:t>
            </w:r>
            <w:r w:rsidR="00CC456A">
              <w:rPr>
                <w:rFonts w:eastAsia="Yu Mincho"/>
              </w:rPr>
              <w:t>Release</w:t>
            </w:r>
            <w:r w:rsidRPr="001F5312">
              <w:rPr>
                <w:rFonts w:eastAsia="Yu Mincho"/>
              </w:rPr>
              <w:t xml:space="preserve"> List</w:t>
            </w:r>
          </w:p>
        </w:tc>
        <w:tc>
          <w:tcPr>
            <w:tcW w:w="1020" w:type="dxa"/>
            <w:tcPrChange w:id="39174" w:author="rapp" w:date="2023-11-09T17:44:00Z">
              <w:tcPr>
                <w:tcW w:w="1020" w:type="dxa"/>
              </w:tcPr>
            </w:tcPrChange>
          </w:tcPr>
          <w:p w14:paraId="01B5D9B9" w14:textId="77777777" w:rsidR="005B0112" w:rsidRDefault="005B0112" w:rsidP="001E0B00">
            <w:pPr>
              <w:pStyle w:val="TAL"/>
            </w:pPr>
            <w:r w:rsidRPr="001F5312">
              <w:t>O</w:t>
            </w:r>
          </w:p>
        </w:tc>
        <w:tc>
          <w:tcPr>
            <w:tcW w:w="1080" w:type="dxa"/>
            <w:tcPrChange w:id="39175" w:author="rapp" w:date="2023-11-09T17:44:00Z">
              <w:tcPr>
                <w:tcW w:w="1080" w:type="dxa"/>
              </w:tcPr>
            </w:tcPrChange>
          </w:tcPr>
          <w:p w14:paraId="386E329F" w14:textId="77777777" w:rsidR="005B0112" w:rsidRPr="001D2E49" w:rsidRDefault="005B0112" w:rsidP="001E0B00">
            <w:pPr>
              <w:pStyle w:val="TAL"/>
              <w:rPr>
                <w:i/>
                <w:lang w:eastAsia="ja-JP"/>
              </w:rPr>
            </w:pPr>
          </w:p>
        </w:tc>
        <w:tc>
          <w:tcPr>
            <w:tcW w:w="1587" w:type="dxa"/>
            <w:tcPrChange w:id="39176" w:author="rapp" w:date="2023-11-09T17:44:00Z">
              <w:tcPr>
                <w:tcW w:w="1587" w:type="dxa"/>
              </w:tcPr>
            </w:tcPrChange>
          </w:tcPr>
          <w:p w14:paraId="7698E23D" w14:textId="77777777" w:rsidR="005B0112" w:rsidRDefault="005B0112" w:rsidP="001E0B00">
            <w:pPr>
              <w:pStyle w:val="TAL"/>
              <w:rPr>
                <w:rFonts w:eastAsia="Yu Mincho"/>
              </w:rPr>
            </w:pPr>
            <w:r w:rsidRPr="005B0112">
              <w:rPr>
                <w:rFonts w:eastAsia="Yu Mincho"/>
              </w:rPr>
              <w:t>9.3.1.215</w:t>
            </w:r>
          </w:p>
        </w:tc>
        <w:tc>
          <w:tcPr>
            <w:tcW w:w="1757" w:type="dxa"/>
            <w:tcPrChange w:id="39177" w:author="rapp" w:date="2023-11-09T17:44:00Z">
              <w:tcPr>
                <w:tcW w:w="1757" w:type="dxa"/>
              </w:tcPr>
            </w:tcPrChange>
          </w:tcPr>
          <w:p w14:paraId="622C4541" w14:textId="77777777" w:rsidR="005B0112" w:rsidRPr="00654F52" w:rsidRDefault="005B0112" w:rsidP="001E0B00">
            <w:pPr>
              <w:pStyle w:val="TAL"/>
              <w:rPr>
                <w:iCs/>
                <w:lang w:eastAsia="ja-JP"/>
              </w:rPr>
            </w:pPr>
          </w:p>
        </w:tc>
        <w:tc>
          <w:tcPr>
            <w:tcW w:w="1080" w:type="dxa"/>
            <w:tcPrChange w:id="39178" w:author="rapp" w:date="2023-11-09T17:44:00Z">
              <w:tcPr>
                <w:tcW w:w="1080" w:type="dxa"/>
              </w:tcPr>
            </w:tcPrChange>
          </w:tcPr>
          <w:p w14:paraId="5769BBA2" w14:textId="77777777" w:rsidR="005B0112" w:rsidRDefault="005B0112" w:rsidP="001E0B00">
            <w:pPr>
              <w:pStyle w:val="TAC"/>
              <w:rPr>
                <w:lang w:eastAsia="ja-JP"/>
              </w:rPr>
            </w:pPr>
            <w:r w:rsidRPr="001F5312">
              <w:rPr>
                <w:rFonts w:hint="eastAsia"/>
                <w:lang w:eastAsia="ja-JP"/>
              </w:rPr>
              <w:t>Y</w:t>
            </w:r>
            <w:r w:rsidRPr="001F5312">
              <w:rPr>
                <w:lang w:eastAsia="ja-JP"/>
              </w:rPr>
              <w:t>ES</w:t>
            </w:r>
          </w:p>
        </w:tc>
        <w:tc>
          <w:tcPr>
            <w:tcW w:w="1080" w:type="dxa"/>
            <w:tcPrChange w:id="39179" w:author="rapp" w:date="2023-11-09T17:44:00Z">
              <w:tcPr>
                <w:tcW w:w="1080" w:type="dxa"/>
              </w:tcPr>
            </w:tcPrChange>
          </w:tcPr>
          <w:p w14:paraId="0E501AB5" w14:textId="77777777" w:rsidR="005B0112" w:rsidRDefault="005B0112" w:rsidP="001E0B00">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180"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181">
          <w:tblGrid>
            <w:gridCol w:w="3288"/>
            <w:gridCol w:w="6576"/>
          </w:tblGrid>
        </w:tblGridChange>
      </w:tblGrid>
      <w:tr w:rsidR="009B75C3" w:rsidRPr="001D2E49" w14:paraId="1706E31E" w14:textId="77777777" w:rsidTr="00AD3AE6">
        <w:tc>
          <w:tcPr>
            <w:tcW w:w="3288" w:type="dxa"/>
            <w:tcPrChange w:id="39182" w:author="rapp" w:date="2023-11-09T17:45:00Z">
              <w:tcPr>
                <w:tcW w:w="3288" w:type="dxa"/>
              </w:tcPr>
            </w:tcPrChange>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183" w:author="rapp" w:date="2023-11-09T17:45:00Z">
              <w:tcPr>
                <w:tcW w:w="6576" w:type="dxa"/>
              </w:tcPr>
            </w:tcPrChange>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AD3AE6">
        <w:tc>
          <w:tcPr>
            <w:tcW w:w="3288" w:type="dxa"/>
            <w:tcPrChange w:id="39184" w:author="rapp" w:date="2023-11-09T17:45:00Z">
              <w:tcPr>
                <w:tcW w:w="3288" w:type="dxa"/>
              </w:tcPr>
            </w:tcPrChange>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185" w:author="rapp" w:date="2023-11-09T17:45:00Z">
              <w:tcPr>
                <w:tcW w:w="6576" w:type="dxa"/>
              </w:tcPr>
            </w:tcPrChange>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AD3AE6">
        <w:tc>
          <w:tcPr>
            <w:tcW w:w="3288" w:type="dxa"/>
            <w:tcPrChange w:id="39186" w:author="rapp" w:date="2023-11-09T17:45:00Z">
              <w:tcPr>
                <w:tcW w:w="3288" w:type="dxa"/>
              </w:tcPr>
            </w:tcPrChange>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Change w:id="39187" w:author="rapp" w:date="2023-11-09T17:45:00Z">
              <w:tcPr>
                <w:tcW w:w="6576" w:type="dxa"/>
              </w:tcPr>
            </w:tcPrChange>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39188" w:name="_Toc20955331"/>
      <w:bookmarkStart w:id="39189" w:name="_Toc29503784"/>
      <w:bookmarkStart w:id="39190" w:name="_Toc29504368"/>
      <w:bookmarkStart w:id="39191" w:name="_Toc29504952"/>
      <w:bookmarkStart w:id="39192" w:name="_Toc36553405"/>
      <w:bookmarkStart w:id="39193" w:name="_Toc36555132"/>
      <w:bookmarkStart w:id="39194" w:name="_Toc45652528"/>
      <w:bookmarkStart w:id="39195" w:name="_Toc45658960"/>
      <w:bookmarkStart w:id="39196" w:name="_Toc45720780"/>
      <w:bookmarkStart w:id="39197" w:name="_Toc45798660"/>
      <w:bookmarkStart w:id="39198" w:name="_Toc45898049"/>
      <w:bookmarkStart w:id="39199" w:name="_Toc51746256"/>
      <w:bookmarkStart w:id="39200" w:name="_Toc64446521"/>
      <w:bookmarkStart w:id="39201" w:name="_Toc73982391"/>
      <w:bookmarkStart w:id="39202" w:name="_Toc88652481"/>
      <w:bookmarkStart w:id="39203" w:name="_Toc97891525"/>
      <w:bookmarkStart w:id="39204" w:name="_Toc99123716"/>
      <w:bookmarkStart w:id="39205" w:name="_Toc99662522"/>
      <w:bookmarkStart w:id="39206" w:name="_Toc105152600"/>
      <w:bookmarkStart w:id="39207" w:name="_Toc105174406"/>
      <w:bookmarkStart w:id="39208" w:name="_Toc106109404"/>
      <w:bookmarkStart w:id="39209" w:name="_Toc107409862"/>
      <w:bookmarkStart w:id="39210" w:name="_Toc112757051"/>
      <w:bookmarkStart w:id="39211" w:name="_Toc146271205"/>
      <w:r w:rsidRPr="001D2E49">
        <w:rPr>
          <w:rFonts w:eastAsia="SimSun"/>
        </w:rPr>
        <w:t>9.3.4.4</w:t>
      </w:r>
      <w:r w:rsidRPr="001D2E49">
        <w:rPr>
          <w:rFonts w:eastAsia="SimSun"/>
        </w:rPr>
        <w:tab/>
        <w:t>PDU Session Resource Modify Response Transfer</w:t>
      </w:r>
      <w:bookmarkEnd w:id="39188"/>
      <w:bookmarkEnd w:id="39189"/>
      <w:bookmarkEnd w:id="39190"/>
      <w:bookmarkEnd w:id="39191"/>
      <w:bookmarkEnd w:id="39192"/>
      <w:bookmarkEnd w:id="39193"/>
      <w:bookmarkEnd w:id="39194"/>
      <w:bookmarkEnd w:id="39195"/>
      <w:bookmarkEnd w:id="39196"/>
      <w:bookmarkEnd w:id="39197"/>
      <w:bookmarkEnd w:id="39198"/>
      <w:bookmarkEnd w:id="39199"/>
      <w:bookmarkEnd w:id="39200"/>
      <w:bookmarkEnd w:id="39201"/>
      <w:bookmarkEnd w:id="39202"/>
      <w:bookmarkEnd w:id="39203"/>
      <w:bookmarkEnd w:id="39204"/>
      <w:bookmarkEnd w:id="39205"/>
      <w:bookmarkEnd w:id="39206"/>
      <w:bookmarkEnd w:id="39207"/>
      <w:bookmarkEnd w:id="39208"/>
      <w:bookmarkEnd w:id="39209"/>
      <w:bookmarkEnd w:id="39210"/>
      <w:bookmarkEnd w:id="39211"/>
    </w:p>
    <w:p w14:paraId="098A92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212"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213">
          <w:tblGrid>
            <w:gridCol w:w="2268"/>
            <w:gridCol w:w="1020"/>
            <w:gridCol w:w="1080"/>
            <w:gridCol w:w="1587"/>
            <w:gridCol w:w="1757"/>
            <w:gridCol w:w="1080"/>
            <w:gridCol w:w="1080"/>
          </w:tblGrid>
        </w:tblGridChange>
      </w:tblGrid>
      <w:tr w:rsidR="009B75C3" w:rsidRPr="001D2E49" w14:paraId="57599FEE" w14:textId="77777777" w:rsidTr="00AD3AE6">
        <w:tc>
          <w:tcPr>
            <w:tcW w:w="2267" w:type="dxa"/>
            <w:tcPrChange w:id="39214" w:author="rapp" w:date="2023-11-09T17:45:00Z">
              <w:tcPr>
                <w:tcW w:w="2268" w:type="dxa"/>
              </w:tcPr>
            </w:tcPrChange>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215" w:author="rapp" w:date="2023-11-09T17:45:00Z">
              <w:tcPr>
                <w:tcW w:w="1020" w:type="dxa"/>
              </w:tcPr>
            </w:tcPrChange>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216" w:author="rapp" w:date="2023-11-09T17:45:00Z">
              <w:tcPr>
                <w:tcW w:w="1080" w:type="dxa"/>
              </w:tcPr>
            </w:tcPrChange>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217" w:author="rapp" w:date="2023-11-09T17:45:00Z">
              <w:tcPr>
                <w:tcW w:w="1587" w:type="dxa"/>
              </w:tcPr>
            </w:tcPrChange>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218" w:author="rapp" w:date="2023-11-09T17:45:00Z">
              <w:tcPr>
                <w:tcW w:w="1757" w:type="dxa"/>
              </w:tcPr>
            </w:tcPrChange>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219" w:author="rapp" w:date="2023-11-09T17:45:00Z">
              <w:tcPr>
                <w:tcW w:w="1080" w:type="dxa"/>
              </w:tcPr>
            </w:tcPrChange>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220" w:author="rapp" w:date="2023-11-09T17:45:00Z">
              <w:tcPr>
                <w:tcW w:w="1080" w:type="dxa"/>
              </w:tcPr>
            </w:tcPrChange>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AD3AE6">
        <w:tc>
          <w:tcPr>
            <w:tcW w:w="2267" w:type="dxa"/>
            <w:tcPrChange w:id="39221" w:author="rapp" w:date="2023-11-09T17:45:00Z">
              <w:tcPr>
                <w:tcW w:w="2268" w:type="dxa"/>
              </w:tcPr>
            </w:tcPrChange>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Change w:id="39222" w:author="rapp" w:date="2023-11-09T17:45:00Z">
              <w:tcPr>
                <w:tcW w:w="1020" w:type="dxa"/>
              </w:tcPr>
            </w:tcPrChange>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Change w:id="39223" w:author="rapp" w:date="2023-11-09T17:45:00Z">
              <w:tcPr>
                <w:tcW w:w="1080" w:type="dxa"/>
              </w:tcPr>
            </w:tcPrChange>
          </w:tcPr>
          <w:p w14:paraId="18BCE031" w14:textId="77777777" w:rsidR="009B75C3" w:rsidRPr="001D2E49" w:rsidRDefault="009B75C3" w:rsidP="001E0B00">
            <w:pPr>
              <w:pStyle w:val="TAL"/>
              <w:rPr>
                <w:rFonts w:eastAsia="SimSun"/>
                <w:i/>
                <w:lang w:eastAsia="zh-CN"/>
              </w:rPr>
            </w:pPr>
          </w:p>
        </w:tc>
        <w:tc>
          <w:tcPr>
            <w:tcW w:w="1587" w:type="dxa"/>
            <w:tcPrChange w:id="39224" w:author="rapp" w:date="2023-11-09T17:45:00Z">
              <w:tcPr>
                <w:tcW w:w="1587" w:type="dxa"/>
              </w:tcPr>
            </w:tcPrChange>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Change w:id="39225" w:author="rapp" w:date="2023-11-09T17:45:00Z">
              <w:tcPr>
                <w:tcW w:w="1757" w:type="dxa"/>
              </w:tcPr>
            </w:tcPrChange>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Change w:id="39226" w:author="rapp" w:date="2023-11-09T17:45:00Z">
              <w:tcPr>
                <w:tcW w:w="1080" w:type="dxa"/>
              </w:tcPr>
            </w:tcPrChange>
          </w:tcPr>
          <w:p w14:paraId="37E9C241" w14:textId="77777777" w:rsidR="009B75C3" w:rsidRPr="001D2E49" w:rsidRDefault="009B75C3">
            <w:pPr>
              <w:pStyle w:val="TAC"/>
              <w:rPr>
                <w:lang w:eastAsia="ja-JP"/>
              </w:rPr>
              <w:pPrChange w:id="39227" w:author="Ericsson" w:date="2023-11-09T12:26:00Z">
                <w:pPr>
                  <w:pStyle w:val="TAL"/>
                  <w:jc w:val="center"/>
                </w:pPr>
              </w:pPrChange>
            </w:pPr>
            <w:r w:rsidRPr="001D2E49">
              <w:rPr>
                <w:lang w:eastAsia="ja-JP"/>
              </w:rPr>
              <w:t>-</w:t>
            </w:r>
          </w:p>
        </w:tc>
        <w:tc>
          <w:tcPr>
            <w:tcW w:w="1080" w:type="dxa"/>
            <w:tcPrChange w:id="39228" w:author="rapp" w:date="2023-11-09T17:45:00Z">
              <w:tcPr>
                <w:tcW w:w="1080" w:type="dxa"/>
              </w:tcPr>
            </w:tcPrChange>
          </w:tcPr>
          <w:p w14:paraId="1DCE12F4" w14:textId="77777777" w:rsidR="009B75C3" w:rsidRPr="001D2E49" w:rsidRDefault="009B75C3">
            <w:pPr>
              <w:pStyle w:val="TAC"/>
              <w:rPr>
                <w:lang w:eastAsia="ja-JP"/>
              </w:rPr>
              <w:pPrChange w:id="39229" w:author="Ericsson" w:date="2023-11-09T12:26:00Z">
                <w:pPr>
                  <w:pStyle w:val="TAL"/>
                  <w:jc w:val="center"/>
                </w:pPr>
              </w:pPrChange>
            </w:pPr>
          </w:p>
        </w:tc>
      </w:tr>
      <w:tr w:rsidR="009B75C3" w:rsidRPr="001D2E49" w14:paraId="5202C671" w14:textId="77777777" w:rsidTr="00AD3AE6">
        <w:tc>
          <w:tcPr>
            <w:tcW w:w="2267" w:type="dxa"/>
            <w:tcPrChange w:id="39230" w:author="rapp" w:date="2023-11-09T17:45:00Z">
              <w:tcPr>
                <w:tcW w:w="2268" w:type="dxa"/>
              </w:tcPr>
            </w:tcPrChange>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Change w:id="39231" w:author="rapp" w:date="2023-11-09T17:45:00Z">
              <w:tcPr>
                <w:tcW w:w="1020" w:type="dxa"/>
              </w:tcPr>
            </w:tcPrChange>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Change w:id="39232" w:author="rapp" w:date="2023-11-09T17:45:00Z">
              <w:tcPr>
                <w:tcW w:w="1080" w:type="dxa"/>
              </w:tcPr>
            </w:tcPrChange>
          </w:tcPr>
          <w:p w14:paraId="2BA70DC8" w14:textId="77777777" w:rsidR="009B75C3" w:rsidRPr="001D2E49" w:rsidRDefault="009B75C3" w:rsidP="001E0B00">
            <w:pPr>
              <w:pStyle w:val="TAL"/>
              <w:rPr>
                <w:rFonts w:eastAsia="SimSun"/>
                <w:i/>
                <w:lang w:eastAsia="zh-CN"/>
              </w:rPr>
            </w:pPr>
          </w:p>
        </w:tc>
        <w:tc>
          <w:tcPr>
            <w:tcW w:w="1587" w:type="dxa"/>
            <w:tcPrChange w:id="39233" w:author="rapp" w:date="2023-11-09T17:45:00Z">
              <w:tcPr>
                <w:tcW w:w="1587" w:type="dxa"/>
              </w:tcPr>
            </w:tcPrChange>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Change w:id="39234" w:author="rapp" w:date="2023-11-09T17:45:00Z">
              <w:tcPr>
                <w:tcW w:w="1757" w:type="dxa"/>
              </w:tcPr>
            </w:tcPrChange>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Change w:id="39235" w:author="rapp" w:date="2023-11-09T17:45:00Z">
              <w:tcPr>
                <w:tcW w:w="1080" w:type="dxa"/>
              </w:tcPr>
            </w:tcPrChange>
          </w:tcPr>
          <w:p w14:paraId="133FE28A" w14:textId="77777777" w:rsidR="009B75C3" w:rsidRPr="001D2E49" w:rsidRDefault="009B75C3">
            <w:pPr>
              <w:pStyle w:val="TAC"/>
              <w:rPr>
                <w:rFonts w:eastAsia="SimSun"/>
                <w:lang w:eastAsia="zh-CN"/>
              </w:rPr>
              <w:pPrChange w:id="39236" w:author="Ericsson" w:date="2023-11-09T12:26:00Z">
                <w:pPr>
                  <w:pStyle w:val="TAL"/>
                  <w:jc w:val="center"/>
                </w:pPr>
              </w:pPrChange>
            </w:pPr>
            <w:r w:rsidRPr="001D2E49">
              <w:rPr>
                <w:rFonts w:eastAsia="SimSun"/>
                <w:lang w:eastAsia="zh-CN"/>
              </w:rPr>
              <w:t>-</w:t>
            </w:r>
          </w:p>
        </w:tc>
        <w:tc>
          <w:tcPr>
            <w:tcW w:w="1080" w:type="dxa"/>
            <w:tcPrChange w:id="39237" w:author="rapp" w:date="2023-11-09T17:45:00Z">
              <w:tcPr>
                <w:tcW w:w="1080" w:type="dxa"/>
              </w:tcPr>
            </w:tcPrChange>
          </w:tcPr>
          <w:p w14:paraId="14E28B32" w14:textId="77777777" w:rsidR="009B75C3" w:rsidRPr="001D2E49" w:rsidRDefault="009B75C3">
            <w:pPr>
              <w:pStyle w:val="TAC"/>
              <w:rPr>
                <w:rFonts w:eastAsia="SimSun"/>
                <w:lang w:eastAsia="zh-CN"/>
              </w:rPr>
              <w:pPrChange w:id="39238" w:author="Ericsson" w:date="2023-11-09T12:26:00Z">
                <w:pPr>
                  <w:pStyle w:val="TAL"/>
                  <w:jc w:val="center"/>
                </w:pPr>
              </w:pPrChange>
            </w:pPr>
          </w:p>
        </w:tc>
      </w:tr>
      <w:tr w:rsidR="009B75C3" w:rsidRPr="001D2E49" w14:paraId="2BA9DCA0" w14:textId="77777777" w:rsidTr="00AD3AE6">
        <w:tc>
          <w:tcPr>
            <w:tcW w:w="2267" w:type="dxa"/>
            <w:tcPrChange w:id="39239" w:author="rapp" w:date="2023-11-09T17:45:00Z">
              <w:tcPr>
                <w:tcW w:w="2268" w:type="dxa"/>
              </w:tcPr>
            </w:tcPrChange>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Change w:id="39240" w:author="rapp" w:date="2023-11-09T17:45:00Z">
              <w:tcPr>
                <w:tcW w:w="1020" w:type="dxa"/>
              </w:tcPr>
            </w:tcPrChange>
          </w:tcPr>
          <w:p w14:paraId="0EC0AFD3" w14:textId="77777777" w:rsidR="009B75C3" w:rsidRPr="001D2E49" w:rsidRDefault="009B75C3" w:rsidP="001E0B00">
            <w:pPr>
              <w:pStyle w:val="TAL"/>
              <w:rPr>
                <w:rFonts w:eastAsia="Batang"/>
                <w:lang w:eastAsia="ja-JP"/>
              </w:rPr>
            </w:pPr>
          </w:p>
        </w:tc>
        <w:tc>
          <w:tcPr>
            <w:tcW w:w="1080" w:type="dxa"/>
            <w:tcPrChange w:id="39241" w:author="rapp" w:date="2023-11-09T17:45:00Z">
              <w:tcPr>
                <w:tcW w:w="1080" w:type="dxa"/>
              </w:tcPr>
            </w:tcPrChange>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Change w:id="39242" w:author="rapp" w:date="2023-11-09T17:45:00Z">
              <w:tcPr>
                <w:tcW w:w="1587" w:type="dxa"/>
              </w:tcPr>
            </w:tcPrChange>
          </w:tcPr>
          <w:p w14:paraId="78ED50F7" w14:textId="77777777" w:rsidR="009B75C3" w:rsidRPr="001D2E49" w:rsidRDefault="009B75C3" w:rsidP="001E0B00">
            <w:pPr>
              <w:pStyle w:val="TAL"/>
              <w:rPr>
                <w:lang w:eastAsia="ja-JP"/>
              </w:rPr>
            </w:pPr>
          </w:p>
        </w:tc>
        <w:tc>
          <w:tcPr>
            <w:tcW w:w="1757" w:type="dxa"/>
            <w:tcPrChange w:id="39243" w:author="rapp" w:date="2023-11-09T17:45:00Z">
              <w:tcPr>
                <w:tcW w:w="1757" w:type="dxa"/>
              </w:tcPr>
            </w:tcPrChange>
          </w:tcPr>
          <w:p w14:paraId="4347FA9B" w14:textId="77777777" w:rsidR="009B75C3" w:rsidRPr="001D2E49" w:rsidRDefault="009B75C3" w:rsidP="001E0B00">
            <w:pPr>
              <w:pStyle w:val="TAL"/>
              <w:rPr>
                <w:lang w:eastAsia="ja-JP"/>
              </w:rPr>
            </w:pPr>
          </w:p>
        </w:tc>
        <w:tc>
          <w:tcPr>
            <w:tcW w:w="1080" w:type="dxa"/>
            <w:tcPrChange w:id="39244" w:author="rapp" w:date="2023-11-09T17:45:00Z">
              <w:tcPr>
                <w:tcW w:w="1080" w:type="dxa"/>
              </w:tcPr>
            </w:tcPrChange>
          </w:tcPr>
          <w:p w14:paraId="3B65F549" w14:textId="77777777" w:rsidR="009B75C3" w:rsidRPr="001D2E49" w:rsidRDefault="009B75C3">
            <w:pPr>
              <w:pStyle w:val="TAC"/>
              <w:rPr>
                <w:lang w:eastAsia="ja-JP"/>
              </w:rPr>
              <w:pPrChange w:id="39245" w:author="Ericsson" w:date="2023-11-09T12:26:00Z">
                <w:pPr>
                  <w:pStyle w:val="TAL"/>
                  <w:jc w:val="center"/>
                </w:pPr>
              </w:pPrChange>
            </w:pPr>
            <w:r w:rsidRPr="001D2E49">
              <w:rPr>
                <w:lang w:eastAsia="ja-JP"/>
              </w:rPr>
              <w:t>-</w:t>
            </w:r>
          </w:p>
        </w:tc>
        <w:tc>
          <w:tcPr>
            <w:tcW w:w="1080" w:type="dxa"/>
            <w:tcPrChange w:id="39246" w:author="rapp" w:date="2023-11-09T17:45:00Z">
              <w:tcPr>
                <w:tcW w:w="1080" w:type="dxa"/>
              </w:tcPr>
            </w:tcPrChange>
          </w:tcPr>
          <w:p w14:paraId="517FB75A" w14:textId="77777777" w:rsidR="009B75C3" w:rsidRPr="001D2E49" w:rsidRDefault="009B75C3">
            <w:pPr>
              <w:pStyle w:val="TAC"/>
              <w:rPr>
                <w:lang w:eastAsia="ja-JP"/>
              </w:rPr>
              <w:pPrChange w:id="39247" w:author="Ericsson" w:date="2023-11-09T12:26:00Z">
                <w:pPr>
                  <w:pStyle w:val="TAL"/>
                  <w:jc w:val="center"/>
                </w:pPr>
              </w:pPrChange>
            </w:pPr>
          </w:p>
        </w:tc>
      </w:tr>
      <w:tr w:rsidR="009B75C3" w:rsidRPr="001D2E49" w14:paraId="31F8FDAA" w14:textId="77777777" w:rsidTr="00AD3AE6">
        <w:tc>
          <w:tcPr>
            <w:tcW w:w="2267" w:type="dxa"/>
            <w:tcPrChange w:id="39248" w:author="rapp" w:date="2023-11-09T17:45:00Z">
              <w:tcPr>
                <w:tcW w:w="2268" w:type="dxa"/>
              </w:tcPr>
            </w:tcPrChange>
          </w:tcPr>
          <w:p w14:paraId="2E81B34D" w14:textId="77777777" w:rsidR="009B75C3" w:rsidRPr="001E0B00" w:rsidRDefault="009B75C3">
            <w:pPr>
              <w:pStyle w:val="TAL"/>
              <w:ind w:leftChars="50" w:left="100"/>
              <w:rPr>
                <w:rFonts w:eastAsia="Batang"/>
                <w:b/>
                <w:bCs/>
                <w:lang w:eastAsia="ja-JP"/>
              </w:rPr>
              <w:pPrChange w:id="39249" w:author="Ericsson" w:date="2023-11-09T12:26:00Z">
                <w:pPr>
                  <w:pStyle w:val="TAL"/>
                  <w:ind w:left="72"/>
                </w:pPr>
              </w:pPrChange>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Change w:id="39250" w:author="rapp" w:date="2023-11-09T17:45:00Z">
              <w:tcPr>
                <w:tcW w:w="1020" w:type="dxa"/>
              </w:tcPr>
            </w:tcPrChange>
          </w:tcPr>
          <w:p w14:paraId="40C86E42" w14:textId="77777777" w:rsidR="009B75C3" w:rsidRPr="001D2E49" w:rsidRDefault="009B75C3" w:rsidP="001E0B00">
            <w:pPr>
              <w:pStyle w:val="TAL"/>
              <w:rPr>
                <w:rFonts w:eastAsia="Batang"/>
                <w:lang w:eastAsia="ja-JP"/>
              </w:rPr>
            </w:pPr>
          </w:p>
        </w:tc>
        <w:tc>
          <w:tcPr>
            <w:tcW w:w="1080" w:type="dxa"/>
            <w:tcPrChange w:id="39251" w:author="rapp" w:date="2023-11-09T17:45:00Z">
              <w:tcPr>
                <w:tcW w:w="1080" w:type="dxa"/>
              </w:tcPr>
            </w:tcPrChange>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Change w:id="39252" w:author="rapp" w:date="2023-11-09T17:45:00Z">
              <w:tcPr>
                <w:tcW w:w="1587" w:type="dxa"/>
              </w:tcPr>
            </w:tcPrChange>
          </w:tcPr>
          <w:p w14:paraId="3BE30128" w14:textId="77777777" w:rsidR="009B75C3" w:rsidRPr="001D2E49" w:rsidRDefault="009B75C3" w:rsidP="001E0B00">
            <w:pPr>
              <w:pStyle w:val="TAL"/>
              <w:rPr>
                <w:lang w:eastAsia="ja-JP"/>
              </w:rPr>
            </w:pPr>
          </w:p>
        </w:tc>
        <w:tc>
          <w:tcPr>
            <w:tcW w:w="1757" w:type="dxa"/>
            <w:tcPrChange w:id="39253" w:author="rapp" w:date="2023-11-09T17:45:00Z">
              <w:tcPr>
                <w:tcW w:w="1757" w:type="dxa"/>
              </w:tcPr>
            </w:tcPrChange>
          </w:tcPr>
          <w:p w14:paraId="0EB03AFE" w14:textId="77777777" w:rsidR="009B75C3" w:rsidRPr="001D2E49" w:rsidRDefault="009B75C3" w:rsidP="001E0B00">
            <w:pPr>
              <w:pStyle w:val="TAL"/>
              <w:rPr>
                <w:lang w:eastAsia="ja-JP"/>
              </w:rPr>
            </w:pPr>
          </w:p>
        </w:tc>
        <w:tc>
          <w:tcPr>
            <w:tcW w:w="1080" w:type="dxa"/>
            <w:tcPrChange w:id="39254" w:author="rapp" w:date="2023-11-09T17:45:00Z">
              <w:tcPr>
                <w:tcW w:w="1080" w:type="dxa"/>
              </w:tcPr>
            </w:tcPrChange>
          </w:tcPr>
          <w:p w14:paraId="19D3E57D" w14:textId="77777777" w:rsidR="009B75C3" w:rsidRPr="001D2E49" w:rsidRDefault="009B75C3">
            <w:pPr>
              <w:pStyle w:val="TAC"/>
              <w:rPr>
                <w:lang w:eastAsia="ja-JP"/>
              </w:rPr>
              <w:pPrChange w:id="39255" w:author="Ericsson" w:date="2023-11-09T12:26:00Z">
                <w:pPr>
                  <w:pStyle w:val="TAL"/>
                  <w:jc w:val="center"/>
                </w:pPr>
              </w:pPrChange>
            </w:pPr>
            <w:r w:rsidRPr="001D2E49">
              <w:rPr>
                <w:lang w:eastAsia="ja-JP"/>
              </w:rPr>
              <w:t>-</w:t>
            </w:r>
          </w:p>
        </w:tc>
        <w:tc>
          <w:tcPr>
            <w:tcW w:w="1080" w:type="dxa"/>
            <w:tcPrChange w:id="39256" w:author="rapp" w:date="2023-11-09T17:45:00Z">
              <w:tcPr>
                <w:tcW w:w="1080" w:type="dxa"/>
              </w:tcPr>
            </w:tcPrChange>
          </w:tcPr>
          <w:p w14:paraId="71179D43" w14:textId="77777777" w:rsidR="009B75C3" w:rsidRPr="001D2E49" w:rsidRDefault="009B75C3">
            <w:pPr>
              <w:pStyle w:val="TAC"/>
              <w:rPr>
                <w:lang w:eastAsia="ja-JP"/>
              </w:rPr>
              <w:pPrChange w:id="39257" w:author="Ericsson" w:date="2023-11-09T12:26:00Z">
                <w:pPr>
                  <w:pStyle w:val="TAL"/>
                  <w:jc w:val="center"/>
                </w:pPr>
              </w:pPrChange>
            </w:pPr>
          </w:p>
        </w:tc>
      </w:tr>
      <w:tr w:rsidR="009B75C3" w:rsidRPr="001D2E49" w14:paraId="2C3ABE2B" w14:textId="77777777" w:rsidTr="00AD3AE6">
        <w:tc>
          <w:tcPr>
            <w:tcW w:w="2267" w:type="dxa"/>
            <w:tcPrChange w:id="39258" w:author="rapp" w:date="2023-11-09T17:45:00Z">
              <w:tcPr>
                <w:tcW w:w="2268" w:type="dxa"/>
              </w:tcPr>
            </w:tcPrChange>
          </w:tcPr>
          <w:p w14:paraId="38283302" w14:textId="77777777" w:rsidR="009B75C3" w:rsidRPr="001D2E49" w:rsidRDefault="009B75C3">
            <w:pPr>
              <w:pStyle w:val="TAL"/>
              <w:ind w:leftChars="100" w:left="200"/>
              <w:rPr>
                <w:rFonts w:eastAsia="MS Mincho"/>
                <w:lang w:eastAsia="ja-JP"/>
              </w:rPr>
              <w:pPrChange w:id="39259" w:author="Ericsson" w:date="2023-11-09T12:26:00Z">
                <w:pPr>
                  <w:pStyle w:val="TAL"/>
                  <w:ind w:left="162"/>
                </w:pPr>
              </w:pPrChange>
            </w:pPr>
            <w:r w:rsidRPr="001D2E49">
              <w:rPr>
                <w:rFonts w:eastAsia="Batang"/>
                <w:lang w:eastAsia="ja-JP"/>
              </w:rPr>
              <w:t xml:space="preserve">&gt;&gt;QoS Flow </w:t>
            </w:r>
            <w:r w:rsidRPr="001D2E49">
              <w:rPr>
                <w:lang w:eastAsia="ja-JP"/>
              </w:rPr>
              <w:t>Identifier</w:t>
            </w:r>
          </w:p>
        </w:tc>
        <w:tc>
          <w:tcPr>
            <w:tcW w:w="1020" w:type="dxa"/>
            <w:tcPrChange w:id="39260" w:author="rapp" w:date="2023-11-09T17:45:00Z">
              <w:tcPr>
                <w:tcW w:w="1020" w:type="dxa"/>
              </w:tcPr>
            </w:tcPrChange>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Change w:id="39261" w:author="rapp" w:date="2023-11-09T17:45:00Z">
              <w:tcPr>
                <w:tcW w:w="1080" w:type="dxa"/>
              </w:tcPr>
            </w:tcPrChange>
          </w:tcPr>
          <w:p w14:paraId="321B2400" w14:textId="77777777" w:rsidR="009B75C3" w:rsidRPr="001D2E49" w:rsidRDefault="009B75C3" w:rsidP="001E0B00">
            <w:pPr>
              <w:pStyle w:val="TAL"/>
              <w:rPr>
                <w:lang w:eastAsia="ja-JP"/>
              </w:rPr>
            </w:pPr>
          </w:p>
        </w:tc>
        <w:tc>
          <w:tcPr>
            <w:tcW w:w="1587" w:type="dxa"/>
            <w:tcPrChange w:id="39262" w:author="rapp" w:date="2023-11-09T17:45:00Z">
              <w:tcPr>
                <w:tcW w:w="1587" w:type="dxa"/>
              </w:tcPr>
            </w:tcPrChange>
          </w:tcPr>
          <w:p w14:paraId="5640D8B5" w14:textId="77777777" w:rsidR="009B75C3" w:rsidRPr="001D2E49" w:rsidRDefault="009B75C3" w:rsidP="001E0B00">
            <w:pPr>
              <w:pStyle w:val="TAL"/>
              <w:rPr>
                <w:lang w:eastAsia="ja-JP"/>
              </w:rPr>
            </w:pPr>
            <w:r w:rsidRPr="001D2E49">
              <w:rPr>
                <w:lang w:eastAsia="ja-JP"/>
              </w:rPr>
              <w:t>9.3.1.51</w:t>
            </w:r>
          </w:p>
        </w:tc>
        <w:tc>
          <w:tcPr>
            <w:tcW w:w="1757" w:type="dxa"/>
            <w:tcPrChange w:id="39263" w:author="rapp" w:date="2023-11-09T17:45:00Z">
              <w:tcPr>
                <w:tcW w:w="1757" w:type="dxa"/>
              </w:tcPr>
            </w:tcPrChange>
          </w:tcPr>
          <w:p w14:paraId="10C68740" w14:textId="77777777" w:rsidR="009B75C3" w:rsidRPr="001D2E49" w:rsidRDefault="009B75C3" w:rsidP="001E0B00">
            <w:pPr>
              <w:pStyle w:val="TAL"/>
              <w:rPr>
                <w:lang w:eastAsia="ja-JP"/>
              </w:rPr>
            </w:pPr>
          </w:p>
        </w:tc>
        <w:tc>
          <w:tcPr>
            <w:tcW w:w="1080" w:type="dxa"/>
            <w:tcPrChange w:id="39264" w:author="rapp" w:date="2023-11-09T17:45:00Z">
              <w:tcPr>
                <w:tcW w:w="1080" w:type="dxa"/>
              </w:tcPr>
            </w:tcPrChange>
          </w:tcPr>
          <w:p w14:paraId="2B3F6084" w14:textId="77777777" w:rsidR="009B75C3" w:rsidRPr="001D2E49" w:rsidRDefault="009B75C3">
            <w:pPr>
              <w:pStyle w:val="TAC"/>
              <w:rPr>
                <w:lang w:eastAsia="ja-JP"/>
              </w:rPr>
              <w:pPrChange w:id="39265" w:author="Ericsson" w:date="2023-11-09T12:26:00Z">
                <w:pPr>
                  <w:pStyle w:val="TAL"/>
                  <w:jc w:val="center"/>
                </w:pPr>
              </w:pPrChange>
            </w:pPr>
            <w:r w:rsidRPr="001D2E49">
              <w:rPr>
                <w:lang w:eastAsia="ja-JP"/>
              </w:rPr>
              <w:t>-</w:t>
            </w:r>
          </w:p>
        </w:tc>
        <w:tc>
          <w:tcPr>
            <w:tcW w:w="1080" w:type="dxa"/>
            <w:tcPrChange w:id="39266" w:author="rapp" w:date="2023-11-09T17:45:00Z">
              <w:tcPr>
                <w:tcW w:w="1080" w:type="dxa"/>
              </w:tcPr>
            </w:tcPrChange>
          </w:tcPr>
          <w:p w14:paraId="39667F9F" w14:textId="77777777" w:rsidR="009B75C3" w:rsidRPr="001D2E49" w:rsidRDefault="009B75C3">
            <w:pPr>
              <w:pStyle w:val="TAC"/>
              <w:rPr>
                <w:lang w:eastAsia="ja-JP"/>
              </w:rPr>
              <w:pPrChange w:id="39267" w:author="Ericsson" w:date="2023-11-09T12:26:00Z">
                <w:pPr>
                  <w:pStyle w:val="TAL"/>
                  <w:jc w:val="center"/>
                </w:pPr>
              </w:pPrChange>
            </w:pPr>
          </w:p>
        </w:tc>
      </w:tr>
      <w:tr w:rsidR="00862F0E" w:rsidRPr="001D2E49" w14:paraId="719922FE" w14:textId="77777777" w:rsidTr="00AD3AE6">
        <w:tc>
          <w:tcPr>
            <w:tcW w:w="2267" w:type="dxa"/>
            <w:tcPrChange w:id="39268" w:author="rapp" w:date="2023-11-09T17:45:00Z">
              <w:tcPr>
                <w:tcW w:w="2268" w:type="dxa"/>
              </w:tcPr>
            </w:tcPrChange>
          </w:tcPr>
          <w:p w14:paraId="649E556E" w14:textId="77777777" w:rsidR="00862F0E" w:rsidRPr="001D2E49" w:rsidRDefault="00862F0E">
            <w:pPr>
              <w:pStyle w:val="TAL"/>
              <w:ind w:leftChars="100" w:left="200"/>
              <w:rPr>
                <w:rFonts w:eastAsia="Batang"/>
                <w:lang w:eastAsia="ja-JP"/>
              </w:rPr>
              <w:pPrChange w:id="39269" w:author="Ericsson" w:date="2023-11-09T12:26:00Z">
                <w:pPr>
                  <w:pStyle w:val="TAL"/>
                  <w:ind w:left="162"/>
                </w:pPr>
              </w:pPrChange>
            </w:pPr>
            <w:r w:rsidRPr="00C372B0">
              <w:rPr>
                <w:rFonts w:eastAsia="Batang"/>
                <w:lang w:eastAsia="ja-JP"/>
              </w:rPr>
              <w:t>&gt;&gt;</w:t>
            </w:r>
            <w:r>
              <w:rPr>
                <w:rFonts w:eastAsia="Batang"/>
                <w:lang w:eastAsia="ja-JP"/>
              </w:rPr>
              <w:t>Current QoS Parameters Set Index</w:t>
            </w:r>
          </w:p>
        </w:tc>
        <w:tc>
          <w:tcPr>
            <w:tcW w:w="1020" w:type="dxa"/>
            <w:tcPrChange w:id="39270" w:author="rapp" w:date="2023-11-09T17:45:00Z">
              <w:tcPr>
                <w:tcW w:w="1020" w:type="dxa"/>
              </w:tcPr>
            </w:tcPrChange>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Change w:id="39271" w:author="rapp" w:date="2023-11-09T17:45:00Z">
              <w:tcPr>
                <w:tcW w:w="1080" w:type="dxa"/>
              </w:tcPr>
            </w:tcPrChange>
          </w:tcPr>
          <w:p w14:paraId="21E48CBB" w14:textId="77777777" w:rsidR="00862F0E" w:rsidRPr="001D2E49" w:rsidRDefault="00862F0E" w:rsidP="001E0B00">
            <w:pPr>
              <w:pStyle w:val="TAL"/>
              <w:rPr>
                <w:lang w:eastAsia="ja-JP"/>
              </w:rPr>
            </w:pPr>
          </w:p>
        </w:tc>
        <w:tc>
          <w:tcPr>
            <w:tcW w:w="1587" w:type="dxa"/>
            <w:tcPrChange w:id="39272" w:author="rapp" w:date="2023-11-09T17:45:00Z">
              <w:tcPr>
                <w:tcW w:w="1587" w:type="dxa"/>
              </w:tcPr>
            </w:tcPrChange>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Change w:id="39273" w:author="rapp" w:date="2023-11-09T17:45:00Z">
              <w:tcPr>
                <w:tcW w:w="1757" w:type="dxa"/>
              </w:tcPr>
            </w:tcPrChange>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Change w:id="39274" w:author="rapp" w:date="2023-11-09T17:45:00Z">
              <w:tcPr>
                <w:tcW w:w="1080" w:type="dxa"/>
              </w:tcPr>
            </w:tcPrChange>
          </w:tcPr>
          <w:p w14:paraId="7712A4F4" w14:textId="77777777" w:rsidR="00862F0E" w:rsidRPr="001D2E49" w:rsidRDefault="00862F0E">
            <w:pPr>
              <w:pStyle w:val="TAC"/>
              <w:rPr>
                <w:lang w:eastAsia="ja-JP"/>
              </w:rPr>
              <w:pPrChange w:id="39275" w:author="Ericsson" w:date="2023-11-09T12:26:00Z">
                <w:pPr>
                  <w:pStyle w:val="TAL"/>
                  <w:jc w:val="center"/>
                </w:pPr>
              </w:pPrChange>
            </w:pPr>
            <w:r>
              <w:rPr>
                <w:rFonts w:hint="eastAsia"/>
              </w:rPr>
              <w:t>YES</w:t>
            </w:r>
          </w:p>
        </w:tc>
        <w:tc>
          <w:tcPr>
            <w:tcW w:w="1080" w:type="dxa"/>
            <w:tcPrChange w:id="39276" w:author="rapp" w:date="2023-11-09T17:45:00Z">
              <w:tcPr>
                <w:tcW w:w="1080" w:type="dxa"/>
              </w:tcPr>
            </w:tcPrChange>
          </w:tcPr>
          <w:p w14:paraId="214F1303" w14:textId="77777777" w:rsidR="00862F0E" w:rsidRPr="001D2E49" w:rsidRDefault="00862F0E">
            <w:pPr>
              <w:pStyle w:val="TAC"/>
              <w:rPr>
                <w:lang w:eastAsia="ja-JP"/>
              </w:rPr>
              <w:pPrChange w:id="39277" w:author="Ericsson" w:date="2023-11-09T12:26:00Z">
                <w:pPr>
                  <w:pStyle w:val="TAL"/>
                  <w:jc w:val="center"/>
                </w:pPr>
              </w:pPrChange>
            </w:pPr>
            <w:r>
              <w:rPr>
                <w:rFonts w:hint="eastAsia"/>
              </w:rPr>
              <w:t>Ignore</w:t>
            </w:r>
          </w:p>
        </w:tc>
      </w:tr>
      <w:tr w:rsidR="00862F0E" w:rsidRPr="001D2E49" w14:paraId="20717C72" w14:textId="77777777" w:rsidTr="00AD3AE6">
        <w:tc>
          <w:tcPr>
            <w:tcW w:w="2267" w:type="dxa"/>
            <w:tcPrChange w:id="39278" w:author="rapp" w:date="2023-11-09T17:45:00Z">
              <w:tcPr>
                <w:tcW w:w="2268" w:type="dxa"/>
              </w:tcPr>
            </w:tcPrChange>
          </w:tcPr>
          <w:p w14:paraId="1AE0605D" w14:textId="77777777" w:rsidR="00862F0E" w:rsidRPr="001D2E49" w:rsidRDefault="00862F0E" w:rsidP="001E0B00">
            <w:pPr>
              <w:pStyle w:val="TAL"/>
              <w:rPr>
                <w:rFonts w:eastAsia="Batang"/>
                <w:lang w:eastAsia="ja-JP"/>
              </w:rPr>
            </w:pPr>
            <w:r w:rsidRPr="001D2E49">
              <w:rPr>
                <w:rFonts w:eastAsia="Batang"/>
                <w:lang w:eastAsia="ja-JP"/>
              </w:rPr>
              <w:t>Additional DL QoS Flow per TNL Information</w:t>
            </w:r>
          </w:p>
        </w:tc>
        <w:tc>
          <w:tcPr>
            <w:tcW w:w="1020" w:type="dxa"/>
            <w:tcPrChange w:id="39279" w:author="rapp" w:date="2023-11-09T17:45:00Z">
              <w:tcPr>
                <w:tcW w:w="1020" w:type="dxa"/>
              </w:tcPr>
            </w:tcPrChange>
          </w:tcPr>
          <w:p w14:paraId="2CDD8D74" w14:textId="77777777" w:rsidR="00862F0E" w:rsidRPr="001D2E49" w:rsidRDefault="00862F0E" w:rsidP="001E0B00">
            <w:pPr>
              <w:pStyle w:val="TAL"/>
              <w:rPr>
                <w:rFonts w:eastAsia="SimSun"/>
                <w:lang w:eastAsia="zh-CN"/>
              </w:rPr>
            </w:pPr>
            <w:r w:rsidRPr="001D2E49">
              <w:rPr>
                <w:rFonts w:hint="eastAsia"/>
                <w:lang w:eastAsia="zh-CN"/>
              </w:rPr>
              <w:t>O</w:t>
            </w:r>
          </w:p>
        </w:tc>
        <w:tc>
          <w:tcPr>
            <w:tcW w:w="1080" w:type="dxa"/>
            <w:tcPrChange w:id="39280" w:author="rapp" w:date="2023-11-09T17:45:00Z">
              <w:tcPr>
                <w:tcW w:w="1080" w:type="dxa"/>
              </w:tcPr>
            </w:tcPrChange>
          </w:tcPr>
          <w:p w14:paraId="4A88616C" w14:textId="77777777" w:rsidR="00862F0E" w:rsidRPr="001D2E49" w:rsidRDefault="00862F0E" w:rsidP="001E0B00">
            <w:pPr>
              <w:pStyle w:val="TAL"/>
              <w:rPr>
                <w:i/>
                <w:lang w:eastAsia="ja-JP"/>
              </w:rPr>
            </w:pPr>
          </w:p>
        </w:tc>
        <w:tc>
          <w:tcPr>
            <w:tcW w:w="1587" w:type="dxa"/>
            <w:tcPrChange w:id="39281" w:author="rapp" w:date="2023-11-09T17:45:00Z">
              <w:tcPr>
                <w:tcW w:w="1587" w:type="dxa"/>
              </w:tcPr>
            </w:tcPrChange>
          </w:tcPr>
          <w:p w14:paraId="6D0E549B" w14:textId="77777777" w:rsidR="00862F0E" w:rsidRPr="001D2E49" w:rsidRDefault="00862F0E" w:rsidP="001E0B00">
            <w:pPr>
              <w:pStyle w:val="TAL"/>
              <w:rPr>
                <w:lang w:eastAsia="ja-JP"/>
              </w:rPr>
            </w:pPr>
            <w:r w:rsidRPr="001D2E49">
              <w:t>QoS Flow per TNL Information List</w:t>
            </w:r>
          </w:p>
          <w:p w14:paraId="59D0BF7C" w14:textId="77777777" w:rsidR="00862F0E" w:rsidRPr="001D2E49" w:rsidRDefault="00862F0E" w:rsidP="001E0B00">
            <w:pPr>
              <w:pStyle w:val="TAL"/>
              <w:rPr>
                <w:lang w:eastAsia="ja-JP"/>
              </w:rPr>
            </w:pPr>
            <w:r w:rsidRPr="001D2E49">
              <w:rPr>
                <w:lang w:eastAsia="ja-JP"/>
              </w:rPr>
              <w:t>9.3.2.1</w:t>
            </w:r>
          </w:p>
        </w:tc>
        <w:tc>
          <w:tcPr>
            <w:tcW w:w="1757" w:type="dxa"/>
            <w:tcPrChange w:id="39282" w:author="rapp" w:date="2023-11-09T17:45:00Z">
              <w:tcPr>
                <w:tcW w:w="1757" w:type="dxa"/>
              </w:tcPr>
            </w:tcPrChange>
          </w:tcPr>
          <w:p w14:paraId="384ED795" w14:textId="77777777" w:rsidR="00862F0E" w:rsidRPr="001D2E49" w:rsidRDefault="00862F0E" w:rsidP="001E0B0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Change w:id="39283" w:author="rapp" w:date="2023-11-09T17:45:00Z">
              <w:tcPr>
                <w:tcW w:w="1080" w:type="dxa"/>
              </w:tcPr>
            </w:tcPrChange>
          </w:tcPr>
          <w:p w14:paraId="43B1394F" w14:textId="77777777" w:rsidR="00862F0E" w:rsidRPr="001D2E49" w:rsidRDefault="00862F0E">
            <w:pPr>
              <w:pStyle w:val="TAC"/>
              <w:rPr>
                <w:lang w:eastAsia="ja-JP"/>
              </w:rPr>
              <w:pPrChange w:id="39284" w:author="Ericsson" w:date="2023-11-09T12:26:00Z">
                <w:pPr>
                  <w:pStyle w:val="TAL"/>
                  <w:jc w:val="center"/>
                </w:pPr>
              </w:pPrChange>
            </w:pPr>
            <w:r w:rsidRPr="001D2E49">
              <w:rPr>
                <w:lang w:eastAsia="ja-JP"/>
              </w:rPr>
              <w:t>-</w:t>
            </w:r>
          </w:p>
        </w:tc>
        <w:tc>
          <w:tcPr>
            <w:tcW w:w="1080" w:type="dxa"/>
            <w:tcPrChange w:id="39285" w:author="rapp" w:date="2023-11-09T17:45:00Z">
              <w:tcPr>
                <w:tcW w:w="1080" w:type="dxa"/>
              </w:tcPr>
            </w:tcPrChange>
          </w:tcPr>
          <w:p w14:paraId="00F05ECD" w14:textId="77777777" w:rsidR="00862F0E" w:rsidRPr="001D2E49" w:rsidRDefault="00862F0E">
            <w:pPr>
              <w:pStyle w:val="TAC"/>
              <w:rPr>
                <w:lang w:eastAsia="ja-JP"/>
              </w:rPr>
              <w:pPrChange w:id="39286" w:author="Ericsson" w:date="2023-11-09T12:26:00Z">
                <w:pPr>
                  <w:pStyle w:val="TAL"/>
                  <w:jc w:val="center"/>
                </w:pPr>
              </w:pPrChange>
            </w:pPr>
          </w:p>
        </w:tc>
      </w:tr>
      <w:tr w:rsidR="00862F0E" w:rsidRPr="001D2E49" w14:paraId="227613EA" w14:textId="77777777" w:rsidTr="00AD3AE6">
        <w:tc>
          <w:tcPr>
            <w:tcW w:w="2267" w:type="dxa"/>
            <w:tcPrChange w:id="39287" w:author="rapp" w:date="2023-11-09T17:45:00Z">
              <w:tcPr>
                <w:tcW w:w="2268" w:type="dxa"/>
              </w:tcPr>
            </w:tcPrChange>
          </w:tcPr>
          <w:p w14:paraId="3CBFEE11" w14:textId="77777777" w:rsidR="00862F0E" w:rsidRPr="001D2E49" w:rsidRDefault="00862F0E" w:rsidP="001E0B00">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Change w:id="39288" w:author="rapp" w:date="2023-11-09T17:45:00Z">
              <w:tcPr>
                <w:tcW w:w="1020" w:type="dxa"/>
              </w:tcPr>
            </w:tcPrChange>
          </w:tcPr>
          <w:p w14:paraId="2A1CE08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Change w:id="39289" w:author="rapp" w:date="2023-11-09T17:45:00Z">
              <w:tcPr>
                <w:tcW w:w="1080" w:type="dxa"/>
              </w:tcPr>
            </w:tcPrChange>
          </w:tcPr>
          <w:p w14:paraId="30DF3F44" w14:textId="77777777" w:rsidR="00862F0E" w:rsidRPr="001D2E49" w:rsidRDefault="00862F0E" w:rsidP="001E0B00">
            <w:pPr>
              <w:pStyle w:val="TAL"/>
              <w:rPr>
                <w:i/>
                <w:lang w:eastAsia="ja-JP"/>
              </w:rPr>
            </w:pPr>
          </w:p>
        </w:tc>
        <w:tc>
          <w:tcPr>
            <w:tcW w:w="1587" w:type="dxa"/>
            <w:tcPrChange w:id="39290" w:author="rapp" w:date="2023-11-09T17:45:00Z">
              <w:tcPr>
                <w:tcW w:w="1587" w:type="dxa"/>
              </w:tcPr>
            </w:tcPrChange>
          </w:tcPr>
          <w:p w14:paraId="7F8AD676" w14:textId="77777777" w:rsidR="00862F0E" w:rsidRPr="001D2E49" w:rsidRDefault="00862F0E" w:rsidP="001E0B00">
            <w:pPr>
              <w:pStyle w:val="TAL"/>
              <w:rPr>
                <w:lang w:eastAsia="ja-JP"/>
              </w:rPr>
            </w:pPr>
            <w:r w:rsidRPr="001D2E49">
              <w:rPr>
                <w:lang w:eastAsia="ja-JP"/>
              </w:rPr>
              <w:t>QoS Flow List with Cause</w:t>
            </w:r>
          </w:p>
          <w:p w14:paraId="0C526701" w14:textId="77777777" w:rsidR="00862F0E" w:rsidRPr="001D2E49" w:rsidRDefault="00862F0E" w:rsidP="001E0B00">
            <w:pPr>
              <w:pStyle w:val="TAL"/>
              <w:rPr>
                <w:lang w:eastAsia="ja-JP"/>
              </w:rPr>
            </w:pPr>
            <w:r w:rsidRPr="001D2E49">
              <w:rPr>
                <w:lang w:eastAsia="ja-JP"/>
              </w:rPr>
              <w:t>9.3.1.13</w:t>
            </w:r>
          </w:p>
        </w:tc>
        <w:tc>
          <w:tcPr>
            <w:tcW w:w="1757" w:type="dxa"/>
            <w:tcPrChange w:id="39291" w:author="rapp" w:date="2023-11-09T17:45:00Z">
              <w:tcPr>
                <w:tcW w:w="1757" w:type="dxa"/>
              </w:tcPr>
            </w:tcPrChange>
          </w:tcPr>
          <w:p w14:paraId="504647D6" w14:textId="77777777" w:rsidR="00862F0E" w:rsidRPr="001D2E49" w:rsidRDefault="00862F0E" w:rsidP="001E0B00">
            <w:pPr>
              <w:pStyle w:val="TAL"/>
              <w:rPr>
                <w:lang w:eastAsia="ja-JP"/>
              </w:rPr>
            </w:pPr>
          </w:p>
        </w:tc>
        <w:tc>
          <w:tcPr>
            <w:tcW w:w="1080" w:type="dxa"/>
            <w:tcPrChange w:id="39292" w:author="rapp" w:date="2023-11-09T17:45:00Z">
              <w:tcPr>
                <w:tcW w:w="1080" w:type="dxa"/>
              </w:tcPr>
            </w:tcPrChange>
          </w:tcPr>
          <w:p w14:paraId="333EB89B" w14:textId="77777777" w:rsidR="00862F0E" w:rsidRPr="001D2E49" w:rsidRDefault="00862F0E">
            <w:pPr>
              <w:pStyle w:val="TAC"/>
              <w:rPr>
                <w:lang w:eastAsia="ja-JP"/>
              </w:rPr>
              <w:pPrChange w:id="39293" w:author="Ericsson" w:date="2023-11-09T12:26:00Z">
                <w:pPr>
                  <w:pStyle w:val="TAL"/>
                  <w:jc w:val="center"/>
                </w:pPr>
              </w:pPrChange>
            </w:pPr>
            <w:r w:rsidRPr="001D2E49">
              <w:rPr>
                <w:lang w:eastAsia="ja-JP"/>
              </w:rPr>
              <w:t>-</w:t>
            </w:r>
          </w:p>
        </w:tc>
        <w:tc>
          <w:tcPr>
            <w:tcW w:w="1080" w:type="dxa"/>
            <w:tcPrChange w:id="39294" w:author="rapp" w:date="2023-11-09T17:45:00Z">
              <w:tcPr>
                <w:tcW w:w="1080" w:type="dxa"/>
              </w:tcPr>
            </w:tcPrChange>
          </w:tcPr>
          <w:p w14:paraId="083CE050" w14:textId="77777777" w:rsidR="00862F0E" w:rsidRPr="001D2E49" w:rsidRDefault="00862F0E">
            <w:pPr>
              <w:pStyle w:val="TAC"/>
              <w:rPr>
                <w:lang w:eastAsia="ja-JP"/>
              </w:rPr>
              <w:pPrChange w:id="39295" w:author="Ericsson" w:date="2023-11-09T12:26:00Z">
                <w:pPr>
                  <w:pStyle w:val="TAL"/>
                  <w:jc w:val="center"/>
                </w:pPr>
              </w:pPrChange>
            </w:pPr>
          </w:p>
        </w:tc>
      </w:tr>
      <w:tr w:rsidR="00862F0E" w:rsidRPr="001D2E49" w14:paraId="0FAE63BB" w14:textId="77777777" w:rsidTr="00AD3AE6">
        <w:tc>
          <w:tcPr>
            <w:tcW w:w="2267" w:type="dxa"/>
            <w:tcPrChange w:id="39296" w:author="rapp" w:date="2023-11-09T17:45:00Z">
              <w:tcPr>
                <w:tcW w:w="2268" w:type="dxa"/>
              </w:tcPr>
            </w:tcPrChange>
          </w:tcPr>
          <w:p w14:paraId="26E6A9FD" w14:textId="77777777" w:rsidR="00862F0E" w:rsidRPr="001D2E49" w:rsidRDefault="00862F0E" w:rsidP="001E0B00">
            <w:pPr>
              <w:pStyle w:val="TAL"/>
              <w:rPr>
                <w:rFonts w:eastAsia="Batang"/>
                <w:lang w:eastAsia="ja-JP"/>
              </w:rPr>
            </w:pPr>
            <w:r w:rsidRPr="001D2E49">
              <w:rPr>
                <w:rFonts w:eastAsia="Batang"/>
                <w:lang w:eastAsia="ja-JP"/>
              </w:rPr>
              <w:t>Additional NG-U UP TNL Information</w:t>
            </w:r>
          </w:p>
        </w:tc>
        <w:tc>
          <w:tcPr>
            <w:tcW w:w="1020" w:type="dxa"/>
            <w:tcPrChange w:id="39297" w:author="rapp" w:date="2023-11-09T17:45:00Z">
              <w:tcPr>
                <w:tcW w:w="1020" w:type="dxa"/>
              </w:tcPr>
            </w:tcPrChange>
          </w:tcPr>
          <w:p w14:paraId="7A14084D" w14:textId="77777777" w:rsidR="00862F0E" w:rsidRPr="001D2E49" w:rsidRDefault="00862F0E" w:rsidP="001E0B00">
            <w:pPr>
              <w:pStyle w:val="TAL"/>
              <w:rPr>
                <w:rFonts w:eastAsia="SimSun"/>
                <w:lang w:eastAsia="zh-CN"/>
              </w:rPr>
            </w:pPr>
            <w:r w:rsidRPr="001D2E49">
              <w:rPr>
                <w:rFonts w:eastAsia="SimSun" w:hint="eastAsia"/>
                <w:lang w:eastAsia="zh-CN"/>
              </w:rPr>
              <w:t>O</w:t>
            </w:r>
          </w:p>
        </w:tc>
        <w:tc>
          <w:tcPr>
            <w:tcW w:w="1080" w:type="dxa"/>
            <w:tcPrChange w:id="39298" w:author="rapp" w:date="2023-11-09T17:45:00Z">
              <w:tcPr>
                <w:tcW w:w="1080" w:type="dxa"/>
              </w:tcPr>
            </w:tcPrChange>
          </w:tcPr>
          <w:p w14:paraId="6D8F776B" w14:textId="77777777" w:rsidR="00862F0E" w:rsidRPr="001D2E49" w:rsidRDefault="00862F0E" w:rsidP="001E0B00">
            <w:pPr>
              <w:pStyle w:val="TAL"/>
              <w:rPr>
                <w:i/>
                <w:lang w:eastAsia="ja-JP"/>
              </w:rPr>
            </w:pPr>
          </w:p>
        </w:tc>
        <w:tc>
          <w:tcPr>
            <w:tcW w:w="1587" w:type="dxa"/>
            <w:tcPrChange w:id="39299" w:author="rapp" w:date="2023-11-09T17:45:00Z">
              <w:tcPr>
                <w:tcW w:w="1587" w:type="dxa"/>
              </w:tcPr>
            </w:tcPrChange>
          </w:tcPr>
          <w:p w14:paraId="33E5310B" w14:textId="77777777" w:rsidR="00862F0E" w:rsidRPr="001D2E49" w:rsidRDefault="00862F0E" w:rsidP="001E0B00">
            <w:pPr>
              <w:pStyle w:val="TAL"/>
              <w:rPr>
                <w:lang w:eastAsia="ja-JP"/>
              </w:rPr>
            </w:pPr>
            <w:r w:rsidRPr="001D2E49">
              <w:rPr>
                <w:lang w:eastAsia="ja-JP"/>
              </w:rPr>
              <w:t>UP Transport Layer Information Pair List</w:t>
            </w:r>
          </w:p>
          <w:p w14:paraId="7A973F7F" w14:textId="77777777" w:rsidR="00862F0E" w:rsidRPr="001D2E49" w:rsidRDefault="00862F0E" w:rsidP="001E0B00">
            <w:pPr>
              <w:pStyle w:val="TAL"/>
              <w:rPr>
                <w:lang w:eastAsia="ja-JP"/>
              </w:rPr>
            </w:pPr>
            <w:r w:rsidRPr="001D2E49">
              <w:rPr>
                <w:lang w:eastAsia="ja-JP"/>
              </w:rPr>
              <w:t>9.3.2.11</w:t>
            </w:r>
          </w:p>
        </w:tc>
        <w:tc>
          <w:tcPr>
            <w:tcW w:w="1757" w:type="dxa"/>
            <w:tcPrChange w:id="39300" w:author="rapp" w:date="2023-11-09T17:45:00Z">
              <w:tcPr>
                <w:tcW w:w="1757" w:type="dxa"/>
              </w:tcPr>
            </w:tcPrChange>
          </w:tcPr>
          <w:p w14:paraId="176BD670" w14:textId="77777777" w:rsidR="00862F0E" w:rsidRPr="001D2E49" w:rsidRDefault="00862F0E" w:rsidP="001E0B00">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Change w:id="39301" w:author="rapp" w:date="2023-11-09T17:45:00Z">
              <w:tcPr>
                <w:tcW w:w="1080" w:type="dxa"/>
              </w:tcPr>
            </w:tcPrChange>
          </w:tcPr>
          <w:p w14:paraId="1F0E3E5D" w14:textId="77777777" w:rsidR="00862F0E" w:rsidRPr="001D2E49" w:rsidRDefault="00862F0E">
            <w:pPr>
              <w:pStyle w:val="TAC"/>
              <w:rPr>
                <w:lang w:eastAsia="ja-JP"/>
              </w:rPr>
              <w:pPrChange w:id="39302" w:author="Ericsson" w:date="2023-11-09T12:26:00Z">
                <w:pPr>
                  <w:pStyle w:val="TAL"/>
                  <w:jc w:val="center"/>
                </w:pPr>
              </w:pPrChange>
            </w:pPr>
            <w:r w:rsidRPr="001D2E49">
              <w:rPr>
                <w:lang w:eastAsia="ja-JP"/>
              </w:rPr>
              <w:t>YES</w:t>
            </w:r>
          </w:p>
        </w:tc>
        <w:tc>
          <w:tcPr>
            <w:tcW w:w="1080" w:type="dxa"/>
            <w:tcPrChange w:id="39303" w:author="rapp" w:date="2023-11-09T17:45:00Z">
              <w:tcPr>
                <w:tcW w:w="1080" w:type="dxa"/>
              </w:tcPr>
            </w:tcPrChange>
          </w:tcPr>
          <w:p w14:paraId="007B27B1" w14:textId="77777777" w:rsidR="00862F0E" w:rsidRPr="001D2E49" w:rsidRDefault="00862F0E">
            <w:pPr>
              <w:pStyle w:val="TAC"/>
              <w:rPr>
                <w:lang w:eastAsia="ja-JP"/>
              </w:rPr>
              <w:pPrChange w:id="39304" w:author="Ericsson" w:date="2023-11-09T12:26:00Z">
                <w:pPr>
                  <w:pStyle w:val="TAL"/>
                  <w:jc w:val="center"/>
                </w:pPr>
              </w:pPrChange>
            </w:pPr>
            <w:r w:rsidRPr="001D2E49">
              <w:rPr>
                <w:lang w:eastAsia="ja-JP"/>
              </w:rPr>
              <w:t>ignore</w:t>
            </w:r>
          </w:p>
        </w:tc>
      </w:tr>
      <w:tr w:rsidR="00862F0E" w:rsidRPr="001D2E49" w14:paraId="119574BF" w14:textId="77777777" w:rsidTr="00AD3AE6">
        <w:tc>
          <w:tcPr>
            <w:tcW w:w="2267" w:type="dxa"/>
            <w:tcPrChange w:id="39305" w:author="rapp" w:date="2023-11-09T17:45:00Z">
              <w:tcPr>
                <w:tcW w:w="2268" w:type="dxa"/>
              </w:tcPr>
            </w:tcPrChange>
          </w:tcPr>
          <w:p w14:paraId="3034B9C7"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Change w:id="39306" w:author="rapp" w:date="2023-11-09T17:45:00Z">
              <w:tcPr>
                <w:tcW w:w="1020" w:type="dxa"/>
              </w:tcPr>
            </w:tcPrChange>
          </w:tcPr>
          <w:p w14:paraId="71C7D926"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Change w:id="39307" w:author="rapp" w:date="2023-11-09T17:45:00Z">
              <w:tcPr>
                <w:tcW w:w="1080" w:type="dxa"/>
              </w:tcPr>
            </w:tcPrChange>
          </w:tcPr>
          <w:p w14:paraId="1AE284CD" w14:textId="77777777" w:rsidR="00862F0E" w:rsidRPr="001D2E49" w:rsidRDefault="00862F0E" w:rsidP="001E0B00">
            <w:pPr>
              <w:pStyle w:val="TAL"/>
              <w:rPr>
                <w:i/>
                <w:lang w:eastAsia="ja-JP"/>
              </w:rPr>
            </w:pPr>
          </w:p>
        </w:tc>
        <w:tc>
          <w:tcPr>
            <w:tcW w:w="1587" w:type="dxa"/>
            <w:tcPrChange w:id="39308" w:author="rapp" w:date="2023-11-09T17:45:00Z">
              <w:tcPr>
                <w:tcW w:w="1587" w:type="dxa"/>
              </w:tcPr>
            </w:tcPrChange>
          </w:tcPr>
          <w:p w14:paraId="7F0D5D3F" w14:textId="77777777" w:rsidR="00862F0E" w:rsidRPr="00FE30EE" w:rsidRDefault="00862F0E" w:rsidP="001E0B00">
            <w:pPr>
              <w:pStyle w:val="TAL"/>
              <w:rPr>
                <w:lang w:eastAsia="ja-JP"/>
              </w:rPr>
            </w:pPr>
            <w:r w:rsidRPr="00FE30EE">
              <w:rPr>
                <w:lang w:eastAsia="ja-JP"/>
              </w:rPr>
              <w:t>UP Transport Layer Information</w:t>
            </w:r>
          </w:p>
          <w:p w14:paraId="3EBF439B" w14:textId="77777777" w:rsidR="00862F0E" w:rsidRPr="001D2E49" w:rsidRDefault="00862F0E" w:rsidP="001E0B00">
            <w:pPr>
              <w:pStyle w:val="TAL"/>
              <w:rPr>
                <w:lang w:eastAsia="ja-JP"/>
              </w:rPr>
            </w:pPr>
            <w:r w:rsidRPr="00FE30EE">
              <w:rPr>
                <w:lang w:eastAsia="ja-JP"/>
              </w:rPr>
              <w:t>9.3.2.2</w:t>
            </w:r>
          </w:p>
        </w:tc>
        <w:tc>
          <w:tcPr>
            <w:tcW w:w="1757" w:type="dxa"/>
            <w:tcPrChange w:id="39309" w:author="rapp" w:date="2023-11-09T17:45:00Z">
              <w:tcPr>
                <w:tcW w:w="1757" w:type="dxa"/>
              </w:tcPr>
            </w:tcPrChange>
          </w:tcPr>
          <w:p w14:paraId="4A9165C1" w14:textId="77777777" w:rsidR="00862F0E" w:rsidRPr="001D2E49" w:rsidRDefault="00862F0E" w:rsidP="001E0B00">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Change w:id="39310" w:author="rapp" w:date="2023-11-09T17:45:00Z">
              <w:tcPr>
                <w:tcW w:w="1080" w:type="dxa"/>
              </w:tcPr>
            </w:tcPrChange>
          </w:tcPr>
          <w:p w14:paraId="46F96BCA" w14:textId="77777777" w:rsidR="00862F0E" w:rsidRPr="001D2E49" w:rsidRDefault="00862F0E" w:rsidP="001E0B00">
            <w:pPr>
              <w:pStyle w:val="TAC"/>
              <w:rPr>
                <w:lang w:eastAsia="ja-JP"/>
              </w:rPr>
            </w:pPr>
            <w:r w:rsidRPr="00FE30EE">
              <w:rPr>
                <w:lang w:eastAsia="ja-JP"/>
              </w:rPr>
              <w:t>YES</w:t>
            </w:r>
          </w:p>
        </w:tc>
        <w:tc>
          <w:tcPr>
            <w:tcW w:w="1080" w:type="dxa"/>
            <w:tcPrChange w:id="39311" w:author="rapp" w:date="2023-11-09T17:45:00Z">
              <w:tcPr>
                <w:tcW w:w="1080" w:type="dxa"/>
              </w:tcPr>
            </w:tcPrChange>
          </w:tcPr>
          <w:p w14:paraId="69A8F394" w14:textId="77777777" w:rsidR="00862F0E" w:rsidRPr="001D2E49" w:rsidRDefault="00862F0E" w:rsidP="001E0B00">
            <w:pPr>
              <w:pStyle w:val="TAC"/>
              <w:rPr>
                <w:lang w:eastAsia="ja-JP"/>
              </w:rPr>
            </w:pPr>
            <w:r>
              <w:rPr>
                <w:lang w:eastAsia="ja-JP"/>
              </w:rPr>
              <w:t>ignore</w:t>
            </w:r>
          </w:p>
        </w:tc>
      </w:tr>
      <w:tr w:rsidR="00862F0E" w:rsidRPr="001D2E49" w14:paraId="0EA04C59" w14:textId="77777777" w:rsidTr="00AD3AE6">
        <w:tc>
          <w:tcPr>
            <w:tcW w:w="2267" w:type="dxa"/>
            <w:tcPrChange w:id="39312" w:author="rapp" w:date="2023-11-09T17:45:00Z">
              <w:tcPr>
                <w:tcW w:w="2268" w:type="dxa"/>
              </w:tcPr>
            </w:tcPrChange>
          </w:tcPr>
          <w:p w14:paraId="2DAC8028" w14:textId="77777777" w:rsidR="00862F0E" w:rsidRPr="001D2E49" w:rsidRDefault="00862F0E" w:rsidP="001E0B00">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Change w:id="39313" w:author="rapp" w:date="2023-11-09T17:45:00Z">
              <w:tcPr>
                <w:tcW w:w="1020" w:type="dxa"/>
              </w:tcPr>
            </w:tcPrChange>
          </w:tcPr>
          <w:p w14:paraId="4DBD3DEC" w14:textId="77777777" w:rsidR="00862F0E" w:rsidRPr="001D2E49" w:rsidRDefault="00862F0E" w:rsidP="001E0B00">
            <w:pPr>
              <w:pStyle w:val="TAL"/>
              <w:rPr>
                <w:rFonts w:eastAsia="SimSun"/>
                <w:lang w:eastAsia="zh-CN"/>
              </w:rPr>
            </w:pPr>
            <w:r w:rsidRPr="00FE30EE">
              <w:rPr>
                <w:rFonts w:eastAsia="Batang"/>
                <w:lang w:eastAsia="ja-JP"/>
              </w:rPr>
              <w:t>O</w:t>
            </w:r>
          </w:p>
        </w:tc>
        <w:tc>
          <w:tcPr>
            <w:tcW w:w="1080" w:type="dxa"/>
            <w:tcPrChange w:id="39314" w:author="rapp" w:date="2023-11-09T17:45:00Z">
              <w:tcPr>
                <w:tcW w:w="1080" w:type="dxa"/>
              </w:tcPr>
            </w:tcPrChange>
          </w:tcPr>
          <w:p w14:paraId="6FFD53D5" w14:textId="77777777" w:rsidR="00862F0E" w:rsidRPr="001D2E49" w:rsidRDefault="00862F0E" w:rsidP="001E0B00">
            <w:pPr>
              <w:pStyle w:val="TAL"/>
              <w:rPr>
                <w:i/>
                <w:lang w:eastAsia="ja-JP"/>
              </w:rPr>
            </w:pPr>
          </w:p>
        </w:tc>
        <w:tc>
          <w:tcPr>
            <w:tcW w:w="1587" w:type="dxa"/>
            <w:tcPrChange w:id="39315" w:author="rapp" w:date="2023-11-09T17:45:00Z">
              <w:tcPr>
                <w:tcW w:w="1587" w:type="dxa"/>
              </w:tcPr>
            </w:tcPrChange>
          </w:tcPr>
          <w:p w14:paraId="64860F0F" w14:textId="77777777" w:rsidR="00862F0E" w:rsidRPr="00FE30EE" w:rsidRDefault="00862F0E" w:rsidP="001E0B00">
            <w:pPr>
              <w:pStyle w:val="TAL"/>
              <w:rPr>
                <w:lang w:eastAsia="ja-JP"/>
              </w:rPr>
            </w:pPr>
            <w:r w:rsidRPr="00FE30EE">
              <w:rPr>
                <w:lang w:eastAsia="ja-JP"/>
              </w:rPr>
              <w:t>UP Transport Layer Information</w:t>
            </w:r>
          </w:p>
          <w:p w14:paraId="05FC95E2" w14:textId="77777777" w:rsidR="00862F0E" w:rsidRPr="001D2E49" w:rsidRDefault="00862F0E" w:rsidP="001E0B00">
            <w:pPr>
              <w:pStyle w:val="TAL"/>
              <w:rPr>
                <w:lang w:eastAsia="ja-JP"/>
              </w:rPr>
            </w:pPr>
            <w:r w:rsidRPr="00FE30EE">
              <w:rPr>
                <w:lang w:eastAsia="ja-JP"/>
              </w:rPr>
              <w:t>9.3.2.2</w:t>
            </w:r>
          </w:p>
        </w:tc>
        <w:tc>
          <w:tcPr>
            <w:tcW w:w="1757" w:type="dxa"/>
            <w:tcPrChange w:id="39316" w:author="rapp" w:date="2023-11-09T17:45:00Z">
              <w:tcPr>
                <w:tcW w:w="1757" w:type="dxa"/>
              </w:tcPr>
            </w:tcPrChange>
          </w:tcPr>
          <w:p w14:paraId="460EB400" w14:textId="77777777" w:rsidR="00862F0E" w:rsidRPr="001D2E49" w:rsidRDefault="00862F0E" w:rsidP="001E0B00">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Change w:id="39317" w:author="rapp" w:date="2023-11-09T17:45:00Z">
              <w:tcPr>
                <w:tcW w:w="1080" w:type="dxa"/>
              </w:tcPr>
            </w:tcPrChange>
          </w:tcPr>
          <w:p w14:paraId="3D1C46FB" w14:textId="77777777" w:rsidR="00862F0E" w:rsidRPr="001D2E49" w:rsidRDefault="00862F0E" w:rsidP="001E0B00">
            <w:pPr>
              <w:pStyle w:val="TAC"/>
              <w:rPr>
                <w:lang w:eastAsia="ja-JP"/>
              </w:rPr>
            </w:pPr>
            <w:r w:rsidRPr="00FE30EE">
              <w:rPr>
                <w:lang w:eastAsia="ja-JP"/>
              </w:rPr>
              <w:t>YES</w:t>
            </w:r>
          </w:p>
        </w:tc>
        <w:tc>
          <w:tcPr>
            <w:tcW w:w="1080" w:type="dxa"/>
            <w:tcPrChange w:id="39318" w:author="rapp" w:date="2023-11-09T17:45:00Z">
              <w:tcPr>
                <w:tcW w:w="1080" w:type="dxa"/>
              </w:tcPr>
            </w:tcPrChange>
          </w:tcPr>
          <w:p w14:paraId="00DBE301" w14:textId="77777777" w:rsidR="00862F0E" w:rsidRPr="001D2E49" w:rsidRDefault="00862F0E" w:rsidP="001E0B00">
            <w:pPr>
              <w:pStyle w:val="TAC"/>
              <w:rPr>
                <w:lang w:eastAsia="ja-JP"/>
              </w:rPr>
            </w:pPr>
            <w:r>
              <w:rPr>
                <w:lang w:eastAsia="ja-JP"/>
              </w:rPr>
              <w:t>ignore</w:t>
            </w:r>
          </w:p>
        </w:tc>
      </w:tr>
      <w:tr w:rsidR="00862F0E" w:rsidRPr="001D2E49" w14:paraId="13CF18E9" w14:textId="77777777" w:rsidTr="00AD3AE6">
        <w:tc>
          <w:tcPr>
            <w:tcW w:w="2267" w:type="dxa"/>
            <w:tcPrChange w:id="39319" w:author="rapp" w:date="2023-11-09T17:45:00Z">
              <w:tcPr>
                <w:tcW w:w="2268" w:type="dxa"/>
              </w:tcPr>
            </w:tcPrChange>
          </w:tcPr>
          <w:p w14:paraId="369DA18A"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Change w:id="39320" w:author="rapp" w:date="2023-11-09T17:45:00Z">
              <w:tcPr>
                <w:tcW w:w="1020" w:type="dxa"/>
              </w:tcPr>
            </w:tcPrChange>
          </w:tcPr>
          <w:p w14:paraId="584AFABE"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Change w:id="39321" w:author="rapp" w:date="2023-11-09T17:45:00Z">
              <w:tcPr>
                <w:tcW w:w="1080" w:type="dxa"/>
              </w:tcPr>
            </w:tcPrChange>
          </w:tcPr>
          <w:p w14:paraId="4F8237D2" w14:textId="77777777" w:rsidR="00862F0E" w:rsidRPr="001D2E49" w:rsidRDefault="00862F0E" w:rsidP="001E0B00">
            <w:pPr>
              <w:pStyle w:val="TAL"/>
              <w:rPr>
                <w:i/>
                <w:lang w:eastAsia="ja-JP"/>
              </w:rPr>
            </w:pPr>
          </w:p>
        </w:tc>
        <w:tc>
          <w:tcPr>
            <w:tcW w:w="1587" w:type="dxa"/>
            <w:tcPrChange w:id="39322" w:author="rapp" w:date="2023-11-09T17:45:00Z">
              <w:tcPr>
                <w:tcW w:w="1587" w:type="dxa"/>
              </w:tcPr>
            </w:tcPrChange>
          </w:tcPr>
          <w:p w14:paraId="51A4433D" w14:textId="77777777" w:rsidR="00862F0E" w:rsidRPr="00D87E15" w:rsidRDefault="00862F0E" w:rsidP="001E0B00">
            <w:pPr>
              <w:pStyle w:val="TAL"/>
              <w:rPr>
                <w:lang w:eastAsia="ja-JP"/>
              </w:rPr>
            </w:pPr>
            <w:r w:rsidRPr="00D87E15">
              <w:t>QoS Flow per TNL Information List</w:t>
            </w:r>
          </w:p>
          <w:p w14:paraId="25B44DBC" w14:textId="77777777" w:rsidR="00862F0E" w:rsidRPr="001D2E49" w:rsidRDefault="00862F0E" w:rsidP="001E0B00">
            <w:pPr>
              <w:pStyle w:val="TAL"/>
              <w:rPr>
                <w:lang w:eastAsia="ja-JP"/>
              </w:rPr>
            </w:pPr>
            <w:r w:rsidRPr="00D87E15">
              <w:rPr>
                <w:lang w:eastAsia="ja-JP"/>
              </w:rPr>
              <w:t>9.3.2.1</w:t>
            </w:r>
          </w:p>
        </w:tc>
        <w:tc>
          <w:tcPr>
            <w:tcW w:w="1757" w:type="dxa"/>
            <w:tcPrChange w:id="39323" w:author="rapp" w:date="2023-11-09T17:45:00Z">
              <w:tcPr>
                <w:tcW w:w="1757" w:type="dxa"/>
              </w:tcPr>
            </w:tcPrChange>
          </w:tcPr>
          <w:p w14:paraId="1116DF38" w14:textId="77777777" w:rsidR="00862F0E" w:rsidRPr="001D2E49" w:rsidRDefault="00862F0E" w:rsidP="001E0B00">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Change w:id="39324" w:author="rapp" w:date="2023-11-09T17:45:00Z">
              <w:tcPr>
                <w:tcW w:w="1080" w:type="dxa"/>
              </w:tcPr>
            </w:tcPrChange>
          </w:tcPr>
          <w:p w14:paraId="357E2A7B" w14:textId="77777777" w:rsidR="00862F0E" w:rsidRPr="001D2E49" w:rsidRDefault="00862F0E" w:rsidP="001E0B00">
            <w:pPr>
              <w:pStyle w:val="TAC"/>
              <w:rPr>
                <w:lang w:eastAsia="ja-JP"/>
              </w:rPr>
            </w:pPr>
            <w:r w:rsidRPr="00FE30EE">
              <w:rPr>
                <w:lang w:eastAsia="ja-JP"/>
              </w:rPr>
              <w:t>YES</w:t>
            </w:r>
          </w:p>
        </w:tc>
        <w:tc>
          <w:tcPr>
            <w:tcW w:w="1080" w:type="dxa"/>
            <w:tcPrChange w:id="39325" w:author="rapp" w:date="2023-11-09T17:45:00Z">
              <w:tcPr>
                <w:tcW w:w="1080" w:type="dxa"/>
              </w:tcPr>
            </w:tcPrChange>
          </w:tcPr>
          <w:p w14:paraId="443080EF" w14:textId="77777777" w:rsidR="00862F0E" w:rsidRPr="001D2E49" w:rsidRDefault="00862F0E" w:rsidP="001E0B00">
            <w:pPr>
              <w:pStyle w:val="TAC"/>
              <w:rPr>
                <w:lang w:eastAsia="ja-JP"/>
              </w:rPr>
            </w:pPr>
            <w:r>
              <w:rPr>
                <w:lang w:eastAsia="ja-JP"/>
              </w:rPr>
              <w:t>ignore</w:t>
            </w:r>
          </w:p>
        </w:tc>
      </w:tr>
      <w:tr w:rsidR="00862F0E" w:rsidRPr="001D2E49" w14:paraId="57ECCD29" w14:textId="77777777" w:rsidTr="00AD3AE6">
        <w:tc>
          <w:tcPr>
            <w:tcW w:w="2267" w:type="dxa"/>
            <w:tcPrChange w:id="39326" w:author="rapp" w:date="2023-11-09T17:45:00Z">
              <w:tcPr>
                <w:tcW w:w="2268" w:type="dxa"/>
              </w:tcPr>
            </w:tcPrChange>
          </w:tcPr>
          <w:p w14:paraId="0AFB4C15" w14:textId="77777777" w:rsidR="00862F0E" w:rsidRPr="001D2E49" w:rsidRDefault="00862F0E" w:rsidP="001E0B00">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Change w:id="39327" w:author="rapp" w:date="2023-11-09T17:45:00Z">
              <w:tcPr>
                <w:tcW w:w="1020" w:type="dxa"/>
              </w:tcPr>
            </w:tcPrChange>
          </w:tcPr>
          <w:p w14:paraId="65A28643" w14:textId="77777777" w:rsidR="00862F0E" w:rsidRPr="001D2E49" w:rsidRDefault="00862F0E" w:rsidP="001E0B00">
            <w:pPr>
              <w:pStyle w:val="TAL"/>
              <w:rPr>
                <w:rFonts w:eastAsia="SimSun"/>
                <w:lang w:eastAsia="zh-CN"/>
              </w:rPr>
            </w:pPr>
            <w:r w:rsidRPr="00D87E15">
              <w:rPr>
                <w:rFonts w:hint="eastAsia"/>
                <w:lang w:eastAsia="zh-CN"/>
              </w:rPr>
              <w:t>O</w:t>
            </w:r>
          </w:p>
        </w:tc>
        <w:tc>
          <w:tcPr>
            <w:tcW w:w="1080" w:type="dxa"/>
            <w:tcPrChange w:id="39328" w:author="rapp" w:date="2023-11-09T17:45:00Z">
              <w:tcPr>
                <w:tcW w:w="1080" w:type="dxa"/>
              </w:tcPr>
            </w:tcPrChange>
          </w:tcPr>
          <w:p w14:paraId="2705A0DE" w14:textId="77777777" w:rsidR="00862F0E" w:rsidRPr="001D2E49" w:rsidRDefault="00862F0E" w:rsidP="001E0B00">
            <w:pPr>
              <w:pStyle w:val="TAL"/>
              <w:rPr>
                <w:i/>
                <w:lang w:eastAsia="ja-JP"/>
              </w:rPr>
            </w:pPr>
          </w:p>
        </w:tc>
        <w:tc>
          <w:tcPr>
            <w:tcW w:w="1587" w:type="dxa"/>
            <w:tcPrChange w:id="39329" w:author="rapp" w:date="2023-11-09T17:45:00Z">
              <w:tcPr>
                <w:tcW w:w="1587" w:type="dxa"/>
              </w:tcPr>
            </w:tcPrChange>
          </w:tcPr>
          <w:p w14:paraId="1DF9270A" w14:textId="77777777" w:rsidR="00862F0E" w:rsidRPr="00D87E15" w:rsidRDefault="00862F0E" w:rsidP="001E0B00">
            <w:pPr>
              <w:pStyle w:val="TAL"/>
              <w:rPr>
                <w:lang w:eastAsia="ja-JP"/>
              </w:rPr>
            </w:pPr>
            <w:r w:rsidRPr="00D87E15">
              <w:rPr>
                <w:lang w:eastAsia="ja-JP"/>
              </w:rPr>
              <w:t>UP Transport Layer Information Pair List</w:t>
            </w:r>
          </w:p>
          <w:p w14:paraId="7A5B5B8F" w14:textId="77777777" w:rsidR="00862F0E" w:rsidRPr="001D2E49" w:rsidRDefault="00862F0E" w:rsidP="001E0B00">
            <w:pPr>
              <w:pStyle w:val="TAL"/>
              <w:rPr>
                <w:lang w:eastAsia="ja-JP"/>
              </w:rPr>
            </w:pPr>
            <w:r w:rsidRPr="00D87E15">
              <w:rPr>
                <w:lang w:eastAsia="ja-JP"/>
              </w:rPr>
              <w:t>9.3.2.11</w:t>
            </w:r>
          </w:p>
        </w:tc>
        <w:tc>
          <w:tcPr>
            <w:tcW w:w="1757" w:type="dxa"/>
            <w:tcPrChange w:id="39330" w:author="rapp" w:date="2023-11-09T17:45:00Z">
              <w:tcPr>
                <w:tcW w:w="1757" w:type="dxa"/>
              </w:tcPr>
            </w:tcPrChange>
          </w:tcPr>
          <w:p w14:paraId="1DD46E3E" w14:textId="77777777" w:rsidR="00862F0E" w:rsidRPr="001D2E49" w:rsidRDefault="00862F0E" w:rsidP="001E0B00">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sidR="000523E6">
              <w:rPr>
                <w:lang w:eastAsia="ja-JP"/>
              </w:rPr>
              <w:t>(s)</w:t>
            </w:r>
            <w:r w:rsidRPr="00D87E15">
              <w:rPr>
                <w:lang w:eastAsia="ja-JP"/>
              </w:rPr>
              <w:t xml:space="preserve"> received in the</w:t>
            </w:r>
            <w:r w:rsidR="000523E6">
              <w:rPr>
                <w:lang w:eastAsia="ja-JP"/>
              </w:rPr>
              <w:t xml:space="preserve"> </w:t>
            </w:r>
            <w:r w:rsidR="000523E6">
              <w:rPr>
                <w:i/>
                <w:iCs/>
                <w:lang w:eastAsia="ja-JP"/>
              </w:rPr>
              <w:t>UL NG-U UP TNL Modify List</w:t>
            </w:r>
            <w:r w:rsidR="000523E6">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Change w:id="39331" w:author="rapp" w:date="2023-11-09T17:45:00Z">
              <w:tcPr>
                <w:tcW w:w="1080" w:type="dxa"/>
              </w:tcPr>
            </w:tcPrChange>
          </w:tcPr>
          <w:p w14:paraId="79960C93" w14:textId="77777777" w:rsidR="00862F0E" w:rsidRPr="001D2E49" w:rsidRDefault="00862F0E" w:rsidP="001E0B00">
            <w:pPr>
              <w:pStyle w:val="TAC"/>
              <w:rPr>
                <w:lang w:eastAsia="ja-JP"/>
              </w:rPr>
            </w:pPr>
            <w:r>
              <w:rPr>
                <w:rFonts w:hint="eastAsia"/>
                <w:lang w:eastAsia="zh-CN"/>
              </w:rPr>
              <w:t>YES</w:t>
            </w:r>
          </w:p>
        </w:tc>
        <w:tc>
          <w:tcPr>
            <w:tcW w:w="1080" w:type="dxa"/>
            <w:tcPrChange w:id="39332" w:author="rapp" w:date="2023-11-09T17:45:00Z">
              <w:tcPr>
                <w:tcW w:w="1080" w:type="dxa"/>
              </w:tcPr>
            </w:tcPrChange>
          </w:tcPr>
          <w:p w14:paraId="0C6D4B42" w14:textId="77777777" w:rsidR="00862F0E" w:rsidRPr="001D2E49" w:rsidRDefault="00862F0E" w:rsidP="001E0B00">
            <w:pPr>
              <w:pStyle w:val="TAC"/>
              <w:rPr>
                <w:lang w:eastAsia="ja-JP"/>
              </w:rPr>
            </w:pPr>
            <w:r>
              <w:rPr>
                <w:rFonts w:hint="eastAsia"/>
                <w:lang w:eastAsia="zh-CN"/>
              </w:rPr>
              <w:t>ignore</w:t>
            </w:r>
          </w:p>
        </w:tc>
      </w:tr>
      <w:tr w:rsidR="00736561" w:rsidRPr="001D2E49" w14:paraId="5C443472" w14:textId="77777777" w:rsidTr="00AD3AE6">
        <w:tc>
          <w:tcPr>
            <w:tcW w:w="2267" w:type="dxa"/>
            <w:tcPrChange w:id="39333" w:author="rapp" w:date="2023-11-09T17:45:00Z">
              <w:tcPr>
                <w:tcW w:w="2268" w:type="dxa"/>
              </w:tcPr>
            </w:tcPrChange>
          </w:tcPr>
          <w:p w14:paraId="328781DA" w14:textId="77777777" w:rsidR="00736561" w:rsidRPr="00D87E15" w:rsidRDefault="00736561" w:rsidP="001E0B00">
            <w:pPr>
              <w:pStyle w:val="TAL"/>
              <w:rPr>
                <w:rFonts w:eastAsia="Batang"/>
                <w:lang w:eastAsia="ja-JP"/>
              </w:rPr>
            </w:pPr>
            <w:r>
              <w:rPr>
                <w:rFonts w:eastAsia="Batang"/>
                <w:lang w:eastAsia="ja-JP"/>
              </w:rPr>
              <w:t>Secondary RAT Usage Information</w:t>
            </w:r>
          </w:p>
        </w:tc>
        <w:tc>
          <w:tcPr>
            <w:tcW w:w="1020" w:type="dxa"/>
            <w:tcPrChange w:id="39334" w:author="rapp" w:date="2023-11-09T17:45:00Z">
              <w:tcPr>
                <w:tcW w:w="1020" w:type="dxa"/>
              </w:tcPr>
            </w:tcPrChange>
          </w:tcPr>
          <w:p w14:paraId="138D4783" w14:textId="77777777" w:rsidR="00736561" w:rsidRPr="00D87E15" w:rsidRDefault="00736561" w:rsidP="001E0B00">
            <w:pPr>
              <w:pStyle w:val="TAL"/>
              <w:rPr>
                <w:lang w:eastAsia="zh-CN"/>
              </w:rPr>
            </w:pPr>
            <w:r>
              <w:rPr>
                <w:lang w:eastAsia="zh-CN"/>
              </w:rPr>
              <w:t>O</w:t>
            </w:r>
          </w:p>
        </w:tc>
        <w:tc>
          <w:tcPr>
            <w:tcW w:w="1080" w:type="dxa"/>
            <w:tcPrChange w:id="39335" w:author="rapp" w:date="2023-11-09T17:45:00Z">
              <w:tcPr>
                <w:tcW w:w="1080" w:type="dxa"/>
              </w:tcPr>
            </w:tcPrChange>
          </w:tcPr>
          <w:p w14:paraId="2DFD32B9" w14:textId="77777777" w:rsidR="00736561" w:rsidRPr="001D2E49" w:rsidRDefault="00736561" w:rsidP="001E0B00">
            <w:pPr>
              <w:pStyle w:val="TAL"/>
              <w:rPr>
                <w:i/>
                <w:lang w:eastAsia="ja-JP"/>
              </w:rPr>
            </w:pPr>
          </w:p>
        </w:tc>
        <w:tc>
          <w:tcPr>
            <w:tcW w:w="1587" w:type="dxa"/>
            <w:tcPrChange w:id="39336" w:author="rapp" w:date="2023-11-09T17:45:00Z">
              <w:tcPr>
                <w:tcW w:w="1587" w:type="dxa"/>
              </w:tcPr>
            </w:tcPrChange>
          </w:tcPr>
          <w:p w14:paraId="658FBDA5" w14:textId="77777777" w:rsidR="00736561" w:rsidRPr="00D87E15" w:rsidRDefault="00736561" w:rsidP="001E0B00">
            <w:pPr>
              <w:pStyle w:val="TAL"/>
              <w:rPr>
                <w:lang w:eastAsia="ja-JP"/>
              </w:rPr>
            </w:pPr>
            <w:r>
              <w:rPr>
                <w:lang w:eastAsia="ja-JP"/>
              </w:rPr>
              <w:t>9.3.1.114</w:t>
            </w:r>
          </w:p>
        </w:tc>
        <w:tc>
          <w:tcPr>
            <w:tcW w:w="1757" w:type="dxa"/>
            <w:tcPrChange w:id="39337" w:author="rapp" w:date="2023-11-09T17:45:00Z">
              <w:tcPr>
                <w:tcW w:w="1757" w:type="dxa"/>
              </w:tcPr>
            </w:tcPrChange>
          </w:tcPr>
          <w:p w14:paraId="566B45FF" w14:textId="77777777" w:rsidR="00736561" w:rsidRPr="00D87E15" w:rsidRDefault="00736561" w:rsidP="001E0B00">
            <w:pPr>
              <w:pStyle w:val="TAL"/>
              <w:rPr>
                <w:lang w:eastAsia="ja-JP"/>
              </w:rPr>
            </w:pPr>
          </w:p>
        </w:tc>
        <w:tc>
          <w:tcPr>
            <w:tcW w:w="1080" w:type="dxa"/>
            <w:tcPrChange w:id="39338" w:author="rapp" w:date="2023-11-09T17:45:00Z">
              <w:tcPr>
                <w:tcW w:w="1080" w:type="dxa"/>
              </w:tcPr>
            </w:tcPrChange>
          </w:tcPr>
          <w:p w14:paraId="6C69266B" w14:textId="77777777" w:rsidR="00736561" w:rsidRDefault="00736561" w:rsidP="001E0B00">
            <w:pPr>
              <w:pStyle w:val="TAC"/>
              <w:rPr>
                <w:lang w:eastAsia="zh-CN"/>
              </w:rPr>
            </w:pPr>
            <w:r>
              <w:rPr>
                <w:lang w:eastAsia="zh-CN"/>
              </w:rPr>
              <w:t>YES</w:t>
            </w:r>
          </w:p>
        </w:tc>
        <w:tc>
          <w:tcPr>
            <w:tcW w:w="1080" w:type="dxa"/>
            <w:tcPrChange w:id="39339" w:author="rapp" w:date="2023-11-09T17:45:00Z">
              <w:tcPr>
                <w:tcW w:w="1080" w:type="dxa"/>
              </w:tcPr>
            </w:tcPrChange>
          </w:tcPr>
          <w:p w14:paraId="18F3CE76" w14:textId="77777777" w:rsidR="00736561" w:rsidRDefault="00736561" w:rsidP="001E0B00">
            <w:pPr>
              <w:pStyle w:val="TAC"/>
              <w:rPr>
                <w:lang w:eastAsia="zh-CN"/>
              </w:rPr>
            </w:pPr>
            <w:r>
              <w:rPr>
                <w:lang w:eastAsia="zh-CN"/>
              </w:rPr>
              <w:t>ignore</w:t>
            </w:r>
          </w:p>
        </w:tc>
      </w:tr>
      <w:tr w:rsidR="005B0112" w:rsidRPr="001D2E49" w14:paraId="4971ED36" w14:textId="77777777" w:rsidTr="00AD3AE6">
        <w:tc>
          <w:tcPr>
            <w:tcW w:w="2267" w:type="dxa"/>
            <w:tcPrChange w:id="39340" w:author="rapp" w:date="2023-11-09T17:45:00Z">
              <w:tcPr>
                <w:tcW w:w="2268" w:type="dxa"/>
              </w:tcPr>
            </w:tcPrChange>
          </w:tcPr>
          <w:p w14:paraId="3F9CE05E" w14:textId="77777777" w:rsidR="005B0112" w:rsidRDefault="005B0112" w:rsidP="001E0B00">
            <w:pPr>
              <w:pStyle w:val="TAL"/>
              <w:rPr>
                <w:rFonts w:eastAsia="Batang"/>
                <w:lang w:eastAsia="ja-JP"/>
              </w:rPr>
            </w:pPr>
            <w:r w:rsidRPr="001F5312">
              <w:rPr>
                <w:rFonts w:eastAsia="Batang" w:hint="eastAsia"/>
                <w:lang w:eastAsia="ja-JP"/>
              </w:rPr>
              <w:t>MBS Support Indicator</w:t>
            </w:r>
          </w:p>
        </w:tc>
        <w:tc>
          <w:tcPr>
            <w:tcW w:w="1020" w:type="dxa"/>
            <w:tcPrChange w:id="39341" w:author="rapp" w:date="2023-11-09T17:45:00Z">
              <w:tcPr>
                <w:tcW w:w="1020" w:type="dxa"/>
              </w:tcPr>
            </w:tcPrChange>
          </w:tcPr>
          <w:p w14:paraId="00583FA8" w14:textId="77777777" w:rsidR="005B0112" w:rsidRDefault="005B0112" w:rsidP="001E0B00">
            <w:pPr>
              <w:pStyle w:val="TAL"/>
              <w:rPr>
                <w:lang w:eastAsia="zh-CN"/>
              </w:rPr>
            </w:pPr>
            <w:r w:rsidRPr="001F5312">
              <w:rPr>
                <w:rFonts w:hint="eastAsia"/>
                <w:lang w:eastAsia="zh-CN"/>
              </w:rPr>
              <w:t>O</w:t>
            </w:r>
          </w:p>
        </w:tc>
        <w:tc>
          <w:tcPr>
            <w:tcW w:w="1080" w:type="dxa"/>
            <w:tcPrChange w:id="39342" w:author="rapp" w:date="2023-11-09T17:45:00Z">
              <w:tcPr>
                <w:tcW w:w="1080" w:type="dxa"/>
              </w:tcPr>
            </w:tcPrChange>
          </w:tcPr>
          <w:p w14:paraId="548ECAC6" w14:textId="77777777" w:rsidR="005B0112" w:rsidRPr="001D2E49" w:rsidRDefault="005B0112" w:rsidP="001E0B00">
            <w:pPr>
              <w:pStyle w:val="TAL"/>
              <w:rPr>
                <w:i/>
                <w:lang w:eastAsia="ja-JP"/>
              </w:rPr>
            </w:pPr>
          </w:p>
        </w:tc>
        <w:tc>
          <w:tcPr>
            <w:tcW w:w="1587" w:type="dxa"/>
            <w:tcPrChange w:id="39343" w:author="rapp" w:date="2023-11-09T17:45:00Z">
              <w:tcPr>
                <w:tcW w:w="1587" w:type="dxa"/>
              </w:tcPr>
            </w:tcPrChange>
          </w:tcPr>
          <w:p w14:paraId="0505F75C" w14:textId="77777777" w:rsidR="005B0112" w:rsidRDefault="005B0112" w:rsidP="001E0B00">
            <w:pPr>
              <w:pStyle w:val="TAL"/>
              <w:rPr>
                <w:lang w:eastAsia="ja-JP"/>
              </w:rPr>
            </w:pPr>
            <w:r w:rsidRPr="005B0112">
              <w:rPr>
                <w:lang w:eastAsia="ja-JP"/>
              </w:rPr>
              <w:t>9.3.1.210</w:t>
            </w:r>
          </w:p>
        </w:tc>
        <w:tc>
          <w:tcPr>
            <w:tcW w:w="1757" w:type="dxa"/>
            <w:tcPrChange w:id="39344" w:author="rapp" w:date="2023-11-09T17:45:00Z">
              <w:tcPr>
                <w:tcW w:w="1757" w:type="dxa"/>
              </w:tcPr>
            </w:tcPrChange>
          </w:tcPr>
          <w:p w14:paraId="50EF35B9" w14:textId="77777777" w:rsidR="005B0112" w:rsidRPr="00D87E15" w:rsidRDefault="005B0112" w:rsidP="001E0B00">
            <w:pPr>
              <w:pStyle w:val="TAL"/>
              <w:rPr>
                <w:lang w:eastAsia="ja-JP"/>
              </w:rPr>
            </w:pPr>
          </w:p>
        </w:tc>
        <w:tc>
          <w:tcPr>
            <w:tcW w:w="1080" w:type="dxa"/>
            <w:tcPrChange w:id="39345" w:author="rapp" w:date="2023-11-09T17:45:00Z">
              <w:tcPr>
                <w:tcW w:w="1080" w:type="dxa"/>
              </w:tcPr>
            </w:tcPrChange>
          </w:tcPr>
          <w:p w14:paraId="03ECE7FB" w14:textId="77777777" w:rsidR="005B0112" w:rsidRDefault="005B0112" w:rsidP="001E0B00">
            <w:pPr>
              <w:pStyle w:val="TAC"/>
              <w:rPr>
                <w:lang w:eastAsia="zh-CN"/>
              </w:rPr>
            </w:pPr>
            <w:r w:rsidRPr="001F5312">
              <w:rPr>
                <w:lang w:eastAsia="zh-CN"/>
              </w:rPr>
              <w:t>YES</w:t>
            </w:r>
          </w:p>
        </w:tc>
        <w:tc>
          <w:tcPr>
            <w:tcW w:w="1080" w:type="dxa"/>
            <w:tcPrChange w:id="39346" w:author="rapp" w:date="2023-11-09T17:45:00Z">
              <w:tcPr>
                <w:tcW w:w="1080" w:type="dxa"/>
              </w:tcPr>
            </w:tcPrChange>
          </w:tcPr>
          <w:p w14:paraId="328C3FA2" w14:textId="77777777" w:rsidR="005B0112" w:rsidRDefault="005B0112" w:rsidP="001E0B00">
            <w:pPr>
              <w:pStyle w:val="TAC"/>
              <w:rPr>
                <w:lang w:eastAsia="zh-CN"/>
              </w:rPr>
            </w:pPr>
            <w:r w:rsidRPr="001F5312">
              <w:rPr>
                <w:lang w:eastAsia="zh-CN"/>
              </w:rPr>
              <w:t>ignore</w:t>
            </w:r>
          </w:p>
        </w:tc>
      </w:tr>
      <w:tr w:rsidR="005B0112" w:rsidRPr="001D2E49" w14:paraId="0DC29B7B" w14:textId="77777777" w:rsidTr="00AD3AE6">
        <w:tc>
          <w:tcPr>
            <w:tcW w:w="2267" w:type="dxa"/>
            <w:tcPrChange w:id="39347" w:author="rapp" w:date="2023-11-09T17:45:00Z">
              <w:tcPr>
                <w:tcW w:w="2268" w:type="dxa"/>
              </w:tcPr>
            </w:tcPrChange>
          </w:tcPr>
          <w:p w14:paraId="32A615C6" w14:textId="77777777" w:rsidR="005B0112" w:rsidRDefault="005B0112" w:rsidP="001E0B00">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sidR="00CC456A">
              <w:rPr>
                <w:rFonts w:eastAsia="Batang"/>
                <w:lang w:eastAsia="ja-JP"/>
              </w:rPr>
              <w:t xml:space="preserve">Response </w:t>
            </w:r>
            <w:r w:rsidRPr="001F5312">
              <w:rPr>
                <w:rFonts w:eastAsia="Batang"/>
                <w:lang w:eastAsia="ja-JP"/>
              </w:rPr>
              <w:t>List</w:t>
            </w:r>
          </w:p>
        </w:tc>
        <w:tc>
          <w:tcPr>
            <w:tcW w:w="1020" w:type="dxa"/>
            <w:tcPrChange w:id="39348" w:author="rapp" w:date="2023-11-09T17:45:00Z">
              <w:tcPr>
                <w:tcW w:w="1020" w:type="dxa"/>
              </w:tcPr>
            </w:tcPrChange>
          </w:tcPr>
          <w:p w14:paraId="289E08A6" w14:textId="77777777" w:rsidR="005B0112" w:rsidRDefault="005B0112" w:rsidP="001E0B00">
            <w:pPr>
              <w:pStyle w:val="TAL"/>
              <w:rPr>
                <w:lang w:eastAsia="zh-CN"/>
              </w:rPr>
            </w:pPr>
            <w:r w:rsidRPr="001F5312">
              <w:rPr>
                <w:rFonts w:eastAsia="Batang"/>
                <w:lang w:eastAsia="ja-JP"/>
              </w:rPr>
              <w:t>O</w:t>
            </w:r>
          </w:p>
        </w:tc>
        <w:tc>
          <w:tcPr>
            <w:tcW w:w="1080" w:type="dxa"/>
            <w:tcPrChange w:id="39349" w:author="rapp" w:date="2023-11-09T17:45:00Z">
              <w:tcPr>
                <w:tcW w:w="1080" w:type="dxa"/>
              </w:tcPr>
            </w:tcPrChange>
          </w:tcPr>
          <w:p w14:paraId="51BE993A" w14:textId="77777777" w:rsidR="005B0112" w:rsidRPr="001D2E49" w:rsidRDefault="005B0112" w:rsidP="001E0B00">
            <w:pPr>
              <w:pStyle w:val="TAL"/>
              <w:rPr>
                <w:i/>
                <w:lang w:eastAsia="ja-JP"/>
              </w:rPr>
            </w:pPr>
          </w:p>
        </w:tc>
        <w:tc>
          <w:tcPr>
            <w:tcW w:w="1587" w:type="dxa"/>
            <w:tcPrChange w:id="39350" w:author="rapp" w:date="2023-11-09T17:45:00Z">
              <w:tcPr>
                <w:tcW w:w="1587" w:type="dxa"/>
              </w:tcPr>
            </w:tcPrChange>
          </w:tcPr>
          <w:p w14:paraId="18092681" w14:textId="77777777" w:rsidR="005B0112" w:rsidRPr="001F5312" w:rsidRDefault="005B0112" w:rsidP="001E0B00">
            <w:pPr>
              <w:pStyle w:val="TAL"/>
              <w:rPr>
                <w:rFonts w:eastAsia="Batang"/>
                <w:lang w:eastAsia="ja-JP"/>
              </w:rPr>
            </w:pPr>
            <w:r w:rsidRPr="001F5312">
              <w:rPr>
                <w:rFonts w:eastAsia="Batang"/>
                <w:lang w:eastAsia="ja-JP"/>
              </w:rPr>
              <w:t xml:space="preserve">MBS Session </w:t>
            </w:r>
            <w:r w:rsidR="00CC456A">
              <w:rPr>
                <w:rFonts w:eastAsia="Batang"/>
                <w:lang w:eastAsia="ja-JP"/>
              </w:rPr>
              <w:t>Setup Response</w:t>
            </w:r>
            <w:r w:rsidRPr="001F5312">
              <w:rPr>
                <w:rFonts w:eastAsia="Batang"/>
                <w:lang w:eastAsia="ja-JP"/>
              </w:rPr>
              <w:t xml:space="preserve"> List </w:t>
            </w:r>
          </w:p>
          <w:p w14:paraId="3216F3F0" w14:textId="77777777" w:rsidR="005B0112" w:rsidRDefault="005B0112" w:rsidP="001E0B00">
            <w:pPr>
              <w:pStyle w:val="TAL"/>
              <w:rPr>
                <w:lang w:eastAsia="ja-JP"/>
              </w:rPr>
            </w:pPr>
            <w:r w:rsidRPr="005B0112">
              <w:rPr>
                <w:rFonts w:eastAsia="Batang"/>
                <w:lang w:eastAsia="ja-JP"/>
              </w:rPr>
              <w:t>9.3.1.213</w:t>
            </w:r>
          </w:p>
        </w:tc>
        <w:tc>
          <w:tcPr>
            <w:tcW w:w="1757" w:type="dxa"/>
            <w:tcPrChange w:id="39351" w:author="rapp" w:date="2023-11-09T17:45:00Z">
              <w:tcPr>
                <w:tcW w:w="1757" w:type="dxa"/>
              </w:tcPr>
            </w:tcPrChange>
          </w:tcPr>
          <w:p w14:paraId="35990632" w14:textId="77777777" w:rsidR="005B0112" w:rsidRPr="00D87E15" w:rsidRDefault="005B0112" w:rsidP="001E0B00">
            <w:pPr>
              <w:pStyle w:val="TAL"/>
              <w:rPr>
                <w:lang w:eastAsia="ja-JP"/>
              </w:rPr>
            </w:pPr>
          </w:p>
        </w:tc>
        <w:tc>
          <w:tcPr>
            <w:tcW w:w="1080" w:type="dxa"/>
            <w:tcPrChange w:id="39352" w:author="rapp" w:date="2023-11-09T17:45:00Z">
              <w:tcPr>
                <w:tcW w:w="1080" w:type="dxa"/>
              </w:tcPr>
            </w:tcPrChange>
          </w:tcPr>
          <w:p w14:paraId="4A8F74FE" w14:textId="77777777" w:rsidR="005B0112" w:rsidRDefault="005B0112" w:rsidP="001E0B00">
            <w:pPr>
              <w:pStyle w:val="TAC"/>
              <w:rPr>
                <w:lang w:eastAsia="zh-CN"/>
              </w:rPr>
            </w:pPr>
            <w:r w:rsidRPr="001F5312">
              <w:rPr>
                <w:lang w:eastAsia="ja-JP"/>
              </w:rPr>
              <w:t>YES</w:t>
            </w:r>
          </w:p>
        </w:tc>
        <w:tc>
          <w:tcPr>
            <w:tcW w:w="1080" w:type="dxa"/>
            <w:tcPrChange w:id="39353" w:author="rapp" w:date="2023-11-09T17:45:00Z">
              <w:tcPr>
                <w:tcW w:w="1080" w:type="dxa"/>
              </w:tcPr>
            </w:tcPrChange>
          </w:tcPr>
          <w:p w14:paraId="7C882364" w14:textId="77777777" w:rsidR="005B0112" w:rsidRDefault="005B0112" w:rsidP="001E0B00">
            <w:pPr>
              <w:pStyle w:val="TAC"/>
              <w:rPr>
                <w:lang w:eastAsia="zh-CN"/>
              </w:rPr>
            </w:pPr>
            <w:r w:rsidRPr="001F5312">
              <w:rPr>
                <w:lang w:eastAsia="ja-JP"/>
              </w:rPr>
              <w:t>ignore</w:t>
            </w:r>
          </w:p>
        </w:tc>
      </w:tr>
      <w:tr w:rsidR="005B0112" w:rsidRPr="001D2E49" w14:paraId="55E8A561" w14:textId="77777777" w:rsidTr="00AD3AE6">
        <w:tc>
          <w:tcPr>
            <w:tcW w:w="2267" w:type="dxa"/>
            <w:tcPrChange w:id="39354" w:author="rapp" w:date="2023-11-09T17:45:00Z">
              <w:tcPr>
                <w:tcW w:w="2268" w:type="dxa"/>
              </w:tcPr>
            </w:tcPrChange>
          </w:tcPr>
          <w:p w14:paraId="7DD383BD" w14:textId="77777777" w:rsidR="005B0112" w:rsidRDefault="005B0112" w:rsidP="001E0B00">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Change w:id="39355" w:author="rapp" w:date="2023-11-09T17:45:00Z">
              <w:tcPr>
                <w:tcW w:w="1020" w:type="dxa"/>
              </w:tcPr>
            </w:tcPrChange>
          </w:tcPr>
          <w:p w14:paraId="3671E37F" w14:textId="77777777" w:rsidR="005B0112" w:rsidRDefault="005B0112" w:rsidP="001E0B00">
            <w:pPr>
              <w:pStyle w:val="TAL"/>
              <w:rPr>
                <w:lang w:eastAsia="zh-CN"/>
              </w:rPr>
            </w:pPr>
            <w:r w:rsidRPr="001F5312">
              <w:rPr>
                <w:rFonts w:eastAsia="Batang"/>
                <w:lang w:eastAsia="ja-JP"/>
              </w:rPr>
              <w:t>O</w:t>
            </w:r>
          </w:p>
        </w:tc>
        <w:tc>
          <w:tcPr>
            <w:tcW w:w="1080" w:type="dxa"/>
            <w:tcPrChange w:id="39356" w:author="rapp" w:date="2023-11-09T17:45:00Z">
              <w:tcPr>
                <w:tcW w:w="1080" w:type="dxa"/>
              </w:tcPr>
            </w:tcPrChange>
          </w:tcPr>
          <w:p w14:paraId="4A314019" w14:textId="77777777" w:rsidR="005B0112" w:rsidRPr="001D2E49" w:rsidRDefault="005B0112" w:rsidP="001E0B00">
            <w:pPr>
              <w:pStyle w:val="TAL"/>
              <w:rPr>
                <w:i/>
                <w:lang w:eastAsia="ja-JP"/>
              </w:rPr>
            </w:pPr>
          </w:p>
        </w:tc>
        <w:tc>
          <w:tcPr>
            <w:tcW w:w="1587" w:type="dxa"/>
            <w:tcPrChange w:id="39357" w:author="rapp" w:date="2023-11-09T17:45:00Z">
              <w:tcPr>
                <w:tcW w:w="1587" w:type="dxa"/>
              </w:tcPr>
            </w:tcPrChange>
          </w:tcPr>
          <w:p w14:paraId="5E74EB6D" w14:textId="77777777" w:rsidR="005B0112" w:rsidRPr="001F5312" w:rsidRDefault="005B0112" w:rsidP="001E0B00">
            <w:pPr>
              <w:pStyle w:val="TAL"/>
              <w:rPr>
                <w:rFonts w:eastAsia="Batang"/>
                <w:lang w:eastAsia="ja-JP"/>
              </w:rPr>
            </w:pPr>
            <w:r w:rsidRPr="001F5312">
              <w:rPr>
                <w:rFonts w:eastAsia="Batang"/>
                <w:lang w:eastAsia="ja-JP"/>
              </w:rPr>
              <w:t xml:space="preserve">MBS Session Failed </w:t>
            </w:r>
            <w:r w:rsidR="00CC456A">
              <w:rPr>
                <w:rFonts w:eastAsia="Batang"/>
                <w:lang w:eastAsia="ja-JP"/>
              </w:rPr>
              <w:t xml:space="preserve">to Setup </w:t>
            </w:r>
            <w:r w:rsidRPr="001F5312">
              <w:rPr>
                <w:rFonts w:eastAsia="Batang"/>
                <w:lang w:eastAsia="ja-JP"/>
              </w:rPr>
              <w:t xml:space="preserve">List </w:t>
            </w:r>
          </w:p>
          <w:p w14:paraId="4678A776" w14:textId="77777777" w:rsidR="005B0112" w:rsidRDefault="005B0112" w:rsidP="001E0B00">
            <w:pPr>
              <w:pStyle w:val="TAL"/>
              <w:rPr>
                <w:lang w:eastAsia="ja-JP"/>
              </w:rPr>
            </w:pPr>
            <w:r w:rsidRPr="005B0112">
              <w:rPr>
                <w:rFonts w:eastAsia="Batang"/>
                <w:lang w:eastAsia="ja-JP"/>
              </w:rPr>
              <w:t>9.3.1.21</w:t>
            </w:r>
            <w:r>
              <w:rPr>
                <w:rFonts w:eastAsia="Batang"/>
                <w:lang w:eastAsia="ja-JP"/>
              </w:rPr>
              <w:t>4</w:t>
            </w:r>
          </w:p>
        </w:tc>
        <w:tc>
          <w:tcPr>
            <w:tcW w:w="1757" w:type="dxa"/>
            <w:tcPrChange w:id="39358" w:author="rapp" w:date="2023-11-09T17:45:00Z">
              <w:tcPr>
                <w:tcW w:w="1757" w:type="dxa"/>
              </w:tcPr>
            </w:tcPrChange>
          </w:tcPr>
          <w:p w14:paraId="1DBD452B" w14:textId="77777777" w:rsidR="005B0112" w:rsidRPr="00D87E15" w:rsidRDefault="005B0112" w:rsidP="001E0B00">
            <w:pPr>
              <w:pStyle w:val="TAL"/>
              <w:rPr>
                <w:lang w:eastAsia="ja-JP"/>
              </w:rPr>
            </w:pPr>
          </w:p>
        </w:tc>
        <w:tc>
          <w:tcPr>
            <w:tcW w:w="1080" w:type="dxa"/>
            <w:tcPrChange w:id="39359" w:author="rapp" w:date="2023-11-09T17:45:00Z">
              <w:tcPr>
                <w:tcW w:w="1080" w:type="dxa"/>
              </w:tcPr>
            </w:tcPrChange>
          </w:tcPr>
          <w:p w14:paraId="01133A4C" w14:textId="77777777" w:rsidR="005B0112" w:rsidRDefault="005B0112" w:rsidP="001E0B00">
            <w:pPr>
              <w:pStyle w:val="TAC"/>
              <w:rPr>
                <w:lang w:eastAsia="zh-CN"/>
              </w:rPr>
            </w:pPr>
            <w:r w:rsidRPr="001F5312">
              <w:rPr>
                <w:lang w:eastAsia="ja-JP"/>
              </w:rPr>
              <w:t>YES</w:t>
            </w:r>
          </w:p>
        </w:tc>
        <w:tc>
          <w:tcPr>
            <w:tcW w:w="1080" w:type="dxa"/>
            <w:tcPrChange w:id="39360" w:author="rapp" w:date="2023-11-09T17:45:00Z">
              <w:tcPr>
                <w:tcW w:w="1080" w:type="dxa"/>
              </w:tcPr>
            </w:tcPrChange>
          </w:tcPr>
          <w:p w14:paraId="59B02783" w14:textId="77777777" w:rsidR="005B0112" w:rsidRDefault="005B0112" w:rsidP="001E0B00">
            <w:pPr>
              <w:pStyle w:val="TAC"/>
              <w:rPr>
                <w:lang w:eastAsia="zh-CN"/>
              </w:rPr>
            </w:pPr>
            <w:r w:rsidRPr="001F5312">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361"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362">
          <w:tblGrid>
            <w:gridCol w:w="3288"/>
            <w:gridCol w:w="6576"/>
          </w:tblGrid>
        </w:tblGridChange>
      </w:tblGrid>
      <w:tr w:rsidR="009B75C3" w:rsidRPr="001D2E49" w14:paraId="4ECA985C" w14:textId="77777777" w:rsidTr="00AD3AE6">
        <w:tc>
          <w:tcPr>
            <w:tcW w:w="3288" w:type="dxa"/>
            <w:tcPrChange w:id="39363" w:author="rapp" w:date="2023-11-09T17:45:00Z">
              <w:tcPr>
                <w:tcW w:w="3288" w:type="dxa"/>
              </w:tcPr>
            </w:tcPrChange>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364" w:author="rapp" w:date="2023-11-09T17:45:00Z">
              <w:tcPr>
                <w:tcW w:w="6576" w:type="dxa"/>
              </w:tcPr>
            </w:tcPrChange>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AD3AE6">
        <w:tc>
          <w:tcPr>
            <w:tcW w:w="3288" w:type="dxa"/>
            <w:tcPrChange w:id="39365" w:author="rapp" w:date="2023-11-09T17:45:00Z">
              <w:tcPr>
                <w:tcW w:w="3288" w:type="dxa"/>
              </w:tcPr>
            </w:tcPrChange>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366" w:author="rapp" w:date="2023-11-09T17:45:00Z">
              <w:tcPr>
                <w:tcW w:w="6576" w:type="dxa"/>
              </w:tcPr>
            </w:tcPrChange>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39367" w:name="_Toc20955332"/>
      <w:bookmarkStart w:id="39368" w:name="_Toc29503785"/>
      <w:bookmarkStart w:id="39369" w:name="_Toc29504369"/>
      <w:bookmarkStart w:id="39370" w:name="_Toc29504953"/>
      <w:bookmarkStart w:id="39371" w:name="_Toc36553406"/>
      <w:bookmarkStart w:id="39372" w:name="_Toc36555133"/>
      <w:bookmarkStart w:id="39373" w:name="_Toc45652529"/>
      <w:bookmarkStart w:id="39374" w:name="_Toc45658961"/>
      <w:bookmarkStart w:id="39375" w:name="_Toc45720781"/>
      <w:bookmarkStart w:id="39376" w:name="_Toc45798661"/>
      <w:bookmarkStart w:id="39377" w:name="_Toc45898050"/>
      <w:bookmarkStart w:id="39378" w:name="_Toc51746257"/>
      <w:bookmarkStart w:id="39379" w:name="_Toc64446522"/>
      <w:bookmarkStart w:id="39380" w:name="_Toc73982392"/>
      <w:bookmarkStart w:id="39381" w:name="_Toc88652482"/>
      <w:bookmarkStart w:id="39382" w:name="_Toc97891526"/>
      <w:bookmarkStart w:id="39383" w:name="_Toc99123717"/>
      <w:bookmarkStart w:id="39384" w:name="_Toc99662523"/>
      <w:bookmarkStart w:id="39385" w:name="_Toc105152601"/>
      <w:bookmarkStart w:id="39386" w:name="_Toc105174407"/>
      <w:bookmarkStart w:id="39387" w:name="_Toc106109405"/>
      <w:bookmarkStart w:id="39388" w:name="_Toc107409863"/>
      <w:bookmarkStart w:id="39389" w:name="_Toc112757052"/>
      <w:bookmarkStart w:id="39390" w:name="_Toc146271206"/>
      <w:r w:rsidRPr="001D2E49">
        <w:t>9.3.4.5</w:t>
      </w:r>
      <w:r w:rsidRPr="001D2E49">
        <w:tab/>
        <w:t>PDU Session Resource Notify Transfer</w:t>
      </w:r>
      <w:bookmarkEnd w:id="39367"/>
      <w:bookmarkEnd w:id="39368"/>
      <w:bookmarkEnd w:id="39369"/>
      <w:bookmarkEnd w:id="39370"/>
      <w:bookmarkEnd w:id="39371"/>
      <w:bookmarkEnd w:id="39372"/>
      <w:bookmarkEnd w:id="39373"/>
      <w:bookmarkEnd w:id="39374"/>
      <w:bookmarkEnd w:id="39375"/>
      <w:bookmarkEnd w:id="39376"/>
      <w:bookmarkEnd w:id="39377"/>
      <w:bookmarkEnd w:id="39378"/>
      <w:bookmarkEnd w:id="39379"/>
      <w:bookmarkEnd w:id="39380"/>
      <w:bookmarkEnd w:id="39381"/>
      <w:bookmarkEnd w:id="39382"/>
      <w:bookmarkEnd w:id="39383"/>
      <w:bookmarkEnd w:id="39384"/>
      <w:bookmarkEnd w:id="39385"/>
      <w:bookmarkEnd w:id="39386"/>
      <w:bookmarkEnd w:id="39387"/>
      <w:bookmarkEnd w:id="39388"/>
      <w:bookmarkEnd w:id="39389"/>
      <w:bookmarkEnd w:id="39390"/>
    </w:p>
    <w:p w14:paraId="2BEE0E6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391"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392">
          <w:tblGrid>
            <w:gridCol w:w="2268"/>
            <w:gridCol w:w="1020"/>
            <w:gridCol w:w="1080"/>
            <w:gridCol w:w="1587"/>
            <w:gridCol w:w="1757"/>
            <w:gridCol w:w="1080"/>
            <w:gridCol w:w="1080"/>
          </w:tblGrid>
        </w:tblGridChange>
      </w:tblGrid>
      <w:tr w:rsidR="009B75C3" w:rsidRPr="001D2E49" w14:paraId="549882A8" w14:textId="77777777" w:rsidTr="00AD3AE6">
        <w:tc>
          <w:tcPr>
            <w:tcW w:w="2267" w:type="dxa"/>
            <w:tcPrChange w:id="39393" w:author="rapp" w:date="2023-11-09T17:45:00Z">
              <w:tcPr>
                <w:tcW w:w="2268" w:type="dxa"/>
              </w:tcPr>
            </w:tcPrChange>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394" w:author="rapp" w:date="2023-11-09T17:45:00Z">
              <w:tcPr>
                <w:tcW w:w="1020" w:type="dxa"/>
              </w:tcPr>
            </w:tcPrChange>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395" w:author="rapp" w:date="2023-11-09T17:45:00Z">
              <w:tcPr>
                <w:tcW w:w="1080" w:type="dxa"/>
              </w:tcPr>
            </w:tcPrChange>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396" w:author="rapp" w:date="2023-11-09T17:45:00Z">
              <w:tcPr>
                <w:tcW w:w="1587" w:type="dxa"/>
              </w:tcPr>
            </w:tcPrChange>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397" w:author="rapp" w:date="2023-11-09T17:45:00Z">
              <w:tcPr>
                <w:tcW w:w="1757" w:type="dxa"/>
              </w:tcPr>
            </w:tcPrChange>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398" w:author="rapp" w:date="2023-11-09T17:45:00Z">
              <w:tcPr>
                <w:tcW w:w="1080" w:type="dxa"/>
              </w:tcPr>
            </w:tcPrChange>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399" w:author="rapp" w:date="2023-11-09T17:45:00Z">
              <w:tcPr>
                <w:tcW w:w="1080" w:type="dxa"/>
              </w:tcPr>
            </w:tcPrChange>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AD3AE6">
        <w:tc>
          <w:tcPr>
            <w:tcW w:w="2267" w:type="dxa"/>
            <w:tcPrChange w:id="39400" w:author="rapp" w:date="2023-11-09T17:45:00Z">
              <w:tcPr>
                <w:tcW w:w="2268" w:type="dxa"/>
              </w:tcPr>
            </w:tcPrChange>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Change w:id="39401" w:author="rapp" w:date="2023-11-09T17:45:00Z">
              <w:tcPr>
                <w:tcW w:w="1020" w:type="dxa"/>
              </w:tcPr>
            </w:tcPrChange>
          </w:tcPr>
          <w:p w14:paraId="1EF3A424" w14:textId="77777777" w:rsidR="009B75C3" w:rsidRPr="001D2E49" w:rsidRDefault="009B75C3" w:rsidP="009517A1">
            <w:pPr>
              <w:pStyle w:val="TAL"/>
              <w:rPr>
                <w:lang w:eastAsia="ja-JP"/>
              </w:rPr>
            </w:pPr>
          </w:p>
        </w:tc>
        <w:tc>
          <w:tcPr>
            <w:tcW w:w="1080" w:type="dxa"/>
            <w:tcPrChange w:id="39402" w:author="rapp" w:date="2023-11-09T17:45:00Z">
              <w:tcPr>
                <w:tcW w:w="1080" w:type="dxa"/>
              </w:tcPr>
            </w:tcPrChange>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Change w:id="39403" w:author="rapp" w:date="2023-11-09T17:45:00Z">
              <w:tcPr>
                <w:tcW w:w="1587" w:type="dxa"/>
              </w:tcPr>
            </w:tcPrChange>
          </w:tcPr>
          <w:p w14:paraId="2C3F7741" w14:textId="77777777" w:rsidR="009B75C3" w:rsidRPr="001D2E49" w:rsidRDefault="009B75C3" w:rsidP="009517A1">
            <w:pPr>
              <w:pStyle w:val="TAL"/>
              <w:rPr>
                <w:lang w:eastAsia="ja-JP"/>
              </w:rPr>
            </w:pPr>
          </w:p>
        </w:tc>
        <w:tc>
          <w:tcPr>
            <w:tcW w:w="1757" w:type="dxa"/>
            <w:tcPrChange w:id="39404" w:author="rapp" w:date="2023-11-09T17:45:00Z">
              <w:tcPr>
                <w:tcW w:w="1757" w:type="dxa"/>
              </w:tcPr>
            </w:tcPrChange>
          </w:tcPr>
          <w:p w14:paraId="19CED501" w14:textId="77777777" w:rsidR="009B75C3" w:rsidRPr="001D2E49" w:rsidRDefault="009B75C3" w:rsidP="009517A1">
            <w:pPr>
              <w:pStyle w:val="TAL"/>
              <w:rPr>
                <w:lang w:eastAsia="ja-JP"/>
              </w:rPr>
            </w:pPr>
          </w:p>
        </w:tc>
        <w:tc>
          <w:tcPr>
            <w:tcW w:w="1080" w:type="dxa"/>
            <w:tcPrChange w:id="39405" w:author="rapp" w:date="2023-11-09T17:45:00Z">
              <w:tcPr>
                <w:tcW w:w="1080" w:type="dxa"/>
              </w:tcPr>
            </w:tcPrChange>
          </w:tcPr>
          <w:p w14:paraId="2ECE396B" w14:textId="77777777" w:rsidR="009B75C3" w:rsidRPr="001D2E49" w:rsidRDefault="009B75C3" w:rsidP="00F61402">
            <w:pPr>
              <w:pStyle w:val="TAC"/>
              <w:rPr>
                <w:lang w:eastAsia="ja-JP"/>
              </w:rPr>
            </w:pPr>
            <w:r w:rsidRPr="001D2E49">
              <w:rPr>
                <w:lang w:eastAsia="ja-JP"/>
              </w:rPr>
              <w:t>-</w:t>
            </w:r>
          </w:p>
        </w:tc>
        <w:tc>
          <w:tcPr>
            <w:tcW w:w="1080" w:type="dxa"/>
            <w:tcPrChange w:id="39406" w:author="rapp" w:date="2023-11-09T17:45:00Z">
              <w:tcPr>
                <w:tcW w:w="1080" w:type="dxa"/>
              </w:tcPr>
            </w:tcPrChange>
          </w:tcPr>
          <w:p w14:paraId="387D7E3C" w14:textId="77777777" w:rsidR="009B75C3" w:rsidRPr="001D2E49" w:rsidRDefault="009B75C3" w:rsidP="00F61402">
            <w:pPr>
              <w:pStyle w:val="TAC"/>
              <w:rPr>
                <w:lang w:eastAsia="ja-JP"/>
              </w:rPr>
            </w:pPr>
          </w:p>
        </w:tc>
      </w:tr>
      <w:tr w:rsidR="009B75C3" w:rsidRPr="001D2E49" w14:paraId="08EBE6E8" w14:textId="77777777" w:rsidTr="00AD3AE6">
        <w:tc>
          <w:tcPr>
            <w:tcW w:w="2267" w:type="dxa"/>
            <w:tcPrChange w:id="39407" w:author="rapp" w:date="2023-11-09T17:45:00Z">
              <w:tcPr>
                <w:tcW w:w="2268" w:type="dxa"/>
              </w:tcPr>
            </w:tcPrChange>
          </w:tcPr>
          <w:p w14:paraId="32B765F3" w14:textId="77777777" w:rsidR="009B75C3" w:rsidRPr="001E0B00" w:rsidRDefault="009B75C3">
            <w:pPr>
              <w:pStyle w:val="TAL"/>
              <w:ind w:leftChars="50" w:left="100"/>
              <w:rPr>
                <w:b/>
                <w:bCs/>
                <w:iCs/>
                <w:lang w:eastAsia="ja-JP"/>
                <w:rPrChange w:id="39408" w:author="Ericsson" w:date="2023-11-09T12:27:00Z">
                  <w:rPr>
                    <w:bCs/>
                    <w:iCs/>
                    <w:lang w:eastAsia="ja-JP"/>
                  </w:rPr>
                </w:rPrChange>
              </w:rPr>
              <w:pPrChange w:id="39409" w:author="Ericsson" w:date="2023-11-09T12:27:00Z">
                <w:pPr>
                  <w:pStyle w:val="TAL"/>
                  <w:ind w:left="75"/>
                </w:pPr>
              </w:pPrChange>
            </w:pPr>
            <w:r w:rsidRPr="001E0B00">
              <w:rPr>
                <w:b/>
                <w:bCs/>
                <w:lang w:eastAsia="ja-JP"/>
              </w:rPr>
              <w:t>&gt;QoS Flow Notify Item</w:t>
            </w:r>
          </w:p>
        </w:tc>
        <w:tc>
          <w:tcPr>
            <w:tcW w:w="1020" w:type="dxa"/>
            <w:tcPrChange w:id="39410" w:author="rapp" w:date="2023-11-09T17:45:00Z">
              <w:tcPr>
                <w:tcW w:w="1020" w:type="dxa"/>
              </w:tcPr>
            </w:tcPrChange>
          </w:tcPr>
          <w:p w14:paraId="40CEDD37" w14:textId="77777777" w:rsidR="009B75C3" w:rsidRPr="001D2E49" w:rsidRDefault="009B75C3" w:rsidP="009517A1">
            <w:pPr>
              <w:pStyle w:val="TAL"/>
              <w:rPr>
                <w:lang w:eastAsia="ja-JP"/>
              </w:rPr>
            </w:pPr>
          </w:p>
        </w:tc>
        <w:tc>
          <w:tcPr>
            <w:tcW w:w="1080" w:type="dxa"/>
            <w:tcPrChange w:id="39411" w:author="rapp" w:date="2023-11-09T17:45:00Z">
              <w:tcPr>
                <w:tcW w:w="1080" w:type="dxa"/>
              </w:tcPr>
            </w:tcPrChange>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Change w:id="39412" w:author="rapp" w:date="2023-11-09T17:45:00Z">
              <w:tcPr>
                <w:tcW w:w="1587" w:type="dxa"/>
              </w:tcPr>
            </w:tcPrChange>
          </w:tcPr>
          <w:p w14:paraId="10EE344F" w14:textId="77777777" w:rsidR="009B75C3" w:rsidRPr="001D2E49" w:rsidRDefault="009B75C3" w:rsidP="009517A1">
            <w:pPr>
              <w:pStyle w:val="TAL"/>
              <w:rPr>
                <w:lang w:eastAsia="ja-JP"/>
              </w:rPr>
            </w:pPr>
          </w:p>
        </w:tc>
        <w:tc>
          <w:tcPr>
            <w:tcW w:w="1757" w:type="dxa"/>
            <w:tcPrChange w:id="39413" w:author="rapp" w:date="2023-11-09T17:45:00Z">
              <w:tcPr>
                <w:tcW w:w="1757" w:type="dxa"/>
              </w:tcPr>
            </w:tcPrChange>
          </w:tcPr>
          <w:p w14:paraId="1D598482" w14:textId="77777777" w:rsidR="009B75C3" w:rsidRPr="001D2E49" w:rsidRDefault="009B75C3" w:rsidP="009517A1">
            <w:pPr>
              <w:pStyle w:val="TAL"/>
              <w:rPr>
                <w:lang w:eastAsia="ja-JP"/>
              </w:rPr>
            </w:pPr>
          </w:p>
        </w:tc>
        <w:tc>
          <w:tcPr>
            <w:tcW w:w="1080" w:type="dxa"/>
            <w:tcPrChange w:id="39414" w:author="rapp" w:date="2023-11-09T17:45:00Z">
              <w:tcPr>
                <w:tcW w:w="1080" w:type="dxa"/>
              </w:tcPr>
            </w:tcPrChange>
          </w:tcPr>
          <w:p w14:paraId="0E3D1F7C" w14:textId="77777777" w:rsidR="009B75C3" w:rsidRPr="001D2E49" w:rsidRDefault="009B75C3" w:rsidP="00F61402">
            <w:pPr>
              <w:pStyle w:val="TAC"/>
              <w:rPr>
                <w:lang w:eastAsia="ja-JP"/>
              </w:rPr>
            </w:pPr>
            <w:r w:rsidRPr="001D2E49">
              <w:rPr>
                <w:lang w:eastAsia="ja-JP"/>
              </w:rPr>
              <w:t>-</w:t>
            </w:r>
          </w:p>
        </w:tc>
        <w:tc>
          <w:tcPr>
            <w:tcW w:w="1080" w:type="dxa"/>
            <w:tcPrChange w:id="39415" w:author="rapp" w:date="2023-11-09T17:45:00Z">
              <w:tcPr>
                <w:tcW w:w="1080" w:type="dxa"/>
              </w:tcPr>
            </w:tcPrChange>
          </w:tcPr>
          <w:p w14:paraId="59ED8A9F" w14:textId="77777777" w:rsidR="009B75C3" w:rsidRPr="001D2E49" w:rsidRDefault="009B75C3" w:rsidP="00F61402">
            <w:pPr>
              <w:pStyle w:val="TAC"/>
              <w:rPr>
                <w:lang w:eastAsia="ja-JP"/>
              </w:rPr>
            </w:pPr>
          </w:p>
        </w:tc>
      </w:tr>
      <w:tr w:rsidR="009B75C3" w:rsidRPr="001D2E49" w14:paraId="6CE76F66" w14:textId="77777777" w:rsidTr="00AD3AE6">
        <w:tc>
          <w:tcPr>
            <w:tcW w:w="2267" w:type="dxa"/>
            <w:tcPrChange w:id="39416" w:author="rapp" w:date="2023-11-09T17:45:00Z">
              <w:tcPr>
                <w:tcW w:w="2268" w:type="dxa"/>
              </w:tcPr>
            </w:tcPrChange>
          </w:tcPr>
          <w:p w14:paraId="5D061065" w14:textId="77777777" w:rsidR="009B75C3" w:rsidRPr="001D2E49" w:rsidRDefault="009B75C3">
            <w:pPr>
              <w:pStyle w:val="TAL"/>
              <w:ind w:leftChars="100" w:left="200"/>
              <w:rPr>
                <w:bCs/>
                <w:iCs/>
                <w:lang w:eastAsia="ja-JP"/>
              </w:rPr>
              <w:pPrChange w:id="39417" w:author="Ericsson" w:date="2023-11-09T12:27:00Z">
                <w:pPr>
                  <w:pStyle w:val="TAL"/>
                  <w:ind w:left="165"/>
                </w:pPr>
              </w:pPrChange>
            </w:pPr>
            <w:r w:rsidRPr="001D2E49">
              <w:rPr>
                <w:lang w:eastAsia="ja-JP"/>
              </w:rPr>
              <w:t>&gt;&gt;QoS Flow Identifier</w:t>
            </w:r>
          </w:p>
        </w:tc>
        <w:tc>
          <w:tcPr>
            <w:tcW w:w="1020" w:type="dxa"/>
            <w:tcPrChange w:id="39418" w:author="rapp" w:date="2023-11-09T17:45:00Z">
              <w:tcPr>
                <w:tcW w:w="1020" w:type="dxa"/>
              </w:tcPr>
            </w:tcPrChange>
          </w:tcPr>
          <w:p w14:paraId="4CAFE2C9" w14:textId="77777777" w:rsidR="009B75C3" w:rsidRPr="001D2E49" w:rsidRDefault="009B75C3" w:rsidP="009517A1">
            <w:pPr>
              <w:pStyle w:val="TAL"/>
              <w:rPr>
                <w:lang w:eastAsia="ja-JP"/>
              </w:rPr>
            </w:pPr>
            <w:r w:rsidRPr="001D2E49">
              <w:rPr>
                <w:lang w:eastAsia="ja-JP"/>
              </w:rPr>
              <w:t>M</w:t>
            </w:r>
          </w:p>
        </w:tc>
        <w:tc>
          <w:tcPr>
            <w:tcW w:w="1080" w:type="dxa"/>
            <w:tcPrChange w:id="39419" w:author="rapp" w:date="2023-11-09T17:45:00Z">
              <w:tcPr>
                <w:tcW w:w="1080" w:type="dxa"/>
              </w:tcPr>
            </w:tcPrChange>
          </w:tcPr>
          <w:p w14:paraId="129C08AC" w14:textId="77777777" w:rsidR="009B75C3" w:rsidRPr="001D2E49" w:rsidRDefault="009B75C3" w:rsidP="009517A1">
            <w:pPr>
              <w:pStyle w:val="TAL"/>
              <w:rPr>
                <w:bCs/>
                <w:i/>
                <w:szCs w:val="18"/>
                <w:lang w:eastAsia="ja-JP"/>
              </w:rPr>
            </w:pPr>
          </w:p>
        </w:tc>
        <w:tc>
          <w:tcPr>
            <w:tcW w:w="1587" w:type="dxa"/>
            <w:tcPrChange w:id="39420" w:author="rapp" w:date="2023-11-09T17:45:00Z">
              <w:tcPr>
                <w:tcW w:w="1587" w:type="dxa"/>
              </w:tcPr>
            </w:tcPrChange>
          </w:tcPr>
          <w:p w14:paraId="07056530" w14:textId="77777777" w:rsidR="009B75C3" w:rsidRPr="001D2E49" w:rsidRDefault="009B75C3" w:rsidP="009517A1">
            <w:pPr>
              <w:pStyle w:val="TAL"/>
              <w:rPr>
                <w:lang w:eastAsia="ja-JP"/>
              </w:rPr>
            </w:pPr>
            <w:r w:rsidRPr="001D2E49">
              <w:rPr>
                <w:lang w:eastAsia="ja-JP"/>
              </w:rPr>
              <w:t>9.3.1.51</w:t>
            </w:r>
          </w:p>
        </w:tc>
        <w:tc>
          <w:tcPr>
            <w:tcW w:w="1757" w:type="dxa"/>
            <w:tcPrChange w:id="39421" w:author="rapp" w:date="2023-11-09T17:45:00Z">
              <w:tcPr>
                <w:tcW w:w="1757" w:type="dxa"/>
              </w:tcPr>
            </w:tcPrChange>
          </w:tcPr>
          <w:p w14:paraId="7507867A" w14:textId="77777777" w:rsidR="009B75C3" w:rsidRPr="001D2E49" w:rsidRDefault="009B75C3" w:rsidP="009517A1">
            <w:pPr>
              <w:pStyle w:val="TAL"/>
              <w:rPr>
                <w:lang w:eastAsia="ja-JP"/>
              </w:rPr>
            </w:pPr>
          </w:p>
        </w:tc>
        <w:tc>
          <w:tcPr>
            <w:tcW w:w="1080" w:type="dxa"/>
            <w:tcPrChange w:id="39422" w:author="rapp" w:date="2023-11-09T17:45:00Z">
              <w:tcPr>
                <w:tcW w:w="1080" w:type="dxa"/>
              </w:tcPr>
            </w:tcPrChange>
          </w:tcPr>
          <w:p w14:paraId="3CBEDE52" w14:textId="77777777" w:rsidR="009B75C3" w:rsidRPr="001D2E49" w:rsidRDefault="009B75C3" w:rsidP="00F61402">
            <w:pPr>
              <w:pStyle w:val="TAC"/>
              <w:rPr>
                <w:lang w:eastAsia="ja-JP"/>
              </w:rPr>
            </w:pPr>
            <w:r w:rsidRPr="001D2E49">
              <w:rPr>
                <w:lang w:eastAsia="ja-JP"/>
              </w:rPr>
              <w:t>-</w:t>
            </w:r>
          </w:p>
        </w:tc>
        <w:tc>
          <w:tcPr>
            <w:tcW w:w="1080" w:type="dxa"/>
            <w:tcPrChange w:id="39423" w:author="rapp" w:date="2023-11-09T17:45:00Z">
              <w:tcPr>
                <w:tcW w:w="1080" w:type="dxa"/>
              </w:tcPr>
            </w:tcPrChange>
          </w:tcPr>
          <w:p w14:paraId="0163CE21" w14:textId="77777777" w:rsidR="009B75C3" w:rsidRPr="001D2E49" w:rsidRDefault="009B75C3" w:rsidP="00F61402">
            <w:pPr>
              <w:pStyle w:val="TAC"/>
              <w:rPr>
                <w:lang w:eastAsia="ja-JP"/>
              </w:rPr>
            </w:pPr>
          </w:p>
        </w:tc>
      </w:tr>
      <w:tr w:rsidR="009B75C3" w:rsidRPr="001D2E49" w14:paraId="444EA4E8" w14:textId="77777777" w:rsidTr="00AD3AE6">
        <w:tc>
          <w:tcPr>
            <w:tcW w:w="2267" w:type="dxa"/>
            <w:tcPrChange w:id="39424" w:author="rapp" w:date="2023-11-09T17:45:00Z">
              <w:tcPr>
                <w:tcW w:w="2268" w:type="dxa"/>
              </w:tcPr>
            </w:tcPrChange>
          </w:tcPr>
          <w:p w14:paraId="05A98ABB" w14:textId="77777777" w:rsidR="009B75C3" w:rsidRPr="001D2E49" w:rsidRDefault="009B75C3">
            <w:pPr>
              <w:pStyle w:val="TAL"/>
              <w:ind w:leftChars="100" w:left="200"/>
              <w:rPr>
                <w:bCs/>
                <w:iCs/>
                <w:lang w:eastAsia="ja-JP"/>
              </w:rPr>
              <w:pPrChange w:id="39425" w:author="Ericsson" w:date="2023-11-09T12:27:00Z">
                <w:pPr>
                  <w:pStyle w:val="TAL"/>
                  <w:ind w:left="165"/>
                </w:pPr>
              </w:pPrChange>
            </w:pPr>
            <w:r w:rsidRPr="001D2E49">
              <w:rPr>
                <w:lang w:eastAsia="ja-JP"/>
              </w:rPr>
              <w:t>&gt;&gt;Notification Cause</w:t>
            </w:r>
          </w:p>
        </w:tc>
        <w:tc>
          <w:tcPr>
            <w:tcW w:w="1020" w:type="dxa"/>
            <w:tcPrChange w:id="39426" w:author="rapp" w:date="2023-11-09T17:45:00Z">
              <w:tcPr>
                <w:tcW w:w="1020" w:type="dxa"/>
              </w:tcPr>
            </w:tcPrChange>
          </w:tcPr>
          <w:p w14:paraId="543BCB86" w14:textId="77777777" w:rsidR="009B75C3" w:rsidRPr="001D2E49" w:rsidRDefault="009B75C3" w:rsidP="009517A1">
            <w:pPr>
              <w:pStyle w:val="TAL"/>
              <w:rPr>
                <w:lang w:eastAsia="ja-JP"/>
              </w:rPr>
            </w:pPr>
            <w:r w:rsidRPr="001D2E49">
              <w:rPr>
                <w:lang w:eastAsia="ja-JP"/>
              </w:rPr>
              <w:t>M</w:t>
            </w:r>
          </w:p>
        </w:tc>
        <w:tc>
          <w:tcPr>
            <w:tcW w:w="1080" w:type="dxa"/>
            <w:tcPrChange w:id="39427" w:author="rapp" w:date="2023-11-09T17:45:00Z">
              <w:tcPr>
                <w:tcW w:w="1080" w:type="dxa"/>
              </w:tcPr>
            </w:tcPrChange>
          </w:tcPr>
          <w:p w14:paraId="14FBB83D" w14:textId="77777777" w:rsidR="009B75C3" w:rsidRPr="001D2E49" w:rsidRDefault="009B75C3" w:rsidP="009517A1">
            <w:pPr>
              <w:pStyle w:val="TAL"/>
              <w:rPr>
                <w:bCs/>
                <w:i/>
                <w:szCs w:val="18"/>
                <w:lang w:eastAsia="ja-JP"/>
              </w:rPr>
            </w:pPr>
          </w:p>
        </w:tc>
        <w:tc>
          <w:tcPr>
            <w:tcW w:w="1587" w:type="dxa"/>
            <w:tcPrChange w:id="39428" w:author="rapp" w:date="2023-11-09T17:45:00Z">
              <w:tcPr>
                <w:tcW w:w="1587" w:type="dxa"/>
              </w:tcPr>
            </w:tcPrChange>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Change w:id="39429" w:author="rapp" w:date="2023-11-09T17:45:00Z">
              <w:tcPr>
                <w:tcW w:w="1757" w:type="dxa"/>
              </w:tcPr>
            </w:tcPrChange>
          </w:tcPr>
          <w:p w14:paraId="471B21AA" w14:textId="77777777" w:rsidR="009B75C3" w:rsidRPr="001D2E49" w:rsidRDefault="009B75C3" w:rsidP="009517A1">
            <w:pPr>
              <w:pStyle w:val="TAL"/>
              <w:rPr>
                <w:lang w:eastAsia="ja-JP"/>
              </w:rPr>
            </w:pPr>
          </w:p>
        </w:tc>
        <w:tc>
          <w:tcPr>
            <w:tcW w:w="1080" w:type="dxa"/>
            <w:tcPrChange w:id="39430" w:author="rapp" w:date="2023-11-09T17:45:00Z">
              <w:tcPr>
                <w:tcW w:w="1080" w:type="dxa"/>
              </w:tcPr>
            </w:tcPrChange>
          </w:tcPr>
          <w:p w14:paraId="76E75431" w14:textId="77777777" w:rsidR="009B75C3" w:rsidRPr="001D2E49" w:rsidRDefault="009B75C3" w:rsidP="00F61402">
            <w:pPr>
              <w:pStyle w:val="TAC"/>
              <w:rPr>
                <w:lang w:eastAsia="ja-JP"/>
              </w:rPr>
            </w:pPr>
            <w:r w:rsidRPr="001D2E49">
              <w:rPr>
                <w:lang w:eastAsia="ja-JP"/>
              </w:rPr>
              <w:t>-</w:t>
            </w:r>
          </w:p>
        </w:tc>
        <w:tc>
          <w:tcPr>
            <w:tcW w:w="1080" w:type="dxa"/>
            <w:tcPrChange w:id="39431" w:author="rapp" w:date="2023-11-09T17:45:00Z">
              <w:tcPr>
                <w:tcW w:w="1080" w:type="dxa"/>
              </w:tcPr>
            </w:tcPrChange>
          </w:tcPr>
          <w:p w14:paraId="2395C90C" w14:textId="77777777" w:rsidR="009B75C3" w:rsidRPr="001D2E49" w:rsidRDefault="009B75C3" w:rsidP="00F61402">
            <w:pPr>
              <w:pStyle w:val="TAC"/>
              <w:rPr>
                <w:lang w:eastAsia="ja-JP"/>
              </w:rPr>
            </w:pPr>
          </w:p>
        </w:tc>
      </w:tr>
      <w:tr w:rsidR="00862F0E" w:rsidRPr="001D2E49" w14:paraId="04C96669" w14:textId="77777777" w:rsidTr="00AD3AE6">
        <w:tc>
          <w:tcPr>
            <w:tcW w:w="2267" w:type="dxa"/>
            <w:tcPrChange w:id="39432" w:author="rapp" w:date="2023-11-09T17:45:00Z">
              <w:tcPr>
                <w:tcW w:w="2268" w:type="dxa"/>
              </w:tcPr>
            </w:tcPrChange>
          </w:tcPr>
          <w:p w14:paraId="18192011" w14:textId="77777777" w:rsidR="00862F0E" w:rsidRPr="001D2E49" w:rsidRDefault="00862F0E">
            <w:pPr>
              <w:pStyle w:val="TAL"/>
              <w:ind w:leftChars="100" w:left="200"/>
              <w:rPr>
                <w:lang w:eastAsia="ja-JP"/>
              </w:rPr>
              <w:pPrChange w:id="39433" w:author="Ericsson" w:date="2023-11-09T12:27:00Z">
                <w:pPr>
                  <w:pStyle w:val="TAL"/>
                  <w:ind w:left="165"/>
                </w:pPr>
              </w:pPrChange>
            </w:pPr>
            <w:r w:rsidRPr="00C372B0">
              <w:rPr>
                <w:lang w:eastAsia="ja-JP"/>
              </w:rPr>
              <w:t>&gt;&gt;</w:t>
            </w:r>
            <w:r>
              <w:rPr>
                <w:lang w:eastAsia="ja-JP"/>
              </w:rPr>
              <w:t>Current QoS Parameters Set Index</w:t>
            </w:r>
          </w:p>
        </w:tc>
        <w:tc>
          <w:tcPr>
            <w:tcW w:w="1020" w:type="dxa"/>
            <w:tcPrChange w:id="39434" w:author="rapp" w:date="2023-11-09T17:45:00Z">
              <w:tcPr>
                <w:tcW w:w="1020" w:type="dxa"/>
              </w:tcPr>
            </w:tcPrChange>
          </w:tcPr>
          <w:p w14:paraId="16EFE01B" w14:textId="77777777" w:rsidR="00862F0E" w:rsidRPr="001D2E49" w:rsidRDefault="00862F0E" w:rsidP="00862F0E">
            <w:pPr>
              <w:pStyle w:val="TAL"/>
              <w:rPr>
                <w:lang w:eastAsia="ja-JP"/>
              </w:rPr>
            </w:pPr>
            <w:r>
              <w:rPr>
                <w:lang w:eastAsia="ja-JP"/>
              </w:rPr>
              <w:t>O</w:t>
            </w:r>
          </w:p>
        </w:tc>
        <w:tc>
          <w:tcPr>
            <w:tcW w:w="1080" w:type="dxa"/>
            <w:tcPrChange w:id="39435" w:author="rapp" w:date="2023-11-09T17:45:00Z">
              <w:tcPr>
                <w:tcW w:w="1080" w:type="dxa"/>
              </w:tcPr>
            </w:tcPrChange>
          </w:tcPr>
          <w:p w14:paraId="0B751A91" w14:textId="77777777" w:rsidR="00862F0E" w:rsidRPr="001D2E49" w:rsidRDefault="00862F0E" w:rsidP="00862F0E">
            <w:pPr>
              <w:pStyle w:val="TAL"/>
              <w:rPr>
                <w:bCs/>
                <w:i/>
                <w:szCs w:val="18"/>
                <w:lang w:eastAsia="ja-JP"/>
              </w:rPr>
            </w:pPr>
          </w:p>
        </w:tc>
        <w:tc>
          <w:tcPr>
            <w:tcW w:w="1587" w:type="dxa"/>
            <w:tcPrChange w:id="39436" w:author="rapp" w:date="2023-11-09T17:45:00Z">
              <w:tcPr>
                <w:tcW w:w="1587" w:type="dxa"/>
              </w:tcPr>
            </w:tcPrChange>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Change w:id="39437" w:author="rapp" w:date="2023-11-09T17:45:00Z">
              <w:tcPr>
                <w:tcW w:w="1757" w:type="dxa"/>
              </w:tcPr>
            </w:tcPrChange>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Change w:id="39438" w:author="rapp" w:date="2023-11-09T17:45:00Z">
              <w:tcPr>
                <w:tcW w:w="1080" w:type="dxa"/>
              </w:tcPr>
            </w:tcPrChange>
          </w:tcPr>
          <w:p w14:paraId="5E94381F" w14:textId="77777777" w:rsidR="00862F0E" w:rsidRPr="001D2E49" w:rsidRDefault="00862F0E" w:rsidP="00A6235F">
            <w:pPr>
              <w:pStyle w:val="TAC"/>
              <w:rPr>
                <w:lang w:eastAsia="ja-JP"/>
              </w:rPr>
            </w:pPr>
            <w:r>
              <w:rPr>
                <w:rFonts w:hint="eastAsia"/>
              </w:rPr>
              <w:t>YES</w:t>
            </w:r>
          </w:p>
        </w:tc>
        <w:tc>
          <w:tcPr>
            <w:tcW w:w="1080" w:type="dxa"/>
            <w:tcPrChange w:id="39439" w:author="rapp" w:date="2023-11-09T17:45:00Z">
              <w:tcPr>
                <w:tcW w:w="1080" w:type="dxa"/>
              </w:tcPr>
            </w:tcPrChange>
          </w:tcPr>
          <w:p w14:paraId="7739F06C" w14:textId="77777777" w:rsidR="00862F0E" w:rsidRPr="001D2E49" w:rsidRDefault="00862F0E" w:rsidP="006C7249">
            <w:pPr>
              <w:pStyle w:val="TAC"/>
              <w:rPr>
                <w:lang w:eastAsia="ja-JP"/>
              </w:rPr>
            </w:pPr>
            <w:r>
              <w:rPr>
                <w:rFonts w:hint="eastAsia"/>
              </w:rPr>
              <w:t>Ignore</w:t>
            </w:r>
          </w:p>
        </w:tc>
      </w:tr>
      <w:tr w:rsidR="00862F0E" w:rsidRPr="001D2E49" w14:paraId="39C5B694" w14:textId="77777777" w:rsidTr="00AD3AE6">
        <w:tc>
          <w:tcPr>
            <w:tcW w:w="2267" w:type="dxa"/>
            <w:tcPrChange w:id="39440" w:author="rapp" w:date="2023-11-09T17:45:00Z">
              <w:tcPr>
                <w:tcW w:w="2268" w:type="dxa"/>
              </w:tcPr>
            </w:tcPrChange>
          </w:tcPr>
          <w:p w14:paraId="3D6A7155" w14:textId="77777777" w:rsidR="00862F0E" w:rsidRPr="001D2E49" w:rsidRDefault="00862F0E" w:rsidP="00862F0E">
            <w:pPr>
              <w:pStyle w:val="TAL"/>
              <w:rPr>
                <w:bCs/>
                <w:iCs/>
                <w:lang w:eastAsia="ja-JP"/>
              </w:rPr>
            </w:pPr>
            <w:r w:rsidRPr="001D2E49">
              <w:rPr>
                <w:lang w:eastAsia="ja-JP"/>
              </w:rPr>
              <w:t xml:space="preserve">QoS Flow Released List </w:t>
            </w:r>
          </w:p>
        </w:tc>
        <w:tc>
          <w:tcPr>
            <w:tcW w:w="1020" w:type="dxa"/>
            <w:tcPrChange w:id="39441" w:author="rapp" w:date="2023-11-09T17:45:00Z">
              <w:tcPr>
                <w:tcW w:w="1020" w:type="dxa"/>
              </w:tcPr>
            </w:tcPrChange>
          </w:tcPr>
          <w:p w14:paraId="378AA3A5" w14:textId="77777777" w:rsidR="00862F0E" w:rsidRPr="001D2E49" w:rsidRDefault="00862F0E" w:rsidP="00862F0E">
            <w:pPr>
              <w:pStyle w:val="TAL"/>
              <w:rPr>
                <w:lang w:eastAsia="ja-JP"/>
              </w:rPr>
            </w:pPr>
            <w:r w:rsidRPr="001D2E49">
              <w:rPr>
                <w:rFonts w:eastAsia="Batang"/>
                <w:lang w:eastAsia="ja-JP"/>
              </w:rPr>
              <w:t>O</w:t>
            </w:r>
          </w:p>
        </w:tc>
        <w:tc>
          <w:tcPr>
            <w:tcW w:w="1080" w:type="dxa"/>
            <w:tcPrChange w:id="39442" w:author="rapp" w:date="2023-11-09T17:45:00Z">
              <w:tcPr>
                <w:tcW w:w="1080" w:type="dxa"/>
              </w:tcPr>
            </w:tcPrChange>
          </w:tcPr>
          <w:p w14:paraId="5CB4BBA5" w14:textId="77777777" w:rsidR="00862F0E" w:rsidRPr="001D2E49" w:rsidRDefault="00862F0E" w:rsidP="00862F0E">
            <w:pPr>
              <w:pStyle w:val="TAL"/>
              <w:rPr>
                <w:bCs/>
                <w:i/>
                <w:szCs w:val="18"/>
                <w:lang w:eastAsia="ja-JP"/>
              </w:rPr>
            </w:pPr>
          </w:p>
        </w:tc>
        <w:tc>
          <w:tcPr>
            <w:tcW w:w="1587" w:type="dxa"/>
            <w:tcPrChange w:id="39443" w:author="rapp" w:date="2023-11-09T17:45:00Z">
              <w:tcPr>
                <w:tcW w:w="1587" w:type="dxa"/>
              </w:tcPr>
            </w:tcPrChange>
          </w:tcPr>
          <w:p w14:paraId="1C8F8674" w14:textId="77777777" w:rsidR="00862F0E" w:rsidRPr="001D2E49" w:rsidRDefault="00862F0E" w:rsidP="00862F0E">
            <w:pPr>
              <w:pStyle w:val="TAL"/>
              <w:rPr>
                <w:lang w:eastAsia="ja-JP"/>
              </w:rPr>
            </w:pPr>
            <w:r w:rsidRPr="001D2E49">
              <w:rPr>
                <w:lang w:eastAsia="ja-JP"/>
              </w:rPr>
              <w:t>QoS Flow List with Cause</w:t>
            </w:r>
          </w:p>
          <w:p w14:paraId="4925DDFE" w14:textId="77777777" w:rsidR="00862F0E" w:rsidRPr="001D2E49" w:rsidRDefault="00862F0E" w:rsidP="00862F0E">
            <w:pPr>
              <w:pStyle w:val="TAL"/>
              <w:rPr>
                <w:lang w:eastAsia="ja-JP"/>
              </w:rPr>
            </w:pPr>
            <w:r w:rsidRPr="001D2E49">
              <w:rPr>
                <w:lang w:eastAsia="ja-JP"/>
              </w:rPr>
              <w:t>9.3.1.13</w:t>
            </w:r>
          </w:p>
        </w:tc>
        <w:tc>
          <w:tcPr>
            <w:tcW w:w="1757" w:type="dxa"/>
            <w:tcPrChange w:id="39444" w:author="rapp" w:date="2023-11-09T17:45:00Z">
              <w:tcPr>
                <w:tcW w:w="1757" w:type="dxa"/>
              </w:tcPr>
            </w:tcPrChange>
          </w:tcPr>
          <w:p w14:paraId="4CC2288C" w14:textId="77777777" w:rsidR="00862F0E" w:rsidRPr="001D2E49" w:rsidRDefault="00862F0E" w:rsidP="00862F0E">
            <w:pPr>
              <w:pStyle w:val="TAL"/>
              <w:rPr>
                <w:lang w:eastAsia="ja-JP"/>
              </w:rPr>
            </w:pPr>
          </w:p>
        </w:tc>
        <w:tc>
          <w:tcPr>
            <w:tcW w:w="1080" w:type="dxa"/>
            <w:tcPrChange w:id="39445" w:author="rapp" w:date="2023-11-09T17:45:00Z">
              <w:tcPr>
                <w:tcW w:w="1080" w:type="dxa"/>
              </w:tcPr>
            </w:tcPrChange>
          </w:tcPr>
          <w:p w14:paraId="4F9A6371" w14:textId="77777777" w:rsidR="00862F0E" w:rsidRPr="001D2E49" w:rsidRDefault="00862F0E" w:rsidP="00F61402">
            <w:pPr>
              <w:pStyle w:val="TAC"/>
              <w:rPr>
                <w:lang w:eastAsia="ja-JP"/>
              </w:rPr>
            </w:pPr>
            <w:r w:rsidRPr="001D2E49">
              <w:rPr>
                <w:lang w:eastAsia="ja-JP"/>
              </w:rPr>
              <w:t>-</w:t>
            </w:r>
          </w:p>
        </w:tc>
        <w:tc>
          <w:tcPr>
            <w:tcW w:w="1080" w:type="dxa"/>
            <w:tcPrChange w:id="39446" w:author="rapp" w:date="2023-11-09T17:45:00Z">
              <w:tcPr>
                <w:tcW w:w="1080" w:type="dxa"/>
              </w:tcPr>
            </w:tcPrChange>
          </w:tcPr>
          <w:p w14:paraId="70E5C50F" w14:textId="77777777" w:rsidR="00862F0E" w:rsidRPr="001D2E49" w:rsidRDefault="00862F0E" w:rsidP="00F61402">
            <w:pPr>
              <w:pStyle w:val="TAC"/>
              <w:rPr>
                <w:lang w:eastAsia="ja-JP"/>
              </w:rPr>
            </w:pPr>
          </w:p>
        </w:tc>
      </w:tr>
      <w:tr w:rsidR="00862F0E" w:rsidRPr="001D2E49" w14:paraId="1A692070" w14:textId="77777777" w:rsidTr="00AD3AE6">
        <w:tc>
          <w:tcPr>
            <w:tcW w:w="2267" w:type="dxa"/>
            <w:tcPrChange w:id="39447" w:author="rapp" w:date="2023-11-09T17:45:00Z">
              <w:tcPr>
                <w:tcW w:w="2268" w:type="dxa"/>
              </w:tcPr>
            </w:tcPrChange>
          </w:tcPr>
          <w:p w14:paraId="70FA156B" w14:textId="77777777" w:rsidR="00862F0E" w:rsidRPr="001D2E49" w:rsidRDefault="00862F0E" w:rsidP="00862F0E">
            <w:pPr>
              <w:pStyle w:val="TAL"/>
              <w:rPr>
                <w:lang w:eastAsia="ja-JP"/>
              </w:rPr>
            </w:pPr>
            <w:r w:rsidRPr="001D2E49">
              <w:rPr>
                <w:rFonts w:eastAsia="MS Mincho"/>
                <w:lang w:eastAsia="ja-JP"/>
              </w:rPr>
              <w:t>Secondary RAT Usage Information</w:t>
            </w:r>
          </w:p>
        </w:tc>
        <w:tc>
          <w:tcPr>
            <w:tcW w:w="1020" w:type="dxa"/>
            <w:tcPrChange w:id="39448" w:author="rapp" w:date="2023-11-09T17:45:00Z">
              <w:tcPr>
                <w:tcW w:w="1020" w:type="dxa"/>
              </w:tcPr>
            </w:tcPrChange>
          </w:tcPr>
          <w:p w14:paraId="451498EA" w14:textId="77777777" w:rsidR="00862F0E" w:rsidRPr="001D2E49" w:rsidRDefault="00862F0E" w:rsidP="00862F0E">
            <w:pPr>
              <w:pStyle w:val="TAL"/>
              <w:rPr>
                <w:rFonts w:eastAsia="Batang"/>
                <w:lang w:eastAsia="ja-JP"/>
              </w:rPr>
            </w:pPr>
            <w:r w:rsidRPr="001D2E49">
              <w:rPr>
                <w:lang w:eastAsia="ja-JP"/>
              </w:rPr>
              <w:t>O</w:t>
            </w:r>
          </w:p>
        </w:tc>
        <w:tc>
          <w:tcPr>
            <w:tcW w:w="1080" w:type="dxa"/>
            <w:tcPrChange w:id="39449" w:author="rapp" w:date="2023-11-09T17:45:00Z">
              <w:tcPr>
                <w:tcW w:w="1080" w:type="dxa"/>
              </w:tcPr>
            </w:tcPrChange>
          </w:tcPr>
          <w:p w14:paraId="423B2A57" w14:textId="77777777" w:rsidR="00862F0E" w:rsidRPr="001D2E49" w:rsidRDefault="00862F0E" w:rsidP="00862F0E">
            <w:pPr>
              <w:pStyle w:val="TAL"/>
              <w:rPr>
                <w:bCs/>
                <w:i/>
                <w:szCs w:val="18"/>
                <w:lang w:eastAsia="ja-JP"/>
              </w:rPr>
            </w:pPr>
          </w:p>
        </w:tc>
        <w:tc>
          <w:tcPr>
            <w:tcW w:w="1587" w:type="dxa"/>
            <w:tcPrChange w:id="39450" w:author="rapp" w:date="2023-11-09T17:45:00Z">
              <w:tcPr>
                <w:tcW w:w="1587" w:type="dxa"/>
              </w:tcPr>
            </w:tcPrChange>
          </w:tcPr>
          <w:p w14:paraId="72D42392" w14:textId="77777777" w:rsidR="00862F0E" w:rsidRPr="001D2E49" w:rsidRDefault="00862F0E" w:rsidP="00862F0E">
            <w:pPr>
              <w:pStyle w:val="TAL"/>
              <w:rPr>
                <w:lang w:eastAsia="ja-JP"/>
              </w:rPr>
            </w:pPr>
            <w:r w:rsidRPr="001D2E49">
              <w:rPr>
                <w:lang w:eastAsia="ja-JP"/>
              </w:rPr>
              <w:t>9.3.1.114</w:t>
            </w:r>
          </w:p>
        </w:tc>
        <w:tc>
          <w:tcPr>
            <w:tcW w:w="1757" w:type="dxa"/>
            <w:tcPrChange w:id="39451" w:author="rapp" w:date="2023-11-09T17:45:00Z">
              <w:tcPr>
                <w:tcW w:w="1757" w:type="dxa"/>
              </w:tcPr>
            </w:tcPrChange>
          </w:tcPr>
          <w:p w14:paraId="4F657B52" w14:textId="77777777" w:rsidR="00862F0E" w:rsidRPr="001D2E49" w:rsidRDefault="00862F0E" w:rsidP="00862F0E">
            <w:pPr>
              <w:pStyle w:val="TAL"/>
              <w:rPr>
                <w:lang w:eastAsia="ja-JP"/>
              </w:rPr>
            </w:pPr>
          </w:p>
        </w:tc>
        <w:tc>
          <w:tcPr>
            <w:tcW w:w="1080" w:type="dxa"/>
            <w:tcPrChange w:id="39452" w:author="rapp" w:date="2023-11-09T17:45:00Z">
              <w:tcPr>
                <w:tcW w:w="1080" w:type="dxa"/>
              </w:tcPr>
            </w:tcPrChange>
          </w:tcPr>
          <w:p w14:paraId="0338C632" w14:textId="77777777" w:rsidR="00862F0E" w:rsidRPr="001D2E49" w:rsidRDefault="00862F0E" w:rsidP="00F61402">
            <w:pPr>
              <w:pStyle w:val="TAC"/>
              <w:rPr>
                <w:lang w:eastAsia="ja-JP"/>
              </w:rPr>
            </w:pPr>
            <w:r w:rsidRPr="001D2E49">
              <w:rPr>
                <w:lang w:eastAsia="ja-JP"/>
              </w:rPr>
              <w:t>YES</w:t>
            </w:r>
          </w:p>
        </w:tc>
        <w:tc>
          <w:tcPr>
            <w:tcW w:w="1080" w:type="dxa"/>
            <w:tcPrChange w:id="39453" w:author="rapp" w:date="2023-11-09T17:45:00Z">
              <w:tcPr>
                <w:tcW w:w="1080" w:type="dxa"/>
              </w:tcPr>
            </w:tcPrChange>
          </w:tcPr>
          <w:p w14:paraId="341811A1" w14:textId="77777777" w:rsidR="00862F0E" w:rsidRPr="001D2E49" w:rsidRDefault="00862F0E" w:rsidP="00F61402">
            <w:pPr>
              <w:pStyle w:val="TAC"/>
              <w:rPr>
                <w:lang w:eastAsia="ja-JP"/>
              </w:rPr>
            </w:pPr>
            <w:r w:rsidRPr="001D2E49">
              <w:rPr>
                <w:lang w:eastAsia="ja-JP"/>
              </w:rPr>
              <w:t>ignore</w:t>
            </w:r>
          </w:p>
        </w:tc>
      </w:tr>
      <w:tr w:rsidR="006C7249" w:rsidRPr="001D2E49" w14:paraId="5DF92A3E" w14:textId="77777777" w:rsidTr="00AD3AE6">
        <w:tc>
          <w:tcPr>
            <w:tcW w:w="2267" w:type="dxa"/>
            <w:tcPrChange w:id="39454" w:author="rapp" w:date="2023-11-09T17:45:00Z">
              <w:tcPr>
                <w:tcW w:w="2268" w:type="dxa"/>
              </w:tcPr>
            </w:tcPrChange>
          </w:tcPr>
          <w:p w14:paraId="4E0E3617" w14:textId="77777777" w:rsidR="006C7249" w:rsidRPr="001D2E49" w:rsidRDefault="006C7249" w:rsidP="006C7249">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Change w:id="39455" w:author="rapp" w:date="2023-11-09T17:45:00Z">
              <w:tcPr>
                <w:tcW w:w="1020" w:type="dxa"/>
              </w:tcPr>
            </w:tcPrChange>
          </w:tcPr>
          <w:p w14:paraId="123DDC30" w14:textId="77777777" w:rsidR="006C7249" w:rsidRPr="001D2E49" w:rsidRDefault="006C7249" w:rsidP="006C7249">
            <w:pPr>
              <w:pStyle w:val="TAL"/>
              <w:rPr>
                <w:lang w:eastAsia="ja-JP"/>
              </w:rPr>
            </w:pPr>
          </w:p>
        </w:tc>
        <w:tc>
          <w:tcPr>
            <w:tcW w:w="1080" w:type="dxa"/>
            <w:tcPrChange w:id="39456" w:author="rapp" w:date="2023-11-09T17:45:00Z">
              <w:tcPr>
                <w:tcW w:w="1080" w:type="dxa"/>
              </w:tcPr>
            </w:tcPrChange>
          </w:tcPr>
          <w:p w14:paraId="6A34CA05" w14:textId="77777777" w:rsidR="006C7249" w:rsidRPr="001D2E49" w:rsidRDefault="006C7249" w:rsidP="006C7249">
            <w:pPr>
              <w:pStyle w:val="TAL"/>
              <w:rPr>
                <w:bCs/>
                <w:i/>
                <w:szCs w:val="18"/>
                <w:lang w:eastAsia="ja-JP"/>
              </w:rPr>
            </w:pPr>
            <w:r w:rsidRPr="001D2E49">
              <w:rPr>
                <w:rFonts w:cs="Arial"/>
                <w:i/>
                <w:lang w:eastAsia="ja-JP"/>
              </w:rPr>
              <w:t>0..1</w:t>
            </w:r>
          </w:p>
        </w:tc>
        <w:tc>
          <w:tcPr>
            <w:tcW w:w="1587" w:type="dxa"/>
            <w:tcPrChange w:id="39457" w:author="rapp" w:date="2023-11-09T17:45:00Z">
              <w:tcPr>
                <w:tcW w:w="1587" w:type="dxa"/>
              </w:tcPr>
            </w:tcPrChange>
          </w:tcPr>
          <w:p w14:paraId="0636FE95" w14:textId="77777777" w:rsidR="006C7249" w:rsidRPr="001D2E49" w:rsidRDefault="006C7249" w:rsidP="006C7249">
            <w:pPr>
              <w:pStyle w:val="TAL"/>
              <w:rPr>
                <w:lang w:eastAsia="ja-JP"/>
              </w:rPr>
            </w:pPr>
          </w:p>
        </w:tc>
        <w:tc>
          <w:tcPr>
            <w:tcW w:w="1757" w:type="dxa"/>
            <w:tcPrChange w:id="39458" w:author="rapp" w:date="2023-11-09T17:45:00Z">
              <w:tcPr>
                <w:tcW w:w="1757" w:type="dxa"/>
              </w:tcPr>
            </w:tcPrChange>
          </w:tcPr>
          <w:p w14:paraId="06D148AA" w14:textId="77777777" w:rsidR="006C7249" w:rsidRPr="001D2E49" w:rsidRDefault="006C7249" w:rsidP="006C7249">
            <w:pPr>
              <w:pStyle w:val="TAL"/>
              <w:rPr>
                <w:lang w:eastAsia="ja-JP"/>
              </w:rPr>
            </w:pPr>
          </w:p>
        </w:tc>
        <w:tc>
          <w:tcPr>
            <w:tcW w:w="1080" w:type="dxa"/>
            <w:tcPrChange w:id="39459" w:author="rapp" w:date="2023-11-09T17:45:00Z">
              <w:tcPr>
                <w:tcW w:w="1080" w:type="dxa"/>
              </w:tcPr>
            </w:tcPrChange>
          </w:tcPr>
          <w:p w14:paraId="25DD4D85" w14:textId="77777777" w:rsidR="006C7249" w:rsidRPr="001D2E49" w:rsidRDefault="006C7249" w:rsidP="00F61402">
            <w:pPr>
              <w:pStyle w:val="TAC"/>
              <w:rPr>
                <w:lang w:eastAsia="ja-JP"/>
              </w:rPr>
            </w:pPr>
            <w:r>
              <w:rPr>
                <w:lang w:eastAsia="ja-JP"/>
              </w:rPr>
              <w:t>YES</w:t>
            </w:r>
          </w:p>
        </w:tc>
        <w:tc>
          <w:tcPr>
            <w:tcW w:w="1080" w:type="dxa"/>
            <w:tcPrChange w:id="39460" w:author="rapp" w:date="2023-11-09T17:45:00Z">
              <w:tcPr>
                <w:tcW w:w="1080" w:type="dxa"/>
              </w:tcPr>
            </w:tcPrChange>
          </w:tcPr>
          <w:p w14:paraId="35F39DCA" w14:textId="77777777" w:rsidR="006C7249" w:rsidRPr="001D2E49" w:rsidRDefault="006C7249" w:rsidP="00F61402">
            <w:pPr>
              <w:pStyle w:val="TAC"/>
              <w:rPr>
                <w:lang w:eastAsia="ja-JP"/>
              </w:rPr>
            </w:pPr>
            <w:r>
              <w:rPr>
                <w:lang w:eastAsia="zh-CN"/>
              </w:rPr>
              <w:t>ignore</w:t>
            </w:r>
          </w:p>
        </w:tc>
      </w:tr>
      <w:tr w:rsidR="006C7249" w:rsidRPr="001D2E49" w14:paraId="3CE30538" w14:textId="77777777" w:rsidTr="00AD3AE6">
        <w:tc>
          <w:tcPr>
            <w:tcW w:w="2267" w:type="dxa"/>
            <w:tcPrChange w:id="39461" w:author="rapp" w:date="2023-11-09T17:45:00Z">
              <w:tcPr>
                <w:tcW w:w="2268" w:type="dxa"/>
              </w:tcPr>
            </w:tcPrChange>
          </w:tcPr>
          <w:p w14:paraId="3AD680E3" w14:textId="77777777" w:rsidR="006C7249" w:rsidRPr="001E0B00" w:rsidRDefault="006C7249">
            <w:pPr>
              <w:pStyle w:val="TAL"/>
              <w:ind w:leftChars="50" w:left="100"/>
              <w:rPr>
                <w:rFonts w:eastAsia="MS Mincho"/>
                <w:b/>
                <w:bCs/>
                <w:lang w:eastAsia="ja-JP"/>
                <w:rPrChange w:id="39462" w:author="Ericsson" w:date="2023-11-09T12:27:00Z">
                  <w:rPr>
                    <w:rFonts w:eastAsia="MS Mincho"/>
                    <w:lang w:eastAsia="ja-JP"/>
                  </w:rPr>
                </w:rPrChange>
              </w:rPr>
              <w:pPrChange w:id="39463" w:author="Ericsson" w:date="2023-11-09T12:27:00Z">
                <w:pPr>
                  <w:pStyle w:val="TAL"/>
                  <w:ind w:left="74"/>
                </w:pPr>
              </w:pPrChange>
            </w:pPr>
            <w:r w:rsidRPr="001E0B00">
              <w:rPr>
                <w:b/>
                <w:bCs/>
                <w:lang w:eastAsia="ja-JP"/>
              </w:rPr>
              <w:t>&gt;QoS Flow Feedback Item</w:t>
            </w:r>
          </w:p>
        </w:tc>
        <w:tc>
          <w:tcPr>
            <w:tcW w:w="1020" w:type="dxa"/>
            <w:tcPrChange w:id="39464" w:author="rapp" w:date="2023-11-09T17:45:00Z">
              <w:tcPr>
                <w:tcW w:w="1020" w:type="dxa"/>
              </w:tcPr>
            </w:tcPrChange>
          </w:tcPr>
          <w:p w14:paraId="521B61AD" w14:textId="77777777" w:rsidR="006C7249" w:rsidRPr="001D2E49" w:rsidRDefault="006C7249" w:rsidP="006C7249">
            <w:pPr>
              <w:pStyle w:val="TAL"/>
              <w:rPr>
                <w:lang w:eastAsia="ja-JP"/>
              </w:rPr>
            </w:pPr>
          </w:p>
        </w:tc>
        <w:tc>
          <w:tcPr>
            <w:tcW w:w="1080" w:type="dxa"/>
            <w:tcPrChange w:id="39465" w:author="rapp" w:date="2023-11-09T17:45:00Z">
              <w:tcPr>
                <w:tcW w:w="1080" w:type="dxa"/>
              </w:tcPr>
            </w:tcPrChange>
          </w:tcPr>
          <w:p w14:paraId="7F7F022F" w14:textId="77777777" w:rsidR="006C7249" w:rsidRPr="001D2E49" w:rsidRDefault="006C7249" w:rsidP="006C7249">
            <w:pPr>
              <w:pStyle w:val="TAL"/>
              <w:rPr>
                <w:bCs/>
                <w:i/>
                <w:szCs w:val="18"/>
                <w:lang w:eastAsia="ja-JP"/>
              </w:rPr>
            </w:pPr>
            <w:r w:rsidRPr="001D2E49">
              <w:rPr>
                <w:bCs/>
                <w:i/>
                <w:szCs w:val="18"/>
                <w:lang w:eastAsia="ja-JP"/>
              </w:rPr>
              <w:t>1..&lt;maxnoofQoSFlows&gt;</w:t>
            </w:r>
          </w:p>
        </w:tc>
        <w:tc>
          <w:tcPr>
            <w:tcW w:w="1587" w:type="dxa"/>
            <w:tcPrChange w:id="39466" w:author="rapp" w:date="2023-11-09T17:45:00Z">
              <w:tcPr>
                <w:tcW w:w="1587" w:type="dxa"/>
              </w:tcPr>
            </w:tcPrChange>
          </w:tcPr>
          <w:p w14:paraId="4683CB32" w14:textId="77777777" w:rsidR="006C7249" w:rsidRPr="001D2E49" w:rsidRDefault="006C7249" w:rsidP="006C7249">
            <w:pPr>
              <w:pStyle w:val="TAL"/>
              <w:rPr>
                <w:lang w:eastAsia="ja-JP"/>
              </w:rPr>
            </w:pPr>
          </w:p>
        </w:tc>
        <w:tc>
          <w:tcPr>
            <w:tcW w:w="1757" w:type="dxa"/>
            <w:tcPrChange w:id="39467" w:author="rapp" w:date="2023-11-09T17:45:00Z">
              <w:tcPr>
                <w:tcW w:w="1757" w:type="dxa"/>
              </w:tcPr>
            </w:tcPrChange>
          </w:tcPr>
          <w:p w14:paraId="49171C66" w14:textId="77777777" w:rsidR="006C7249" w:rsidRPr="001D2E49" w:rsidRDefault="006C7249" w:rsidP="006C7249">
            <w:pPr>
              <w:pStyle w:val="TAL"/>
              <w:rPr>
                <w:lang w:eastAsia="ja-JP"/>
              </w:rPr>
            </w:pPr>
          </w:p>
        </w:tc>
        <w:tc>
          <w:tcPr>
            <w:tcW w:w="1080" w:type="dxa"/>
            <w:tcPrChange w:id="39468" w:author="rapp" w:date="2023-11-09T17:45:00Z">
              <w:tcPr>
                <w:tcW w:w="1080" w:type="dxa"/>
              </w:tcPr>
            </w:tcPrChange>
          </w:tcPr>
          <w:p w14:paraId="16A949BA" w14:textId="77777777" w:rsidR="006C7249" w:rsidRPr="001D2E49" w:rsidRDefault="006C7249" w:rsidP="00F61402">
            <w:pPr>
              <w:pStyle w:val="TAC"/>
              <w:rPr>
                <w:lang w:eastAsia="ja-JP"/>
              </w:rPr>
            </w:pPr>
            <w:r w:rsidRPr="001D2E49">
              <w:rPr>
                <w:lang w:eastAsia="ja-JP"/>
              </w:rPr>
              <w:t>-</w:t>
            </w:r>
          </w:p>
        </w:tc>
        <w:tc>
          <w:tcPr>
            <w:tcW w:w="1080" w:type="dxa"/>
            <w:tcPrChange w:id="39469" w:author="rapp" w:date="2023-11-09T17:45:00Z">
              <w:tcPr>
                <w:tcW w:w="1080" w:type="dxa"/>
              </w:tcPr>
            </w:tcPrChange>
          </w:tcPr>
          <w:p w14:paraId="777E21C9" w14:textId="77777777" w:rsidR="006C7249" w:rsidRPr="001D2E49" w:rsidRDefault="006C7249" w:rsidP="00F61402">
            <w:pPr>
              <w:pStyle w:val="TAC"/>
              <w:rPr>
                <w:lang w:eastAsia="ja-JP"/>
              </w:rPr>
            </w:pPr>
          </w:p>
        </w:tc>
      </w:tr>
      <w:tr w:rsidR="006C7249" w:rsidRPr="001D2E49" w14:paraId="6F7E2E8E" w14:textId="77777777" w:rsidTr="00AD3AE6">
        <w:tc>
          <w:tcPr>
            <w:tcW w:w="2267" w:type="dxa"/>
            <w:tcPrChange w:id="39470" w:author="rapp" w:date="2023-11-09T17:45:00Z">
              <w:tcPr>
                <w:tcW w:w="2268" w:type="dxa"/>
              </w:tcPr>
            </w:tcPrChange>
          </w:tcPr>
          <w:p w14:paraId="6C4C1014" w14:textId="77777777" w:rsidR="006C7249" w:rsidRPr="001D2E49" w:rsidRDefault="006C7249">
            <w:pPr>
              <w:pStyle w:val="TAL"/>
              <w:ind w:leftChars="100" w:left="200"/>
              <w:rPr>
                <w:rFonts w:eastAsia="MS Mincho"/>
                <w:lang w:eastAsia="ja-JP"/>
              </w:rPr>
              <w:pPrChange w:id="39471" w:author="Ericsson" w:date="2023-11-09T12:27:00Z">
                <w:pPr>
                  <w:pStyle w:val="TAL"/>
                  <w:ind w:left="164"/>
                </w:pPr>
              </w:pPrChange>
            </w:pPr>
            <w:r w:rsidRPr="001D2E49">
              <w:rPr>
                <w:lang w:eastAsia="ja-JP"/>
              </w:rPr>
              <w:t>&gt;&gt;QoS Flow Identifier</w:t>
            </w:r>
          </w:p>
        </w:tc>
        <w:tc>
          <w:tcPr>
            <w:tcW w:w="1020" w:type="dxa"/>
            <w:tcPrChange w:id="39472" w:author="rapp" w:date="2023-11-09T17:45:00Z">
              <w:tcPr>
                <w:tcW w:w="1020" w:type="dxa"/>
              </w:tcPr>
            </w:tcPrChange>
          </w:tcPr>
          <w:p w14:paraId="3D11CE32" w14:textId="77777777" w:rsidR="006C7249" w:rsidRPr="001D2E49" w:rsidRDefault="006C7249" w:rsidP="006C7249">
            <w:pPr>
              <w:pStyle w:val="TAL"/>
              <w:rPr>
                <w:lang w:eastAsia="ja-JP"/>
              </w:rPr>
            </w:pPr>
            <w:r w:rsidRPr="001D2E49">
              <w:rPr>
                <w:lang w:eastAsia="ja-JP"/>
              </w:rPr>
              <w:t>M</w:t>
            </w:r>
          </w:p>
        </w:tc>
        <w:tc>
          <w:tcPr>
            <w:tcW w:w="1080" w:type="dxa"/>
            <w:tcPrChange w:id="39473" w:author="rapp" w:date="2023-11-09T17:45:00Z">
              <w:tcPr>
                <w:tcW w:w="1080" w:type="dxa"/>
              </w:tcPr>
            </w:tcPrChange>
          </w:tcPr>
          <w:p w14:paraId="6F20229D" w14:textId="77777777" w:rsidR="006C7249" w:rsidRPr="001D2E49" w:rsidRDefault="006C7249" w:rsidP="006C7249">
            <w:pPr>
              <w:pStyle w:val="TAL"/>
              <w:rPr>
                <w:bCs/>
                <w:i/>
                <w:szCs w:val="18"/>
                <w:lang w:eastAsia="ja-JP"/>
              </w:rPr>
            </w:pPr>
          </w:p>
        </w:tc>
        <w:tc>
          <w:tcPr>
            <w:tcW w:w="1587" w:type="dxa"/>
            <w:tcPrChange w:id="39474" w:author="rapp" w:date="2023-11-09T17:45:00Z">
              <w:tcPr>
                <w:tcW w:w="1587" w:type="dxa"/>
              </w:tcPr>
            </w:tcPrChange>
          </w:tcPr>
          <w:p w14:paraId="3EDCC1B1" w14:textId="77777777" w:rsidR="006C7249" w:rsidRPr="001D2E49" w:rsidRDefault="006C7249" w:rsidP="006C7249">
            <w:pPr>
              <w:pStyle w:val="TAL"/>
              <w:rPr>
                <w:lang w:eastAsia="ja-JP"/>
              </w:rPr>
            </w:pPr>
            <w:r w:rsidRPr="001D2E49">
              <w:rPr>
                <w:lang w:eastAsia="ja-JP"/>
              </w:rPr>
              <w:t>9.3.1.51</w:t>
            </w:r>
          </w:p>
        </w:tc>
        <w:tc>
          <w:tcPr>
            <w:tcW w:w="1757" w:type="dxa"/>
            <w:tcPrChange w:id="39475" w:author="rapp" w:date="2023-11-09T17:45:00Z">
              <w:tcPr>
                <w:tcW w:w="1757" w:type="dxa"/>
              </w:tcPr>
            </w:tcPrChange>
          </w:tcPr>
          <w:p w14:paraId="35FF896E" w14:textId="77777777" w:rsidR="006C7249" w:rsidRPr="001D2E49" w:rsidRDefault="006C7249" w:rsidP="006C7249">
            <w:pPr>
              <w:pStyle w:val="TAL"/>
              <w:rPr>
                <w:lang w:eastAsia="ja-JP"/>
              </w:rPr>
            </w:pPr>
          </w:p>
        </w:tc>
        <w:tc>
          <w:tcPr>
            <w:tcW w:w="1080" w:type="dxa"/>
            <w:tcPrChange w:id="39476" w:author="rapp" w:date="2023-11-09T17:45:00Z">
              <w:tcPr>
                <w:tcW w:w="1080" w:type="dxa"/>
              </w:tcPr>
            </w:tcPrChange>
          </w:tcPr>
          <w:p w14:paraId="27480A8B" w14:textId="77777777" w:rsidR="006C7249" w:rsidRPr="001D2E49" w:rsidRDefault="006C7249" w:rsidP="00F61402">
            <w:pPr>
              <w:pStyle w:val="TAC"/>
              <w:rPr>
                <w:lang w:eastAsia="ja-JP"/>
              </w:rPr>
            </w:pPr>
            <w:r w:rsidRPr="001D2E49">
              <w:rPr>
                <w:lang w:eastAsia="ja-JP"/>
              </w:rPr>
              <w:t>-</w:t>
            </w:r>
          </w:p>
        </w:tc>
        <w:tc>
          <w:tcPr>
            <w:tcW w:w="1080" w:type="dxa"/>
            <w:tcPrChange w:id="39477" w:author="rapp" w:date="2023-11-09T17:45:00Z">
              <w:tcPr>
                <w:tcW w:w="1080" w:type="dxa"/>
              </w:tcPr>
            </w:tcPrChange>
          </w:tcPr>
          <w:p w14:paraId="11C93836" w14:textId="77777777" w:rsidR="006C7249" w:rsidRPr="001D2E49" w:rsidRDefault="006C7249" w:rsidP="00F61402">
            <w:pPr>
              <w:pStyle w:val="TAC"/>
              <w:rPr>
                <w:lang w:eastAsia="ja-JP"/>
              </w:rPr>
            </w:pPr>
          </w:p>
        </w:tc>
      </w:tr>
      <w:tr w:rsidR="006C7249" w:rsidRPr="001D2E49" w14:paraId="10AE7313" w14:textId="77777777" w:rsidTr="00AD3AE6">
        <w:tc>
          <w:tcPr>
            <w:tcW w:w="2267" w:type="dxa"/>
            <w:tcPrChange w:id="39478" w:author="rapp" w:date="2023-11-09T17:45:00Z">
              <w:tcPr>
                <w:tcW w:w="2268" w:type="dxa"/>
              </w:tcPr>
            </w:tcPrChange>
          </w:tcPr>
          <w:p w14:paraId="56CCED9A" w14:textId="77777777" w:rsidR="006C7249" w:rsidRPr="001D2E49" w:rsidRDefault="006C7249">
            <w:pPr>
              <w:pStyle w:val="TAL"/>
              <w:ind w:leftChars="100" w:left="200"/>
              <w:rPr>
                <w:rFonts w:eastAsia="MS Mincho"/>
                <w:lang w:eastAsia="ja-JP"/>
              </w:rPr>
              <w:pPrChange w:id="39479" w:author="Ericsson" w:date="2023-11-09T12:27:00Z">
                <w:pPr>
                  <w:pStyle w:val="TAL"/>
                  <w:ind w:left="164"/>
                </w:pPr>
              </w:pPrChange>
            </w:pPr>
            <w:r w:rsidRPr="001D2E49">
              <w:rPr>
                <w:lang w:eastAsia="ja-JP"/>
              </w:rPr>
              <w:t>&gt;&gt;</w:t>
            </w:r>
            <w:r>
              <w:rPr>
                <w:lang w:eastAsia="ja-JP"/>
              </w:rPr>
              <w:t>Update Feedback</w:t>
            </w:r>
            <w:r w:rsidRPr="001D2E49">
              <w:rPr>
                <w:lang w:eastAsia="ja-JP"/>
              </w:rPr>
              <w:t xml:space="preserve"> </w:t>
            </w:r>
          </w:p>
        </w:tc>
        <w:tc>
          <w:tcPr>
            <w:tcW w:w="1020" w:type="dxa"/>
            <w:tcPrChange w:id="39480" w:author="rapp" w:date="2023-11-09T17:45:00Z">
              <w:tcPr>
                <w:tcW w:w="1020" w:type="dxa"/>
              </w:tcPr>
            </w:tcPrChange>
          </w:tcPr>
          <w:p w14:paraId="0EC41C11" w14:textId="77777777" w:rsidR="006C7249" w:rsidRPr="001D2E49" w:rsidRDefault="006C7249" w:rsidP="006C7249">
            <w:pPr>
              <w:pStyle w:val="TAL"/>
              <w:rPr>
                <w:lang w:eastAsia="ja-JP"/>
              </w:rPr>
            </w:pPr>
            <w:r>
              <w:rPr>
                <w:lang w:eastAsia="ja-JP"/>
              </w:rPr>
              <w:t>O</w:t>
            </w:r>
          </w:p>
        </w:tc>
        <w:tc>
          <w:tcPr>
            <w:tcW w:w="1080" w:type="dxa"/>
            <w:tcPrChange w:id="39481" w:author="rapp" w:date="2023-11-09T17:45:00Z">
              <w:tcPr>
                <w:tcW w:w="1080" w:type="dxa"/>
              </w:tcPr>
            </w:tcPrChange>
          </w:tcPr>
          <w:p w14:paraId="147579F7" w14:textId="77777777" w:rsidR="006C7249" w:rsidRPr="001D2E49" w:rsidRDefault="006C7249" w:rsidP="006C7249">
            <w:pPr>
              <w:pStyle w:val="TAL"/>
              <w:rPr>
                <w:bCs/>
                <w:i/>
                <w:szCs w:val="18"/>
                <w:lang w:eastAsia="ja-JP"/>
              </w:rPr>
            </w:pPr>
          </w:p>
        </w:tc>
        <w:tc>
          <w:tcPr>
            <w:tcW w:w="1587" w:type="dxa"/>
            <w:tcPrChange w:id="39482" w:author="rapp" w:date="2023-11-09T17:45:00Z">
              <w:tcPr>
                <w:tcW w:w="1587" w:type="dxa"/>
              </w:tcPr>
            </w:tcPrChange>
          </w:tcPr>
          <w:p w14:paraId="79D4BEA3" w14:textId="77777777" w:rsidR="006C7249" w:rsidRPr="00921D51" w:rsidRDefault="006C7249" w:rsidP="00F61402">
            <w:pPr>
              <w:pStyle w:val="TAL"/>
              <w:rPr>
                <w:lang w:eastAsia="ja-JP"/>
              </w:rPr>
            </w:pPr>
            <w:r w:rsidRPr="00921D51">
              <w:rPr>
                <w:rFonts w:eastAsia="SimSun"/>
                <w:lang w:eastAsia="zh-CN"/>
              </w:rPr>
              <w:t>BIT STRING</w:t>
            </w:r>
            <w:r w:rsidRPr="00921D51">
              <w:rPr>
                <w:lang w:eastAsia="ja-JP"/>
              </w:rPr>
              <w:t xml:space="preserve"> {</w:t>
            </w:r>
          </w:p>
          <w:p w14:paraId="71A25F1C" w14:textId="77777777" w:rsidR="006C7249" w:rsidRPr="00921D51" w:rsidRDefault="006C7249" w:rsidP="00F61402">
            <w:pPr>
              <w:pStyle w:val="TAL"/>
              <w:rPr>
                <w:lang w:eastAsia="ja-JP"/>
              </w:rPr>
            </w:pPr>
            <w:r>
              <w:rPr>
                <w:lang w:eastAsia="ja-JP"/>
              </w:rPr>
              <w:t>CN PDB DL(0)</w:t>
            </w:r>
            <w:r w:rsidRPr="00921D51">
              <w:rPr>
                <w:lang w:eastAsia="ja-JP"/>
              </w:rPr>
              <w:t>,</w:t>
            </w:r>
          </w:p>
          <w:p w14:paraId="7D27A496" w14:textId="77777777" w:rsidR="006C7249" w:rsidRPr="00921D51" w:rsidRDefault="006C7249" w:rsidP="00F61402">
            <w:pPr>
              <w:pStyle w:val="TAL"/>
              <w:rPr>
                <w:lang w:eastAsia="ja-JP"/>
              </w:rPr>
            </w:pPr>
            <w:r>
              <w:rPr>
                <w:lang w:eastAsia="ja-JP"/>
              </w:rPr>
              <w:t>CN PDB UL(1)</w:t>
            </w:r>
            <w:r w:rsidRPr="00921D51">
              <w:rPr>
                <w:lang w:eastAsia="ja-JP"/>
              </w:rPr>
              <w:t>}</w:t>
            </w:r>
          </w:p>
          <w:p w14:paraId="74E21296" w14:textId="77777777" w:rsidR="006C7249" w:rsidRPr="000F5695" w:rsidRDefault="006C7249" w:rsidP="000F5695">
            <w:pPr>
              <w:pStyle w:val="TAL"/>
              <w:rPr>
                <w:rFonts w:cs="Arial"/>
                <w:szCs w:val="18"/>
                <w:lang w:eastAsia="ja-JP"/>
              </w:rPr>
            </w:pPr>
            <w:r w:rsidRPr="00F61402">
              <w:rPr>
                <w:rFonts w:cs="Arial"/>
                <w:szCs w:val="18"/>
                <w:lang w:eastAsia="ja-JP"/>
              </w:rPr>
              <w:t>(SIZE(8, …))</w:t>
            </w:r>
          </w:p>
        </w:tc>
        <w:tc>
          <w:tcPr>
            <w:tcW w:w="1757" w:type="dxa"/>
            <w:tcPrChange w:id="39483" w:author="rapp" w:date="2023-11-09T17:45:00Z">
              <w:tcPr>
                <w:tcW w:w="1757" w:type="dxa"/>
              </w:tcPr>
            </w:tcPrChange>
          </w:tcPr>
          <w:p w14:paraId="1FF00DB0" w14:textId="77777777" w:rsidR="006C7249" w:rsidRDefault="006C7249" w:rsidP="00F61402">
            <w:pPr>
              <w:pStyle w:val="TAL"/>
              <w:rPr>
                <w:lang w:eastAsia="ja-JP"/>
              </w:rPr>
            </w:pPr>
            <w:r w:rsidRPr="006F22D8">
              <w:rPr>
                <w:lang w:eastAsia="ja-JP"/>
              </w:rPr>
              <w:t>Each position in the bitmap represents a QoS parameter</w:t>
            </w:r>
            <w:r>
              <w:rPr>
                <w:lang w:eastAsia="ja-JP"/>
              </w:rPr>
              <w:t xml:space="preserve">. </w:t>
            </w:r>
          </w:p>
          <w:p w14:paraId="5749E2E4" w14:textId="77777777" w:rsidR="006C7249" w:rsidRPr="00921D51" w:rsidRDefault="006C7249" w:rsidP="00F61402">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6C7249" w:rsidRDefault="006C7249" w:rsidP="00F61402">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6C7249" w:rsidRPr="001D2E49" w:rsidRDefault="006C7249" w:rsidP="000F5695">
            <w:pPr>
              <w:pStyle w:val="TAL"/>
              <w:rPr>
                <w:lang w:eastAsia="ja-JP"/>
              </w:rPr>
            </w:pPr>
            <w:r w:rsidRPr="00AF4577">
              <w:rPr>
                <w:lang w:eastAsia="ja-JP"/>
              </w:rPr>
              <w:t>Bits 2-7 reserved for future use</w:t>
            </w:r>
            <w:r>
              <w:rPr>
                <w:lang w:eastAsia="ja-JP"/>
              </w:rPr>
              <w:t>.</w:t>
            </w:r>
          </w:p>
        </w:tc>
        <w:tc>
          <w:tcPr>
            <w:tcW w:w="1080" w:type="dxa"/>
            <w:tcPrChange w:id="39484" w:author="rapp" w:date="2023-11-09T17:45:00Z">
              <w:tcPr>
                <w:tcW w:w="1080" w:type="dxa"/>
              </w:tcPr>
            </w:tcPrChange>
          </w:tcPr>
          <w:p w14:paraId="031D0681" w14:textId="77777777" w:rsidR="006C7249" w:rsidRPr="001D2E49" w:rsidRDefault="006C7249" w:rsidP="00F61402">
            <w:pPr>
              <w:pStyle w:val="TAC"/>
              <w:rPr>
                <w:lang w:eastAsia="ja-JP"/>
              </w:rPr>
            </w:pPr>
            <w:r>
              <w:rPr>
                <w:rFonts w:hint="eastAsia"/>
                <w:lang w:eastAsia="ja-JP"/>
              </w:rPr>
              <w:t>-</w:t>
            </w:r>
          </w:p>
        </w:tc>
        <w:tc>
          <w:tcPr>
            <w:tcW w:w="1080" w:type="dxa"/>
            <w:tcPrChange w:id="39485" w:author="rapp" w:date="2023-11-09T17:45:00Z">
              <w:tcPr>
                <w:tcW w:w="1080" w:type="dxa"/>
              </w:tcPr>
            </w:tcPrChange>
          </w:tcPr>
          <w:p w14:paraId="0B8F39F0" w14:textId="77777777" w:rsidR="006C7249" w:rsidRPr="001D2E49" w:rsidRDefault="006C7249" w:rsidP="00F61402">
            <w:pPr>
              <w:pStyle w:val="TAC"/>
              <w:rPr>
                <w:lang w:eastAsia="ja-JP"/>
              </w:rPr>
            </w:pPr>
          </w:p>
        </w:tc>
      </w:tr>
      <w:tr w:rsidR="006C7249" w:rsidRPr="001D2E49" w14:paraId="53952AFF" w14:textId="77777777" w:rsidTr="00AD3AE6">
        <w:tc>
          <w:tcPr>
            <w:tcW w:w="2267" w:type="dxa"/>
            <w:tcPrChange w:id="39486" w:author="rapp" w:date="2023-11-09T17:45:00Z">
              <w:tcPr>
                <w:tcW w:w="2268" w:type="dxa"/>
              </w:tcPr>
            </w:tcPrChange>
          </w:tcPr>
          <w:p w14:paraId="0F8163EE" w14:textId="77777777" w:rsidR="006C7249" w:rsidRPr="001D2E49" w:rsidRDefault="006C7249">
            <w:pPr>
              <w:pStyle w:val="TAL"/>
              <w:ind w:leftChars="100" w:left="200"/>
              <w:rPr>
                <w:rFonts w:eastAsia="MS Mincho"/>
                <w:lang w:eastAsia="ja-JP"/>
              </w:rPr>
              <w:pPrChange w:id="39487" w:author="Ericsson" w:date="2023-11-09T12:27:00Z">
                <w:pPr>
                  <w:pStyle w:val="TAL"/>
                  <w:ind w:left="164"/>
                </w:pPr>
              </w:pPrChange>
            </w:pPr>
            <w:r w:rsidRPr="001D2E49">
              <w:rPr>
                <w:lang w:eastAsia="ja-JP"/>
              </w:rPr>
              <w:t>&gt;&gt;</w:t>
            </w:r>
            <w:r>
              <w:rPr>
                <w:lang w:eastAsia="ja-JP"/>
              </w:rPr>
              <w:t>CN Packet Delay Budget Downlink</w:t>
            </w:r>
          </w:p>
        </w:tc>
        <w:tc>
          <w:tcPr>
            <w:tcW w:w="1020" w:type="dxa"/>
            <w:tcPrChange w:id="39488" w:author="rapp" w:date="2023-11-09T17:45:00Z">
              <w:tcPr>
                <w:tcW w:w="1020" w:type="dxa"/>
              </w:tcPr>
            </w:tcPrChange>
          </w:tcPr>
          <w:p w14:paraId="71E3695A" w14:textId="77777777" w:rsidR="006C7249" w:rsidRPr="001D2E49" w:rsidRDefault="006C7249" w:rsidP="006C7249">
            <w:pPr>
              <w:pStyle w:val="TAL"/>
              <w:rPr>
                <w:lang w:eastAsia="ja-JP"/>
              </w:rPr>
            </w:pPr>
            <w:r>
              <w:rPr>
                <w:lang w:eastAsia="ja-JP"/>
              </w:rPr>
              <w:t>O</w:t>
            </w:r>
          </w:p>
        </w:tc>
        <w:tc>
          <w:tcPr>
            <w:tcW w:w="1080" w:type="dxa"/>
            <w:tcPrChange w:id="39489" w:author="rapp" w:date="2023-11-09T17:45:00Z">
              <w:tcPr>
                <w:tcW w:w="1080" w:type="dxa"/>
              </w:tcPr>
            </w:tcPrChange>
          </w:tcPr>
          <w:p w14:paraId="3C4D999E" w14:textId="77777777" w:rsidR="006C7249" w:rsidRPr="001D2E49" w:rsidRDefault="006C7249" w:rsidP="006C7249">
            <w:pPr>
              <w:pStyle w:val="TAL"/>
              <w:rPr>
                <w:bCs/>
                <w:i/>
                <w:szCs w:val="18"/>
                <w:lang w:eastAsia="ja-JP"/>
              </w:rPr>
            </w:pPr>
          </w:p>
        </w:tc>
        <w:tc>
          <w:tcPr>
            <w:tcW w:w="1587" w:type="dxa"/>
            <w:tcPrChange w:id="39490" w:author="rapp" w:date="2023-11-09T17:45:00Z">
              <w:tcPr>
                <w:tcW w:w="1587" w:type="dxa"/>
              </w:tcPr>
            </w:tcPrChange>
          </w:tcPr>
          <w:p w14:paraId="080B24A2" w14:textId="77777777" w:rsidR="006C7249" w:rsidRPr="00921D51" w:rsidRDefault="006C7249" w:rsidP="00F61402">
            <w:pPr>
              <w:pStyle w:val="TAL"/>
              <w:rPr>
                <w:lang w:eastAsia="ja-JP"/>
              </w:rPr>
            </w:pPr>
            <w:r w:rsidRPr="00921D51">
              <w:rPr>
                <w:lang w:eastAsia="ja-JP"/>
              </w:rPr>
              <w:t>Extended Packet Delay Budget</w:t>
            </w:r>
          </w:p>
          <w:p w14:paraId="2E891359" w14:textId="77777777" w:rsidR="006C7249" w:rsidRPr="001D2E49" w:rsidRDefault="006C7249" w:rsidP="000F5695">
            <w:pPr>
              <w:pStyle w:val="TAL"/>
              <w:rPr>
                <w:lang w:eastAsia="ja-JP"/>
              </w:rPr>
            </w:pPr>
            <w:r>
              <w:rPr>
                <w:lang w:eastAsia="ja-JP"/>
              </w:rPr>
              <w:t>9.3.1.135</w:t>
            </w:r>
          </w:p>
        </w:tc>
        <w:tc>
          <w:tcPr>
            <w:tcW w:w="1757" w:type="dxa"/>
            <w:tcPrChange w:id="39491" w:author="rapp" w:date="2023-11-09T17:45:00Z">
              <w:tcPr>
                <w:tcW w:w="1757" w:type="dxa"/>
              </w:tcPr>
            </w:tcPrChange>
          </w:tcPr>
          <w:p w14:paraId="5BB81585" w14:textId="77777777" w:rsidR="006C7249" w:rsidRPr="001D2E49" w:rsidRDefault="006C7249" w:rsidP="006C7249">
            <w:pPr>
              <w:pStyle w:val="TAL"/>
              <w:rPr>
                <w:lang w:eastAsia="ja-JP"/>
              </w:rPr>
            </w:pPr>
            <w:r>
              <w:rPr>
                <w:lang w:eastAsia="ja-JP"/>
              </w:rPr>
              <w:t>Indicates when the packet delay budget downlink was not updated in path switch that NG-RAN can offer this value</w:t>
            </w:r>
          </w:p>
        </w:tc>
        <w:tc>
          <w:tcPr>
            <w:tcW w:w="1080" w:type="dxa"/>
            <w:tcPrChange w:id="39492" w:author="rapp" w:date="2023-11-09T17:45:00Z">
              <w:tcPr>
                <w:tcW w:w="1080" w:type="dxa"/>
              </w:tcPr>
            </w:tcPrChange>
          </w:tcPr>
          <w:p w14:paraId="401E8780" w14:textId="77777777" w:rsidR="006C7249" w:rsidRPr="001D2E49" w:rsidRDefault="006C7249" w:rsidP="00F61402">
            <w:pPr>
              <w:pStyle w:val="TAC"/>
              <w:rPr>
                <w:lang w:eastAsia="ja-JP"/>
              </w:rPr>
            </w:pPr>
            <w:r>
              <w:rPr>
                <w:rFonts w:hint="eastAsia"/>
                <w:lang w:eastAsia="ja-JP"/>
              </w:rPr>
              <w:t>-</w:t>
            </w:r>
          </w:p>
        </w:tc>
        <w:tc>
          <w:tcPr>
            <w:tcW w:w="1080" w:type="dxa"/>
            <w:tcPrChange w:id="39493" w:author="rapp" w:date="2023-11-09T17:45:00Z">
              <w:tcPr>
                <w:tcW w:w="1080" w:type="dxa"/>
              </w:tcPr>
            </w:tcPrChange>
          </w:tcPr>
          <w:p w14:paraId="6E4120D3" w14:textId="77777777" w:rsidR="006C7249" w:rsidRPr="001D2E49" w:rsidRDefault="006C7249" w:rsidP="00F61402">
            <w:pPr>
              <w:pStyle w:val="TAC"/>
              <w:rPr>
                <w:lang w:eastAsia="ja-JP"/>
              </w:rPr>
            </w:pPr>
          </w:p>
        </w:tc>
      </w:tr>
      <w:tr w:rsidR="006C7249" w:rsidRPr="001D2E49" w14:paraId="482F0F17" w14:textId="77777777" w:rsidTr="00AD3AE6">
        <w:tc>
          <w:tcPr>
            <w:tcW w:w="2267" w:type="dxa"/>
            <w:tcPrChange w:id="39494" w:author="rapp" w:date="2023-11-09T17:45:00Z">
              <w:tcPr>
                <w:tcW w:w="2268" w:type="dxa"/>
              </w:tcPr>
            </w:tcPrChange>
          </w:tcPr>
          <w:p w14:paraId="1C9F6BA7" w14:textId="77777777" w:rsidR="006C7249" w:rsidRPr="001D2E49" w:rsidRDefault="006C7249">
            <w:pPr>
              <w:pStyle w:val="TAL"/>
              <w:ind w:leftChars="100" w:left="200"/>
              <w:rPr>
                <w:rFonts w:eastAsia="MS Mincho"/>
                <w:lang w:eastAsia="ja-JP"/>
              </w:rPr>
              <w:pPrChange w:id="39495" w:author="Ericsson" w:date="2023-11-09T12:27:00Z">
                <w:pPr>
                  <w:pStyle w:val="TAL"/>
                  <w:ind w:left="164"/>
                </w:pPr>
              </w:pPrChange>
            </w:pPr>
            <w:r w:rsidRPr="001D2E49">
              <w:rPr>
                <w:lang w:eastAsia="ja-JP"/>
              </w:rPr>
              <w:t>&gt;&gt;</w:t>
            </w:r>
            <w:r>
              <w:rPr>
                <w:lang w:eastAsia="ja-JP"/>
              </w:rPr>
              <w:t>CN Packet Delay Budget Uplink</w:t>
            </w:r>
          </w:p>
        </w:tc>
        <w:tc>
          <w:tcPr>
            <w:tcW w:w="1020" w:type="dxa"/>
            <w:tcPrChange w:id="39496" w:author="rapp" w:date="2023-11-09T17:45:00Z">
              <w:tcPr>
                <w:tcW w:w="1020" w:type="dxa"/>
              </w:tcPr>
            </w:tcPrChange>
          </w:tcPr>
          <w:p w14:paraId="2AF1B88A" w14:textId="77777777" w:rsidR="006C7249" w:rsidRPr="001D2E49" w:rsidRDefault="006C7249" w:rsidP="006C7249">
            <w:pPr>
              <w:pStyle w:val="TAL"/>
              <w:rPr>
                <w:lang w:eastAsia="ja-JP"/>
              </w:rPr>
            </w:pPr>
            <w:r>
              <w:rPr>
                <w:lang w:eastAsia="ja-JP"/>
              </w:rPr>
              <w:t>O</w:t>
            </w:r>
          </w:p>
        </w:tc>
        <w:tc>
          <w:tcPr>
            <w:tcW w:w="1080" w:type="dxa"/>
            <w:tcPrChange w:id="39497" w:author="rapp" w:date="2023-11-09T17:45:00Z">
              <w:tcPr>
                <w:tcW w:w="1080" w:type="dxa"/>
              </w:tcPr>
            </w:tcPrChange>
          </w:tcPr>
          <w:p w14:paraId="16415BEE" w14:textId="77777777" w:rsidR="006C7249" w:rsidRPr="001D2E49" w:rsidRDefault="006C7249" w:rsidP="006C7249">
            <w:pPr>
              <w:pStyle w:val="TAL"/>
              <w:rPr>
                <w:bCs/>
                <w:i/>
                <w:szCs w:val="18"/>
                <w:lang w:eastAsia="ja-JP"/>
              </w:rPr>
            </w:pPr>
          </w:p>
        </w:tc>
        <w:tc>
          <w:tcPr>
            <w:tcW w:w="1587" w:type="dxa"/>
            <w:tcPrChange w:id="39498" w:author="rapp" w:date="2023-11-09T17:45:00Z">
              <w:tcPr>
                <w:tcW w:w="1587" w:type="dxa"/>
              </w:tcPr>
            </w:tcPrChange>
          </w:tcPr>
          <w:p w14:paraId="64706C1C" w14:textId="77777777" w:rsidR="006C7249" w:rsidRPr="00362139" w:rsidRDefault="006C7249" w:rsidP="00F61402">
            <w:pPr>
              <w:pStyle w:val="TAL"/>
              <w:rPr>
                <w:lang w:eastAsia="ja-JP"/>
              </w:rPr>
            </w:pPr>
            <w:r w:rsidRPr="00362139">
              <w:rPr>
                <w:lang w:eastAsia="ja-JP"/>
              </w:rPr>
              <w:t>Extended Packet Delay Budget</w:t>
            </w:r>
          </w:p>
          <w:p w14:paraId="47F06648" w14:textId="77777777" w:rsidR="006C7249" w:rsidRPr="001D2E49" w:rsidRDefault="006C7249" w:rsidP="000F5695">
            <w:pPr>
              <w:pStyle w:val="TAL"/>
              <w:rPr>
                <w:lang w:eastAsia="ja-JP"/>
              </w:rPr>
            </w:pPr>
            <w:r>
              <w:rPr>
                <w:lang w:eastAsia="ja-JP"/>
              </w:rPr>
              <w:t>9.3.1.135</w:t>
            </w:r>
          </w:p>
        </w:tc>
        <w:tc>
          <w:tcPr>
            <w:tcW w:w="1757" w:type="dxa"/>
            <w:tcPrChange w:id="39499" w:author="rapp" w:date="2023-11-09T17:45:00Z">
              <w:tcPr>
                <w:tcW w:w="1757" w:type="dxa"/>
              </w:tcPr>
            </w:tcPrChange>
          </w:tcPr>
          <w:p w14:paraId="6C90B883" w14:textId="77777777" w:rsidR="006C7249" w:rsidRPr="001D2E49" w:rsidRDefault="006C7249" w:rsidP="006C7249">
            <w:pPr>
              <w:pStyle w:val="TAL"/>
              <w:rPr>
                <w:lang w:eastAsia="ja-JP"/>
              </w:rPr>
            </w:pPr>
            <w:r>
              <w:rPr>
                <w:lang w:eastAsia="ja-JP"/>
              </w:rPr>
              <w:t>Indicates when the packet delay budget uplink was not updated in path switch that NG-RAN can offer this value</w:t>
            </w:r>
          </w:p>
        </w:tc>
        <w:tc>
          <w:tcPr>
            <w:tcW w:w="1080" w:type="dxa"/>
            <w:tcPrChange w:id="39500" w:author="rapp" w:date="2023-11-09T17:45:00Z">
              <w:tcPr>
                <w:tcW w:w="1080" w:type="dxa"/>
              </w:tcPr>
            </w:tcPrChange>
          </w:tcPr>
          <w:p w14:paraId="07036A10" w14:textId="77777777" w:rsidR="006C7249" w:rsidRPr="001D2E49" w:rsidRDefault="006C7249" w:rsidP="00F61402">
            <w:pPr>
              <w:pStyle w:val="TAC"/>
              <w:rPr>
                <w:lang w:eastAsia="ja-JP"/>
              </w:rPr>
            </w:pPr>
            <w:r>
              <w:rPr>
                <w:rFonts w:hint="eastAsia"/>
                <w:lang w:eastAsia="ja-JP"/>
              </w:rPr>
              <w:t>-</w:t>
            </w:r>
          </w:p>
        </w:tc>
        <w:tc>
          <w:tcPr>
            <w:tcW w:w="1080" w:type="dxa"/>
            <w:tcPrChange w:id="39501" w:author="rapp" w:date="2023-11-09T17:45:00Z">
              <w:tcPr>
                <w:tcW w:w="1080" w:type="dxa"/>
              </w:tcPr>
            </w:tcPrChange>
          </w:tcPr>
          <w:p w14:paraId="29088DA7" w14:textId="77777777" w:rsidR="006C7249" w:rsidRPr="001D2E49" w:rsidRDefault="006C7249" w:rsidP="00F61402">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502"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503">
          <w:tblGrid>
            <w:gridCol w:w="3288"/>
            <w:gridCol w:w="6576"/>
          </w:tblGrid>
        </w:tblGridChange>
      </w:tblGrid>
      <w:tr w:rsidR="009B75C3" w:rsidRPr="001D2E49" w14:paraId="09F67F9E" w14:textId="77777777" w:rsidTr="00AD3AE6">
        <w:tc>
          <w:tcPr>
            <w:tcW w:w="3288" w:type="dxa"/>
            <w:tcPrChange w:id="39504" w:author="rapp" w:date="2023-11-09T17:45:00Z">
              <w:tcPr>
                <w:tcW w:w="3288" w:type="dxa"/>
              </w:tcPr>
            </w:tcPrChange>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505" w:author="rapp" w:date="2023-11-09T17:45:00Z">
              <w:tcPr>
                <w:tcW w:w="6576" w:type="dxa"/>
              </w:tcPr>
            </w:tcPrChange>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AD3AE6">
        <w:tc>
          <w:tcPr>
            <w:tcW w:w="3288" w:type="dxa"/>
            <w:tcPrChange w:id="39506" w:author="rapp" w:date="2023-11-09T17:45:00Z">
              <w:tcPr>
                <w:tcW w:w="3288" w:type="dxa"/>
              </w:tcPr>
            </w:tcPrChange>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507" w:author="rapp" w:date="2023-11-09T17:45:00Z">
              <w:tcPr>
                <w:tcW w:w="6576" w:type="dxa"/>
              </w:tcPr>
            </w:tcPrChange>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39508" w:name="_Toc20955333"/>
      <w:bookmarkStart w:id="39509" w:name="_Toc29503786"/>
      <w:bookmarkStart w:id="39510" w:name="_Toc29504370"/>
      <w:bookmarkStart w:id="39511" w:name="_Toc29504954"/>
      <w:bookmarkStart w:id="39512" w:name="_Toc36553407"/>
      <w:bookmarkStart w:id="39513" w:name="_Toc36555134"/>
      <w:bookmarkStart w:id="39514" w:name="_Toc45652530"/>
      <w:bookmarkStart w:id="39515" w:name="_Toc45658962"/>
      <w:bookmarkStart w:id="39516" w:name="_Toc45720782"/>
      <w:bookmarkStart w:id="39517" w:name="_Toc45798662"/>
      <w:bookmarkStart w:id="39518" w:name="_Toc45898051"/>
      <w:bookmarkStart w:id="39519" w:name="_Toc51746258"/>
      <w:bookmarkStart w:id="39520" w:name="_Toc64446523"/>
      <w:bookmarkStart w:id="39521" w:name="_Toc73982393"/>
      <w:bookmarkStart w:id="39522" w:name="_Toc88652483"/>
      <w:bookmarkStart w:id="39523" w:name="_Toc97891527"/>
      <w:bookmarkStart w:id="39524" w:name="_Toc99123718"/>
      <w:bookmarkStart w:id="39525" w:name="_Toc99662524"/>
      <w:bookmarkStart w:id="39526" w:name="_Toc105152602"/>
      <w:bookmarkStart w:id="39527" w:name="_Toc105174408"/>
      <w:bookmarkStart w:id="39528" w:name="_Toc106109406"/>
      <w:bookmarkStart w:id="39529" w:name="_Toc107409864"/>
      <w:bookmarkStart w:id="39530" w:name="_Toc112757053"/>
      <w:bookmarkStart w:id="39531" w:name="_Toc146271207"/>
      <w:r w:rsidRPr="001D2E49">
        <w:rPr>
          <w:rFonts w:eastAsia="SimSun"/>
        </w:rPr>
        <w:t>9.3.4.6</w:t>
      </w:r>
      <w:r w:rsidRPr="001D2E49">
        <w:rPr>
          <w:rFonts w:eastAsia="SimSun"/>
        </w:rPr>
        <w:tab/>
        <w:t>PDU Session Resource Modify Indication Transfer</w:t>
      </w:r>
      <w:bookmarkEnd w:id="39508"/>
      <w:bookmarkEnd w:id="39509"/>
      <w:bookmarkEnd w:id="39510"/>
      <w:bookmarkEnd w:id="39511"/>
      <w:bookmarkEnd w:id="39512"/>
      <w:bookmarkEnd w:id="39513"/>
      <w:bookmarkEnd w:id="39514"/>
      <w:bookmarkEnd w:id="39515"/>
      <w:bookmarkEnd w:id="39516"/>
      <w:bookmarkEnd w:id="39517"/>
      <w:bookmarkEnd w:id="39518"/>
      <w:bookmarkEnd w:id="39519"/>
      <w:bookmarkEnd w:id="39520"/>
      <w:bookmarkEnd w:id="39521"/>
      <w:bookmarkEnd w:id="39522"/>
      <w:bookmarkEnd w:id="39523"/>
      <w:bookmarkEnd w:id="39524"/>
      <w:bookmarkEnd w:id="39525"/>
      <w:bookmarkEnd w:id="39526"/>
      <w:bookmarkEnd w:id="39527"/>
      <w:bookmarkEnd w:id="39528"/>
      <w:bookmarkEnd w:id="39529"/>
      <w:bookmarkEnd w:id="39530"/>
      <w:bookmarkEnd w:id="39531"/>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532" w:author="rapp" w:date="2023-11-09T17:45:00Z">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533">
          <w:tblGrid>
            <w:gridCol w:w="2268"/>
            <w:gridCol w:w="1020"/>
            <w:gridCol w:w="1080"/>
            <w:gridCol w:w="1587"/>
            <w:gridCol w:w="1728"/>
            <w:gridCol w:w="1080"/>
            <w:gridCol w:w="1080"/>
          </w:tblGrid>
        </w:tblGridChange>
      </w:tblGrid>
      <w:tr w:rsidR="009B75C3" w:rsidRPr="001D2E49" w14:paraId="2734E056" w14:textId="77777777" w:rsidTr="00AD3AE6">
        <w:tc>
          <w:tcPr>
            <w:tcW w:w="2267" w:type="dxa"/>
            <w:tcPrChange w:id="39534" w:author="rapp" w:date="2023-11-09T17:45:00Z">
              <w:tcPr>
                <w:tcW w:w="2268" w:type="dxa"/>
              </w:tcPr>
            </w:tcPrChange>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535" w:author="rapp" w:date="2023-11-09T17:45:00Z">
              <w:tcPr>
                <w:tcW w:w="1020" w:type="dxa"/>
              </w:tcPr>
            </w:tcPrChange>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536" w:author="rapp" w:date="2023-11-09T17:45:00Z">
              <w:tcPr>
                <w:tcW w:w="1080" w:type="dxa"/>
              </w:tcPr>
            </w:tcPrChange>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537" w:author="rapp" w:date="2023-11-09T17:45:00Z">
              <w:tcPr>
                <w:tcW w:w="1587" w:type="dxa"/>
              </w:tcPr>
            </w:tcPrChange>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538" w:author="rapp" w:date="2023-11-09T17:45:00Z">
              <w:tcPr>
                <w:tcW w:w="1728" w:type="dxa"/>
              </w:tcPr>
            </w:tcPrChange>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539" w:author="rapp" w:date="2023-11-09T17:45:00Z">
              <w:tcPr>
                <w:tcW w:w="1080" w:type="dxa"/>
              </w:tcPr>
            </w:tcPrChange>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540" w:author="rapp" w:date="2023-11-09T17:45:00Z">
              <w:tcPr>
                <w:tcW w:w="1080" w:type="dxa"/>
              </w:tcPr>
            </w:tcPrChange>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AD3AE6">
        <w:tc>
          <w:tcPr>
            <w:tcW w:w="2267" w:type="dxa"/>
            <w:tcPrChange w:id="39541" w:author="rapp" w:date="2023-11-09T17:45:00Z">
              <w:tcPr>
                <w:tcW w:w="2268" w:type="dxa"/>
              </w:tcPr>
            </w:tcPrChange>
          </w:tcPr>
          <w:p w14:paraId="328F1D15" w14:textId="77777777" w:rsidR="009B75C3" w:rsidRPr="001D2E49" w:rsidRDefault="009B75C3" w:rsidP="001E0B00">
            <w:pPr>
              <w:pStyle w:val="TAL"/>
              <w:rPr>
                <w:lang w:eastAsia="ja-JP"/>
              </w:rPr>
            </w:pPr>
            <w:r w:rsidRPr="001D2E49">
              <w:t>DL QoS Flow per TNL Information</w:t>
            </w:r>
          </w:p>
        </w:tc>
        <w:tc>
          <w:tcPr>
            <w:tcW w:w="1020" w:type="dxa"/>
            <w:tcPrChange w:id="39542" w:author="rapp" w:date="2023-11-09T17:45:00Z">
              <w:tcPr>
                <w:tcW w:w="1020" w:type="dxa"/>
              </w:tcPr>
            </w:tcPrChange>
          </w:tcPr>
          <w:p w14:paraId="375B804D" w14:textId="77777777" w:rsidR="009B75C3" w:rsidRPr="001D2E49" w:rsidRDefault="009B75C3" w:rsidP="001E0B00">
            <w:pPr>
              <w:pStyle w:val="TAL"/>
              <w:rPr>
                <w:lang w:eastAsia="ja-JP"/>
              </w:rPr>
            </w:pPr>
            <w:r w:rsidRPr="001D2E49">
              <w:t>M</w:t>
            </w:r>
          </w:p>
        </w:tc>
        <w:tc>
          <w:tcPr>
            <w:tcW w:w="1080" w:type="dxa"/>
            <w:tcPrChange w:id="39543" w:author="rapp" w:date="2023-11-09T17:45:00Z">
              <w:tcPr>
                <w:tcW w:w="1080" w:type="dxa"/>
              </w:tcPr>
            </w:tcPrChange>
          </w:tcPr>
          <w:p w14:paraId="4C55E35D" w14:textId="77777777" w:rsidR="009B75C3" w:rsidRPr="001D2E49" w:rsidRDefault="009B75C3" w:rsidP="001E0B00">
            <w:pPr>
              <w:pStyle w:val="TAL"/>
              <w:rPr>
                <w:lang w:eastAsia="ja-JP"/>
              </w:rPr>
            </w:pPr>
          </w:p>
        </w:tc>
        <w:tc>
          <w:tcPr>
            <w:tcW w:w="1587" w:type="dxa"/>
            <w:tcPrChange w:id="39544" w:author="rapp" w:date="2023-11-09T17:45:00Z">
              <w:tcPr>
                <w:tcW w:w="1587" w:type="dxa"/>
              </w:tcPr>
            </w:tcPrChange>
          </w:tcPr>
          <w:p w14:paraId="16003503" w14:textId="77777777" w:rsidR="009B75C3" w:rsidRPr="001D2E49" w:rsidRDefault="009B75C3">
            <w:pPr>
              <w:pStyle w:val="TAL"/>
              <w:rPr>
                <w:lang w:eastAsia="ja-JP"/>
              </w:rPr>
              <w:pPrChange w:id="39545" w:author="Ericsson" w:date="2023-11-09T12:28:00Z">
                <w:pPr>
                  <w:keepNext/>
                  <w:keepLines/>
                  <w:spacing w:after="0"/>
                </w:pPr>
              </w:pPrChange>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Change w:id="39546" w:author="rapp" w:date="2023-11-09T17:45:00Z">
              <w:tcPr>
                <w:tcW w:w="1728" w:type="dxa"/>
              </w:tcPr>
            </w:tcPrChange>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Change w:id="39547" w:author="rapp" w:date="2023-11-09T17:45:00Z">
              <w:tcPr>
                <w:tcW w:w="1080" w:type="dxa"/>
              </w:tcPr>
            </w:tcPrChange>
          </w:tcPr>
          <w:p w14:paraId="3B56EF4C" w14:textId="77777777" w:rsidR="009B75C3" w:rsidRPr="001D2E49" w:rsidRDefault="009B75C3">
            <w:pPr>
              <w:pStyle w:val="TAC"/>
              <w:rPr>
                <w:lang w:eastAsia="ja-JP"/>
              </w:rPr>
              <w:pPrChange w:id="39548" w:author="Ericsson" w:date="2023-11-09T12:27:00Z">
                <w:pPr>
                  <w:pStyle w:val="TAL"/>
                  <w:jc w:val="center"/>
                </w:pPr>
              </w:pPrChange>
            </w:pPr>
            <w:r w:rsidRPr="001D2E49">
              <w:rPr>
                <w:lang w:eastAsia="ja-JP"/>
              </w:rPr>
              <w:t>-</w:t>
            </w:r>
          </w:p>
        </w:tc>
        <w:tc>
          <w:tcPr>
            <w:tcW w:w="1080" w:type="dxa"/>
            <w:tcPrChange w:id="39549" w:author="rapp" w:date="2023-11-09T17:45:00Z">
              <w:tcPr>
                <w:tcW w:w="1080" w:type="dxa"/>
              </w:tcPr>
            </w:tcPrChange>
          </w:tcPr>
          <w:p w14:paraId="11270B22" w14:textId="77777777" w:rsidR="009B75C3" w:rsidRPr="001D2E49" w:rsidRDefault="009B75C3">
            <w:pPr>
              <w:pStyle w:val="TAC"/>
              <w:rPr>
                <w:lang w:eastAsia="ja-JP"/>
              </w:rPr>
              <w:pPrChange w:id="39550" w:author="Ericsson" w:date="2023-11-09T12:27:00Z">
                <w:pPr>
                  <w:pStyle w:val="TAL"/>
                  <w:jc w:val="center"/>
                </w:pPr>
              </w:pPrChange>
            </w:pPr>
          </w:p>
        </w:tc>
      </w:tr>
      <w:tr w:rsidR="009B75C3" w:rsidRPr="001D2E49" w14:paraId="14508392" w14:textId="77777777" w:rsidTr="00AD3AE6">
        <w:tc>
          <w:tcPr>
            <w:tcW w:w="2267" w:type="dxa"/>
            <w:tcPrChange w:id="39551" w:author="rapp" w:date="2023-11-09T17:45:00Z">
              <w:tcPr>
                <w:tcW w:w="2268" w:type="dxa"/>
              </w:tcPr>
            </w:tcPrChange>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Change w:id="39552" w:author="rapp" w:date="2023-11-09T17:45:00Z">
              <w:tcPr>
                <w:tcW w:w="1020" w:type="dxa"/>
              </w:tcPr>
            </w:tcPrChange>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Change w:id="39553" w:author="rapp" w:date="2023-11-09T17:45:00Z">
              <w:tcPr>
                <w:tcW w:w="1080" w:type="dxa"/>
              </w:tcPr>
            </w:tcPrChange>
          </w:tcPr>
          <w:p w14:paraId="121B4664" w14:textId="77777777" w:rsidR="009B75C3" w:rsidRPr="001D2E49" w:rsidRDefault="009B75C3" w:rsidP="001E0B00">
            <w:pPr>
              <w:pStyle w:val="TAL"/>
              <w:rPr>
                <w:lang w:eastAsia="ja-JP"/>
              </w:rPr>
            </w:pPr>
          </w:p>
        </w:tc>
        <w:tc>
          <w:tcPr>
            <w:tcW w:w="1587" w:type="dxa"/>
            <w:tcPrChange w:id="39554" w:author="rapp" w:date="2023-11-09T17:45:00Z">
              <w:tcPr>
                <w:tcW w:w="1587" w:type="dxa"/>
              </w:tcPr>
            </w:tcPrChange>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Change w:id="39555" w:author="rapp" w:date="2023-11-09T17:45:00Z">
              <w:tcPr>
                <w:tcW w:w="1728" w:type="dxa"/>
              </w:tcPr>
            </w:tcPrChange>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Change w:id="39556" w:author="rapp" w:date="2023-11-09T17:45:00Z">
              <w:tcPr>
                <w:tcW w:w="1080" w:type="dxa"/>
              </w:tcPr>
            </w:tcPrChange>
          </w:tcPr>
          <w:p w14:paraId="10B4691B" w14:textId="77777777" w:rsidR="009B75C3" w:rsidRPr="001D2E49" w:rsidRDefault="009B75C3">
            <w:pPr>
              <w:pStyle w:val="TAC"/>
              <w:rPr>
                <w:lang w:eastAsia="ja-JP"/>
              </w:rPr>
              <w:pPrChange w:id="39557" w:author="Ericsson" w:date="2023-11-09T12:27:00Z">
                <w:pPr>
                  <w:pStyle w:val="TAL"/>
                  <w:jc w:val="center"/>
                </w:pPr>
              </w:pPrChange>
            </w:pPr>
            <w:r w:rsidRPr="001D2E49">
              <w:rPr>
                <w:lang w:eastAsia="ja-JP"/>
              </w:rPr>
              <w:t>-</w:t>
            </w:r>
          </w:p>
        </w:tc>
        <w:tc>
          <w:tcPr>
            <w:tcW w:w="1080" w:type="dxa"/>
            <w:tcPrChange w:id="39558" w:author="rapp" w:date="2023-11-09T17:45:00Z">
              <w:tcPr>
                <w:tcW w:w="1080" w:type="dxa"/>
              </w:tcPr>
            </w:tcPrChange>
          </w:tcPr>
          <w:p w14:paraId="7430EF12" w14:textId="77777777" w:rsidR="009B75C3" w:rsidRPr="001D2E49" w:rsidRDefault="009B75C3">
            <w:pPr>
              <w:pStyle w:val="TAC"/>
              <w:rPr>
                <w:lang w:eastAsia="ja-JP"/>
              </w:rPr>
              <w:pPrChange w:id="39559" w:author="Ericsson" w:date="2023-11-09T12:27:00Z">
                <w:pPr>
                  <w:pStyle w:val="TAL"/>
                  <w:jc w:val="center"/>
                </w:pPr>
              </w:pPrChange>
            </w:pPr>
          </w:p>
        </w:tc>
      </w:tr>
      <w:tr w:rsidR="009B75C3" w:rsidRPr="001D2E49" w14:paraId="0AFB0871" w14:textId="77777777" w:rsidTr="00AD3AE6">
        <w:tc>
          <w:tcPr>
            <w:tcW w:w="2267" w:type="dxa"/>
            <w:tcPrChange w:id="39560" w:author="rapp" w:date="2023-11-09T17:45:00Z">
              <w:tcPr>
                <w:tcW w:w="2268" w:type="dxa"/>
              </w:tcPr>
            </w:tcPrChange>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Change w:id="39561" w:author="rapp" w:date="2023-11-09T17:45:00Z">
              <w:tcPr>
                <w:tcW w:w="1020" w:type="dxa"/>
              </w:tcPr>
            </w:tcPrChange>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Change w:id="39562" w:author="rapp" w:date="2023-11-09T17:45:00Z">
              <w:tcPr>
                <w:tcW w:w="1080" w:type="dxa"/>
              </w:tcPr>
            </w:tcPrChange>
          </w:tcPr>
          <w:p w14:paraId="44BE065D" w14:textId="77777777" w:rsidR="009B75C3" w:rsidRPr="001D2E49" w:rsidRDefault="009B75C3" w:rsidP="001E0B00">
            <w:pPr>
              <w:pStyle w:val="TAL"/>
              <w:rPr>
                <w:lang w:eastAsia="ja-JP"/>
              </w:rPr>
            </w:pPr>
          </w:p>
        </w:tc>
        <w:tc>
          <w:tcPr>
            <w:tcW w:w="1587" w:type="dxa"/>
            <w:tcPrChange w:id="39563" w:author="rapp" w:date="2023-11-09T17:45:00Z">
              <w:tcPr>
                <w:tcW w:w="1587" w:type="dxa"/>
              </w:tcPr>
            </w:tcPrChange>
          </w:tcPr>
          <w:p w14:paraId="4906EB43" w14:textId="77777777" w:rsidR="009B75C3" w:rsidRPr="001D2E49" w:rsidRDefault="009B75C3" w:rsidP="001E0B00">
            <w:pPr>
              <w:pStyle w:val="TAL"/>
              <w:rPr>
                <w:lang w:eastAsia="ja-JP"/>
              </w:rPr>
            </w:pPr>
            <w:r w:rsidRPr="001D2E49">
              <w:rPr>
                <w:lang w:eastAsia="ja-JP"/>
              </w:rPr>
              <w:t>9.3.1.114</w:t>
            </w:r>
          </w:p>
        </w:tc>
        <w:tc>
          <w:tcPr>
            <w:tcW w:w="1757" w:type="dxa"/>
            <w:tcPrChange w:id="39564" w:author="rapp" w:date="2023-11-09T17:45:00Z">
              <w:tcPr>
                <w:tcW w:w="1728" w:type="dxa"/>
              </w:tcPr>
            </w:tcPrChange>
          </w:tcPr>
          <w:p w14:paraId="297C3C23" w14:textId="77777777" w:rsidR="009B75C3" w:rsidRPr="001D2E49" w:rsidRDefault="009B75C3" w:rsidP="001E0B00">
            <w:pPr>
              <w:pStyle w:val="TAL"/>
              <w:rPr>
                <w:lang w:eastAsia="ja-JP"/>
              </w:rPr>
            </w:pPr>
          </w:p>
        </w:tc>
        <w:tc>
          <w:tcPr>
            <w:tcW w:w="1080" w:type="dxa"/>
            <w:tcPrChange w:id="39565" w:author="rapp" w:date="2023-11-09T17:45:00Z">
              <w:tcPr>
                <w:tcW w:w="1080" w:type="dxa"/>
              </w:tcPr>
            </w:tcPrChange>
          </w:tcPr>
          <w:p w14:paraId="1E1BD98B" w14:textId="77777777" w:rsidR="009B75C3" w:rsidRPr="001D2E49" w:rsidRDefault="009B75C3">
            <w:pPr>
              <w:pStyle w:val="TAC"/>
              <w:rPr>
                <w:lang w:eastAsia="ja-JP"/>
              </w:rPr>
              <w:pPrChange w:id="39566" w:author="Ericsson" w:date="2023-11-09T12:27:00Z">
                <w:pPr>
                  <w:pStyle w:val="TAL"/>
                  <w:jc w:val="center"/>
                </w:pPr>
              </w:pPrChange>
            </w:pPr>
            <w:r w:rsidRPr="001D2E49">
              <w:rPr>
                <w:lang w:eastAsia="ja-JP"/>
              </w:rPr>
              <w:t>YES</w:t>
            </w:r>
          </w:p>
        </w:tc>
        <w:tc>
          <w:tcPr>
            <w:tcW w:w="1080" w:type="dxa"/>
            <w:tcPrChange w:id="39567" w:author="rapp" w:date="2023-11-09T17:45:00Z">
              <w:tcPr>
                <w:tcW w:w="1080" w:type="dxa"/>
              </w:tcPr>
            </w:tcPrChange>
          </w:tcPr>
          <w:p w14:paraId="2D756045" w14:textId="77777777" w:rsidR="009B75C3" w:rsidRPr="001D2E49" w:rsidRDefault="009B75C3">
            <w:pPr>
              <w:pStyle w:val="TAC"/>
              <w:rPr>
                <w:lang w:eastAsia="ja-JP"/>
              </w:rPr>
              <w:pPrChange w:id="39568" w:author="Ericsson" w:date="2023-11-09T12:27:00Z">
                <w:pPr>
                  <w:pStyle w:val="TAL"/>
                  <w:jc w:val="center"/>
                </w:pPr>
              </w:pPrChange>
            </w:pPr>
            <w:r w:rsidRPr="001D2E49">
              <w:rPr>
                <w:lang w:eastAsia="ja-JP"/>
              </w:rPr>
              <w:t>ignore</w:t>
            </w:r>
          </w:p>
        </w:tc>
      </w:tr>
      <w:tr w:rsidR="009B75C3" w:rsidRPr="001D2E49" w14:paraId="52212111" w14:textId="77777777" w:rsidTr="00AD3AE6">
        <w:tc>
          <w:tcPr>
            <w:tcW w:w="2267" w:type="dxa"/>
            <w:tcPrChange w:id="39569" w:author="rapp" w:date="2023-11-09T17:45:00Z">
              <w:tcPr>
                <w:tcW w:w="2268" w:type="dxa"/>
              </w:tcPr>
            </w:tcPrChange>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Change w:id="39570" w:author="rapp" w:date="2023-11-09T17:45:00Z">
              <w:tcPr>
                <w:tcW w:w="1020" w:type="dxa"/>
              </w:tcPr>
            </w:tcPrChange>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Change w:id="39571" w:author="rapp" w:date="2023-11-09T17:45:00Z">
              <w:tcPr>
                <w:tcW w:w="1080" w:type="dxa"/>
              </w:tcPr>
            </w:tcPrChange>
          </w:tcPr>
          <w:p w14:paraId="0CD26939" w14:textId="77777777" w:rsidR="009B75C3" w:rsidRPr="001D2E49" w:rsidRDefault="009B75C3" w:rsidP="001E0B00">
            <w:pPr>
              <w:pStyle w:val="TAL"/>
              <w:rPr>
                <w:lang w:eastAsia="ja-JP"/>
              </w:rPr>
            </w:pPr>
          </w:p>
        </w:tc>
        <w:tc>
          <w:tcPr>
            <w:tcW w:w="1587" w:type="dxa"/>
            <w:tcPrChange w:id="39572" w:author="rapp" w:date="2023-11-09T17:45:00Z">
              <w:tcPr>
                <w:tcW w:w="1587" w:type="dxa"/>
              </w:tcPr>
            </w:tcPrChange>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Change w:id="39573" w:author="rapp" w:date="2023-11-09T17:45:00Z">
              <w:tcPr>
                <w:tcW w:w="1728" w:type="dxa"/>
              </w:tcPr>
            </w:tcPrChange>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Change w:id="39574" w:author="rapp" w:date="2023-11-09T17:45:00Z">
              <w:tcPr>
                <w:tcW w:w="1080" w:type="dxa"/>
              </w:tcPr>
            </w:tcPrChange>
          </w:tcPr>
          <w:p w14:paraId="10735D87" w14:textId="77777777" w:rsidR="009B75C3" w:rsidRPr="001D2E49" w:rsidRDefault="009B75C3">
            <w:pPr>
              <w:pStyle w:val="TAC"/>
              <w:rPr>
                <w:lang w:eastAsia="zh-CN"/>
              </w:rPr>
              <w:pPrChange w:id="39575" w:author="Ericsson" w:date="2023-11-09T12:27:00Z">
                <w:pPr>
                  <w:pStyle w:val="TAL"/>
                  <w:jc w:val="center"/>
                </w:pPr>
              </w:pPrChange>
            </w:pPr>
            <w:r w:rsidRPr="001D2E49">
              <w:rPr>
                <w:lang w:eastAsia="zh-CN"/>
              </w:rPr>
              <w:t>YES</w:t>
            </w:r>
          </w:p>
        </w:tc>
        <w:tc>
          <w:tcPr>
            <w:tcW w:w="1080" w:type="dxa"/>
            <w:tcPrChange w:id="39576" w:author="rapp" w:date="2023-11-09T17:45:00Z">
              <w:tcPr>
                <w:tcW w:w="1080" w:type="dxa"/>
              </w:tcPr>
            </w:tcPrChange>
          </w:tcPr>
          <w:p w14:paraId="34D7B400" w14:textId="77777777" w:rsidR="009B75C3" w:rsidRPr="001D2E49" w:rsidRDefault="009B75C3">
            <w:pPr>
              <w:pStyle w:val="TAC"/>
              <w:rPr>
                <w:lang w:eastAsia="zh-CN"/>
              </w:rPr>
              <w:pPrChange w:id="39577" w:author="Ericsson" w:date="2023-11-09T12:27:00Z">
                <w:pPr>
                  <w:pStyle w:val="TAL"/>
                  <w:jc w:val="center"/>
                </w:pPr>
              </w:pPrChange>
            </w:pPr>
            <w:r w:rsidRPr="001D2E49">
              <w:rPr>
                <w:lang w:eastAsia="zh-CN"/>
              </w:rPr>
              <w:t>ignore</w:t>
            </w:r>
          </w:p>
        </w:tc>
      </w:tr>
      <w:tr w:rsidR="008C5286" w:rsidRPr="001D2E49" w14:paraId="185FA65A" w14:textId="77777777" w:rsidTr="00AD3AE6">
        <w:tc>
          <w:tcPr>
            <w:tcW w:w="2267" w:type="dxa"/>
            <w:tcPrChange w:id="39578" w:author="rapp" w:date="2023-11-09T17:45:00Z">
              <w:tcPr>
                <w:tcW w:w="2268" w:type="dxa"/>
              </w:tcPr>
            </w:tcPrChange>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Change w:id="39579" w:author="rapp" w:date="2023-11-09T17:45:00Z">
              <w:tcPr>
                <w:tcW w:w="1020" w:type="dxa"/>
              </w:tcPr>
            </w:tcPrChange>
          </w:tcPr>
          <w:p w14:paraId="495FFFAB" w14:textId="77777777" w:rsidR="008C5286" w:rsidRPr="001D2E49" w:rsidRDefault="008C5286" w:rsidP="001E0B00">
            <w:pPr>
              <w:pStyle w:val="TAL"/>
              <w:rPr>
                <w:rFonts w:cs="Arial"/>
                <w:lang w:eastAsia="zh-CN"/>
              </w:rPr>
            </w:pPr>
            <w:r>
              <w:t>O</w:t>
            </w:r>
          </w:p>
        </w:tc>
        <w:tc>
          <w:tcPr>
            <w:tcW w:w="1080" w:type="dxa"/>
            <w:tcPrChange w:id="39580" w:author="rapp" w:date="2023-11-09T17:45:00Z">
              <w:tcPr>
                <w:tcW w:w="1080" w:type="dxa"/>
              </w:tcPr>
            </w:tcPrChange>
          </w:tcPr>
          <w:p w14:paraId="02E01AF1" w14:textId="77777777" w:rsidR="008C5286" w:rsidRPr="001D2E49" w:rsidRDefault="008C5286" w:rsidP="001E0B00">
            <w:pPr>
              <w:pStyle w:val="TAL"/>
              <w:rPr>
                <w:lang w:eastAsia="ja-JP"/>
              </w:rPr>
            </w:pPr>
          </w:p>
        </w:tc>
        <w:tc>
          <w:tcPr>
            <w:tcW w:w="1587" w:type="dxa"/>
            <w:tcPrChange w:id="39581" w:author="rapp" w:date="2023-11-09T17:45:00Z">
              <w:tcPr>
                <w:tcW w:w="1587" w:type="dxa"/>
              </w:tcPr>
            </w:tcPrChange>
          </w:tcPr>
          <w:p w14:paraId="6A763E87" w14:textId="77777777" w:rsidR="008C5286" w:rsidRPr="009C584D" w:rsidRDefault="008C5286">
            <w:pPr>
              <w:pStyle w:val="TAL"/>
              <w:rPr>
                <w:lang w:eastAsia="ja-JP"/>
              </w:rPr>
              <w:pPrChange w:id="39582" w:author="Ericsson" w:date="2023-11-09T12:28:00Z">
                <w:pPr>
                  <w:keepNext/>
                  <w:keepLines/>
                  <w:spacing w:after="0"/>
                </w:pPr>
              </w:pPrChange>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Change w:id="39583" w:author="rapp" w:date="2023-11-09T17:45:00Z">
              <w:tcPr>
                <w:tcW w:w="1728" w:type="dxa"/>
              </w:tcPr>
            </w:tcPrChange>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Change w:id="39584" w:author="rapp" w:date="2023-11-09T17:45:00Z">
              <w:tcPr>
                <w:tcW w:w="1080" w:type="dxa"/>
              </w:tcPr>
            </w:tcPrChange>
          </w:tcPr>
          <w:p w14:paraId="1F2EAEDF" w14:textId="77777777" w:rsidR="008C5286" w:rsidRPr="001D2E49" w:rsidRDefault="008C5286" w:rsidP="001E0B00">
            <w:pPr>
              <w:pStyle w:val="TAC"/>
              <w:rPr>
                <w:lang w:eastAsia="zh-CN"/>
              </w:rPr>
            </w:pPr>
            <w:r w:rsidRPr="00FE30EE">
              <w:rPr>
                <w:lang w:eastAsia="ja-JP"/>
              </w:rPr>
              <w:t>YES</w:t>
            </w:r>
          </w:p>
        </w:tc>
        <w:tc>
          <w:tcPr>
            <w:tcW w:w="1080" w:type="dxa"/>
            <w:tcPrChange w:id="39585" w:author="rapp" w:date="2023-11-09T17:45:00Z">
              <w:tcPr>
                <w:tcW w:w="1080" w:type="dxa"/>
              </w:tcPr>
            </w:tcPrChange>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AD3AE6">
        <w:tc>
          <w:tcPr>
            <w:tcW w:w="2267" w:type="dxa"/>
            <w:tcPrChange w:id="39586" w:author="rapp" w:date="2023-11-09T17:45:00Z">
              <w:tcPr>
                <w:tcW w:w="2268" w:type="dxa"/>
              </w:tcPr>
            </w:tcPrChange>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Change w:id="39587" w:author="rapp" w:date="2023-11-09T17:45:00Z">
              <w:tcPr>
                <w:tcW w:w="1020" w:type="dxa"/>
              </w:tcPr>
            </w:tcPrChange>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Change w:id="39588" w:author="rapp" w:date="2023-11-09T17:45:00Z">
              <w:tcPr>
                <w:tcW w:w="1080" w:type="dxa"/>
              </w:tcPr>
            </w:tcPrChange>
          </w:tcPr>
          <w:p w14:paraId="35846760" w14:textId="77777777" w:rsidR="008C5286" w:rsidRPr="001D2E49" w:rsidRDefault="008C5286" w:rsidP="001E0B00">
            <w:pPr>
              <w:pStyle w:val="TAL"/>
              <w:rPr>
                <w:lang w:eastAsia="ja-JP"/>
              </w:rPr>
            </w:pPr>
          </w:p>
        </w:tc>
        <w:tc>
          <w:tcPr>
            <w:tcW w:w="1587" w:type="dxa"/>
            <w:tcPrChange w:id="39589" w:author="rapp" w:date="2023-11-09T17:45:00Z">
              <w:tcPr>
                <w:tcW w:w="1587" w:type="dxa"/>
              </w:tcPr>
            </w:tcPrChange>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Change w:id="39590" w:author="rapp" w:date="2023-11-09T17:45:00Z">
              <w:tcPr>
                <w:tcW w:w="1728" w:type="dxa"/>
              </w:tcPr>
            </w:tcPrChange>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Change w:id="39591" w:author="rapp" w:date="2023-11-09T17:45:00Z">
              <w:tcPr>
                <w:tcW w:w="1080" w:type="dxa"/>
              </w:tcPr>
            </w:tcPrChange>
          </w:tcPr>
          <w:p w14:paraId="040C80AB" w14:textId="77777777" w:rsidR="008C5286" w:rsidRPr="001D2E49" w:rsidRDefault="008C5286" w:rsidP="001E0B00">
            <w:pPr>
              <w:pStyle w:val="TAC"/>
              <w:rPr>
                <w:lang w:eastAsia="zh-CN"/>
              </w:rPr>
            </w:pPr>
            <w:r w:rsidRPr="00FE30EE">
              <w:rPr>
                <w:lang w:eastAsia="ja-JP"/>
              </w:rPr>
              <w:t>YES</w:t>
            </w:r>
          </w:p>
        </w:tc>
        <w:tc>
          <w:tcPr>
            <w:tcW w:w="1080" w:type="dxa"/>
            <w:tcPrChange w:id="39592" w:author="rapp" w:date="2023-11-09T17:45:00Z">
              <w:tcPr>
                <w:tcW w:w="1080" w:type="dxa"/>
              </w:tcPr>
            </w:tcPrChange>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AD3AE6">
        <w:tc>
          <w:tcPr>
            <w:tcW w:w="2267" w:type="dxa"/>
            <w:tcPrChange w:id="39593" w:author="rapp" w:date="2023-11-09T17:45:00Z">
              <w:tcPr>
                <w:tcW w:w="2268" w:type="dxa"/>
              </w:tcPr>
            </w:tcPrChange>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Change w:id="39594" w:author="rapp" w:date="2023-11-09T17:45:00Z">
              <w:tcPr>
                <w:tcW w:w="1020" w:type="dxa"/>
              </w:tcPr>
            </w:tcPrChange>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Change w:id="39595" w:author="rapp" w:date="2023-11-09T17:45:00Z">
              <w:tcPr>
                <w:tcW w:w="1080" w:type="dxa"/>
              </w:tcPr>
            </w:tcPrChange>
          </w:tcPr>
          <w:p w14:paraId="0DFD33FB" w14:textId="77777777" w:rsidR="008C5286" w:rsidRPr="001D2E49" w:rsidRDefault="008C5286" w:rsidP="001E0B00">
            <w:pPr>
              <w:pStyle w:val="TAL"/>
              <w:rPr>
                <w:lang w:eastAsia="ja-JP"/>
              </w:rPr>
            </w:pPr>
          </w:p>
        </w:tc>
        <w:tc>
          <w:tcPr>
            <w:tcW w:w="1587" w:type="dxa"/>
            <w:tcPrChange w:id="39596" w:author="rapp" w:date="2023-11-09T17:45:00Z">
              <w:tcPr>
                <w:tcW w:w="1587" w:type="dxa"/>
              </w:tcPr>
            </w:tcPrChange>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Change w:id="39597" w:author="rapp" w:date="2023-11-09T17:45:00Z">
              <w:tcPr>
                <w:tcW w:w="1728" w:type="dxa"/>
              </w:tcPr>
            </w:tcPrChange>
          </w:tcPr>
          <w:p w14:paraId="2715862C" w14:textId="77777777" w:rsidR="008C5286" w:rsidRPr="001D2E49" w:rsidRDefault="008C5286" w:rsidP="001E0B00">
            <w:pPr>
              <w:pStyle w:val="TAL"/>
              <w:rPr>
                <w:lang w:eastAsia="zh-CN"/>
              </w:rPr>
            </w:pPr>
          </w:p>
        </w:tc>
        <w:tc>
          <w:tcPr>
            <w:tcW w:w="1080" w:type="dxa"/>
            <w:tcPrChange w:id="39598" w:author="rapp" w:date="2023-11-09T17:45:00Z">
              <w:tcPr>
                <w:tcW w:w="1080" w:type="dxa"/>
              </w:tcPr>
            </w:tcPrChange>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Change w:id="39599" w:author="rapp" w:date="2023-11-09T17:45:00Z">
              <w:tcPr>
                <w:tcW w:w="1080" w:type="dxa"/>
              </w:tcPr>
            </w:tcPrChange>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39600" w:name="_Toc20955334"/>
      <w:bookmarkStart w:id="39601" w:name="_Toc29503787"/>
      <w:bookmarkStart w:id="39602" w:name="_Toc29504371"/>
      <w:bookmarkStart w:id="39603" w:name="_Toc29504955"/>
      <w:bookmarkStart w:id="39604" w:name="_Toc36553408"/>
      <w:bookmarkStart w:id="39605" w:name="_Toc36555135"/>
      <w:bookmarkStart w:id="39606" w:name="_Toc45652531"/>
      <w:bookmarkStart w:id="39607" w:name="_Toc45658963"/>
      <w:bookmarkStart w:id="39608" w:name="_Toc45720783"/>
      <w:bookmarkStart w:id="39609" w:name="_Toc45798663"/>
      <w:bookmarkStart w:id="39610" w:name="_Toc45898052"/>
      <w:bookmarkStart w:id="39611" w:name="_Toc51746259"/>
      <w:bookmarkStart w:id="39612" w:name="_Toc64446524"/>
      <w:bookmarkStart w:id="39613" w:name="_Toc73982394"/>
      <w:bookmarkStart w:id="39614" w:name="_Toc88652484"/>
      <w:bookmarkStart w:id="39615" w:name="_Toc97891528"/>
      <w:bookmarkStart w:id="39616" w:name="_Toc99123719"/>
      <w:bookmarkStart w:id="39617" w:name="_Toc99662525"/>
      <w:bookmarkStart w:id="39618" w:name="_Toc105152603"/>
      <w:bookmarkStart w:id="39619" w:name="_Toc105174409"/>
      <w:bookmarkStart w:id="39620" w:name="_Toc106109407"/>
      <w:bookmarkStart w:id="39621" w:name="_Toc107409865"/>
      <w:bookmarkStart w:id="39622" w:name="_Toc112757054"/>
      <w:bookmarkStart w:id="39623" w:name="_Toc146271208"/>
      <w:r w:rsidRPr="001D2E49">
        <w:rPr>
          <w:rFonts w:eastAsia="SimSun"/>
        </w:rPr>
        <w:t>9.3.4.7</w:t>
      </w:r>
      <w:r w:rsidRPr="001D2E49">
        <w:rPr>
          <w:rFonts w:eastAsia="SimSun"/>
        </w:rPr>
        <w:tab/>
        <w:t>PDU Session Resource Modify Confirm Transfer</w:t>
      </w:r>
      <w:bookmarkEnd w:id="39600"/>
      <w:bookmarkEnd w:id="39601"/>
      <w:bookmarkEnd w:id="39602"/>
      <w:bookmarkEnd w:id="39603"/>
      <w:bookmarkEnd w:id="39604"/>
      <w:bookmarkEnd w:id="39605"/>
      <w:bookmarkEnd w:id="39606"/>
      <w:bookmarkEnd w:id="39607"/>
      <w:bookmarkEnd w:id="39608"/>
      <w:bookmarkEnd w:id="39609"/>
      <w:bookmarkEnd w:id="39610"/>
      <w:bookmarkEnd w:id="39611"/>
      <w:bookmarkEnd w:id="39612"/>
      <w:bookmarkEnd w:id="39613"/>
      <w:bookmarkEnd w:id="39614"/>
      <w:bookmarkEnd w:id="39615"/>
      <w:bookmarkEnd w:id="39616"/>
      <w:bookmarkEnd w:id="39617"/>
      <w:bookmarkEnd w:id="39618"/>
      <w:bookmarkEnd w:id="39619"/>
      <w:bookmarkEnd w:id="39620"/>
      <w:bookmarkEnd w:id="39621"/>
      <w:bookmarkEnd w:id="39622"/>
      <w:bookmarkEnd w:id="39623"/>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624" w:author="rapp" w:date="2023-11-09T17:45:00Z">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39625">
          <w:tblGrid>
            <w:gridCol w:w="2268"/>
            <w:gridCol w:w="1020"/>
            <w:gridCol w:w="1077"/>
            <w:gridCol w:w="1587"/>
            <w:gridCol w:w="1757"/>
            <w:gridCol w:w="1077"/>
            <w:gridCol w:w="1077"/>
          </w:tblGrid>
        </w:tblGridChange>
      </w:tblGrid>
      <w:tr w:rsidR="008C5286" w:rsidRPr="001D2E49" w14:paraId="5AB2A4A9" w14:textId="77777777" w:rsidTr="00AD3AE6">
        <w:tc>
          <w:tcPr>
            <w:tcW w:w="2267" w:type="dxa"/>
            <w:tcPrChange w:id="39626" w:author="rapp" w:date="2023-11-09T17:45:00Z">
              <w:tcPr>
                <w:tcW w:w="2268" w:type="dxa"/>
              </w:tcPr>
            </w:tcPrChange>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Change w:id="39627" w:author="rapp" w:date="2023-11-09T17:45:00Z">
              <w:tcPr>
                <w:tcW w:w="1020" w:type="dxa"/>
              </w:tcPr>
            </w:tcPrChange>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Change w:id="39628" w:author="rapp" w:date="2023-11-09T17:45:00Z">
              <w:tcPr>
                <w:tcW w:w="1077" w:type="dxa"/>
              </w:tcPr>
            </w:tcPrChange>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Change w:id="39629" w:author="rapp" w:date="2023-11-09T17:45:00Z">
              <w:tcPr>
                <w:tcW w:w="1587" w:type="dxa"/>
              </w:tcPr>
            </w:tcPrChange>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Change w:id="39630" w:author="rapp" w:date="2023-11-09T17:45:00Z">
              <w:tcPr>
                <w:tcW w:w="1757" w:type="dxa"/>
              </w:tcPr>
            </w:tcPrChange>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Change w:id="39631" w:author="rapp" w:date="2023-11-09T17:45:00Z">
              <w:tcPr>
                <w:tcW w:w="1077" w:type="dxa"/>
              </w:tcPr>
            </w:tcPrChange>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Change w:id="39632" w:author="rapp" w:date="2023-11-09T17:45:00Z">
              <w:tcPr>
                <w:tcW w:w="1077" w:type="dxa"/>
              </w:tcPr>
            </w:tcPrChange>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AD3AE6">
        <w:tc>
          <w:tcPr>
            <w:tcW w:w="2267" w:type="dxa"/>
            <w:tcPrChange w:id="39633" w:author="rapp" w:date="2023-11-09T17:45:00Z">
              <w:tcPr>
                <w:tcW w:w="2268" w:type="dxa"/>
              </w:tcPr>
            </w:tcPrChange>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Change w:id="39634" w:author="rapp" w:date="2023-11-09T17:45:00Z">
              <w:tcPr>
                <w:tcW w:w="1020" w:type="dxa"/>
              </w:tcPr>
            </w:tcPrChange>
          </w:tcPr>
          <w:p w14:paraId="174F541A" w14:textId="77777777" w:rsidR="00B01049" w:rsidRPr="001D2E49" w:rsidRDefault="00B01049" w:rsidP="00B01049">
            <w:pPr>
              <w:pStyle w:val="TAL"/>
              <w:rPr>
                <w:lang w:eastAsia="ja-JP"/>
              </w:rPr>
            </w:pPr>
          </w:p>
        </w:tc>
        <w:tc>
          <w:tcPr>
            <w:tcW w:w="1077" w:type="dxa"/>
            <w:tcPrChange w:id="39635" w:author="rapp" w:date="2023-11-09T17:45:00Z">
              <w:tcPr>
                <w:tcW w:w="1077" w:type="dxa"/>
              </w:tcPr>
            </w:tcPrChange>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Change w:id="39636" w:author="rapp" w:date="2023-11-09T17:45:00Z">
              <w:tcPr>
                <w:tcW w:w="1587" w:type="dxa"/>
              </w:tcPr>
            </w:tcPrChange>
          </w:tcPr>
          <w:p w14:paraId="72F465CE" w14:textId="77777777" w:rsidR="00B01049" w:rsidRPr="001D2E49" w:rsidRDefault="00B01049" w:rsidP="00B01049">
            <w:pPr>
              <w:pStyle w:val="TAL"/>
              <w:rPr>
                <w:rFonts w:cs="Arial"/>
                <w:lang w:eastAsia="ja-JP"/>
              </w:rPr>
            </w:pPr>
          </w:p>
        </w:tc>
        <w:tc>
          <w:tcPr>
            <w:tcW w:w="1757" w:type="dxa"/>
            <w:tcPrChange w:id="39637" w:author="rapp" w:date="2023-11-09T17:45:00Z">
              <w:tcPr>
                <w:tcW w:w="1757" w:type="dxa"/>
              </w:tcPr>
            </w:tcPrChange>
          </w:tcPr>
          <w:p w14:paraId="24F291EA" w14:textId="77777777" w:rsidR="00B01049" w:rsidRPr="001D2E49" w:rsidRDefault="00B01049" w:rsidP="00B01049">
            <w:pPr>
              <w:pStyle w:val="TAL"/>
              <w:rPr>
                <w:rFonts w:cs="Arial"/>
                <w:lang w:eastAsia="ja-JP"/>
              </w:rPr>
            </w:pPr>
          </w:p>
        </w:tc>
        <w:tc>
          <w:tcPr>
            <w:tcW w:w="1077" w:type="dxa"/>
            <w:tcPrChange w:id="39638" w:author="rapp" w:date="2023-11-09T17:45:00Z">
              <w:tcPr>
                <w:tcW w:w="1077" w:type="dxa"/>
              </w:tcPr>
            </w:tcPrChange>
          </w:tcPr>
          <w:p w14:paraId="08D47E13" w14:textId="77777777" w:rsidR="00B01049" w:rsidRPr="001D2E49" w:rsidRDefault="00B01049" w:rsidP="00367E0D">
            <w:pPr>
              <w:pStyle w:val="TAC"/>
              <w:rPr>
                <w:lang w:eastAsia="ja-JP"/>
              </w:rPr>
            </w:pPr>
            <w:r>
              <w:rPr>
                <w:rFonts w:cs="Arial"/>
                <w:lang w:eastAsia="ja-JP"/>
              </w:rPr>
              <w:t>-</w:t>
            </w:r>
          </w:p>
        </w:tc>
        <w:tc>
          <w:tcPr>
            <w:tcW w:w="1077" w:type="dxa"/>
            <w:tcPrChange w:id="39639" w:author="rapp" w:date="2023-11-09T17:45:00Z">
              <w:tcPr>
                <w:tcW w:w="1077" w:type="dxa"/>
              </w:tcPr>
            </w:tcPrChange>
          </w:tcPr>
          <w:p w14:paraId="5AF55DFE" w14:textId="77777777" w:rsidR="00B01049" w:rsidRPr="001D2E49" w:rsidRDefault="00B01049" w:rsidP="00367E0D">
            <w:pPr>
              <w:pStyle w:val="TAC"/>
              <w:rPr>
                <w:lang w:eastAsia="ja-JP"/>
              </w:rPr>
            </w:pPr>
          </w:p>
        </w:tc>
      </w:tr>
      <w:tr w:rsidR="00B01049" w:rsidRPr="001D2E49" w14:paraId="2B3736A3" w14:textId="77777777" w:rsidTr="00AD3AE6">
        <w:tc>
          <w:tcPr>
            <w:tcW w:w="2267" w:type="dxa"/>
            <w:tcPrChange w:id="39640" w:author="rapp" w:date="2023-11-09T17:45:00Z">
              <w:tcPr>
                <w:tcW w:w="2268" w:type="dxa"/>
              </w:tcPr>
            </w:tcPrChange>
          </w:tcPr>
          <w:p w14:paraId="7E44F515" w14:textId="77777777" w:rsidR="00B01049" w:rsidRPr="001E0B00" w:rsidRDefault="00B01049">
            <w:pPr>
              <w:pStyle w:val="TAL"/>
              <w:ind w:leftChars="50" w:left="100"/>
              <w:rPr>
                <w:b/>
                <w:bCs/>
                <w:lang w:eastAsia="ja-JP"/>
              </w:rPr>
              <w:pPrChange w:id="39641" w:author="Ericsson" w:date="2023-11-09T12:28:00Z">
                <w:pPr>
                  <w:pStyle w:val="TAL"/>
                  <w:ind w:left="75"/>
                </w:pPr>
              </w:pPrChange>
            </w:pPr>
            <w:r w:rsidRPr="001E0B00">
              <w:rPr>
                <w:b/>
                <w:bCs/>
                <w:lang w:eastAsia="ja-JP"/>
              </w:rPr>
              <w:t>&gt;QoS Flow Modify Confirm Item</w:t>
            </w:r>
          </w:p>
        </w:tc>
        <w:tc>
          <w:tcPr>
            <w:tcW w:w="1020" w:type="dxa"/>
            <w:tcPrChange w:id="39642" w:author="rapp" w:date="2023-11-09T17:45:00Z">
              <w:tcPr>
                <w:tcW w:w="1020" w:type="dxa"/>
              </w:tcPr>
            </w:tcPrChange>
          </w:tcPr>
          <w:p w14:paraId="367B2EED" w14:textId="77777777" w:rsidR="00B01049" w:rsidRPr="001D2E49" w:rsidRDefault="00B01049" w:rsidP="00B01049">
            <w:pPr>
              <w:pStyle w:val="TAL"/>
              <w:rPr>
                <w:lang w:eastAsia="ja-JP"/>
              </w:rPr>
            </w:pPr>
          </w:p>
        </w:tc>
        <w:tc>
          <w:tcPr>
            <w:tcW w:w="1077" w:type="dxa"/>
            <w:tcPrChange w:id="39643" w:author="rapp" w:date="2023-11-09T17:45:00Z">
              <w:tcPr>
                <w:tcW w:w="1077" w:type="dxa"/>
              </w:tcPr>
            </w:tcPrChange>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Change w:id="39644" w:author="rapp" w:date="2023-11-09T17:45:00Z">
              <w:tcPr>
                <w:tcW w:w="1587" w:type="dxa"/>
              </w:tcPr>
            </w:tcPrChange>
          </w:tcPr>
          <w:p w14:paraId="2FD3D72D" w14:textId="77777777" w:rsidR="00B01049" w:rsidRPr="001D2E49" w:rsidRDefault="00B01049" w:rsidP="00B01049">
            <w:pPr>
              <w:pStyle w:val="TAL"/>
              <w:rPr>
                <w:rFonts w:cs="Arial"/>
                <w:lang w:eastAsia="ja-JP"/>
              </w:rPr>
            </w:pPr>
          </w:p>
        </w:tc>
        <w:tc>
          <w:tcPr>
            <w:tcW w:w="1757" w:type="dxa"/>
            <w:tcPrChange w:id="39645" w:author="rapp" w:date="2023-11-09T17:45:00Z">
              <w:tcPr>
                <w:tcW w:w="1757" w:type="dxa"/>
              </w:tcPr>
            </w:tcPrChange>
          </w:tcPr>
          <w:p w14:paraId="6CF2A58C" w14:textId="77777777" w:rsidR="00B01049" w:rsidRPr="001D2E49" w:rsidRDefault="00B01049" w:rsidP="00B01049">
            <w:pPr>
              <w:pStyle w:val="TAL"/>
              <w:rPr>
                <w:rFonts w:cs="Arial"/>
                <w:lang w:eastAsia="ja-JP"/>
              </w:rPr>
            </w:pPr>
          </w:p>
        </w:tc>
        <w:tc>
          <w:tcPr>
            <w:tcW w:w="1077" w:type="dxa"/>
            <w:tcPrChange w:id="39646" w:author="rapp" w:date="2023-11-09T17:45:00Z">
              <w:tcPr>
                <w:tcW w:w="1077" w:type="dxa"/>
              </w:tcPr>
            </w:tcPrChange>
          </w:tcPr>
          <w:p w14:paraId="33C5E1A6" w14:textId="77777777" w:rsidR="00B01049" w:rsidRPr="001D2E49" w:rsidRDefault="00B01049" w:rsidP="00367E0D">
            <w:pPr>
              <w:pStyle w:val="TAC"/>
              <w:rPr>
                <w:lang w:eastAsia="ja-JP"/>
              </w:rPr>
            </w:pPr>
            <w:r>
              <w:rPr>
                <w:rFonts w:cs="Arial"/>
                <w:lang w:eastAsia="ja-JP"/>
              </w:rPr>
              <w:t>-</w:t>
            </w:r>
          </w:p>
        </w:tc>
        <w:tc>
          <w:tcPr>
            <w:tcW w:w="1077" w:type="dxa"/>
            <w:tcPrChange w:id="39647" w:author="rapp" w:date="2023-11-09T17:45:00Z">
              <w:tcPr>
                <w:tcW w:w="1077" w:type="dxa"/>
              </w:tcPr>
            </w:tcPrChange>
          </w:tcPr>
          <w:p w14:paraId="496E6576" w14:textId="77777777" w:rsidR="00B01049" w:rsidRPr="001D2E49" w:rsidRDefault="00B01049" w:rsidP="00367E0D">
            <w:pPr>
              <w:pStyle w:val="TAC"/>
              <w:rPr>
                <w:lang w:eastAsia="ja-JP"/>
              </w:rPr>
            </w:pPr>
          </w:p>
        </w:tc>
      </w:tr>
      <w:tr w:rsidR="00B01049" w:rsidRPr="001D2E49" w14:paraId="47C557C3" w14:textId="77777777" w:rsidTr="00AD3AE6">
        <w:tc>
          <w:tcPr>
            <w:tcW w:w="2267" w:type="dxa"/>
            <w:tcPrChange w:id="39648" w:author="rapp" w:date="2023-11-09T17:45:00Z">
              <w:tcPr>
                <w:tcW w:w="2268" w:type="dxa"/>
              </w:tcPr>
            </w:tcPrChange>
          </w:tcPr>
          <w:p w14:paraId="0037CBBB" w14:textId="77777777" w:rsidR="00B01049" w:rsidRPr="001D2E49" w:rsidRDefault="00B01049">
            <w:pPr>
              <w:pStyle w:val="TAL"/>
              <w:ind w:leftChars="100" w:left="200"/>
              <w:rPr>
                <w:lang w:eastAsia="ja-JP"/>
              </w:rPr>
              <w:pPrChange w:id="39649" w:author="Ericsson" w:date="2023-11-09T12:28:00Z">
                <w:pPr>
                  <w:pStyle w:val="TAL"/>
                  <w:ind w:left="165"/>
                </w:pPr>
              </w:pPrChange>
            </w:pPr>
            <w:r w:rsidRPr="001D2E49">
              <w:rPr>
                <w:lang w:eastAsia="ja-JP"/>
              </w:rPr>
              <w:t>&gt;&gt;QoS Flow Identifier</w:t>
            </w:r>
          </w:p>
        </w:tc>
        <w:tc>
          <w:tcPr>
            <w:tcW w:w="1020" w:type="dxa"/>
            <w:tcPrChange w:id="39650" w:author="rapp" w:date="2023-11-09T17:45:00Z">
              <w:tcPr>
                <w:tcW w:w="1020" w:type="dxa"/>
              </w:tcPr>
            </w:tcPrChange>
          </w:tcPr>
          <w:p w14:paraId="778F8778" w14:textId="77777777" w:rsidR="00B01049" w:rsidRPr="001D2E49" w:rsidRDefault="00B01049" w:rsidP="00B01049">
            <w:pPr>
              <w:pStyle w:val="TAL"/>
              <w:rPr>
                <w:lang w:eastAsia="ja-JP"/>
              </w:rPr>
            </w:pPr>
            <w:r w:rsidRPr="001D2E49">
              <w:rPr>
                <w:lang w:eastAsia="ja-JP"/>
              </w:rPr>
              <w:t>M</w:t>
            </w:r>
          </w:p>
        </w:tc>
        <w:tc>
          <w:tcPr>
            <w:tcW w:w="1077" w:type="dxa"/>
            <w:tcPrChange w:id="39651" w:author="rapp" w:date="2023-11-09T17:45:00Z">
              <w:tcPr>
                <w:tcW w:w="1077" w:type="dxa"/>
              </w:tcPr>
            </w:tcPrChange>
          </w:tcPr>
          <w:p w14:paraId="584CEBD2" w14:textId="77777777" w:rsidR="00B01049" w:rsidRPr="001D2E49" w:rsidRDefault="00B01049" w:rsidP="00B01049">
            <w:pPr>
              <w:pStyle w:val="TAL"/>
              <w:rPr>
                <w:bCs/>
                <w:i/>
                <w:szCs w:val="18"/>
                <w:lang w:eastAsia="ja-JP"/>
              </w:rPr>
            </w:pPr>
          </w:p>
        </w:tc>
        <w:tc>
          <w:tcPr>
            <w:tcW w:w="1587" w:type="dxa"/>
            <w:tcPrChange w:id="39652" w:author="rapp" w:date="2023-11-09T17:45:00Z">
              <w:tcPr>
                <w:tcW w:w="1587" w:type="dxa"/>
              </w:tcPr>
            </w:tcPrChange>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Change w:id="39653" w:author="rapp" w:date="2023-11-09T17:45:00Z">
              <w:tcPr>
                <w:tcW w:w="1757" w:type="dxa"/>
              </w:tcPr>
            </w:tcPrChange>
          </w:tcPr>
          <w:p w14:paraId="05AD5D73" w14:textId="77777777" w:rsidR="00B01049" w:rsidRPr="001D2E49" w:rsidRDefault="00B01049" w:rsidP="00B01049">
            <w:pPr>
              <w:pStyle w:val="TAL"/>
              <w:rPr>
                <w:rFonts w:cs="Arial"/>
                <w:lang w:eastAsia="ja-JP"/>
              </w:rPr>
            </w:pPr>
          </w:p>
        </w:tc>
        <w:tc>
          <w:tcPr>
            <w:tcW w:w="1077" w:type="dxa"/>
            <w:tcPrChange w:id="39654" w:author="rapp" w:date="2023-11-09T17:45:00Z">
              <w:tcPr>
                <w:tcW w:w="1077" w:type="dxa"/>
              </w:tcPr>
            </w:tcPrChange>
          </w:tcPr>
          <w:p w14:paraId="66E6C97C" w14:textId="77777777" w:rsidR="00B01049" w:rsidRPr="001D2E49" w:rsidRDefault="00B01049" w:rsidP="00367E0D">
            <w:pPr>
              <w:pStyle w:val="TAC"/>
              <w:rPr>
                <w:lang w:eastAsia="ja-JP"/>
              </w:rPr>
            </w:pPr>
            <w:r>
              <w:rPr>
                <w:rFonts w:cs="Arial"/>
                <w:lang w:eastAsia="ja-JP"/>
              </w:rPr>
              <w:t>-</w:t>
            </w:r>
          </w:p>
        </w:tc>
        <w:tc>
          <w:tcPr>
            <w:tcW w:w="1077" w:type="dxa"/>
            <w:tcPrChange w:id="39655" w:author="rapp" w:date="2023-11-09T17:45:00Z">
              <w:tcPr>
                <w:tcW w:w="1077" w:type="dxa"/>
              </w:tcPr>
            </w:tcPrChange>
          </w:tcPr>
          <w:p w14:paraId="3ECC898A" w14:textId="77777777" w:rsidR="00B01049" w:rsidRPr="001D2E49" w:rsidRDefault="00B01049" w:rsidP="00367E0D">
            <w:pPr>
              <w:pStyle w:val="TAC"/>
              <w:rPr>
                <w:lang w:eastAsia="ja-JP"/>
              </w:rPr>
            </w:pPr>
          </w:p>
        </w:tc>
      </w:tr>
      <w:tr w:rsidR="00B01049" w:rsidRPr="001D2E49" w14:paraId="005386E0" w14:textId="77777777" w:rsidTr="00AD3AE6">
        <w:tc>
          <w:tcPr>
            <w:tcW w:w="2267" w:type="dxa"/>
            <w:tcPrChange w:id="39656" w:author="rapp" w:date="2023-11-09T17:45:00Z">
              <w:tcPr>
                <w:tcW w:w="2268" w:type="dxa"/>
              </w:tcPr>
            </w:tcPrChange>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Change w:id="39657" w:author="rapp" w:date="2023-11-09T17:45:00Z">
              <w:tcPr>
                <w:tcW w:w="1020" w:type="dxa"/>
              </w:tcPr>
            </w:tcPrChange>
          </w:tcPr>
          <w:p w14:paraId="2BF461A3" w14:textId="77777777" w:rsidR="00B01049" w:rsidRPr="001D2E49" w:rsidRDefault="00B01049" w:rsidP="00367E0D">
            <w:pPr>
              <w:pStyle w:val="TAL"/>
              <w:rPr>
                <w:lang w:eastAsia="ja-JP"/>
              </w:rPr>
            </w:pPr>
            <w:r w:rsidRPr="001D2E49">
              <w:rPr>
                <w:lang w:eastAsia="ja-JP"/>
              </w:rPr>
              <w:t>M</w:t>
            </w:r>
          </w:p>
        </w:tc>
        <w:tc>
          <w:tcPr>
            <w:tcW w:w="1077" w:type="dxa"/>
            <w:tcPrChange w:id="39658" w:author="rapp" w:date="2023-11-09T17:45:00Z">
              <w:tcPr>
                <w:tcW w:w="1077" w:type="dxa"/>
              </w:tcPr>
            </w:tcPrChange>
          </w:tcPr>
          <w:p w14:paraId="595261BC" w14:textId="77777777" w:rsidR="00B01049" w:rsidRPr="001D2E49" w:rsidRDefault="00B01049" w:rsidP="00367E0D">
            <w:pPr>
              <w:pStyle w:val="TAL"/>
              <w:rPr>
                <w:bCs/>
                <w:i/>
                <w:szCs w:val="18"/>
                <w:lang w:eastAsia="ja-JP"/>
              </w:rPr>
            </w:pPr>
          </w:p>
        </w:tc>
        <w:tc>
          <w:tcPr>
            <w:tcW w:w="1587" w:type="dxa"/>
            <w:tcPrChange w:id="39659" w:author="rapp" w:date="2023-11-09T17:45:00Z">
              <w:tcPr>
                <w:tcW w:w="1587" w:type="dxa"/>
              </w:tcPr>
            </w:tcPrChange>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Change w:id="39660" w:author="rapp" w:date="2023-11-09T17:45:00Z">
              <w:tcPr>
                <w:tcW w:w="1757" w:type="dxa"/>
              </w:tcPr>
            </w:tcPrChange>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Change w:id="39661" w:author="rapp" w:date="2023-11-09T17:45:00Z">
              <w:tcPr>
                <w:tcW w:w="1077" w:type="dxa"/>
              </w:tcPr>
            </w:tcPrChange>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Change w:id="39662" w:author="rapp" w:date="2023-11-09T17:45:00Z">
              <w:tcPr>
                <w:tcW w:w="1077" w:type="dxa"/>
              </w:tcPr>
            </w:tcPrChange>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AD3AE6">
        <w:tc>
          <w:tcPr>
            <w:tcW w:w="2267" w:type="dxa"/>
            <w:tcPrChange w:id="39663" w:author="rapp" w:date="2023-11-09T17:45:00Z">
              <w:tcPr>
                <w:tcW w:w="2268" w:type="dxa"/>
              </w:tcPr>
            </w:tcPrChange>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Change w:id="39664" w:author="rapp" w:date="2023-11-09T17:45:00Z">
              <w:tcPr>
                <w:tcW w:w="1020" w:type="dxa"/>
              </w:tcPr>
            </w:tcPrChange>
          </w:tcPr>
          <w:p w14:paraId="3F0961B2" w14:textId="77777777" w:rsidR="00B01049" w:rsidRPr="001D2E49" w:rsidRDefault="00B01049" w:rsidP="00367E0D">
            <w:pPr>
              <w:pStyle w:val="TAL"/>
              <w:rPr>
                <w:lang w:eastAsia="ja-JP"/>
              </w:rPr>
            </w:pPr>
            <w:r w:rsidRPr="001D2E49">
              <w:t>O</w:t>
            </w:r>
          </w:p>
        </w:tc>
        <w:tc>
          <w:tcPr>
            <w:tcW w:w="1077" w:type="dxa"/>
            <w:tcPrChange w:id="39665" w:author="rapp" w:date="2023-11-09T17:45:00Z">
              <w:tcPr>
                <w:tcW w:w="1077" w:type="dxa"/>
              </w:tcPr>
            </w:tcPrChange>
          </w:tcPr>
          <w:p w14:paraId="65F5C60C" w14:textId="77777777" w:rsidR="00B01049" w:rsidRPr="001D2E49" w:rsidRDefault="00B01049" w:rsidP="00367E0D">
            <w:pPr>
              <w:pStyle w:val="TAL"/>
              <w:rPr>
                <w:bCs/>
                <w:i/>
                <w:szCs w:val="18"/>
                <w:lang w:eastAsia="ja-JP"/>
              </w:rPr>
            </w:pPr>
          </w:p>
        </w:tc>
        <w:tc>
          <w:tcPr>
            <w:tcW w:w="1587" w:type="dxa"/>
            <w:tcPrChange w:id="39666" w:author="rapp" w:date="2023-11-09T17:45:00Z">
              <w:tcPr>
                <w:tcW w:w="1587" w:type="dxa"/>
              </w:tcPr>
            </w:tcPrChange>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Change w:id="39667" w:author="rapp" w:date="2023-11-09T17:45:00Z">
              <w:tcPr>
                <w:tcW w:w="1757" w:type="dxa"/>
              </w:tcPr>
            </w:tcPrChange>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Change w:id="39668" w:author="rapp" w:date="2023-11-09T17:45:00Z">
              <w:tcPr>
                <w:tcW w:w="1077" w:type="dxa"/>
              </w:tcPr>
            </w:tcPrChange>
          </w:tcPr>
          <w:p w14:paraId="699E6C8F" w14:textId="77777777" w:rsidR="00B01049" w:rsidRPr="001D2E49" w:rsidRDefault="00B01049" w:rsidP="00367E0D">
            <w:pPr>
              <w:pStyle w:val="TAC"/>
              <w:rPr>
                <w:lang w:eastAsia="ja-JP"/>
              </w:rPr>
            </w:pPr>
            <w:r>
              <w:rPr>
                <w:lang w:eastAsia="ja-JP"/>
              </w:rPr>
              <w:t>-</w:t>
            </w:r>
          </w:p>
        </w:tc>
        <w:tc>
          <w:tcPr>
            <w:tcW w:w="1077" w:type="dxa"/>
            <w:tcPrChange w:id="39669" w:author="rapp" w:date="2023-11-09T17:45:00Z">
              <w:tcPr>
                <w:tcW w:w="1077" w:type="dxa"/>
              </w:tcPr>
            </w:tcPrChange>
          </w:tcPr>
          <w:p w14:paraId="7DB79252" w14:textId="77777777" w:rsidR="00B01049" w:rsidRPr="001D2E49" w:rsidRDefault="00B01049" w:rsidP="00367E0D">
            <w:pPr>
              <w:pStyle w:val="TAC"/>
              <w:rPr>
                <w:lang w:eastAsia="ja-JP"/>
              </w:rPr>
            </w:pPr>
          </w:p>
        </w:tc>
      </w:tr>
      <w:tr w:rsidR="00B01049" w:rsidRPr="001D2E49" w14:paraId="79DD69BF" w14:textId="77777777" w:rsidTr="00AD3AE6">
        <w:tc>
          <w:tcPr>
            <w:tcW w:w="2267" w:type="dxa"/>
            <w:tcPrChange w:id="39670" w:author="rapp" w:date="2023-11-09T17:45:00Z">
              <w:tcPr>
                <w:tcW w:w="2268" w:type="dxa"/>
              </w:tcPr>
            </w:tcPrChange>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Change w:id="39671" w:author="rapp" w:date="2023-11-09T17:45:00Z">
              <w:tcPr>
                <w:tcW w:w="1020" w:type="dxa"/>
              </w:tcPr>
            </w:tcPrChange>
          </w:tcPr>
          <w:p w14:paraId="410B65E2" w14:textId="77777777" w:rsidR="00B01049" w:rsidRPr="001D2E49" w:rsidRDefault="00B01049" w:rsidP="00B01049">
            <w:pPr>
              <w:pStyle w:val="TAL"/>
              <w:rPr>
                <w:lang w:eastAsia="ja-JP"/>
              </w:rPr>
            </w:pPr>
            <w:r w:rsidRPr="001D2E49">
              <w:rPr>
                <w:lang w:eastAsia="ja-JP"/>
              </w:rPr>
              <w:t>O</w:t>
            </w:r>
          </w:p>
        </w:tc>
        <w:tc>
          <w:tcPr>
            <w:tcW w:w="1077" w:type="dxa"/>
            <w:tcPrChange w:id="39672" w:author="rapp" w:date="2023-11-09T17:45:00Z">
              <w:tcPr>
                <w:tcW w:w="1077" w:type="dxa"/>
              </w:tcPr>
            </w:tcPrChange>
          </w:tcPr>
          <w:p w14:paraId="6D506232" w14:textId="77777777" w:rsidR="00B01049" w:rsidRPr="001D2E49" w:rsidRDefault="00B01049" w:rsidP="00B01049">
            <w:pPr>
              <w:pStyle w:val="TAL"/>
              <w:rPr>
                <w:bCs/>
                <w:i/>
                <w:szCs w:val="18"/>
                <w:lang w:eastAsia="ja-JP"/>
              </w:rPr>
            </w:pPr>
          </w:p>
        </w:tc>
        <w:tc>
          <w:tcPr>
            <w:tcW w:w="1587" w:type="dxa"/>
            <w:tcPrChange w:id="39673" w:author="rapp" w:date="2023-11-09T17:45:00Z">
              <w:tcPr>
                <w:tcW w:w="1587" w:type="dxa"/>
              </w:tcPr>
            </w:tcPrChange>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Change w:id="39674" w:author="rapp" w:date="2023-11-09T17:45:00Z">
              <w:tcPr>
                <w:tcW w:w="1757" w:type="dxa"/>
              </w:tcPr>
            </w:tcPrChange>
          </w:tcPr>
          <w:p w14:paraId="6C8A5E0E" w14:textId="77777777" w:rsidR="00B01049" w:rsidRPr="001D2E49" w:rsidRDefault="00B01049" w:rsidP="00B01049">
            <w:pPr>
              <w:pStyle w:val="TAL"/>
              <w:rPr>
                <w:rFonts w:cs="Arial"/>
                <w:lang w:eastAsia="ja-JP"/>
              </w:rPr>
            </w:pPr>
          </w:p>
        </w:tc>
        <w:tc>
          <w:tcPr>
            <w:tcW w:w="1077" w:type="dxa"/>
            <w:tcPrChange w:id="39675" w:author="rapp" w:date="2023-11-09T17:45:00Z">
              <w:tcPr>
                <w:tcW w:w="1077" w:type="dxa"/>
              </w:tcPr>
            </w:tcPrChange>
          </w:tcPr>
          <w:p w14:paraId="13473B3F" w14:textId="77777777" w:rsidR="00B01049" w:rsidRPr="001D2E49" w:rsidRDefault="00B01049" w:rsidP="00367E0D">
            <w:pPr>
              <w:pStyle w:val="TAC"/>
              <w:rPr>
                <w:lang w:eastAsia="ja-JP"/>
              </w:rPr>
            </w:pPr>
            <w:r>
              <w:rPr>
                <w:rFonts w:cs="Arial"/>
                <w:lang w:eastAsia="ja-JP"/>
              </w:rPr>
              <w:t>-</w:t>
            </w:r>
          </w:p>
        </w:tc>
        <w:tc>
          <w:tcPr>
            <w:tcW w:w="1077" w:type="dxa"/>
            <w:tcPrChange w:id="39676" w:author="rapp" w:date="2023-11-09T17:45:00Z">
              <w:tcPr>
                <w:tcW w:w="1077" w:type="dxa"/>
              </w:tcPr>
            </w:tcPrChange>
          </w:tcPr>
          <w:p w14:paraId="2EB8929D" w14:textId="77777777" w:rsidR="00B01049" w:rsidRPr="001D2E49" w:rsidRDefault="00B01049" w:rsidP="00367E0D">
            <w:pPr>
              <w:pStyle w:val="TAC"/>
              <w:rPr>
                <w:lang w:eastAsia="ja-JP"/>
              </w:rPr>
            </w:pPr>
          </w:p>
        </w:tc>
      </w:tr>
      <w:tr w:rsidR="00B01049" w:rsidRPr="001D2E49" w14:paraId="777F35D7" w14:textId="77777777" w:rsidTr="00AD3AE6">
        <w:tc>
          <w:tcPr>
            <w:tcW w:w="2267" w:type="dxa"/>
            <w:tcPrChange w:id="39677" w:author="rapp" w:date="2023-11-09T17:45:00Z">
              <w:tcPr>
                <w:tcW w:w="2268" w:type="dxa"/>
              </w:tcPr>
            </w:tcPrChange>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Change w:id="39678" w:author="rapp" w:date="2023-11-09T17:45:00Z">
              <w:tcPr>
                <w:tcW w:w="1020" w:type="dxa"/>
              </w:tcPr>
            </w:tcPrChange>
          </w:tcPr>
          <w:p w14:paraId="2394A277" w14:textId="77777777" w:rsidR="00B01049" w:rsidRPr="001D2E49" w:rsidRDefault="00B01049" w:rsidP="00B01049">
            <w:pPr>
              <w:pStyle w:val="TAL"/>
              <w:rPr>
                <w:lang w:eastAsia="ja-JP"/>
              </w:rPr>
            </w:pPr>
            <w:r>
              <w:rPr>
                <w:lang w:eastAsia="ja-JP"/>
              </w:rPr>
              <w:t>O</w:t>
            </w:r>
          </w:p>
        </w:tc>
        <w:tc>
          <w:tcPr>
            <w:tcW w:w="1077" w:type="dxa"/>
            <w:tcPrChange w:id="39679" w:author="rapp" w:date="2023-11-09T17:45:00Z">
              <w:tcPr>
                <w:tcW w:w="1077" w:type="dxa"/>
              </w:tcPr>
            </w:tcPrChange>
          </w:tcPr>
          <w:p w14:paraId="18297ECF" w14:textId="77777777" w:rsidR="00B01049" w:rsidRPr="001D2E49" w:rsidRDefault="00B01049" w:rsidP="00B01049">
            <w:pPr>
              <w:pStyle w:val="TAL"/>
              <w:rPr>
                <w:bCs/>
                <w:i/>
                <w:szCs w:val="18"/>
                <w:lang w:eastAsia="ja-JP"/>
              </w:rPr>
            </w:pPr>
          </w:p>
        </w:tc>
        <w:tc>
          <w:tcPr>
            <w:tcW w:w="1587" w:type="dxa"/>
            <w:tcPrChange w:id="39680" w:author="rapp" w:date="2023-11-09T17:45:00Z">
              <w:tcPr>
                <w:tcW w:w="1587" w:type="dxa"/>
              </w:tcPr>
            </w:tcPrChange>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Change w:id="39681" w:author="rapp" w:date="2023-11-09T17:45:00Z">
              <w:tcPr>
                <w:tcW w:w="1757" w:type="dxa"/>
              </w:tcPr>
            </w:tcPrChange>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Change w:id="39682" w:author="rapp" w:date="2023-11-09T17:45:00Z">
              <w:tcPr>
                <w:tcW w:w="1077" w:type="dxa"/>
              </w:tcPr>
            </w:tcPrChange>
          </w:tcPr>
          <w:p w14:paraId="5F9032D7" w14:textId="77777777" w:rsidR="00B01049" w:rsidRPr="001D2E49" w:rsidRDefault="00B01049" w:rsidP="00367E0D">
            <w:pPr>
              <w:pStyle w:val="TAC"/>
              <w:rPr>
                <w:lang w:eastAsia="ja-JP"/>
              </w:rPr>
            </w:pPr>
            <w:r>
              <w:rPr>
                <w:lang w:eastAsia="ja-JP"/>
              </w:rPr>
              <w:t>YES</w:t>
            </w:r>
          </w:p>
        </w:tc>
        <w:tc>
          <w:tcPr>
            <w:tcW w:w="1077" w:type="dxa"/>
            <w:tcPrChange w:id="39683" w:author="rapp" w:date="2023-11-09T17:45:00Z">
              <w:tcPr>
                <w:tcW w:w="1077" w:type="dxa"/>
              </w:tcPr>
            </w:tcPrChange>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AD3AE6">
        <w:tc>
          <w:tcPr>
            <w:tcW w:w="2267" w:type="dxa"/>
            <w:tcPrChange w:id="39684" w:author="rapp" w:date="2023-11-09T17:45:00Z">
              <w:tcPr>
                <w:tcW w:w="2268" w:type="dxa"/>
              </w:tcPr>
            </w:tcPrChange>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Change w:id="39685" w:author="rapp" w:date="2023-11-09T17:45:00Z">
              <w:tcPr>
                <w:tcW w:w="1020" w:type="dxa"/>
              </w:tcPr>
            </w:tcPrChange>
          </w:tcPr>
          <w:p w14:paraId="775C2E84" w14:textId="77777777" w:rsidR="00B01049" w:rsidRPr="001D2E49" w:rsidRDefault="00B01049" w:rsidP="00B01049">
            <w:pPr>
              <w:pStyle w:val="TAL"/>
              <w:rPr>
                <w:lang w:eastAsia="ja-JP"/>
              </w:rPr>
            </w:pPr>
            <w:r w:rsidRPr="00FA22D3">
              <w:rPr>
                <w:lang w:eastAsia="ja-JP"/>
              </w:rPr>
              <w:t>O</w:t>
            </w:r>
          </w:p>
        </w:tc>
        <w:tc>
          <w:tcPr>
            <w:tcW w:w="1077" w:type="dxa"/>
            <w:tcPrChange w:id="39686" w:author="rapp" w:date="2023-11-09T17:45:00Z">
              <w:tcPr>
                <w:tcW w:w="1077" w:type="dxa"/>
              </w:tcPr>
            </w:tcPrChange>
          </w:tcPr>
          <w:p w14:paraId="26716535" w14:textId="77777777" w:rsidR="00B01049" w:rsidRPr="001D2E49" w:rsidRDefault="00B01049" w:rsidP="00B01049">
            <w:pPr>
              <w:pStyle w:val="TAL"/>
              <w:rPr>
                <w:bCs/>
                <w:i/>
                <w:szCs w:val="18"/>
                <w:lang w:eastAsia="ja-JP"/>
              </w:rPr>
            </w:pPr>
          </w:p>
        </w:tc>
        <w:tc>
          <w:tcPr>
            <w:tcW w:w="1587" w:type="dxa"/>
            <w:tcPrChange w:id="39687" w:author="rapp" w:date="2023-11-09T17:45:00Z">
              <w:tcPr>
                <w:tcW w:w="1587" w:type="dxa"/>
              </w:tcPr>
            </w:tcPrChange>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Change w:id="39688" w:author="rapp" w:date="2023-11-09T17:45:00Z">
              <w:tcPr>
                <w:tcW w:w="1757" w:type="dxa"/>
              </w:tcPr>
            </w:tcPrChange>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Change w:id="39689" w:author="rapp" w:date="2023-11-09T17:45:00Z">
              <w:tcPr>
                <w:tcW w:w="1077" w:type="dxa"/>
              </w:tcPr>
            </w:tcPrChange>
          </w:tcPr>
          <w:p w14:paraId="2D1EDFE3" w14:textId="77777777" w:rsidR="00B01049" w:rsidRPr="001D2E49" w:rsidRDefault="00B01049" w:rsidP="00367E0D">
            <w:pPr>
              <w:pStyle w:val="TAC"/>
              <w:rPr>
                <w:lang w:eastAsia="ja-JP"/>
              </w:rPr>
            </w:pPr>
            <w:r>
              <w:rPr>
                <w:lang w:eastAsia="ja-JP"/>
              </w:rPr>
              <w:t>YES</w:t>
            </w:r>
          </w:p>
        </w:tc>
        <w:tc>
          <w:tcPr>
            <w:tcW w:w="1077" w:type="dxa"/>
            <w:tcPrChange w:id="39690" w:author="rapp" w:date="2023-11-09T17:45:00Z">
              <w:tcPr>
                <w:tcW w:w="1077" w:type="dxa"/>
              </w:tcPr>
            </w:tcPrChange>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691" w:author="rapp" w:date="2023-11-09T17:45: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692">
          <w:tblGrid>
            <w:gridCol w:w="3528"/>
            <w:gridCol w:w="6192"/>
          </w:tblGrid>
        </w:tblGridChange>
      </w:tblGrid>
      <w:tr w:rsidR="009B75C3" w:rsidRPr="001D2E49" w14:paraId="259CD33A" w14:textId="77777777" w:rsidTr="00AD3AE6">
        <w:tc>
          <w:tcPr>
            <w:tcW w:w="3288" w:type="dxa"/>
            <w:tcPrChange w:id="39693" w:author="rapp" w:date="2023-11-09T17:45:00Z">
              <w:tcPr>
                <w:tcW w:w="3528" w:type="dxa"/>
              </w:tcPr>
            </w:tcPrChange>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694" w:author="rapp" w:date="2023-11-09T17:45:00Z">
              <w:tcPr>
                <w:tcW w:w="6192" w:type="dxa"/>
              </w:tcPr>
            </w:tcPrChange>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AD3AE6">
        <w:tc>
          <w:tcPr>
            <w:tcW w:w="3288" w:type="dxa"/>
            <w:tcPrChange w:id="39695" w:author="rapp" w:date="2023-11-09T17:45:00Z">
              <w:tcPr>
                <w:tcW w:w="3528" w:type="dxa"/>
              </w:tcPr>
            </w:tcPrChange>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696" w:author="rapp" w:date="2023-11-09T17:45:00Z">
              <w:tcPr>
                <w:tcW w:w="6192" w:type="dxa"/>
              </w:tcPr>
            </w:tcPrChange>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39697" w:name="_Toc20955335"/>
      <w:bookmarkStart w:id="39698" w:name="_Toc29503788"/>
      <w:bookmarkStart w:id="39699" w:name="_Toc29504372"/>
      <w:bookmarkStart w:id="39700" w:name="_Toc29504956"/>
      <w:bookmarkStart w:id="39701" w:name="_Toc36553409"/>
      <w:bookmarkStart w:id="39702" w:name="_Toc36555136"/>
      <w:bookmarkStart w:id="39703" w:name="_Toc45652532"/>
      <w:bookmarkStart w:id="39704" w:name="_Toc45658964"/>
      <w:bookmarkStart w:id="39705" w:name="_Toc45720784"/>
      <w:bookmarkStart w:id="39706" w:name="_Toc45798664"/>
      <w:bookmarkStart w:id="39707" w:name="_Toc45898053"/>
      <w:bookmarkStart w:id="39708" w:name="_Toc51746260"/>
      <w:bookmarkStart w:id="39709" w:name="_Toc64446525"/>
      <w:bookmarkStart w:id="39710" w:name="_Toc73982395"/>
      <w:bookmarkStart w:id="39711" w:name="_Toc88652485"/>
      <w:bookmarkStart w:id="39712" w:name="_Toc97891529"/>
      <w:bookmarkStart w:id="39713" w:name="_Toc99123720"/>
      <w:bookmarkStart w:id="39714" w:name="_Toc99662526"/>
      <w:bookmarkStart w:id="39715" w:name="_Toc105152604"/>
      <w:bookmarkStart w:id="39716" w:name="_Toc105174410"/>
      <w:bookmarkStart w:id="39717" w:name="_Toc106109408"/>
      <w:bookmarkStart w:id="39718" w:name="_Toc107409866"/>
      <w:bookmarkStart w:id="39719" w:name="_Toc112757055"/>
      <w:bookmarkStart w:id="39720" w:name="_Toc146271209"/>
      <w:r w:rsidRPr="001D2E49">
        <w:t>9.3.4.8</w:t>
      </w:r>
      <w:r w:rsidRPr="001D2E49">
        <w:tab/>
        <w:t>Path Switch Request Transfer</w:t>
      </w:r>
      <w:bookmarkEnd w:id="39697"/>
      <w:bookmarkEnd w:id="39698"/>
      <w:bookmarkEnd w:id="39699"/>
      <w:bookmarkEnd w:id="39700"/>
      <w:bookmarkEnd w:id="39701"/>
      <w:bookmarkEnd w:id="39702"/>
      <w:bookmarkEnd w:id="39703"/>
      <w:bookmarkEnd w:id="39704"/>
      <w:bookmarkEnd w:id="39705"/>
      <w:bookmarkEnd w:id="39706"/>
      <w:bookmarkEnd w:id="39707"/>
      <w:bookmarkEnd w:id="39708"/>
      <w:bookmarkEnd w:id="39709"/>
      <w:bookmarkEnd w:id="39710"/>
      <w:bookmarkEnd w:id="39711"/>
      <w:bookmarkEnd w:id="39712"/>
      <w:bookmarkEnd w:id="39713"/>
      <w:bookmarkEnd w:id="39714"/>
      <w:bookmarkEnd w:id="39715"/>
      <w:bookmarkEnd w:id="39716"/>
      <w:bookmarkEnd w:id="39717"/>
      <w:bookmarkEnd w:id="39718"/>
      <w:bookmarkEnd w:id="39719"/>
      <w:bookmarkEnd w:id="39720"/>
    </w:p>
    <w:p w14:paraId="7C43551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721"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722">
          <w:tblGrid>
            <w:gridCol w:w="2268"/>
            <w:gridCol w:w="1020"/>
            <w:gridCol w:w="1080"/>
            <w:gridCol w:w="1587"/>
            <w:gridCol w:w="1757"/>
            <w:gridCol w:w="1080"/>
            <w:gridCol w:w="1080"/>
          </w:tblGrid>
        </w:tblGridChange>
      </w:tblGrid>
      <w:tr w:rsidR="009B75C3" w:rsidRPr="001D2E49" w14:paraId="353BB32C" w14:textId="77777777" w:rsidTr="00AD3AE6">
        <w:tc>
          <w:tcPr>
            <w:tcW w:w="2267" w:type="dxa"/>
            <w:tcPrChange w:id="39723" w:author="rapp" w:date="2023-11-09T17:45:00Z">
              <w:tcPr>
                <w:tcW w:w="2268" w:type="dxa"/>
              </w:tcPr>
            </w:tcPrChange>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724" w:author="rapp" w:date="2023-11-09T17:45:00Z">
              <w:tcPr>
                <w:tcW w:w="1020" w:type="dxa"/>
              </w:tcPr>
            </w:tcPrChange>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725" w:author="rapp" w:date="2023-11-09T17:45:00Z">
              <w:tcPr>
                <w:tcW w:w="1080" w:type="dxa"/>
              </w:tcPr>
            </w:tcPrChange>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726" w:author="rapp" w:date="2023-11-09T17:45:00Z">
              <w:tcPr>
                <w:tcW w:w="1587" w:type="dxa"/>
              </w:tcPr>
            </w:tcPrChange>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727" w:author="rapp" w:date="2023-11-09T17:45:00Z">
              <w:tcPr>
                <w:tcW w:w="1757" w:type="dxa"/>
              </w:tcPr>
            </w:tcPrChange>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728" w:author="rapp" w:date="2023-11-09T17:45:00Z">
              <w:tcPr>
                <w:tcW w:w="1080" w:type="dxa"/>
              </w:tcPr>
            </w:tcPrChange>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729" w:author="rapp" w:date="2023-11-09T17:45:00Z">
              <w:tcPr>
                <w:tcW w:w="1080" w:type="dxa"/>
              </w:tcPr>
            </w:tcPrChange>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AD3AE6">
        <w:tc>
          <w:tcPr>
            <w:tcW w:w="2267" w:type="dxa"/>
            <w:tcPrChange w:id="39730" w:author="rapp" w:date="2023-11-09T17:45:00Z">
              <w:tcPr>
                <w:tcW w:w="2268" w:type="dxa"/>
              </w:tcPr>
            </w:tcPrChange>
          </w:tcPr>
          <w:p w14:paraId="4E555ED3" w14:textId="77777777" w:rsidR="009B75C3" w:rsidRPr="001D2E49" w:rsidRDefault="009B75C3">
            <w:pPr>
              <w:pStyle w:val="TAL"/>
              <w:rPr>
                <w:rFonts w:eastAsia="Batang" w:cs="Arial"/>
                <w:lang w:eastAsia="ja-JP"/>
              </w:rPr>
              <w:pPrChange w:id="39731" w:author="Ericsson" w:date="2023-11-09T12:29:00Z">
                <w:pPr>
                  <w:pStyle w:val="TAL"/>
                  <w:ind w:left="-18"/>
                </w:pPr>
              </w:pPrChange>
            </w:pPr>
            <w:r w:rsidRPr="001D2E49">
              <w:rPr>
                <w:rFonts w:eastAsia="Yu Mincho"/>
              </w:rPr>
              <w:t>DL NG-U UP TNL Information</w:t>
            </w:r>
          </w:p>
        </w:tc>
        <w:tc>
          <w:tcPr>
            <w:tcW w:w="1020" w:type="dxa"/>
            <w:tcPrChange w:id="39732" w:author="rapp" w:date="2023-11-09T17:45:00Z">
              <w:tcPr>
                <w:tcW w:w="1020" w:type="dxa"/>
              </w:tcPr>
            </w:tcPrChange>
          </w:tcPr>
          <w:p w14:paraId="3C239533" w14:textId="77777777" w:rsidR="009B75C3" w:rsidRPr="001D2E49" w:rsidRDefault="009B75C3" w:rsidP="001E0B00">
            <w:pPr>
              <w:pStyle w:val="TAL"/>
              <w:rPr>
                <w:rFonts w:cs="Arial"/>
                <w:lang w:eastAsia="ja-JP"/>
              </w:rPr>
            </w:pPr>
            <w:r w:rsidRPr="001D2E49">
              <w:t>M</w:t>
            </w:r>
          </w:p>
        </w:tc>
        <w:tc>
          <w:tcPr>
            <w:tcW w:w="1080" w:type="dxa"/>
            <w:tcPrChange w:id="39733" w:author="rapp" w:date="2023-11-09T17:45:00Z">
              <w:tcPr>
                <w:tcW w:w="1080" w:type="dxa"/>
              </w:tcPr>
            </w:tcPrChange>
          </w:tcPr>
          <w:p w14:paraId="3C1FA97B" w14:textId="77777777" w:rsidR="009B75C3" w:rsidRPr="001D2E49" w:rsidRDefault="009B75C3" w:rsidP="001E0B00">
            <w:pPr>
              <w:pStyle w:val="TAL"/>
              <w:rPr>
                <w:i/>
                <w:lang w:eastAsia="ja-JP"/>
              </w:rPr>
            </w:pPr>
          </w:p>
        </w:tc>
        <w:tc>
          <w:tcPr>
            <w:tcW w:w="1587" w:type="dxa"/>
            <w:tcPrChange w:id="39734" w:author="rapp" w:date="2023-11-09T17:45:00Z">
              <w:tcPr>
                <w:tcW w:w="1587" w:type="dxa"/>
              </w:tcPr>
            </w:tcPrChange>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Change w:id="39735" w:author="rapp" w:date="2023-11-09T17:45:00Z">
              <w:tcPr>
                <w:tcW w:w="1757" w:type="dxa"/>
              </w:tcPr>
            </w:tcPrChange>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Change w:id="39736" w:author="rapp" w:date="2023-11-09T17:45:00Z">
              <w:tcPr>
                <w:tcW w:w="1080" w:type="dxa"/>
              </w:tcPr>
            </w:tcPrChange>
          </w:tcPr>
          <w:p w14:paraId="58D5CF41" w14:textId="77777777" w:rsidR="009B75C3" w:rsidRPr="001D2E49" w:rsidRDefault="009B75C3">
            <w:pPr>
              <w:pStyle w:val="TAC"/>
              <w:rPr>
                <w:lang w:eastAsia="ja-JP"/>
              </w:rPr>
              <w:pPrChange w:id="39737" w:author="Ericsson" w:date="2023-11-09T12:28:00Z">
                <w:pPr>
                  <w:pStyle w:val="TAL"/>
                  <w:jc w:val="center"/>
                </w:pPr>
              </w:pPrChange>
            </w:pPr>
            <w:r w:rsidRPr="001D2E49">
              <w:rPr>
                <w:lang w:eastAsia="ja-JP"/>
              </w:rPr>
              <w:t>-</w:t>
            </w:r>
          </w:p>
        </w:tc>
        <w:tc>
          <w:tcPr>
            <w:tcW w:w="1080" w:type="dxa"/>
            <w:tcPrChange w:id="39738" w:author="rapp" w:date="2023-11-09T17:45:00Z">
              <w:tcPr>
                <w:tcW w:w="1080" w:type="dxa"/>
              </w:tcPr>
            </w:tcPrChange>
          </w:tcPr>
          <w:p w14:paraId="1D7CCF66" w14:textId="77777777" w:rsidR="009B75C3" w:rsidRPr="001D2E49" w:rsidRDefault="009B75C3">
            <w:pPr>
              <w:pStyle w:val="TAC"/>
              <w:rPr>
                <w:lang w:eastAsia="ja-JP"/>
              </w:rPr>
              <w:pPrChange w:id="39739" w:author="Ericsson" w:date="2023-11-09T12:28:00Z">
                <w:pPr>
                  <w:pStyle w:val="TAL"/>
                  <w:jc w:val="center"/>
                </w:pPr>
              </w:pPrChange>
            </w:pPr>
          </w:p>
        </w:tc>
      </w:tr>
      <w:tr w:rsidR="009B75C3" w:rsidRPr="001D2E49" w14:paraId="48E8C6C5" w14:textId="77777777" w:rsidTr="00AD3AE6">
        <w:tc>
          <w:tcPr>
            <w:tcW w:w="2267" w:type="dxa"/>
            <w:tcPrChange w:id="39740" w:author="rapp" w:date="2023-11-09T17:45:00Z">
              <w:tcPr>
                <w:tcW w:w="2268" w:type="dxa"/>
              </w:tcPr>
            </w:tcPrChange>
          </w:tcPr>
          <w:p w14:paraId="5CFA72BC" w14:textId="77777777" w:rsidR="009B75C3" w:rsidRPr="001D2E49" w:rsidRDefault="009B75C3">
            <w:pPr>
              <w:pStyle w:val="TAL"/>
              <w:rPr>
                <w:rFonts w:eastAsia="Yu Mincho"/>
              </w:rPr>
              <w:pPrChange w:id="39741" w:author="Ericsson" w:date="2023-11-09T12:29:00Z">
                <w:pPr>
                  <w:pStyle w:val="TAL"/>
                  <w:ind w:left="-18"/>
                </w:pPr>
              </w:pPrChange>
            </w:pPr>
            <w:r w:rsidRPr="001D2E49">
              <w:rPr>
                <w:rFonts w:eastAsia="Yu Mincho"/>
              </w:rPr>
              <w:t>DL NG-U TNL Information Reused</w:t>
            </w:r>
          </w:p>
        </w:tc>
        <w:tc>
          <w:tcPr>
            <w:tcW w:w="1020" w:type="dxa"/>
            <w:tcPrChange w:id="39742" w:author="rapp" w:date="2023-11-09T17:45:00Z">
              <w:tcPr>
                <w:tcW w:w="1020" w:type="dxa"/>
              </w:tcPr>
            </w:tcPrChange>
          </w:tcPr>
          <w:p w14:paraId="0F107D40" w14:textId="77777777" w:rsidR="009B75C3" w:rsidRPr="001D2E49" w:rsidRDefault="009B75C3" w:rsidP="001E0B00">
            <w:pPr>
              <w:pStyle w:val="TAL"/>
            </w:pPr>
            <w:r w:rsidRPr="001D2E49">
              <w:t>O</w:t>
            </w:r>
          </w:p>
        </w:tc>
        <w:tc>
          <w:tcPr>
            <w:tcW w:w="1080" w:type="dxa"/>
            <w:tcPrChange w:id="39743" w:author="rapp" w:date="2023-11-09T17:45:00Z">
              <w:tcPr>
                <w:tcW w:w="1080" w:type="dxa"/>
              </w:tcPr>
            </w:tcPrChange>
          </w:tcPr>
          <w:p w14:paraId="06A1C9C2" w14:textId="77777777" w:rsidR="009B75C3" w:rsidRPr="001D2E49" w:rsidRDefault="009B75C3" w:rsidP="001E0B00">
            <w:pPr>
              <w:pStyle w:val="TAL"/>
              <w:rPr>
                <w:i/>
                <w:lang w:eastAsia="ja-JP"/>
              </w:rPr>
            </w:pPr>
          </w:p>
        </w:tc>
        <w:tc>
          <w:tcPr>
            <w:tcW w:w="1587" w:type="dxa"/>
            <w:tcPrChange w:id="39744" w:author="rapp" w:date="2023-11-09T17:45:00Z">
              <w:tcPr>
                <w:tcW w:w="1587" w:type="dxa"/>
              </w:tcPr>
            </w:tcPrChange>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Change w:id="39745" w:author="rapp" w:date="2023-11-09T17:45:00Z">
              <w:tcPr>
                <w:tcW w:w="1757" w:type="dxa"/>
              </w:tcPr>
            </w:tcPrChange>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Change w:id="39746" w:author="rapp" w:date="2023-11-09T17:45:00Z">
              <w:tcPr>
                <w:tcW w:w="1080" w:type="dxa"/>
              </w:tcPr>
            </w:tcPrChange>
          </w:tcPr>
          <w:p w14:paraId="6FB129D8" w14:textId="77777777" w:rsidR="009B75C3" w:rsidRPr="001D2E49" w:rsidRDefault="009B75C3">
            <w:pPr>
              <w:pStyle w:val="TAC"/>
              <w:rPr>
                <w:lang w:eastAsia="ja-JP"/>
              </w:rPr>
              <w:pPrChange w:id="39747" w:author="Ericsson" w:date="2023-11-09T12:28:00Z">
                <w:pPr>
                  <w:pStyle w:val="TAL"/>
                  <w:jc w:val="center"/>
                </w:pPr>
              </w:pPrChange>
            </w:pPr>
            <w:r w:rsidRPr="001D2E49">
              <w:rPr>
                <w:lang w:eastAsia="ja-JP"/>
              </w:rPr>
              <w:t>-</w:t>
            </w:r>
          </w:p>
        </w:tc>
        <w:tc>
          <w:tcPr>
            <w:tcW w:w="1080" w:type="dxa"/>
            <w:tcPrChange w:id="39748" w:author="rapp" w:date="2023-11-09T17:45:00Z">
              <w:tcPr>
                <w:tcW w:w="1080" w:type="dxa"/>
              </w:tcPr>
            </w:tcPrChange>
          </w:tcPr>
          <w:p w14:paraId="7A9F3608" w14:textId="77777777" w:rsidR="009B75C3" w:rsidRPr="001D2E49" w:rsidRDefault="009B75C3">
            <w:pPr>
              <w:pStyle w:val="TAC"/>
              <w:rPr>
                <w:lang w:eastAsia="ja-JP"/>
              </w:rPr>
              <w:pPrChange w:id="39749" w:author="Ericsson" w:date="2023-11-09T12:28:00Z">
                <w:pPr>
                  <w:pStyle w:val="TAL"/>
                  <w:jc w:val="center"/>
                </w:pPr>
              </w:pPrChange>
            </w:pPr>
          </w:p>
        </w:tc>
      </w:tr>
      <w:tr w:rsidR="009B75C3" w:rsidRPr="001D2E49" w14:paraId="7F365442" w14:textId="77777777" w:rsidTr="00AD3AE6">
        <w:tc>
          <w:tcPr>
            <w:tcW w:w="2267" w:type="dxa"/>
            <w:tcPrChange w:id="39750" w:author="rapp" w:date="2023-11-09T17:45:00Z">
              <w:tcPr>
                <w:tcW w:w="2268" w:type="dxa"/>
              </w:tcPr>
            </w:tcPrChange>
          </w:tcPr>
          <w:p w14:paraId="251E42C5" w14:textId="77777777" w:rsidR="009B75C3" w:rsidRPr="001D2E49" w:rsidRDefault="009B75C3">
            <w:pPr>
              <w:pStyle w:val="TAL"/>
              <w:rPr>
                <w:rFonts w:eastAsia="Yu Mincho"/>
              </w:rPr>
              <w:pPrChange w:id="39751" w:author="Ericsson" w:date="2023-11-09T12:29:00Z">
                <w:pPr>
                  <w:pStyle w:val="TAL"/>
                  <w:ind w:left="-18"/>
                </w:pPr>
              </w:pPrChange>
            </w:pPr>
            <w:r w:rsidRPr="001D2E49">
              <w:rPr>
                <w:rFonts w:eastAsia="Yu Mincho"/>
              </w:rPr>
              <w:t>User Plane Security Information</w:t>
            </w:r>
          </w:p>
        </w:tc>
        <w:tc>
          <w:tcPr>
            <w:tcW w:w="1020" w:type="dxa"/>
            <w:tcPrChange w:id="39752" w:author="rapp" w:date="2023-11-09T17:45:00Z">
              <w:tcPr>
                <w:tcW w:w="1020" w:type="dxa"/>
              </w:tcPr>
            </w:tcPrChange>
          </w:tcPr>
          <w:p w14:paraId="14F432D2" w14:textId="77777777" w:rsidR="009B75C3" w:rsidRPr="001D2E49" w:rsidRDefault="009B75C3" w:rsidP="001E0B00">
            <w:pPr>
              <w:pStyle w:val="TAL"/>
            </w:pPr>
            <w:r w:rsidRPr="001D2E49">
              <w:t>O</w:t>
            </w:r>
          </w:p>
        </w:tc>
        <w:tc>
          <w:tcPr>
            <w:tcW w:w="1080" w:type="dxa"/>
            <w:tcPrChange w:id="39753" w:author="rapp" w:date="2023-11-09T17:45:00Z">
              <w:tcPr>
                <w:tcW w:w="1080" w:type="dxa"/>
              </w:tcPr>
            </w:tcPrChange>
          </w:tcPr>
          <w:p w14:paraId="774E5F0E" w14:textId="77777777" w:rsidR="009B75C3" w:rsidRPr="001D2E49" w:rsidRDefault="009B75C3" w:rsidP="001E0B00">
            <w:pPr>
              <w:pStyle w:val="TAL"/>
              <w:rPr>
                <w:i/>
                <w:lang w:eastAsia="ja-JP"/>
              </w:rPr>
            </w:pPr>
          </w:p>
        </w:tc>
        <w:tc>
          <w:tcPr>
            <w:tcW w:w="1587" w:type="dxa"/>
            <w:tcPrChange w:id="39754" w:author="rapp" w:date="2023-11-09T17:45:00Z">
              <w:tcPr>
                <w:tcW w:w="1587" w:type="dxa"/>
              </w:tcPr>
            </w:tcPrChange>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Change w:id="39755" w:author="rapp" w:date="2023-11-09T17:45:00Z">
              <w:tcPr>
                <w:tcW w:w="1757" w:type="dxa"/>
              </w:tcPr>
            </w:tcPrChange>
          </w:tcPr>
          <w:p w14:paraId="12FEE25C" w14:textId="77777777" w:rsidR="009B75C3" w:rsidRPr="001D2E49" w:rsidRDefault="009B75C3" w:rsidP="001E0B00">
            <w:pPr>
              <w:pStyle w:val="TAL"/>
              <w:rPr>
                <w:lang w:eastAsia="ja-JP"/>
              </w:rPr>
            </w:pPr>
          </w:p>
        </w:tc>
        <w:tc>
          <w:tcPr>
            <w:tcW w:w="1080" w:type="dxa"/>
            <w:tcPrChange w:id="39756" w:author="rapp" w:date="2023-11-09T17:45:00Z">
              <w:tcPr>
                <w:tcW w:w="1080" w:type="dxa"/>
              </w:tcPr>
            </w:tcPrChange>
          </w:tcPr>
          <w:p w14:paraId="573EA150" w14:textId="77777777" w:rsidR="009B75C3" w:rsidRPr="001D2E49" w:rsidRDefault="009B75C3">
            <w:pPr>
              <w:pStyle w:val="TAC"/>
              <w:rPr>
                <w:lang w:eastAsia="ja-JP"/>
              </w:rPr>
              <w:pPrChange w:id="39757" w:author="Ericsson" w:date="2023-11-09T12:28:00Z">
                <w:pPr>
                  <w:pStyle w:val="TAL"/>
                  <w:jc w:val="center"/>
                </w:pPr>
              </w:pPrChange>
            </w:pPr>
            <w:r w:rsidRPr="001D2E49">
              <w:rPr>
                <w:lang w:eastAsia="ja-JP"/>
              </w:rPr>
              <w:t>-</w:t>
            </w:r>
          </w:p>
        </w:tc>
        <w:tc>
          <w:tcPr>
            <w:tcW w:w="1080" w:type="dxa"/>
            <w:tcPrChange w:id="39758" w:author="rapp" w:date="2023-11-09T17:45:00Z">
              <w:tcPr>
                <w:tcW w:w="1080" w:type="dxa"/>
              </w:tcPr>
            </w:tcPrChange>
          </w:tcPr>
          <w:p w14:paraId="18BF5541" w14:textId="77777777" w:rsidR="009B75C3" w:rsidRPr="001D2E49" w:rsidRDefault="009B75C3">
            <w:pPr>
              <w:pStyle w:val="TAC"/>
              <w:rPr>
                <w:lang w:eastAsia="ja-JP"/>
              </w:rPr>
              <w:pPrChange w:id="39759" w:author="Ericsson" w:date="2023-11-09T12:28:00Z">
                <w:pPr>
                  <w:pStyle w:val="TAL"/>
                  <w:jc w:val="center"/>
                </w:pPr>
              </w:pPrChange>
            </w:pPr>
          </w:p>
        </w:tc>
      </w:tr>
      <w:tr w:rsidR="009B75C3" w:rsidRPr="001D2E49" w14:paraId="37DC2D52" w14:textId="77777777" w:rsidTr="00AD3AE6">
        <w:tc>
          <w:tcPr>
            <w:tcW w:w="2267" w:type="dxa"/>
            <w:tcPrChange w:id="39760" w:author="rapp" w:date="2023-11-09T17:45:00Z">
              <w:tcPr>
                <w:tcW w:w="2268" w:type="dxa"/>
              </w:tcPr>
            </w:tcPrChange>
          </w:tcPr>
          <w:p w14:paraId="624B6A46" w14:textId="77777777" w:rsidR="009B75C3" w:rsidRPr="001D2E49" w:rsidRDefault="009B75C3">
            <w:pPr>
              <w:pStyle w:val="TAL"/>
              <w:rPr>
                <w:rFonts w:eastAsia="Yu Mincho"/>
                <w:b/>
              </w:rPr>
              <w:pPrChange w:id="39761" w:author="Ericsson" w:date="2023-11-09T12:29:00Z">
                <w:pPr>
                  <w:pStyle w:val="TAL"/>
                  <w:ind w:left="-18"/>
                </w:pPr>
              </w:pPrChange>
            </w:pPr>
            <w:r w:rsidRPr="001D2E49">
              <w:rPr>
                <w:rFonts w:eastAsia="Yu Mincho"/>
                <w:b/>
              </w:rPr>
              <w:t>QoS Flow Accepted List</w:t>
            </w:r>
          </w:p>
        </w:tc>
        <w:tc>
          <w:tcPr>
            <w:tcW w:w="1020" w:type="dxa"/>
            <w:tcPrChange w:id="39762" w:author="rapp" w:date="2023-11-09T17:45:00Z">
              <w:tcPr>
                <w:tcW w:w="1020" w:type="dxa"/>
              </w:tcPr>
            </w:tcPrChange>
          </w:tcPr>
          <w:p w14:paraId="0238FAD7" w14:textId="77777777" w:rsidR="009B75C3" w:rsidRPr="001D2E49" w:rsidRDefault="009B75C3" w:rsidP="001E0B00">
            <w:pPr>
              <w:pStyle w:val="TAL"/>
            </w:pPr>
          </w:p>
        </w:tc>
        <w:tc>
          <w:tcPr>
            <w:tcW w:w="1080" w:type="dxa"/>
            <w:tcPrChange w:id="39763" w:author="rapp" w:date="2023-11-09T17:45:00Z">
              <w:tcPr>
                <w:tcW w:w="1080" w:type="dxa"/>
              </w:tcPr>
            </w:tcPrChange>
          </w:tcPr>
          <w:p w14:paraId="5EFBC3CC" w14:textId="77777777" w:rsidR="009B75C3" w:rsidRPr="001D2E49" w:rsidRDefault="009B75C3" w:rsidP="001E0B00">
            <w:pPr>
              <w:pStyle w:val="TAL"/>
              <w:rPr>
                <w:i/>
                <w:lang w:eastAsia="ja-JP"/>
              </w:rPr>
            </w:pPr>
            <w:r w:rsidRPr="001D2E49">
              <w:rPr>
                <w:i/>
                <w:lang w:eastAsia="ja-JP"/>
              </w:rPr>
              <w:t>1</w:t>
            </w:r>
          </w:p>
        </w:tc>
        <w:tc>
          <w:tcPr>
            <w:tcW w:w="1587" w:type="dxa"/>
            <w:tcPrChange w:id="39764" w:author="rapp" w:date="2023-11-09T17:45:00Z">
              <w:tcPr>
                <w:tcW w:w="1587" w:type="dxa"/>
              </w:tcPr>
            </w:tcPrChange>
          </w:tcPr>
          <w:p w14:paraId="7B936411" w14:textId="77777777" w:rsidR="009B75C3" w:rsidRPr="001D2E49" w:rsidRDefault="009B75C3" w:rsidP="001E0B00">
            <w:pPr>
              <w:pStyle w:val="TAL"/>
              <w:rPr>
                <w:rFonts w:eastAsia="Yu Mincho"/>
              </w:rPr>
            </w:pPr>
          </w:p>
        </w:tc>
        <w:tc>
          <w:tcPr>
            <w:tcW w:w="1757" w:type="dxa"/>
            <w:tcPrChange w:id="39765" w:author="rapp" w:date="2023-11-09T17:45:00Z">
              <w:tcPr>
                <w:tcW w:w="1757" w:type="dxa"/>
              </w:tcPr>
            </w:tcPrChange>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Change w:id="39766" w:author="rapp" w:date="2023-11-09T17:45:00Z">
              <w:tcPr>
                <w:tcW w:w="1080" w:type="dxa"/>
              </w:tcPr>
            </w:tcPrChange>
          </w:tcPr>
          <w:p w14:paraId="3033D0B7" w14:textId="77777777" w:rsidR="009B75C3" w:rsidRPr="001D2E49" w:rsidRDefault="009B75C3">
            <w:pPr>
              <w:pStyle w:val="TAC"/>
              <w:rPr>
                <w:lang w:eastAsia="ja-JP"/>
              </w:rPr>
              <w:pPrChange w:id="39767" w:author="Ericsson" w:date="2023-11-09T12:28:00Z">
                <w:pPr>
                  <w:pStyle w:val="TAL"/>
                  <w:jc w:val="center"/>
                </w:pPr>
              </w:pPrChange>
            </w:pPr>
            <w:r w:rsidRPr="001D2E49">
              <w:rPr>
                <w:lang w:eastAsia="ja-JP"/>
              </w:rPr>
              <w:t>-</w:t>
            </w:r>
          </w:p>
        </w:tc>
        <w:tc>
          <w:tcPr>
            <w:tcW w:w="1080" w:type="dxa"/>
            <w:tcPrChange w:id="39768" w:author="rapp" w:date="2023-11-09T17:45:00Z">
              <w:tcPr>
                <w:tcW w:w="1080" w:type="dxa"/>
              </w:tcPr>
            </w:tcPrChange>
          </w:tcPr>
          <w:p w14:paraId="4EDAB846" w14:textId="77777777" w:rsidR="009B75C3" w:rsidRPr="001D2E49" w:rsidRDefault="009B75C3">
            <w:pPr>
              <w:pStyle w:val="TAC"/>
              <w:rPr>
                <w:lang w:eastAsia="ja-JP"/>
              </w:rPr>
              <w:pPrChange w:id="39769" w:author="Ericsson" w:date="2023-11-09T12:28:00Z">
                <w:pPr>
                  <w:pStyle w:val="TAL"/>
                  <w:jc w:val="center"/>
                </w:pPr>
              </w:pPrChange>
            </w:pPr>
          </w:p>
        </w:tc>
      </w:tr>
      <w:tr w:rsidR="009B75C3" w:rsidRPr="001D2E49" w14:paraId="27F46014" w14:textId="77777777" w:rsidTr="00AD3AE6">
        <w:tc>
          <w:tcPr>
            <w:tcW w:w="2267" w:type="dxa"/>
            <w:tcPrChange w:id="39770" w:author="rapp" w:date="2023-11-09T17:45:00Z">
              <w:tcPr>
                <w:tcW w:w="2268" w:type="dxa"/>
              </w:tcPr>
            </w:tcPrChange>
          </w:tcPr>
          <w:p w14:paraId="14C37F1B" w14:textId="77777777" w:rsidR="009B75C3" w:rsidRPr="001E0B00" w:rsidRDefault="009B75C3">
            <w:pPr>
              <w:pStyle w:val="TAL"/>
              <w:ind w:leftChars="50" w:left="100"/>
              <w:rPr>
                <w:rFonts w:eastAsia="Yu Mincho"/>
                <w:b/>
                <w:bCs/>
              </w:rPr>
              <w:pPrChange w:id="39771" w:author="Ericsson" w:date="2023-11-09T12:29:00Z">
                <w:pPr>
                  <w:pStyle w:val="TAL"/>
                  <w:ind w:left="75"/>
                </w:pPr>
              </w:pPrChange>
            </w:pPr>
            <w:r w:rsidRPr="001E0B00">
              <w:rPr>
                <w:rFonts w:eastAsia="Yu Mincho"/>
                <w:b/>
                <w:bCs/>
              </w:rPr>
              <w:t>&gt;QoS Flow Accepted Item</w:t>
            </w:r>
          </w:p>
        </w:tc>
        <w:tc>
          <w:tcPr>
            <w:tcW w:w="1020" w:type="dxa"/>
            <w:tcPrChange w:id="39772" w:author="rapp" w:date="2023-11-09T17:45:00Z">
              <w:tcPr>
                <w:tcW w:w="1020" w:type="dxa"/>
              </w:tcPr>
            </w:tcPrChange>
          </w:tcPr>
          <w:p w14:paraId="2AEFD9E5" w14:textId="77777777" w:rsidR="009B75C3" w:rsidRPr="001D2E49" w:rsidRDefault="009B75C3" w:rsidP="001E0B00">
            <w:pPr>
              <w:pStyle w:val="TAL"/>
            </w:pPr>
          </w:p>
        </w:tc>
        <w:tc>
          <w:tcPr>
            <w:tcW w:w="1080" w:type="dxa"/>
            <w:tcPrChange w:id="39773" w:author="rapp" w:date="2023-11-09T17:45:00Z">
              <w:tcPr>
                <w:tcW w:w="1080" w:type="dxa"/>
              </w:tcPr>
            </w:tcPrChange>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Change w:id="39774" w:author="rapp" w:date="2023-11-09T17:45:00Z">
              <w:tcPr>
                <w:tcW w:w="1587" w:type="dxa"/>
              </w:tcPr>
            </w:tcPrChange>
          </w:tcPr>
          <w:p w14:paraId="28E5C970" w14:textId="77777777" w:rsidR="009B75C3" w:rsidRPr="001D2E49" w:rsidRDefault="009B75C3" w:rsidP="001E0B00">
            <w:pPr>
              <w:pStyle w:val="TAL"/>
              <w:rPr>
                <w:rFonts w:eastAsia="Yu Mincho"/>
              </w:rPr>
            </w:pPr>
          </w:p>
        </w:tc>
        <w:tc>
          <w:tcPr>
            <w:tcW w:w="1757" w:type="dxa"/>
            <w:tcPrChange w:id="39775" w:author="rapp" w:date="2023-11-09T17:45:00Z">
              <w:tcPr>
                <w:tcW w:w="1757" w:type="dxa"/>
              </w:tcPr>
            </w:tcPrChange>
          </w:tcPr>
          <w:p w14:paraId="126D9852" w14:textId="77777777" w:rsidR="009B75C3" w:rsidRPr="001D2E49" w:rsidRDefault="009B75C3" w:rsidP="001E0B00">
            <w:pPr>
              <w:pStyle w:val="TAL"/>
              <w:rPr>
                <w:lang w:eastAsia="ja-JP"/>
              </w:rPr>
            </w:pPr>
          </w:p>
        </w:tc>
        <w:tc>
          <w:tcPr>
            <w:tcW w:w="1080" w:type="dxa"/>
            <w:tcPrChange w:id="39776" w:author="rapp" w:date="2023-11-09T17:45:00Z">
              <w:tcPr>
                <w:tcW w:w="1080" w:type="dxa"/>
              </w:tcPr>
            </w:tcPrChange>
          </w:tcPr>
          <w:p w14:paraId="117931F9" w14:textId="77777777" w:rsidR="009B75C3" w:rsidRPr="001D2E49" w:rsidRDefault="009B75C3">
            <w:pPr>
              <w:pStyle w:val="TAC"/>
              <w:rPr>
                <w:lang w:eastAsia="ja-JP"/>
              </w:rPr>
              <w:pPrChange w:id="39777" w:author="Ericsson" w:date="2023-11-09T12:28:00Z">
                <w:pPr>
                  <w:pStyle w:val="TAL"/>
                  <w:jc w:val="center"/>
                </w:pPr>
              </w:pPrChange>
            </w:pPr>
            <w:r w:rsidRPr="001D2E49">
              <w:rPr>
                <w:lang w:eastAsia="ja-JP"/>
              </w:rPr>
              <w:t>-</w:t>
            </w:r>
          </w:p>
        </w:tc>
        <w:tc>
          <w:tcPr>
            <w:tcW w:w="1080" w:type="dxa"/>
            <w:tcPrChange w:id="39778" w:author="rapp" w:date="2023-11-09T17:45:00Z">
              <w:tcPr>
                <w:tcW w:w="1080" w:type="dxa"/>
              </w:tcPr>
            </w:tcPrChange>
          </w:tcPr>
          <w:p w14:paraId="717EC910" w14:textId="77777777" w:rsidR="009B75C3" w:rsidRPr="001D2E49" w:rsidRDefault="009B75C3">
            <w:pPr>
              <w:pStyle w:val="TAC"/>
              <w:rPr>
                <w:lang w:eastAsia="ja-JP"/>
              </w:rPr>
              <w:pPrChange w:id="39779" w:author="Ericsson" w:date="2023-11-09T12:28:00Z">
                <w:pPr>
                  <w:pStyle w:val="TAL"/>
                  <w:jc w:val="center"/>
                </w:pPr>
              </w:pPrChange>
            </w:pPr>
          </w:p>
        </w:tc>
      </w:tr>
      <w:tr w:rsidR="009B75C3" w:rsidRPr="001D2E49" w14:paraId="1DF70CD1" w14:textId="77777777" w:rsidTr="00AD3AE6">
        <w:tc>
          <w:tcPr>
            <w:tcW w:w="2267" w:type="dxa"/>
            <w:tcPrChange w:id="39780" w:author="rapp" w:date="2023-11-09T17:45:00Z">
              <w:tcPr>
                <w:tcW w:w="2268" w:type="dxa"/>
              </w:tcPr>
            </w:tcPrChange>
          </w:tcPr>
          <w:p w14:paraId="65169D14" w14:textId="77777777" w:rsidR="009B75C3" w:rsidRPr="001D2E49" w:rsidRDefault="009B75C3">
            <w:pPr>
              <w:pStyle w:val="TAL"/>
              <w:ind w:leftChars="100" w:left="200"/>
              <w:rPr>
                <w:rFonts w:eastAsia="Yu Mincho"/>
              </w:rPr>
              <w:pPrChange w:id="39781" w:author="Ericsson" w:date="2023-11-09T12:29:00Z">
                <w:pPr>
                  <w:pStyle w:val="TAL"/>
                  <w:ind w:left="165"/>
                </w:pPr>
              </w:pPrChange>
            </w:pPr>
            <w:r w:rsidRPr="001D2E49">
              <w:rPr>
                <w:rFonts w:eastAsia="Yu Mincho"/>
              </w:rPr>
              <w:t xml:space="preserve">&gt;&gt;QoS Flow </w:t>
            </w:r>
            <w:r w:rsidRPr="001D2E49">
              <w:rPr>
                <w:lang w:eastAsia="ja-JP"/>
              </w:rPr>
              <w:t>Identifier</w:t>
            </w:r>
          </w:p>
        </w:tc>
        <w:tc>
          <w:tcPr>
            <w:tcW w:w="1020" w:type="dxa"/>
            <w:tcPrChange w:id="39782" w:author="rapp" w:date="2023-11-09T17:45:00Z">
              <w:tcPr>
                <w:tcW w:w="1020" w:type="dxa"/>
              </w:tcPr>
            </w:tcPrChange>
          </w:tcPr>
          <w:p w14:paraId="2F9502DA" w14:textId="77777777" w:rsidR="009B75C3" w:rsidRPr="001D2E49" w:rsidRDefault="009B75C3" w:rsidP="001E0B00">
            <w:pPr>
              <w:pStyle w:val="TAL"/>
            </w:pPr>
            <w:r w:rsidRPr="001D2E49">
              <w:t>M</w:t>
            </w:r>
          </w:p>
        </w:tc>
        <w:tc>
          <w:tcPr>
            <w:tcW w:w="1080" w:type="dxa"/>
            <w:tcPrChange w:id="39783" w:author="rapp" w:date="2023-11-09T17:45:00Z">
              <w:tcPr>
                <w:tcW w:w="1080" w:type="dxa"/>
              </w:tcPr>
            </w:tcPrChange>
          </w:tcPr>
          <w:p w14:paraId="029B1EF8" w14:textId="77777777" w:rsidR="009B75C3" w:rsidRPr="001D2E49" w:rsidRDefault="009B75C3" w:rsidP="001E0B00">
            <w:pPr>
              <w:pStyle w:val="TAL"/>
              <w:rPr>
                <w:i/>
                <w:lang w:eastAsia="ja-JP"/>
              </w:rPr>
            </w:pPr>
          </w:p>
        </w:tc>
        <w:tc>
          <w:tcPr>
            <w:tcW w:w="1587" w:type="dxa"/>
            <w:tcPrChange w:id="39784" w:author="rapp" w:date="2023-11-09T17:45:00Z">
              <w:tcPr>
                <w:tcW w:w="1587" w:type="dxa"/>
              </w:tcPr>
            </w:tcPrChange>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Change w:id="39785" w:author="rapp" w:date="2023-11-09T17:45:00Z">
              <w:tcPr>
                <w:tcW w:w="1757" w:type="dxa"/>
              </w:tcPr>
            </w:tcPrChange>
          </w:tcPr>
          <w:p w14:paraId="5640A6BD" w14:textId="77777777" w:rsidR="009B75C3" w:rsidRPr="001D2E49" w:rsidRDefault="009B75C3" w:rsidP="001E0B00">
            <w:pPr>
              <w:pStyle w:val="TAL"/>
              <w:rPr>
                <w:lang w:eastAsia="ja-JP"/>
              </w:rPr>
            </w:pPr>
          </w:p>
        </w:tc>
        <w:tc>
          <w:tcPr>
            <w:tcW w:w="1080" w:type="dxa"/>
            <w:tcPrChange w:id="39786" w:author="rapp" w:date="2023-11-09T17:45:00Z">
              <w:tcPr>
                <w:tcW w:w="1080" w:type="dxa"/>
              </w:tcPr>
            </w:tcPrChange>
          </w:tcPr>
          <w:p w14:paraId="09497F00" w14:textId="77777777" w:rsidR="009B75C3" w:rsidRPr="001D2E49" w:rsidRDefault="009B75C3">
            <w:pPr>
              <w:pStyle w:val="TAC"/>
              <w:rPr>
                <w:lang w:eastAsia="ja-JP"/>
              </w:rPr>
              <w:pPrChange w:id="39787" w:author="Ericsson" w:date="2023-11-09T12:28:00Z">
                <w:pPr>
                  <w:pStyle w:val="TAL"/>
                  <w:jc w:val="center"/>
                </w:pPr>
              </w:pPrChange>
            </w:pPr>
            <w:r w:rsidRPr="001D2E49">
              <w:rPr>
                <w:lang w:eastAsia="ja-JP"/>
              </w:rPr>
              <w:t>-</w:t>
            </w:r>
          </w:p>
        </w:tc>
        <w:tc>
          <w:tcPr>
            <w:tcW w:w="1080" w:type="dxa"/>
            <w:tcPrChange w:id="39788" w:author="rapp" w:date="2023-11-09T17:45:00Z">
              <w:tcPr>
                <w:tcW w:w="1080" w:type="dxa"/>
              </w:tcPr>
            </w:tcPrChange>
          </w:tcPr>
          <w:p w14:paraId="6399CA69" w14:textId="77777777" w:rsidR="009B75C3" w:rsidRPr="001D2E49" w:rsidRDefault="009B75C3">
            <w:pPr>
              <w:pStyle w:val="TAC"/>
              <w:rPr>
                <w:lang w:eastAsia="ja-JP"/>
              </w:rPr>
              <w:pPrChange w:id="39789" w:author="Ericsson" w:date="2023-11-09T12:28:00Z">
                <w:pPr>
                  <w:pStyle w:val="TAL"/>
                  <w:jc w:val="center"/>
                </w:pPr>
              </w:pPrChange>
            </w:pPr>
          </w:p>
        </w:tc>
      </w:tr>
      <w:tr w:rsidR="00862F0E" w:rsidRPr="001D2E49" w14:paraId="247716E4" w14:textId="77777777" w:rsidTr="00AD3AE6">
        <w:tc>
          <w:tcPr>
            <w:tcW w:w="2267" w:type="dxa"/>
            <w:tcPrChange w:id="39790" w:author="rapp" w:date="2023-11-09T17:45:00Z">
              <w:tcPr>
                <w:tcW w:w="2268" w:type="dxa"/>
              </w:tcPr>
            </w:tcPrChange>
          </w:tcPr>
          <w:p w14:paraId="29B36C45" w14:textId="77777777" w:rsidR="00862F0E" w:rsidRPr="001D2E49" w:rsidRDefault="00862F0E">
            <w:pPr>
              <w:pStyle w:val="TAL"/>
              <w:ind w:leftChars="100" w:left="200"/>
              <w:rPr>
                <w:rFonts w:eastAsia="Yu Mincho"/>
              </w:rPr>
              <w:pPrChange w:id="39791" w:author="Ericsson" w:date="2023-11-09T12:29:00Z">
                <w:pPr>
                  <w:pStyle w:val="TAL"/>
                  <w:ind w:left="165"/>
                </w:pPr>
              </w:pPrChange>
            </w:pPr>
            <w:r w:rsidRPr="004358FA">
              <w:rPr>
                <w:rFonts w:eastAsia="Yu Mincho"/>
              </w:rPr>
              <w:t>&gt;&gt;</w:t>
            </w:r>
            <w:r>
              <w:rPr>
                <w:rFonts w:eastAsia="Yu Mincho"/>
              </w:rPr>
              <w:t>Current QoS Parameters Set Index</w:t>
            </w:r>
          </w:p>
        </w:tc>
        <w:tc>
          <w:tcPr>
            <w:tcW w:w="1020" w:type="dxa"/>
            <w:tcPrChange w:id="39792" w:author="rapp" w:date="2023-11-09T17:45:00Z">
              <w:tcPr>
                <w:tcW w:w="1020" w:type="dxa"/>
              </w:tcPr>
            </w:tcPrChange>
          </w:tcPr>
          <w:p w14:paraId="634D4B56" w14:textId="77777777" w:rsidR="00862F0E" w:rsidRPr="001D2E49" w:rsidRDefault="00862F0E" w:rsidP="001E0B00">
            <w:pPr>
              <w:pStyle w:val="TAL"/>
            </w:pPr>
            <w:r>
              <w:t>O</w:t>
            </w:r>
          </w:p>
        </w:tc>
        <w:tc>
          <w:tcPr>
            <w:tcW w:w="1080" w:type="dxa"/>
            <w:tcPrChange w:id="39793" w:author="rapp" w:date="2023-11-09T17:45:00Z">
              <w:tcPr>
                <w:tcW w:w="1080" w:type="dxa"/>
              </w:tcPr>
            </w:tcPrChange>
          </w:tcPr>
          <w:p w14:paraId="27500BE5" w14:textId="77777777" w:rsidR="00862F0E" w:rsidRPr="001D2E49" w:rsidRDefault="00862F0E" w:rsidP="001E0B00">
            <w:pPr>
              <w:pStyle w:val="TAL"/>
              <w:rPr>
                <w:i/>
                <w:lang w:eastAsia="ja-JP"/>
              </w:rPr>
            </w:pPr>
          </w:p>
        </w:tc>
        <w:tc>
          <w:tcPr>
            <w:tcW w:w="1587" w:type="dxa"/>
            <w:tcPrChange w:id="39794" w:author="rapp" w:date="2023-11-09T17:45:00Z">
              <w:tcPr>
                <w:tcW w:w="1587" w:type="dxa"/>
              </w:tcPr>
            </w:tcPrChange>
          </w:tcPr>
          <w:p w14:paraId="44E50803" w14:textId="77777777" w:rsidR="00862F0E" w:rsidRPr="009A00A1" w:rsidRDefault="00862F0E">
            <w:pPr>
              <w:pStyle w:val="TAL"/>
              <w:rPr>
                <w:lang w:eastAsia="ja-JP"/>
              </w:rPr>
              <w:pPrChange w:id="39795" w:author="Ericsson" w:date="2023-11-09T12:29:00Z">
                <w:pPr>
                  <w:keepNext/>
                  <w:keepLines/>
                  <w:spacing w:after="0"/>
                </w:pPr>
              </w:pPrChange>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Change w:id="39796" w:author="rapp" w:date="2023-11-09T17:45:00Z">
              <w:tcPr>
                <w:tcW w:w="1757" w:type="dxa"/>
              </w:tcPr>
            </w:tcPrChange>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Change w:id="39797" w:author="rapp" w:date="2023-11-09T17:45:00Z">
              <w:tcPr>
                <w:tcW w:w="1080" w:type="dxa"/>
              </w:tcPr>
            </w:tcPrChange>
          </w:tcPr>
          <w:p w14:paraId="62BF11B3" w14:textId="77777777" w:rsidR="00862F0E" w:rsidRPr="001D2E49" w:rsidRDefault="00862F0E">
            <w:pPr>
              <w:pStyle w:val="TAC"/>
              <w:rPr>
                <w:lang w:eastAsia="ja-JP"/>
              </w:rPr>
              <w:pPrChange w:id="39798" w:author="Ericsson" w:date="2023-11-09T12:28:00Z">
                <w:pPr>
                  <w:pStyle w:val="TAL"/>
                  <w:jc w:val="center"/>
                </w:pPr>
              </w:pPrChange>
            </w:pPr>
            <w:r w:rsidRPr="00C0382D">
              <w:rPr>
                <w:lang w:eastAsia="ja-JP"/>
              </w:rPr>
              <w:t>YES</w:t>
            </w:r>
          </w:p>
        </w:tc>
        <w:tc>
          <w:tcPr>
            <w:tcW w:w="1080" w:type="dxa"/>
            <w:tcPrChange w:id="39799" w:author="rapp" w:date="2023-11-09T17:45:00Z">
              <w:tcPr>
                <w:tcW w:w="1080" w:type="dxa"/>
              </w:tcPr>
            </w:tcPrChange>
          </w:tcPr>
          <w:p w14:paraId="5716E5B4" w14:textId="77777777" w:rsidR="00862F0E" w:rsidRPr="001D2E49" w:rsidRDefault="00862F0E">
            <w:pPr>
              <w:pStyle w:val="TAC"/>
              <w:rPr>
                <w:lang w:eastAsia="ja-JP"/>
              </w:rPr>
              <w:pPrChange w:id="39800" w:author="Ericsson" w:date="2023-11-09T12:28:00Z">
                <w:pPr>
                  <w:pStyle w:val="TAL"/>
                  <w:jc w:val="center"/>
                </w:pPr>
              </w:pPrChange>
            </w:pPr>
            <w:r w:rsidRPr="00C0382D">
              <w:rPr>
                <w:lang w:eastAsia="ja-JP"/>
              </w:rPr>
              <w:t>ignore</w:t>
            </w:r>
          </w:p>
        </w:tc>
      </w:tr>
      <w:tr w:rsidR="00862F0E" w:rsidRPr="001D2E49" w14:paraId="05514FDE" w14:textId="77777777" w:rsidTr="00AD3AE6">
        <w:tc>
          <w:tcPr>
            <w:tcW w:w="2267" w:type="dxa"/>
            <w:tcPrChange w:id="39801" w:author="rapp" w:date="2023-11-09T17:45:00Z">
              <w:tcPr>
                <w:tcW w:w="2268" w:type="dxa"/>
              </w:tcPr>
            </w:tcPrChange>
          </w:tcPr>
          <w:p w14:paraId="07B5DCE8" w14:textId="77777777" w:rsidR="00862F0E" w:rsidRPr="001D2E49" w:rsidRDefault="00862F0E">
            <w:pPr>
              <w:pStyle w:val="TAL"/>
              <w:rPr>
                <w:rFonts w:eastAsia="Yu Mincho"/>
              </w:rPr>
              <w:pPrChange w:id="39802" w:author="Ericsson" w:date="2023-11-09T12:29:00Z">
                <w:pPr>
                  <w:keepNext/>
                  <w:keepLines/>
                  <w:spacing w:after="0"/>
                </w:pPr>
              </w:pPrChange>
            </w:pPr>
            <w:r w:rsidRPr="001D2E49">
              <w:rPr>
                <w:rFonts w:eastAsia="Yu Mincho"/>
              </w:rPr>
              <w:t>Additional DL QoS Flow per TNL Information</w:t>
            </w:r>
          </w:p>
        </w:tc>
        <w:tc>
          <w:tcPr>
            <w:tcW w:w="1020" w:type="dxa"/>
            <w:tcPrChange w:id="39803" w:author="rapp" w:date="2023-11-09T17:45:00Z">
              <w:tcPr>
                <w:tcW w:w="1020" w:type="dxa"/>
              </w:tcPr>
            </w:tcPrChange>
          </w:tcPr>
          <w:p w14:paraId="66E86CF9" w14:textId="77777777" w:rsidR="00862F0E" w:rsidRPr="001D2E49" w:rsidRDefault="00862F0E">
            <w:pPr>
              <w:pStyle w:val="TAL"/>
              <w:pPrChange w:id="39804" w:author="Ericsson" w:date="2023-11-09T12:29:00Z">
                <w:pPr>
                  <w:keepNext/>
                  <w:keepLines/>
                  <w:spacing w:after="0"/>
                </w:pPr>
              </w:pPrChange>
            </w:pPr>
            <w:r w:rsidRPr="001D2E49">
              <w:t>O</w:t>
            </w:r>
          </w:p>
        </w:tc>
        <w:tc>
          <w:tcPr>
            <w:tcW w:w="1080" w:type="dxa"/>
            <w:tcPrChange w:id="39805" w:author="rapp" w:date="2023-11-09T17:45:00Z">
              <w:tcPr>
                <w:tcW w:w="1080" w:type="dxa"/>
              </w:tcPr>
            </w:tcPrChange>
          </w:tcPr>
          <w:p w14:paraId="7DA96B3D" w14:textId="77777777" w:rsidR="00862F0E" w:rsidRPr="001D2E49" w:rsidRDefault="00862F0E">
            <w:pPr>
              <w:pStyle w:val="TAL"/>
              <w:rPr>
                <w:i/>
                <w:lang w:eastAsia="ja-JP"/>
              </w:rPr>
              <w:pPrChange w:id="39806" w:author="Ericsson" w:date="2023-11-09T12:29:00Z">
                <w:pPr>
                  <w:keepNext/>
                  <w:keepLines/>
                  <w:spacing w:after="0"/>
                </w:pPr>
              </w:pPrChange>
            </w:pPr>
          </w:p>
        </w:tc>
        <w:tc>
          <w:tcPr>
            <w:tcW w:w="1587" w:type="dxa"/>
            <w:tcPrChange w:id="39807" w:author="rapp" w:date="2023-11-09T17:45:00Z">
              <w:tcPr>
                <w:tcW w:w="1587" w:type="dxa"/>
              </w:tcPr>
            </w:tcPrChange>
          </w:tcPr>
          <w:p w14:paraId="6783FABE" w14:textId="77777777" w:rsidR="00862F0E" w:rsidRPr="001D2E49" w:rsidRDefault="00862F0E">
            <w:pPr>
              <w:pStyle w:val="TAL"/>
              <w:rPr>
                <w:lang w:eastAsia="ja-JP"/>
              </w:rPr>
              <w:pPrChange w:id="39808" w:author="Ericsson" w:date="2023-11-09T12:29:00Z">
                <w:pPr>
                  <w:keepNext/>
                  <w:keepLines/>
                  <w:spacing w:after="0"/>
                </w:pPr>
              </w:pPrChange>
            </w:pPr>
            <w:r w:rsidRPr="001D2E49">
              <w:t>QoS Flow per TNL Information List</w:t>
            </w:r>
          </w:p>
          <w:p w14:paraId="4D374754" w14:textId="77777777" w:rsidR="00862F0E" w:rsidRPr="001D2E49" w:rsidRDefault="00862F0E">
            <w:pPr>
              <w:pStyle w:val="TAL"/>
              <w:rPr>
                <w:rFonts w:eastAsia="Yu Mincho"/>
              </w:rPr>
              <w:pPrChange w:id="39809" w:author="Ericsson" w:date="2023-11-09T12:29:00Z">
                <w:pPr>
                  <w:keepNext/>
                  <w:keepLines/>
                  <w:spacing w:after="0"/>
                </w:pPr>
              </w:pPrChange>
            </w:pPr>
            <w:r w:rsidRPr="001D2E49">
              <w:rPr>
                <w:lang w:eastAsia="ja-JP"/>
              </w:rPr>
              <w:t>9.3.2.1</w:t>
            </w:r>
          </w:p>
        </w:tc>
        <w:tc>
          <w:tcPr>
            <w:tcW w:w="1757" w:type="dxa"/>
            <w:tcPrChange w:id="39810" w:author="rapp" w:date="2023-11-09T17:45:00Z">
              <w:tcPr>
                <w:tcW w:w="1757" w:type="dxa"/>
              </w:tcPr>
            </w:tcPrChange>
          </w:tcPr>
          <w:p w14:paraId="5CB84877" w14:textId="77777777" w:rsidR="00862F0E" w:rsidRPr="001D2E49" w:rsidRDefault="00862F0E">
            <w:pPr>
              <w:pStyle w:val="TAL"/>
              <w:rPr>
                <w:lang w:eastAsia="ja-JP"/>
              </w:rPr>
              <w:pPrChange w:id="39811" w:author="Ericsson" w:date="2023-11-09T12:29:00Z">
                <w:pPr>
                  <w:keepNext/>
                  <w:keepLines/>
                  <w:spacing w:after="0"/>
                </w:pPr>
              </w:pPrChange>
            </w:pPr>
            <w:r w:rsidRPr="001D2E49">
              <w:rPr>
                <w:lang w:eastAsia="ja-JP"/>
              </w:rPr>
              <w:t>NG-RAN node endpoint of the additional NG-U transport bearer(s) for delivery of DL PDUs for split PDU session, together with associated QoS flows.</w:t>
            </w:r>
          </w:p>
        </w:tc>
        <w:tc>
          <w:tcPr>
            <w:tcW w:w="1080" w:type="dxa"/>
            <w:tcPrChange w:id="39812" w:author="rapp" w:date="2023-11-09T17:45:00Z">
              <w:tcPr>
                <w:tcW w:w="1080" w:type="dxa"/>
              </w:tcPr>
            </w:tcPrChange>
          </w:tcPr>
          <w:p w14:paraId="24C0ED1A" w14:textId="77777777" w:rsidR="00862F0E" w:rsidRPr="001D2E49" w:rsidRDefault="00862F0E">
            <w:pPr>
              <w:pStyle w:val="TAC"/>
              <w:rPr>
                <w:lang w:eastAsia="ja-JP"/>
              </w:rPr>
              <w:pPrChange w:id="39813" w:author="Ericsson" w:date="2023-11-09T12:28:00Z">
                <w:pPr>
                  <w:pStyle w:val="TAL"/>
                  <w:jc w:val="center"/>
                </w:pPr>
              </w:pPrChange>
            </w:pPr>
            <w:r w:rsidRPr="001D2E49">
              <w:rPr>
                <w:lang w:eastAsia="ja-JP"/>
              </w:rPr>
              <w:t>YES</w:t>
            </w:r>
          </w:p>
        </w:tc>
        <w:tc>
          <w:tcPr>
            <w:tcW w:w="1080" w:type="dxa"/>
            <w:tcPrChange w:id="39814" w:author="rapp" w:date="2023-11-09T17:45:00Z">
              <w:tcPr>
                <w:tcW w:w="1080" w:type="dxa"/>
              </w:tcPr>
            </w:tcPrChange>
          </w:tcPr>
          <w:p w14:paraId="1854B931" w14:textId="77777777" w:rsidR="00862F0E" w:rsidRPr="001D2E49" w:rsidRDefault="00862F0E">
            <w:pPr>
              <w:pStyle w:val="TAC"/>
              <w:rPr>
                <w:lang w:eastAsia="ja-JP"/>
              </w:rPr>
              <w:pPrChange w:id="39815" w:author="Ericsson" w:date="2023-11-09T12:28:00Z">
                <w:pPr>
                  <w:pStyle w:val="TAL"/>
                  <w:jc w:val="center"/>
                </w:pPr>
              </w:pPrChange>
            </w:pPr>
            <w:r w:rsidRPr="001D2E49">
              <w:rPr>
                <w:lang w:eastAsia="ja-JP"/>
              </w:rPr>
              <w:t>ignore</w:t>
            </w:r>
          </w:p>
        </w:tc>
      </w:tr>
      <w:tr w:rsidR="00862F0E" w:rsidRPr="001D2E49" w14:paraId="5D1E6C1E" w14:textId="77777777" w:rsidTr="00AD3AE6">
        <w:tc>
          <w:tcPr>
            <w:tcW w:w="2267" w:type="dxa"/>
            <w:tcPrChange w:id="39816" w:author="rapp" w:date="2023-11-09T17:45:00Z">
              <w:tcPr>
                <w:tcW w:w="2268" w:type="dxa"/>
              </w:tcPr>
            </w:tcPrChange>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Change w:id="39817" w:author="rapp" w:date="2023-11-09T17:45:00Z">
              <w:tcPr>
                <w:tcW w:w="1020" w:type="dxa"/>
              </w:tcPr>
            </w:tcPrChange>
          </w:tcPr>
          <w:p w14:paraId="704378E0" w14:textId="77777777" w:rsidR="00862F0E" w:rsidRPr="001D2E49" w:rsidRDefault="00862F0E" w:rsidP="001E0B00">
            <w:pPr>
              <w:pStyle w:val="TAL"/>
            </w:pPr>
            <w:r w:rsidRPr="006346C9">
              <w:t>O</w:t>
            </w:r>
          </w:p>
        </w:tc>
        <w:tc>
          <w:tcPr>
            <w:tcW w:w="1080" w:type="dxa"/>
            <w:tcPrChange w:id="39818" w:author="rapp" w:date="2023-11-09T17:45:00Z">
              <w:tcPr>
                <w:tcW w:w="1080" w:type="dxa"/>
              </w:tcPr>
            </w:tcPrChange>
          </w:tcPr>
          <w:p w14:paraId="67811F29" w14:textId="77777777" w:rsidR="00862F0E" w:rsidRPr="001D2E49" w:rsidRDefault="00862F0E" w:rsidP="001E0B00">
            <w:pPr>
              <w:pStyle w:val="TAL"/>
              <w:rPr>
                <w:i/>
                <w:lang w:eastAsia="ja-JP"/>
              </w:rPr>
            </w:pPr>
          </w:p>
        </w:tc>
        <w:tc>
          <w:tcPr>
            <w:tcW w:w="1587" w:type="dxa"/>
            <w:tcPrChange w:id="39819" w:author="rapp" w:date="2023-11-09T17:45:00Z">
              <w:tcPr>
                <w:tcW w:w="1587" w:type="dxa"/>
              </w:tcPr>
            </w:tcPrChange>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Change w:id="39820" w:author="rapp" w:date="2023-11-09T17:45:00Z">
              <w:tcPr>
                <w:tcW w:w="1757" w:type="dxa"/>
              </w:tcPr>
            </w:tcPrChange>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Change w:id="39821" w:author="rapp" w:date="2023-11-09T17:45:00Z">
              <w:tcPr>
                <w:tcW w:w="1080" w:type="dxa"/>
              </w:tcPr>
            </w:tcPrChange>
          </w:tcPr>
          <w:p w14:paraId="5BACDC4F" w14:textId="77777777" w:rsidR="00862F0E" w:rsidRPr="001D2E49" w:rsidRDefault="00862F0E" w:rsidP="001E0B00">
            <w:pPr>
              <w:pStyle w:val="TAC"/>
              <w:rPr>
                <w:lang w:eastAsia="ja-JP"/>
              </w:rPr>
            </w:pPr>
            <w:r>
              <w:rPr>
                <w:lang w:eastAsia="ja-JP"/>
              </w:rPr>
              <w:t>YES</w:t>
            </w:r>
          </w:p>
        </w:tc>
        <w:tc>
          <w:tcPr>
            <w:tcW w:w="1080" w:type="dxa"/>
            <w:tcPrChange w:id="39822" w:author="rapp" w:date="2023-11-09T17:45:00Z">
              <w:tcPr>
                <w:tcW w:w="1080" w:type="dxa"/>
              </w:tcPr>
            </w:tcPrChange>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AD3AE6">
        <w:tc>
          <w:tcPr>
            <w:tcW w:w="2267" w:type="dxa"/>
            <w:tcPrChange w:id="39823" w:author="rapp" w:date="2023-11-09T17:45:00Z">
              <w:tcPr>
                <w:tcW w:w="2268" w:type="dxa"/>
              </w:tcPr>
            </w:tcPrChange>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Change w:id="39824" w:author="rapp" w:date="2023-11-09T17:45:00Z">
              <w:tcPr>
                <w:tcW w:w="1020" w:type="dxa"/>
              </w:tcPr>
            </w:tcPrChange>
          </w:tcPr>
          <w:p w14:paraId="2DFEDBFA" w14:textId="77777777" w:rsidR="00862F0E" w:rsidRPr="001D2E49" w:rsidRDefault="00862F0E" w:rsidP="001E0B00">
            <w:pPr>
              <w:pStyle w:val="TAL"/>
            </w:pPr>
            <w:r w:rsidRPr="009F5A10">
              <w:t>O</w:t>
            </w:r>
          </w:p>
        </w:tc>
        <w:tc>
          <w:tcPr>
            <w:tcW w:w="1080" w:type="dxa"/>
            <w:tcPrChange w:id="39825" w:author="rapp" w:date="2023-11-09T17:45:00Z">
              <w:tcPr>
                <w:tcW w:w="1080" w:type="dxa"/>
              </w:tcPr>
            </w:tcPrChange>
          </w:tcPr>
          <w:p w14:paraId="2549BED8" w14:textId="77777777" w:rsidR="00862F0E" w:rsidRPr="001D2E49" w:rsidRDefault="00862F0E" w:rsidP="001E0B00">
            <w:pPr>
              <w:pStyle w:val="TAL"/>
              <w:rPr>
                <w:i/>
                <w:lang w:eastAsia="ja-JP"/>
              </w:rPr>
            </w:pPr>
          </w:p>
        </w:tc>
        <w:tc>
          <w:tcPr>
            <w:tcW w:w="1587" w:type="dxa"/>
            <w:tcPrChange w:id="39826" w:author="rapp" w:date="2023-11-09T17:45:00Z">
              <w:tcPr>
                <w:tcW w:w="1587" w:type="dxa"/>
              </w:tcPr>
            </w:tcPrChange>
          </w:tcPr>
          <w:p w14:paraId="192B20B7" w14:textId="77777777" w:rsidR="00862F0E" w:rsidRPr="001D2E49" w:rsidRDefault="00862F0E" w:rsidP="001E0B00">
            <w:pPr>
              <w:pStyle w:val="TAL"/>
            </w:pPr>
            <w:r w:rsidRPr="009F5A10">
              <w:rPr>
                <w:rFonts w:eastAsia="Yu Mincho"/>
              </w:rPr>
              <w:t>ENUMERATED (true, …)</w:t>
            </w:r>
          </w:p>
        </w:tc>
        <w:tc>
          <w:tcPr>
            <w:tcW w:w="1757" w:type="dxa"/>
            <w:tcPrChange w:id="39827" w:author="rapp" w:date="2023-11-09T17:45:00Z">
              <w:tcPr>
                <w:tcW w:w="1757" w:type="dxa"/>
              </w:tcPr>
            </w:tcPrChange>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Change w:id="39828" w:author="rapp" w:date="2023-11-09T17:45:00Z">
              <w:tcPr>
                <w:tcW w:w="1080" w:type="dxa"/>
              </w:tcPr>
            </w:tcPrChange>
          </w:tcPr>
          <w:p w14:paraId="67146916" w14:textId="77777777" w:rsidR="00862F0E" w:rsidRPr="001D2E49" w:rsidRDefault="00862F0E" w:rsidP="001E0B00">
            <w:pPr>
              <w:pStyle w:val="TAC"/>
              <w:rPr>
                <w:lang w:eastAsia="ja-JP"/>
              </w:rPr>
            </w:pPr>
            <w:r>
              <w:rPr>
                <w:lang w:eastAsia="ja-JP"/>
              </w:rPr>
              <w:t>YES</w:t>
            </w:r>
          </w:p>
        </w:tc>
        <w:tc>
          <w:tcPr>
            <w:tcW w:w="1080" w:type="dxa"/>
            <w:tcPrChange w:id="39829" w:author="rapp" w:date="2023-11-09T17:45:00Z">
              <w:tcPr>
                <w:tcW w:w="1080" w:type="dxa"/>
              </w:tcPr>
            </w:tcPrChange>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AD3AE6">
        <w:tc>
          <w:tcPr>
            <w:tcW w:w="2267" w:type="dxa"/>
            <w:tcPrChange w:id="39830" w:author="rapp" w:date="2023-11-09T17:45:00Z">
              <w:tcPr>
                <w:tcW w:w="2268" w:type="dxa"/>
              </w:tcPr>
            </w:tcPrChange>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Change w:id="39831" w:author="rapp" w:date="2023-11-09T17:45:00Z">
              <w:tcPr>
                <w:tcW w:w="1020" w:type="dxa"/>
              </w:tcPr>
            </w:tcPrChange>
          </w:tcPr>
          <w:p w14:paraId="2DB2D0F4" w14:textId="77777777" w:rsidR="00862F0E" w:rsidRPr="001D2E49" w:rsidRDefault="00862F0E" w:rsidP="001E0B00">
            <w:pPr>
              <w:pStyle w:val="TAL"/>
            </w:pPr>
            <w:r w:rsidRPr="00FA22D3">
              <w:t>O</w:t>
            </w:r>
          </w:p>
        </w:tc>
        <w:tc>
          <w:tcPr>
            <w:tcW w:w="1080" w:type="dxa"/>
            <w:tcPrChange w:id="39832" w:author="rapp" w:date="2023-11-09T17:45:00Z">
              <w:tcPr>
                <w:tcW w:w="1080" w:type="dxa"/>
              </w:tcPr>
            </w:tcPrChange>
          </w:tcPr>
          <w:p w14:paraId="4006DA43" w14:textId="77777777" w:rsidR="00862F0E" w:rsidRPr="001D2E49" w:rsidRDefault="00862F0E" w:rsidP="001E0B00">
            <w:pPr>
              <w:pStyle w:val="TAL"/>
              <w:rPr>
                <w:i/>
                <w:lang w:eastAsia="ja-JP"/>
              </w:rPr>
            </w:pPr>
          </w:p>
        </w:tc>
        <w:tc>
          <w:tcPr>
            <w:tcW w:w="1587" w:type="dxa"/>
            <w:tcPrChange w:id="39833" w:author="rapp" w:date="2023-11-09T17:45:00Z">
              <w:tcPr>
                <w:tcW w:w="1587" w:type="dxa"/>
              </w:tcPr>
            </w:tcPrChange>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Change w:id="39834" w:author="rapp" w:date="2023-11-09T17:45:00Z">
              <w:tcPr>
                <w:tcW w:w="1757" w:type="dxa"/>
              </w:tcPr>
            </w:tcPrChange>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Change w:id="39835" w:author="rapp" w:date="2023-11-09T17:45:00Z">
              <w:tcPr>
                <w:tcW w:w="1080" w:type="dxa"/>
              </w:tcPr>
            </w:tcPrChange>
          </w:tcPr>
          <w:p w14:paraId="27848973" w14:textId="77777777" w:rsidR="00862F0E" w:rsidRPr="001D2E49" w:rsidRDefault="00862F0E" w:rsidP="001E0B00">
            <w:pPr>
              <w:pStyle w:val="TAC"/>
              <w:rPr>
                <w:lang w:eastAsia="ja-JP"/>
              </w:rPr>
            </w:pPr>
            <w:r>
              <w:rPr>
                <w:lang w:eastAsia="ja-JP"/>
              </w:rPr>
              <w:t>YES</w:t>
            </w:r>
          </w:p>
        </w:tc>
        <w:tc>
          <w:tcPr>
            <w:tcW w:w="1080" w:type="dxa"/>
            <w:tcPrChange w:id="39836" w:author="rapp" w:date="2023-11-09T17:45:00Z">
              <w:tcPr>
                <w:tcW w:w="1080" w:type="dxa"/>
              </w:tcPr>
            </w:tcPrChange>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AD3AE6">
        <w:tc>
          <w:tcPr>
            <w:tcW w:w="2267" w:type="dxa"/>
            <w:tcPrChange w:id="39837" w:author="rapp" w:date="2023-11-09T17:45:00Z">
              <w:tcPr>
                <w:tcW w:w="2268" w:type="dxa"/>
              </w:tcPr>
            </w:tcPrChange>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Change w:id="39838" w:author="rapp" w:date="2023-11-09T17:45:00Z">
              <w:tcPr>
                <w:tcW w:w="1020" w:type="dxa"/>
              </w:tcPr>
            </w:tcPrChange>
          </w:tcPr>
          <w:p w14:paraId="237F16B7" w14:textId="77777777" w:rsidR="00862F0E" w:rsidRPr="001D2E49" w:rsidRDefault="00862F0E" w:rsidP="001E0B00">
            <w:pPr>
              <w:pStyle w:val="TAL"/>
            </w:pPr>
            <w:r>
              <w:t>O</w:t>
            </w:r>
          </w:p>
        </w:tc>
        <w:tc>
          <w:tcPr>
            <w:tcW w:w="1080" w:type="dxa"/>
            <w:tcPrChange w:id="39839" w:author="rapp" w:date="2023-11-09T17:45:00Z">
              <w:tcPr>
                <w:tcW w:w="1080" w:type="dxa"/>
              </w:tcPr>
            </w:tcPrChange>
          </w:tcPr>
          <w:p w14:paraId="5D9741CF" w14:textId="77777777" w:rsidR="00862F0E" w:rsidRPr="001D2E49" w:rsidRDefault="00862F0E" w:rsidP="001E0B00">
            <w:pPr>
              <w:pStyle w:val="TAL"/>
              <w:rPr>
                <w:i/>
                <w:lang w:eastAsia="ja-JP"/>
              </w:rPr>
            </w:pPr>
          </w:p>
        </w:tc>
        <w:tc>
          <w:tcPr>
            <w:tcW w:w="1587" w:type="dxa"/>
            <w:tcPrChange w:id="39840" w:author="rapp" w:date="2023-11-09T17:45:00Z">
              <w:tcPr>
                <w:tcW w:w="1587" w:type="dxa"/>
              </w:tcPr>
            </w:tcPrChange>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Change w:id="39841" w:author="rapp" w:date="2023-11-09T17:45:00Z">
              <w:tcPr>
                <w:tcW w:w="1757" w:type="dxa"/>
              </w:tcPr>
            </w:tcPrChange>
          </w:tcPr>
          <w:p w14:paraId="509C9258" w14:textId="77777777" w:rsidR="00862F0E" w:rsidRPr="001D2E49" w:rsidRDefault="00862F0E" w:rsidP="001E0B00">
            <w:pPr>
              <w:pStyle w:val="TAL"/>
              <w:rPr>
                <w:lang w:eastAsia="ja-JP"/>
              </w:rPr>
            </w:pPr>
          </w:p>
        </w:tc>
        <w:tc>
          <w:tcPr>
            <w:tcW w:w="1080" w:type="dxa"/>
            <w:tcPrChange w:id="39842" w:author="rapp" w:date="2023-11-09T17:45:00Z">
              <w:tcPr>
                <w:tcW w:w="1080" w:type="dxa"/>
              </w:tcPr>
            </w:tcPrChange>
          </w:tcPr>
          <w:p w14:paraId="21A719BB" w14:textId="77777777" w:rsidR="00862F0E" w:rsidRPr="001D2E49" w:rsidRDefault="00862F0E" w:rsidP="001E0B00">
            <w:pPr>
              <w:pStyle w:val="TAC"/>
              <w:rPr>
                <w:lang w:eastAsia="ja-JP"/>
              </w:rPr>
            </w:pPr>
            <w:r>
              <w:rPr>
                <w:lang w:eastAsia="ja-JP"/>
              </w:rPr>
              <w:t>YES</w:t>
            </w:r>
          </w:p>
        </w:tc>
        <w:tc>
          <w:tcPr>
            <w:tcW w:w="1080" w:type="dxa"/>
            <w:tcPrChange w:id="39843" w:author="rapp" w:date="2023-11-09T17:45:00Z">
              <w:tcPr>
                <w:tcW w:w="1080" w:type="dxa"/>
              </w:tcPr>
            </w:tcPrChange>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AD3AE6">
        <w:tc>
          <w:tcPr>
            <w:tcW w:w="2267" w:type="dxa"/>
            <w:tcPrChange w:id="39844" w:author="rapp" w:date="2023-11-09T17:45:00Z">
              <w:tcPr>
                <w:tcW w:w="2268" w:type="dxa"/>
              </w:tcPr>
            </w:tcPrChange>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Change w:id="39845" w:author="rapp" w:date="2023-11-09T17:45:00Z">
              <w:tcPr>
                <w:tcW w:w="1020" w:type="dxa"/>
              </w:tcPr>
            </w:tcPrChange>
          </w:tcPr>
          <w:p w14:paraId="27B639EC" w14:textId="77777777" w:rsidR="00862F0E" w:rsidRPr="001D2E49" w:rsidRDefault="00862F0E" w:rsidP="001E0B00">
            <w:pPr>
              <w:pStyle w:val="TAL"/>
            </w:pPr>
            <w:r w:rsidRPr="00ED189F">
              <w:rPr>
                <w:rFonts w:eastAsia="SimSun" w:hint="eastAsia"/>
              </w:rPr>
              <w:t>O</w:t>
            </w:r>
          </w:p>
        </w:tc>
        <w:tc>
          <w:tcPr>
            <w:tcW w:w="1080" w:type="dxa"/>
            <w:tcPrChange w:id="39846" w:author="rapp" w:date="2023-11-09T17:45:00Z">
              <w:tcPr>
                <w:tcW w:w="1080" w:type="dxa"/>
              </w:tcPr>
            </w:tcPrChange>
          </w:tcPr>
          <w:p w14:paraId="14D8D520" w14:textId="77777777" w:rsidR="00862F0E" w:rsidRPr="001D2E49" w:rsidRDefault="00862F0E" w:rsidP="001E0B00">
            <w:pPr>
              <w:pStyle w:val="TAL"/>
              <w:rPr>
                <w:i/>
                <w:lang w:eastAsia="ja-JP"/>
              </w:rPr>
            </w:pPr>
          </w:p>
        </w:tc>
        <w:tc>
          <w:tcPr>
            <w:tcW w:w="1587" w:type="dxa"/>
            <w:tcPrChange w:id="39847" w:author="rapp" w:date="2023-11-09T17:45:00Z">
              <w:tcPr>
                <w:tcW w:w="1587" w:type="dxa"/>
              </w:tcPr>
            </w:tcPrChange>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Change w:id="39848" w:author="rapp" w:date="2023-11-09T17:45:00Z">
              <w:tcPr>
                <w:tcW w:w="1757" w:type="dxa"/>
              </w:tcPr>
            </w:tcPrChange>
          </w:tcPr>
          <w:p w14:paraId="1017A302" w14:textId="77777777" w:rsidR="00862F0E" w:rsidRPr="001D2E49" w:rsidRDefault="00862F0E" w:rsidP="001E0B00">
            <w:pPr>
              <w:pStyle w:val="TAL"/>
              <w:rPr>
                <w:lang w:eastAsia="ja-JP"/>
              </w:rPr>
            </w:pPr>
          </w:p>
        </w:tc>
        <w:tc>
          <w:tcPr>
            <w:tcW w:w="1080" w:type="dxa"/>
            <w:tcPrChange w:id="39849" w:author="rapp" w:date="2023-11-09T17:45:00Z">
              <w:tcPr>
                <w:tcW w:w="1080" w:type="dxa"/>
              </w:tcPr>
            </w:tcPrChange>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Change w:id="39850" w:author="rapp" w:date="2023-11-09T17:45:00Z">
              <w:tcPr>
                <w:tcW w:w="1080" w:type="dxa"/>
              </w:tcPr>
            </w:tcPrChange>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AD3AE6">
        <w:tc>
          <w:tcPr>
            <w:tcW w:w="2267" w:type="dxa"/>
            <w:tcPrChange w:id="39851" w:author="rapp" w:date="2023-11-09T17:45:00Z">
              <w:tcPr>
                <w:tcW w:w="2268" w:type="dxa"/>
              </w:tcPr>
            </w:tcPrChange>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Change w:id="39852" w:author="rapp" w:date="2023-11-09T17:45:00Z">
              <w:tcPr>
                <w:tcW w:w="1020" w:type="dxa"/>
              </w:tcPr>
            </w:tcPrChange>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Change w:id="39853" w:author="rapp" w:date="2023-11-09T17:45:00Z">
              <w:tcPr>
                <w:tcW w:w="1080" w:type="dxa"/>
              </w:tcPr>
            </w:tcPrChange>
          </w:tcPr>
          <w:p w14:paraId="27A16FDB" w14:textId="77777777" w:rsidR="005B0112" w:rsidRPr="001D2E49" w:rsidRDefault="005B0112" w:rsidP="001E0B00">
            <w:pPr>
              <w:pStyle w:val="TAL"/>
              <w:rPr>
                <w:i/>
                <w:lang w:eastAsia="ja-JP"/>
              </w:rPr>
            </w:pPr>
          </w:p>
        </w:tc>
        <w:tc>
          <w:tcPr>
            <w:tcW w:w="1587" w:type="dxa"/>
            <w:tcPrChange w:id="39854" w:author="rapp" w:date="2023-11-09T17:45:00Z">
              <w:tcPr>
                <w:tcW w:w="1587" w:type="dxa"/>
              </w:tcPr>
            </w:tcPrChange>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Change w:id="39855" w:author="rapp" w:date="2023-11-09T17:45:00Z">
              <w:tcPr>
                <w:tcW w:w="1757" w:type="dxa"/>
              </w:tcPr>
            </w:tcPrChange>
          </w:tcPr>
          <w:p w14:paraId="5B505432" w14:textId="77777777" w:rsidR="005B0112" w:rsidRPr="001D2E49" w:rsidRDefault="005B0112" w:rsidP="001E0B00">
            <w:pPr>
              <w:pStyle w:val="TAL"/>
              <w:rPr>
                <w:lang w:eastAsia="ja-JP"/>
              </w:rPr>
            </w:pPr>
          </w:p>
        </w:tc>
        <w:tc>
          <w:tcPr>
            <w:tcW w:w="1080" w:type="dxa"/>
            <w:tcPrChange w:id="39856" w:author="rapp" w:date="2023-11-09T17:45:00Z">
              <w:tcPr>
                <w:tcW w:w="1080" w:type="dxa"/>
              </w:tcPr>
            </w:tcPrChange>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Change w:id="39857" w:author="rapp" w:date="2023-11-09T17:45:00Z">
              <w:tcPr>
                <w:tcW w:w="1080" w:type="dxa"/>
              </w:tcPr>
            </w:tcPrChange>
          </w:tcPr>
          <w:p w14:paraId="26DB32E5" w14:textId="77777777" w:rsidR="005B0112" w:rsidRPr="00ED189F" w:rsidRDefault="005B0112" w:rsidP="001E0B00">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858"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39859">
          <w:tblGrid>
            <w:gridCol w:w="3288"/>
            <w:gridCol w:w="6576"/>
          </w:tblGrid>
        </w:tblGridChange>
      </w:tblGrid>
      <w:tr w:rsidR="009B75C3" w:rsidRPr="001D2E49" w14:paraId="57258F30" w14:textId="77777777" w:rsidTr="00AD3AE6">
        <w:tc>
          <w:tcPr>
            <w:tcW w:w="3288" w:type="dxa"/>
            <w:tcPrChange w:id="39860" w:author="rapp" w:date="2023-11-09T17:45:00Z">
              <w:tcPr>
                <w:tcW w:w="3288" w:type="dxa"/>
              </w:tcPr>
            </w:tcPrChange>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39861" w:author="rapp" w:date="2023-11-09T17:45:00Z">
              <w:tcPr>
                <w:tcW w:w="6576" w:type="dxa"/>
              </w:tcPr>
            </w:tcPrChange>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AD3AE6">
        <w:tc>
          <w:tcPr>
            <w:tcW w:w="3288" w:type="dxa"/>
            <w:tcPrChange w:id="39862" w:author="rapp" w:date="2023-11-09T17:45:00Z">
              <w:tcPr>
                <w:tcW w:w="3288" w:type="dxa"/>
              </w:tcPr>
            </w:tcPrChange>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39863" w:author="rapp" w:date="2023-11-09T17:45:00Z">
              <w:tcPr>
                <w:tcW w:w="6576" w:type="dxa"/>
              </w:tcPr>
            </w:tcPrChange>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39864" w:name="_Toc20955336"/>
      <w:bookmarkStart w:id="39865" w:name="_Toc29503789"/>
      <w:bookmarkStart w:id="39866" w:name="_Toc29504373"/>
      <w:bookmarkStart w:id="39867" w:name="_Toc29504957"/>
      <w:bookmarkStart w:id="39868" w:name="_Toc36553410"/>
      <w:bookmarkStart w:id="39869" w:name="_Toc36555137"/>
      <w:bookmarkStart w:id="39870" w:name="_Toc45652533"/>
      <w:bookmarkStart w:id="39871" w:name="_Toc45658965"/>
      <w:bookmarkStart w:id="39872" w:name="_Toc45720785"/>
      <w:bookmarkStart w:id="39873" w:name="_Toc45798665"/>
      <w:bookmarkStart w:id="39874" w:name="_Toc45898054"/>
      <w:bookmarkStart w:id="39875" w:name="_Toc51746261"/>
      <w:bookmarkStart w:id="39876" w:name="_Toc64446526"/>
      <w:bookmarkStart w:id="39877" w:name="_Toc73982396"/>
      <w:bookmarkStart w:id="39878" w:name="_Toc88652486"/>
      <w:bookmarkStart w:id="39879" w:name="_Toc97891530"/>
      <w:bookmarkStart w:id="39880" w:name="_Toc99123721"/>
      <w:bookmarkStart w:id="39881" w:name="_Toc99662527"/>
      <w:bookmarkStart w:id="39882" w:name="_Toc105152605"/>
      <w:bookmarkStart w:id="39883" w:name="_Toc105174411"/>
      <w:bookmarkStart w:id="39884" w:name="_Toc106109409"/>
      <w:bookmarkStart w:id="39885" w:name="_Toc107409867"/>
      <w:bookmarkStart w:id="39886" w:name="_Toc112757056"/>
      <w:bookmarkStart w:id="39887" w:name="_Toc146271210"/>
      <w:r w:rsidRPr="001D2E49">
        <w:t>9.3.4.9</w:t>
      </w:r>
      <w:r w:rsidRPr="001D2E49">
        <w:tab/>
        <w:t>Path Switch Request Acknowledge Transfer</w:t>
      </w:r>
      <w:bookmarkEnd w:id="39864"/>
      <w:bookmarkEnd w:id="39865"/>
      <w:bookmarkEnd w:id="39866"/>
      <w:bookmarkEnd w:id="39867"/>
      <w:bookmarkEnd w:id="39868"/>
      <w:bookmarkEnd w:id="39869"/>
      <w:bookmarkEnd w:id="39870"/>
      <w:bookmarkEnd w:id="39871"/>
      <w:bookmarkEnd w:id="39872"/>
      <w:bookmarkEnd w:id="39873"/>
      <w:bookmarkEnd w:id="39874"/>
      <w:bookmarkEnd w:id="39875"/>
      <w:bookmarkEnd w:id="39876"/>
      <w:bookmarkEnd w:id="39877"/>
      <w:bookmarkEnd w:id="39878"/>
      <w:bookmarkEnd w:id="39879"/>
      <w:bookmarkEnd w:id="39880"/>
      <w:bookmarkEnd w:id="39881"/>
      <w:bookmarkEnd w:id="39882"/>
      <w:bookmarkEnd w:id="39883"/>
      <w:bookmarkEnd w:id="39884"/>
      <w:bookmarkEnd w:id="39885"/>
      <w:bookmarkEnd w:id="39886"/>
      <w:bookmarkEnd w:id="39887"/>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9888"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80"/>
        <w:gridCol w:w="1587"/>
        <w:gridCol w:w="1757"/>
        <w:gridCol w:w="1080"/>
        <w:gridCol w:w="1080"/>
        <w:tblGridChange w:id="39889">
          <w:tblGrid>
            <w:gridCol w:w="2268"/>
            <w:gridCol w:w="1020"/>
            <w:gridCol w:w="1080"/>
            <w:gridCol w:w="1587"/>
            <w:gridCol w:w="1757"/>
            <w:gridCol w:w="1080"/>
            <w:gridCol w:w="1080"/>
          </w:tblGrid>
        </w:tblGridChange>
      </w:tblGrid>
      <w:tr w:rsidR="009B75C3" w:rsidRPr="001D2E49" w14:paraId="792AD189" w14:textId="77777777" w:rsidTr="00AD3AE6">
        <w:tc>
          <w:tcPr>
            <w:tcW w:w="2267" w:type="dxa"/>
            <w:tcPrChange w:id="39890" w:author="rapp" w:date="2023-11-09T17:45:00Z">
              <w:tcPr>
                <w:tcW w:w="2268" w:type="dxa"/>
              </w:tcPr>
            </w:tcPrChange>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39891" w:author="rapp" w:date="2023-11-09T17:45:00Z">
              <w:tcPr>
                <w:tcW w:w="1020" w:type="dxa"/>
              </w:tcPr>
            </w:tcPrChange>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Change w:id="39892" w:author="rapp" w:date="2023-11-09T17:45:00Z">
              <w:tcPr>
                <w:tcW w:w="1080" w:type="dxa"/>
              </w:tcPr>
            </w:tcPrChange>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Change w:id="39893" w:author="rapp" w:date="2023-11-09T17:45:00Z">
              <w:tcPr>
                <w:tcW w:w="1587" w:type="dxa"/>
              </w:tcPr>
            </w:tcPrChange>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Change w:id="39894" w:author="rapp" w:date="2023-11-09T17:45:00Z">
              <w:tcPr>
                <w:tcW w:w="1757" w:type="dxa"/>
              </w:tcPr>
            </w:tcPrChange>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Change w:id="39895" w:author="rapp" w:date="2023-11-09T17:45:00Z">
              <w:tcPr>
                <w:tcW w:w="1080" w:type="dxa"/>
              </w:tcPr>
            </w:tcPrChange>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Change w:id="39896" w:author="rapp" w:date="2023-11-09T17:45:00Z">
              <w:tcPr>
                <w:tcW w:w="1080" w:type="dxa"/>
              </w:tcPr>
            </w:tcPrChange>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AD3AE6">
        <w:tc>
          <w:tcPr>
            <w:tcW w:w="2267" w:type="dxa"/>
            <w:tcPrChange w:id="39897" w:author="rapp" w:date="2023-11-09T17:45:00Z">
              <w:tcPr>
                <w:tcW w:w="2268" w:type="dxa"/>
              </w:tcPr>
            </w:tcPrChange>
          </w:tcPr>
          <w:p w14:paraId="7AB57D36" w14:textId="77777777" w:rsidR="009B75C3" w:rsidRPr="001E0B00" w:rsidRDefault="009B75C3">
            <w:pPr>
              <w:pStyle w:val="TAL"/>
              <w:rPr>
                <w:rFonts w:eastAsia="Batang"/>
                <w:rPrChange w:id="39898" w:author="Ericsson" w:date="2023-11-09T12:29:00Z">
                  <w:rPr>
                    <w:rFonts w:eastAsia="Batang" w:cs="Arial"/>
                    <w:lang w:eastAsia="ja-JP"/>
                  </w:rPr>
                </w:rPrChange>
              </w:rPr>
              <w:pPrChange w:id="39899" w:author="Ericsson" w:date="2023-11-09T12:29:00Z">
                <w:pPr>
                  <w:pStyle w:val="TAL"/>
                  <w:ind w:left="-18"/>
                </w:pPr>
              </w:pPrChange>
            </w:pPr>
            <w:r w:rsidRPr="001E0B00">
              <w:rPr>
                <w:rFonts w:eastAsia="Yu Mincho"/>
              </w:rPr>
              <w:t>UL NG-U UP TNL Information</w:t>
            </w:r>
          </w:p>
        </w:tc>
        <w:tc>
          <w:tcPr>
            <w:tcW w:w="1020" w:type="dxa"/>
            <w:tcPrChange w:id="39900" w:author="rapp" w:date="2023-11-09T17:45:00Z">
              <w:tcPr>
                <w:tcW w:w="1020" w:type="dxa"/>
              </w:tcPr>
            </w:tcPrChange>
          </w:tcPr>
          <w:p w14:paraId="1F9177FB" w14:textId="77777777" w:rsidR="009B75C3" w:rsidRPr="001E0B00" w:rsidRDefault="009B75C3" w:rsidP="001E0B00">
            <w:pPr>
              <w:pStyle w:val="TAL"/>
              <w:rPr>
                <w:rPrChange w:id="39901" w:author="Ericsson" w:date="2023-11-09T12:29:00Z">
                  <w:rPr>
                    <w:rFonts w:cs="Arial"/>
                    <w:lang w:eastAsia="ja-JP"/>
                  </w:rPr>
                </w:rPrChange>
              </w:rPr>
            </w:pPr>
            <w:r w:rsidRPr="001E0B00">
              <w:t>O</w:t>
            </w:r>
          </w:p>
        </w:tc>
        <w:tc>
          <w:tcPr>
            <w:tcW w:w="1080" w:type="dxa"/>
            <w:tcPrChange w:id="39902" w:author="rapp" w:date="2023-11-09T17:45:00Z">
              <w:tcPr>
                <w:tcW w:w="1080" w:type="dxa"/>
              </w:tcPr>
            </w:tcPrChange>
          </w:tcPr>
          <w:p w14:paraId="2AB4994C" w14:textId="77777777" w:rsidR="009B75C3" w:rsidRPr="001E0B00" w:rsidRDefault="009B75C3" w:rsidP="001E0B00">
            <w:pPr>
              <w:pStyle w:val="TAL"/>
              <w:rPr>
                <w:rPrChange w:id="39903" w:author="Ericsson" w:date="2023-11-09T12:29:00Z">
                  <w:rPr>
                    <w:i/>
                    <w:lang w:eastAsia="ja-JP"/>
                  </w:rPr>
                </w:rPrChange>
              </w:rPr>
            </w:pPr>
          </w:p>
        </w:tc>
        <w:tc>
          <w:tcPr>
            <w:tcW w:w="1587" w:type="dxa"/>
            <w:tcPrChange w:id="39904" w:author="rapp" w:date="2023-11-09T17:45:00Z">
              <w:tcPr>
                <w:tcW w:w="1587" w:type="dxa"/>
              </w:tcPr>
            </w:tcPrChange>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1E0B00" w:rsidRDefault="009B75C3" w:rsidP="001E0B00">
            <w:pPr>
              <w:pStyle w:val="TAL"/>
              <w:rPr>
                <w:rPrChange w:id="39905" w:author="Ericsson" w:date="2023-11-09T12:29:00Z">
                  <w:rPr>
                    <w:lang w:eastAsia="ja-JP"/>
                  </w:rPr>
                </w:rPrChange>
              </w:rPr>
            </w:pPr>
            <w:r w:rsidRPr="001E0B00">
              <w:rPr>
                <w:rFonts w:eastAsia="Yu Mincho"/>
              </w:rPr>
              <w:t>9.3.2.2</w:t>
            </w:r>
          </w:p>
        </w:tc>
        <w:tc>
          <w:tcPr>
            <w:tcW w:w="1757" w:type="dxa"/>
            <w:tcPrChange w:id="39906" w:author="rapp" w:date="2023-11-09T17:45:00Z">
              <w:tcPr>
                <w:tcW w:w="1757" w:type="dxa"/>
              </w:tcPr>
            </w:tcPrChange>
          </w:tcPr>
          <w:p w14:paraId="195C02E2" w14:textId="77777777" w:rsidR="009B75C3" w:rsidRPr="001E0B00" w:rsidRDefault="009B75C3" w:rsidP="001E0B00">
            <w:pPr>
              <w:pStyle w:val="TAL"/>
              <w:rPr>
                <w:rPrChange w:id="39907" w:author="Ericsson" w:date="2023-11-09T12:29:00Z">
                  <w:rPr>
                    <w:lang w:eastAsia="ja-JP"/>
                  </w:rPr>
                </w:rPrChange>
              </w:rPr>
            </w:pPr>
            <w:r w:rsidRPr="001E0B00">
              <w:rPr>
                <w:rFonts w:eastAsia="SimSun"/>
                <w:rPrChange w:id="39908" w:author="Ericsson" w:date="2023-11-09T12:29:00Z">
                  <w:rPr>
                    <w:rFonts w:eastAsia="SimSun"/>
                    <w:lang w:eastAsia="zh-CN"/>
                  </w:rPr>
                </w:rPrChange>
              </w:rPr>
              <w:t>UPF</w:t>
            </w:r>
            <w:r w:rsidRPr="001E0B00">
              <w:rPr>
                <w:rPrChange w:id="39909" w:author="Ericsson" w:date="2023-11-09T12:29:00Z">
                  <w:rPr>
                    <w:lang w:eastAsia="ja-JP"/>
                  </w:rPr>
                </w:rPrChange>
              </w:rPr>
              <w:t xml:space="preserve"> endpoint of the NG-U transport bearer corresponding to the </w:t>
            </w:r>
            <w:r w:rsidRPr="001E0B00">
              <w:rPr>
                <w:rPrChange w:id="39910" w:author="Ericsson" w:date="2023-11-09T12:29:00Z">
                  <w:rPr>
                    <w:i/>
                    <w:lang w:eastAsia="ja-JP"/>
                  </w:rPr>
                </w:rPrChange>
              </w:rPr>
              <w:t>DL NG-U UP TNL Information</w:t>
            </w:r>
            <w:r w:rsidRPr="001E0B00">
              <w:rPr>
                <w:rPrChange w:id="39911" w:author="Ericsson" w:date="2023-11-09T12:29:00Z">
                  <w:rPr>
                    <w:lang w:eastAsia="ja-JP"/>
                  </w:rPr>
                </w:rPrChange>
              </w:rPr>
              <w:t xml:space="preserve"> IE received in the </w:t>
            </w:r>
            <w:r w:rsidRPr="001E0B00">
              <w:rPr>
                <w:rPrChange w:id="39912" w:author="Ericsson" w:date="2023-11-09T12:29:00Z">
                  <w:rPr>
                    <w:i/>
                    <w:lang w:eastAsia="ja-JP"/>
                  </w:rPr>
                </w:rPrChange>
              </w:rPr>
              <w:t>Path Switch Request Transfer</w:t>
            </w:r>
            <w:r w:rsidRPr="001E0B00">
              <w:rPr>
                <w:rPrChange w:id="39913" w:author="Ericsson" w:date="2023-11-09T12:29:00Z">
                  <w:rPr>
                    <w:lang w:eastAsia="ja-JP"/>
                  </w:rPr>
                </w:rPrChange>
              </w:rPr>
              <w:t xml:space="preserve"> IE.</w:t>
            </w:r>
          </w:p>
        </w:tc>
        <w:tc>
          <w:tcPr>
            <w:tcW w:w="1080" w:type="dxa"/>
            <w:tcPrChange w:id="39914" w:author="rapp" w:date="2023-11-09T17:45:00Z">
              <w:tcPr>
                <w:tcW w:w="1080" w:type="dxa"/>
              </w:tcPr>
            </w:tcPrChange>
          </w:tcPr>
          <w:p w14:paraId="79E74FB2" w14:textId="77777777" w:rsidR="009B75C3" w:rsidRPr="001D2E49" w:rsidRDefault="009B75C3">
            <w:pPr>
              <w:pStyle w:val="TAC"/>
              <w:rPr>
                <w:rFonts w:eastAsia="SimSun"/>
                <w:lang w:eastAsia="zh-CN"/>
              </w:rPr>
              <w:pPrChange w:id="39915" w:author="Ericsson" w:date="2023-11-09T12:29:00Z">
                <w:pPr>
                  <w:pStyle w:val="TAL"/>
                  <w:jc w:val="center"/>
                </w:pPr>
              </w:pPrChange>
            </w:pPr>
            <w:r w:rsidRPr="001D2E49">
              <w:rPr>
                <w:rFonts w:eastAsia="SimSun"/>
                <w:lang w:eastAsia="zh-CN"/>
              </w:rPr>
              <w:t>-</w:t>
            </w:r>
          </w:p>
        </w:tc>
        <w:tc>
          <w:tcPr>
            <w:tcW w:w="1080" w:type="dxa"/>
            <w:tcPrChange w:id="39916" w:author="rapp" w:date="2023-11-09T17:45:00Z">
              <w:tcPr>
                <w:tcW w:w="1080" w:type="dxa"/>
              </w:tcPr>
            </w:tcPrChange>
          </w:tcPr>
          <w:p w14:paraId="39E95753" w14:textId="77777777" w:rsidR="009B75C3" w:rsidRPr="001D2E49" w:rsidRDefault="009B75C3">
            <w:pPr>
              <w:pStyle w:val="TAC"/>
              <w:rPr>
                <w:rFonts w:eastAsia="SimSun"/>
                <w:lang w:eastAsia="zh-CN"/>
              </w:rPr>
              <w:pPrChange w:id="39917" w:author="Ericsson" w:date="2023-11-09T12:29:00Z">
                <w:pPr>
                  <w:pStyle w:val="TAL"/>
                  <w:jc w:val="center"/>
                </w:pPr>
              </w:pPrChange>
            </w:pPr>
          </w:p>
        </w:tc>
      </w:tr>
      <w:tr w:rsidR="009B75C3" w:rsidRPr="001D2E49" w14:paraId="1983CBAE" w14:textId="77777777" w:rsidTr="00AD3AE6">
        <w:tc>
          <w:tcPr>
            <w:tcW w:w="2267" w:type="dxa"/>
            <w:tcPrChange w:id="39918" w:author="rapp" w:date="2023-11-09T17:45:00Z">
              <w:tcPr>
                <w:tcW w:w="2268" w:type="dxa"/>
              </w:tcPr>
            </w:tcPrChange>
          </w:tcPr>
          <w:p w14:paraId="5B217083" w14:textId="77777777" w:rsidR="009B75C3" w:rsidRPr="001E0B00" w:rsidRDefault="009B75C3">
            <w:pPr>
              <w:pStyle w:val="TAL"/>
              <w:rPr>
                <w:rFonts w:eastAsia="Yu Mincho"/>
              </w:rPr>
              <w:pPrChange w:id="39919" w:author="Ericsson" w:date="2023-11-09T12:29:00Z">
                <w:pPr>
                  <w:pStyle w:val="TAL"/>
                  <w:ind w:left="-18"/>
                </w:pPr>
              </w:pPrChange>
            </w:pPr>
            <w:r w:rsidRPr="001E0B00">
              <w:rPr>
                <w:rFonts w:eastAsia="Yu Mincho"/>
              </w:rPr>
              <w:t>Security Indication</w:t>
            </w:r>
          </w:p>
        </w:tc>
        <w:tc>
          <w:tcPr>
            <w:tcW w:w="1020" w:type="dxa"/>
            <w:tcPrChange w:id="39920" w:author="rapp" w:date="2023-11-09T17:45:00Z">
              <w:tcPr>
                <w:tcW w:w="1020" w:type="dxa"/>
              </w:tcPr>
            </w:tcPrChange>
          </w:tcPr>
          <w:p w14:paraId="2CE63DB6" w14:textId="77777777" w:rsidR="009B75C3" w:rsidRPr="001E0B00" w:rsidRDefault="009B75C3" w:rsidP="001E0B00">
            <w:pPr>
              <w:pStyle w:val="TAL"/>
            </w:pPr>
            <w:r w:rsidRPr="001E0B00">
              <w:t>O</w:t>
            </w:r>
          </w:p>
        </w:tc>
        <w:tc>
          <w:tcPr>
            <w:tcW w:w="1080" w:type="dxa"/>
            <w:tcPrChange w:id="39921" w:author="rapp" w:date="2023-11-09T17:45:00Z">
              <w:tcPr>
                <w:tcW w:w="1080" w:type="dxa"/>
              </w:tcPr>
            </w:tcPrChange>
          </w:tcPr>
          <w:p w14:paraId="17DA4D14" w14:textId="77777777" w:rsidR="009B75C3" w:rsidRPr="001E0B00" w:rsidRDefault="009B75C3" w:rsidP="001E0B00">
            <w:pPr>
              <w:pStyle w:val="TAL"/>
              <w:rPr>
                <w:rPrChange w:id="39922" w:author="Ericsson" w:date="2023-11-09T12:29:00Z">
                  <w:rPr>
                    <w:i/>
                    <w:lang w:eastAsia="ja-JP"/>
                  </w:rPr>
                </w:rPrChange>
              </w:rPr>
            </w:pPr>
          </w:p>
        </w:tc>
        <w:tc>
          <w:tcPr>
            <w:tcW w:w="1587" w:type="dxa"/>
            <w:tcPrChange w:id="39923" w:author="rapp" w:date="2023-11-09T17:45:00Z">
              <w:tcPr>
                <w:tcW w:w="1587" w:type="dxa"/>
              </w:tcPr>
            </w:tcPrChange>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Change w:id="39924" w:author="rapp" w:date="2023-11-09T17:45:00Z">
              <w:tcPr>
                <w:tcW w:w="1757" w:type="dxa"/>
              </w:tcPr>
            </w:tcPrChange>
          </w:tcPr>
          <w:p w14:paraId="2100763A" w14:textId="77777777" w:rsidR="009B75C3" w:rsidRPr="001E0B00" w:rsidRDefault="009B75C3" w:rsidP="001E0B00">
            <w:pPr>
              <w:pStyle w:val="TAL"/>
              <w:rPr>
                <w:rPrChange w:id="39925" w:author="Ericsson" w:date="2023-11-09T12:29:00Z">
                  <w:rPr>
                    <w:lang w:eastAsia="ja-JP"/>
                  </w:rPr>
                </w:rPrChange>
              </w:rPr>
            </w:pPr>
          </w:p>
        </w:tc>
        <w:tc>
          <w:tcPr>
            <w:tcW w:w="1080" w:type="dxa"/>
            <w:tcPrChange w:id="39926" w:author="rapp" w:date="2023-11-09T17:45:00Z">
              <w:tcPr>
                <w:tcW w:w="1080" w:type="dxa"/>
              </w:tcPr>
            </w:tcPrChange>
          </w:tcPr>
          <w:p w14:paraId="29C44B8A" w14:textId="77777777" w:rsidR="009B75C3" w:rsidRPr="001D2E49" w:rsidRDefault="009B75C3">
            <w:pPr>
              <w:pStyle w:val="TAC"/>
              <w:rPr>
                <w:lang w:eastAsia="ja-JP"/>
              </w:rPr>
              <w:pPrChange w:id="39927" w:author="Ericsson" w:date="2023-11-09T12:29:00Z">
                <w:pPr>
                  <w:pStyle w:val="TAL"/>
                  <w:jc w:val="center"/>
                </w:pPr>
              </w:pPrChange>
            </w:pPr>
            <w:r w:rsidRPr="001D2E49">
              <w:rPr>
                <w:lang w:eastAsia="ja-JP"/>
              </w:rPr>
              <w:t>-</w:t>
            </w:r>
          </w:p>
        </w:tc>
        <w:tc>
          <w:tcPr>
            <w:tcW w:w="1080" w:type="dxa"/>
            <w:tcPrChange w:id="39928" w:author="rapp" w:date="2023-11-09T17:45:00Z">
              <w:tcPr>
                <w:tcW w:w="1080" w:type="dxa"/>
              </w:tcPr>
            </w:tcPrChange>
          </w:tcPr>
          <w:p w14:paraId="6A92B703" w14:textId="77777777" w:rsidR="009B75C3" w:rsidRPr="001D2E49" w:rsidRDefault="009B75C3">
            <w:pPr>
              <w:pStyle w:val="TAC"/>
              <w:rPr>
                <w:lang w:eastAsia="ja-JP"/>
              </w:rPr>
              <w:pPrChange w:id="39929" w:author="Ericsson" w:date="2023-11-09T12:29:00Z">
                <w:pPr>
                  <w:pStyle w:val="TAL"/>
                  <w:jc w:val="center"/>
                </w:pPr>
              </w:pPrChange>
            </w:pPr>
          </w:p>
        </w:tc>
      </w:tr>
      <w:tr w:rsidR="009B75C3" w:rsidRPr="001D2E49" w14:paraId="58CB3A18" w14:textId="77777777" w:rsidTr="00AD3AE6">
        <w:tc>
          <w:tcPr>
            <w:tcW w:w="2267" w:type="dxa"/>
            <w:tcPrChange w:id="39930" w:author="rapp" w:date="2023-11-09T17:45:00Z">
              <w:tcPr>
                <w:tcW w:w="2268" w:type="dxa"/>
              </w:tcPr>
            </w:tcPrChange>
          </w:tcPr>
          <w:p w14:paraId="702980AA" w14:textId="77777777" w:rsidR="009B75C3" w:rsidRPr="001E0B00" w:rsidRDefault="009B75C3">
            <w:pPr>
              <w:pStyle w:val="TAL"/>
              <w:rPr>
                <w:rFonts w:eastAsia="Yu Mincho"/>
              </w:rPr>
              <w:pPrChange w:id="39931" w:author="Ericsson" w:date="2023-11-09T12:29:00Z">
                <w:pPr>
                  <w:keepNext/>
                  <w:keepLines/>
                  <w:spacing w:after="0"/>
                  <w:ind w:left="-18"/>
                </w:pPr>
              </w:pPrChange>
            </w:pPr>
            <w:r w:rsidRPr="001E0B00">
              <w:rPr>
                <w:rFonts w:eastAsia="Yu Mincho"/>
              </w:rPr>
              <w:t>Additional NG-U UP TNL Information</w:t>
            </w:r>
          </w:p>
        </w:tc>
        <w:tc>
          <w:tcPr>
            <w:tcW w:w="1020" w:type="dxa"/>
            <w:tcPrChange w:id="39932" w:author="rapp" w:date="2023-11-09T17:45:00Z">
              <w:tcPr>
                <w:tcW w:w="1020" w:type="dxa"/>
              </w:tcPr>
            </w:tcPrChange>
          </w:tcPr>
          <w:p w14:paraId="0339EB47" w14:textId="77777777" w:rsidR="009B75C3" w:rsidRPr="001E0B00" w:rsidRDefault="009B75C3">
            <w:pPr>
              <w:pStyle w:val="TAL"/>
              <w:pPrChange w:id="39933" w:author="Ericsson" w:date="2023-11-09T12:29:00Z">
                <w:pPr>
                  <w:keepNext/>
                  <w:keepLines/>
                  <w:spacing w:after="0"/>
                </w:pPr>
              </w:pPrChange>
            </w:pPr>
            <w:r w:rsidRPr="001E0B00">
              <w:t>O</w:t>
            </w:r>
          </w:p>
        </w:tc>
        <w:tc>
          <w:tcPr>
            <w:tcW w:w="1080" w:type="dxa"/>
            <w:tcPrChange w:id="39934" w:author="rapp" w:date="2023-11-09T17:45:00Z">
              <w:tcPr>
                <w:tcW w:w="1080" w:type="dxa"/>
              </w:tcPr>
            </w:tcPrChange>
          </w:tcPr>
          <w:p w14:paraId="6003BD76" w14:textId="77777777" w:rsidR="009B75C3" w:rsidRPr="001E0B00" w:rsidRDefault="009B75C3">
            <w:pPr>
              <w:pStyle w:val="TAL"/>
              <w:rPr>
                <w:rPrChange w:id="39935" w:author="Ericsson" w:date="2023-11-09T12:29:00Z">
                  <w:rPr>
                    <w:rFonts w:ascii="Arial" w:hAnsi="Arial"/>
                    <w:i/>
                    <w:sz w:val="18"/>
                    <w:lang w:eastAsia="ja-JP"/>
                  </w:rPr>
                </w:rPrChange>
              </w:rPr>
              <w:pPrChange w:id="39936" w:author="Ericsson" w:date="2023-11-09T12:29:00Z">
                <w:pPr>
                  <w:keepNext/>
                  <w:keepLines/>
                  <w:spacing w:after="0"/>
                </w:pPr>
              </w:pPrChange>
            </w:pPr>
          </w:p>
        </w:tc>
        <w:tc>
          <w:tcPr>
            <w:tcW w:w="1587" w:type="dxa"/>
            <w:tcPrChange w:id="39937" w:author="rapp" w:date="2023-11-09T17:45:00Z">
              <w:tcPr>
                <w:tcW w:w="1587" w:type="dxa"/>
              </w:tcPr>
            </w:tcPrChange>
          </w:tcPr>
          <w:p w14:paraId="0A883A54" w14:textId="77777777" w:rsidR="009B75C3" w:rsidRPr="001E0B00" w:rsidRDefault="009B75C3">
            <w:pPr>
              <w:pStyle w:val="TAL"/>
              <w:rPr>
                <w:rFonts w:eastAsia="Yu Mincho"/>
              </w:rPr>
              <w:pPrChange w:id="39938" w:author="Ericsson" w:date="2023-11-09T12:29:00Z">
                <w:pPr>
                  <w:keepNext/>
                  <w:keepLines/>
                  <w:spacing w:after="0"/>
                </w:pPr>
              </w:pPrChange>
            </w:pPr>
            <w:r w:rsidRPr="001E0B00">
              <w:rPr>
                <w:rFonts w:eastAsia="Yu Mincho"/>
              </w:rPr>
              <w:t>UP Transport Layer Information Pair List</w:t>
            </w:r>
          </w:p>
          <w:p w14:paraId="2732668F" w14:textId="77777777" w:rsidR="009B75C3" w:rsidRPr="001E0B00" w:rsidRDefault="009B75C3">
            <w:pPr>
              <w:pStyle w:val="TAL"/>
              <w:rPr>
                <w:rFonts w:eastAsia="Yu Mincho"/>
              </w:rPr>
              <w:pPrChange w:id="39939" w:author="Ericsson" w:date="2023-11-09T12:29:00Z">
                <w:pPr>
                  <w:keepNext/>
                  <w:keepLines/>
                  <w:spacing w:after="0"/>
                </w:pPr>
              </w:pPrChange>
            </w:pPr>
            <w:r w:rsidRPr="001E0B00">
              <w:rPr>
                <w:rFonts w:eastAsia="Yu Mincho"/>
              </w:rPr>
              <w:t>9.3.2.11</w:t>
            </w:r>
          </w:p>
        </w:tc>
        <w:tc>
          <w:tcPr>
            <w:tcW w:w="1757" w:type="dxa"/>
            <w:tcPrChange w:id="39940" w:author="rapp" w:date="2023-11-09T17:45:00Z">
              <w:tcPr>
                <w:tcW w:w="1757" w:type="dxa"/>
              </w:tcPr>
            </w:tcPrChange>
          </w:tcPr>
          <w:p w14:paraId="53953EB6" w14:textId="77777777" w:rsidR="009B75C3" w:rsidRPr="001E0B00" w:rsidRDefault="009B75C3">
            <w:pPr>
              <w:pStyle w:val="TAL"/>
              <w:rPr>
                <w:rPrChange w:id="39941" w:author="Ericsson" w:date="2023-11-09T12:29:00Z">
                  <w:rPr>
                    <w:rFonts w:ascii="Arial" w:hAnsi="Arial"/>
                    <w:sz w:val="18"/>
                    <w:lang w:eastAsia="ja-JP"/>
                  </w:rPr>
                </w:rPrChange>
              </w:rPr>
              <w:pPrChange w:id="39942" w:author="Ericsson" w:date="2023-11-09T12:29:00Z">
                <w:pPr>
                  <w:keepNext/>
                  <w:keepLines/>
                  <w:spacing w:after="0"/>
                </w:pPr>
              </w:pPrChange>
            </w:pPr>
            <w:r w:rsidRPr="001E0B00">
              <w:rPr>
                <w:rPrChange w:id="39943" w:author="Ericsson" w:date="2023-11-09T12:29:00Z">
                  <w:rPr>
                    <w:lang w:eastAsia="ja-JP"/>
                  </w:rPr>
                </w:rPrChange>
              </w:rPr>
              <w:t xml:space="preserve">NG-RAN node endpoint of the NG-U transport bearer indicated in the </w:t>
            </w:r>
            <w:r w:rsidRPr="001E0B00">
              <w:rPr>
                <w:rPrChange w:id="39944" w:author="Ericsson" w:date="2023-11-09T12:29:00Z">
                  <w:rPr>
                    <w:i/>
                    <w:lang w:eastAsia="ja-JP"/>
                  </w:rPr>
                </w:rPrChange>
              </w:rPr>
              <w:t>Path Switch Request Transfer</w:t>
            </w:r>
            <w:r w:rsidRPr="001E0B00">
              <w:rPr>
                <w:rPrChange w:id="39945" w:author="Ericsson" w:date="2023-11-09T12:29:00Z">
                  <w:rPr>
                    <w:lang w:eastAsia="ja-JP"/>
                  </w:rPr>
                </w:rPrChange>
              </w:rPr>
              <w:t xml:space="preserve"> IE and the corresponding UPF endpoint for split PDU session.</w:t>
            </w:r>
          </w:p>
        </w:tc>
        <w:tc>
          <w:tcPr>
            <w:tcW w:w="1080" w:type="dxa"/>
            <w:tcPrChange w:id="39946" w:author="rapp" w:date="2023-11-09T17:45:00Z">
              <w:tcPr>
                <w:tcW w:w="1080" w:type="dxa"/>
              </w:tcPr>
            </w:tcPrChange>
          </w:tcPr>
          <w:p w14:paraId="1F939FE4" w14:textId="77777777" w:rsidR="009B75C3" w:rsidRPr="001D2E49" w:rsidRDefault="009B75C3">
            <w:pPr>
              <w:pStyle w:val="TAC"/>
              <w:rPr>
                <w:lang w:eastAsia="ja-JP"/>
              </w:rPr>
              <w:pPrChange w:id="39947" w:author="Ericsson" w:date="2023-11-09T12:29:00Z">
                <w:pPr>
                  <w:pStyle w:val="TAL"/>
                  <w:jc w:val="center"/>
                </w:pPr>
              </w:pPrChange>
            </w:pPr>
            <w:r w:rsidRPr="001D2E49">
              <w:rPr>
                <w:lang w:eastAsia="ja-JP"/>
              </w:rPr>
              <w:t>YES</w:t>
            </w:r>
          </w:p>
        </w:tc>
        <w:tc>
          <w:tcPr>
            <w:tcW w:w="1080" w:type="dxa"/>
            <w:tcPrChange w:id="39948" w:author="rapp" w:date="2023-11-09T17:45:00Z">
              <w:tcPr>
                <w:tcW w:w="1080" w:type="dxa"/>
              </w:tcPr>
            </w:tcPrChange>
          </w:tcPr>
          <w:p w14:paraId="7D69A426" w14:textId="77777777" w:rsidR="009B75C3" w:rsidRPr="001D2E49" w:rsidRDefault="009B75C3">
            <w:pPr>
              <w:pStyle w:val="TAC"/>
              <w:rPr>
                <w:lang w:eastAsia="ja-JP"/>
              </w:rPr>
              <w:pPrChange w:id="39949" w:author="Ericsson" w:date="2023-11-09T12:29:00Z">
                <w:pPr>
                  <w:pStyle w:val="TAL"/>
                  <w:jc w:val="center"/>
                </w:pPr>
              </w:pPrChange>
            </w:pPr>
            <w:r w:rsidRPr="001D2E49">
              <w:rPr>
                <w:lang w:eastAsia="ja-JP"/>
              </w:rPr>
              <w:t>ignore</w:t>
            </w:r>
          </w:p>
        </w:tc>
      </w:tr>
      <w:tr w:rsidR="008C5286" w:rsidRPr="001D2E49" w14:paraId="478F87D8" w14:textId="77777777" w:rsidTr="00AD3AE6">
        <w:tc>
          <w:tcPr>
            <w:tcW w:w="2267" w:type="dxa"/>
            <w:tcPrChange w:id="39950" w:author="rapp" w:date="2023-11-09T17:45:00Z">
              <w:tcPr>
                <w:tcW w:w="2268" w:type="dxa"/>
              </w:tcPr>
            </w:tcPrChange>
          </w:tcPr>
          <w:p w14:paraId="078080F7" w14:textId="77777777" w:rsidR="008C5286" w:rsidRPr="001E0B00" w:rsidRDefault="008C5286" w:rsidP="001E0B00">
            <w:pPr>
              <w:pStyle w:val="TAL"/>
              <w:rPr>
                <w:rFonts w:eastAsia="Yu Mincho"/>
              </w:rPr>
            </w:pPr>
            <w:r w:rsidRPr="001E0B00">
              <w:rPr>
                <w:rPrChange w:id="39951" w:author="Ericsson" w:date="2023-11-09T12:29:00Z">
                  <w:rPr>
                    <w:lang w:eastAsia="ja-JP"/>
                  </w:rPr>
                </w:rPrChange>
              </w:rPr>
              <w:t xml:space="preserve">Redundant UL </w:t>
            </w:r>
            <w:r w:rsidRPr="001E0B00">
              <w:rPr>
                <w:rFonts w:eastAsia="Yu Mincho"/>
              </w:rPr>
              <w:t>NG-U UP TNL Information</w:t>
            </w:r>
            <w:r w:rsidRPr="001E0B00">
              <w:rPr>
                <w:rPrChange w:id="39952" w:author="Ericsson" w:date="2023-11-09T12:29:00Z">
                  <w:rPr>
                    <w:lang w:eastAsia="ja-JP"/>
                  </w:rPr>
                </w:rPrChange>
              </w:rPr>
              <w:t xml:space="preserve"> </w:t>
            </w:r>
          </w:p>
        </w:tc>
        <w:tc>
          <w:tcPr>
            <w:tcW w:w="1020" w:type="dxa"/>
            <w:tcPrChange w:id="39953" w:author="rapp" w:date="2023-11-09T17:45:00Z">
              <w:tcPr>
                <w:tcW w:w="1020" w:type="dxa"/>
              </w:tcPr>
            </w:tcPrChange>
          </w:tcPr>
          <w:p w14:paraId="67E039D4" w14:textId="77777777" w:rsidR="008C5286" w:rsidRPr="001E0B00" w:rsidRDefault="008C5286" w:rsidP="001E0B00">
            <w:pPr>
              <w:pStyle w:val="TAL"/>
            </w:pPr>
            <w:r w:rsidRPr="001E0B00">
              <w:rPr>
                <w:rFonts w:eastAsia="Batang"/>
                <w:rPrChange w:id="39954" w:author="Ericsson" w:date="2023-11-09T12:29:00Z">
                  <w:rPr>
                    <w:rFonts w:eastAsia="Batang"/>
                    <w:lang w:eastAsia="ja-JP"/>
                  </w:rPr>
                </w:rPrChange>
              </w:rPr>
              <w:t>O</w:t>
            </w:r>
          </w:p>
        </w:tc>
        <w:tc>
          <w:tcPr>
            <w:tcW w:w="1080" w:type="dxa"/>
            <w:tcPrChange w:id="39955" w:author="rapp" w:date="2023-11-09T17:45:00Z">
              <w:tcPr>
                <w:tcW w:w="1080" w:type="dxa"/>
              </w:tcPr>
            </w:tcPrChange>
          </w:tcPr>
          <w:p w14:paraId="20175967" w14:textId="77777777" w:rsidR="008C5286" w:rsidRPr="001E0B00" w:rsidRDefault="008C5286" w:rsidP="001E0B00">
            <w:pPr>
              <w:pStyle w:val="TAL"/>
              <w:rPr>
                <w:rPrChange w:id="39956" w:author="Ericsson" w:date="2023-11-09T12:29:00Z">
                  <w:rPr>
                    <w:i/>
                    <w:lang w:eastAsia="ja-JP"/>
                  </w:rPr>
                </w:rPrChange>
              </w:rPr>
            </w:pPr>
          </w:p>
        </w:tc>
        <w:tc>
          <w:tcPr>
            <w:tcW w:w="1587" w:type="dxa"/>
            <w:tcPrChange w:id="39957" w:author="rapp" w:date="2023-11-09T17:45:00Z">
              <w:tcPr>
                <w:tcW w:w="1587" w:type="dxa"/>
              </w:tcPr>
            </w:tcPrChange>
          </w:tcPr>
          <w:p w14:paraId="3ACD80A9" w14:textId="77777777" w:rsidR="008C5286" w:rsidRPr="001E0B00" w:rsidRDefault="008C5286" w:rsidP="001E0B00">
            <w:pPr>
              <w:pStyle w:val="TAL"/>
              <w:rPr>
                <w:rPrChange w:id="39958" w:author="Ericsson" w:date="2023-11-09T12:29:00Z">
                  <w:rPr>
                    <w:lang w:eastAsia="ja-JP"/>
                  </w:rPr>
                </w:rPrChange>
              </w:rPr>
            </w:pPr>
            <w:r w:rsidRPr="001E0B00">
              <w:rPr>
                <w:rPrChange w:id="39959" w:author="Ericsson" w:date="2023-11-09T12:29:00Z">
                  <w:rPr>
                    <w:lang w:eastAsia="ja-JP"/>
                  </w:rPr>
                </w:rPrChange>
              </w:rPr>
              <w:t>UP Transport Layer Information</w:t>
            </w:r>
          </w:p>
          <w:p w14:paraId="78CDAEBB" w14:textId="77777777" w:rsidR="008C5286" w:rsidRPr="001E0B00" w:rsidRDefault="008C5286" w:rsidP="001E0B00">
            <w:pPr>
              <w:pStyle w:val="TAL"/>
              <w:rPr>
                <w:rFonts w:eastAsia="Yu Mincho"/>
              </w:rPr>
            </w:pPr>
            <w:r w:rsidRPr="001E0B00">
              <w:rPr>
                <w:rPrChange w:id="39960" w:author="Ericsson" w:date="2023-11-09T12:29:00Z">
                  <w:rPr>
                    <w:lang w:eastAsia="ja-JP"/>
                  </w:rPr>
                </w:rPrChange>
              </w:rPr>
              <w:t>9.3.2.2</w:t>
            </w:r>
          </w:p>
        </w:tc>
        <w:tc>
          <w:tcPr>
            <w:tcW w:w="1757" w:type="dxa"/>
            <w:tcPrChange w:id="39961" w:author="rapp" w:date="2023-11-09T17:45:00Z">
              <w:tcPr>
                <w:tcW w:w="1757" w:type="dxa"/>
              </w:tcPr>
            </w:tcPrChange>
          </w:tcPr>
          <w:p w14:paraId="05B525E3" w14:textId="77777777" w:rsidR="008C5286" w:rsidRPr="001E0B00" w:rsidRDefault="008C5286" w:rsidP="001E0B00">
            <w:pPr>
              <w:pStyle w:val="TAL"/>
              <w:rPr>
                <w:rPrChange w:id="39962" w:author="Ericsson" w:date="2023-11-09T12:29:00Z">
                  <w:rPr>
                    <w:lang w:eastAsia="ja-JP"/>
                  </w:rPr>
                </w:rPrChange>
              </w:rPr>
            </w:pPr>
            <w:r w:rsidRPr="001E0B00">
              <w:rPr>
                <w:rPrChange w:id="39963" w:author="Ericsson" w:date="2023-11-09T12:29:00Z">
                  <w:rPr>
                    <w:lang w:eastAsia="zh-CN"/>
                  </w:rPr>
                </w:rPrChange>
              </w:rPr>
              <w:t>UPF</w:t>
            </w:r>
            <w:r w:rsidRPr="001E0B00">
              <w:rPr>
                <w:rPrChange w:id="39964" w:author="Ericsson" w:date="2023-11-09T12:29:00Z">
                  <w:rPr>
                    <w:lang w:eastAsia="ja-JP"/>
                  </w:rPr>
                </w:rPrChange>
              </w:rPr>
              <w:t xml:space="preserve"> endpoint of the NG-U transport bearer, for delivery of UL PDUs for the redundant transmission.</w:t>
            </w:r>
          </w:p>
        </w:tc>
        <w:tc>
          <w:tcPr>
            <w:tcW w:w="1080" w:type="dxa"/>
            <w:tcPrChange w:id="39965" w:author="rapp" w:date="2023-11-09T17:45:00Z">
              <w:tcPr>
                <w:tcW w:w="1080" w:type="dxa"/>
              </w:tcPr>
            </w:tcPrChange>
          </w:tcPr>
          <w:p w14:paraId="117B22F3" w14:textId="77777777" w:rsidR="008C5286" w:rsidRPr="001D2E49" w:rsidRDefault="008C5286" w:rsidP="001E0B00">
            <w:pPr>
              <w:pStyle w:val="TAC"/>
              <w:rPr>
                <w:lang w:eastAsia="ja-JP"/>
              </w:rPr>
            </w:pPr>
            <w:r>
              <w:rPr>
                <w:lang w:eastAsia="ja-JP"/>
              </w:rPr>
              <w:t>YES</w:t>
            </w:r>
          </w:p>
        </w:tc>
        <w:tc>
          <w:tcPr>
            <w:tcW w:w="1080" w:type="dxa"/>
            <w:tcPrChange w:id="39966" w:author="rapp" w:date="2023-11-09T17:45:00Z">
              <w:tcPr>
                <w:tcW w:w="1080" w:type="dxa"/>
              </w:tcPr>
            </w:tcPrChange>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AD3AE6">
        <w:tc>
          <w:tcPr>
            <w:tcW w:w="2267" w:type="dxa"/>
            <w:tcPrChange w:id="39967" w:author="rapp" w:date="2023-11-09T17:45:00Z">
              <w:tcPr>
                <w:tcW w:w="2268" w:type="dxa"/>
              </w:tcPr>
            </w:tcPrChange>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1E0B00">
              <w:rPr>
                <w:rPrChange w:id="39968" w:author="Ericsson" w:date="2023-11-09T12:29:00Z">
                  <w:rPr>
                    <w:lang w:eastAsia="ja-JP"/>
                  </w:rPr>
                </w:rPrChange>
              </w:rPr>
              <w:t xml:space="preserve">Redundant </w:t>
            </w:r>
            <w:r w:rsidRPr="001E0B00">
              <w:rPr>
                <w:rFonts w:eastAsia="Yu Mincho"/>
              </w:rPr>
              <w:t>NG-U UP TNL Information</w:t>
            </w:r>
          </w:p>
        </w:tc>
        <w:tc>
          <w:tcPr>
            <w:tcW w:w="1020" w:type="dxa"/>
            <w:tcPrChange w:id="39969" w:author="rapp" w:date="2023-11-09T17:45:00Z">
              <w:tcPr>
                <w:tcW w:w="1020" w:type="dxa"/>
              </w:tcPr>
            </w:tcPrChange>
          </w:tcPr>
          <w:p w14:paraId="0FB664EF" w14:textId="77777777" w:rsidR="008C5286" w:rsidRPr="001E0B00" w:rsidRDefault="008C5286" w:rsidP="001E0B00">
            <w:pPr>
              <w:pStyle w:val="TAL"/>
            </w:pPr>
            <w:r w:rsidRPr="001E0B00">
              <w:t>O</w:t>
            </w:r>
          </w:p>
        </w:tc>
        <w:tc>
          <w:tcPr>
            <w:tcW w:w="1080" w:type="dxa"/>
            <w:tcPrChange w:id="39970" w:author="rapp" w:date="2023-11-09T17:45:00Z">
              <w:tcPr>
                <w:tcW w:w="1080" w:type="dxa"/>
              </w:tcPr>
            </w:tcPrChange>
          </w:tcPr>
          <w:p w14:paraId="634AEF9A" w14:textId="77777777" w:rsidR="008C5286" w:rsidRPr="001E0B00" w:rsidRDefault="008C5286" w:rsidP="001E0B00">
            <w:pPr>
              <w:pStyle w:val="TAL"/>
              <w:rPr>
                <w:rPrChange w:id="39971" w:author="Ericsson" w:date="2023-11-09T12:29:00Z">
                  <w:rPr>
                    <w:i/>
                    <w:lang w:eastAsia="ja-JP"/>
                  </w:rPr>
                </w:rPrChange>
              </w:rPr>
            </w:pPr>
          </w:p>
        </w:tc>
        <w:tc>
          <w:tcPr>
            <w:tcW w:w="1587" w:type="dxa"/>
            <w:tcPrChange w:id="39972" w:author="rapp" w:date="2023-11-09T17:45:00Z">
              <w:tcPr>
                <w:tcW w:w="1587" w:type="dxa"/>
              </w:tcPr>
            </w:tcPrChange>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Change w:id="39973" w:author="rapp" w:date="2023-11-09T17:45:00Z">
              <w:tcPr>
                <w:tcW w:w="1757" w:type="dxa"/>
              </w:tcPr>
            </w:tcPrChange>
          </w:tcPr>
          <w:p w14:paraId="24CC0C2B" w14:textId="77777777" w:rsidR="008C5286" w:rsidRPr="001E0B00" w:rsidRDefault="008C5286" w:rsidP="001E0B00">
            <w:pPr>
              <w:pStyle w:val="TAL"/>
              <w:rPr>
                <w:rPrChange w:id="39974" w:author="Ericsson" w:date="2023-11-09T12:29:00Z">
                  <w:rPr>
                    <w:lang w:eastAsia="ja-JP"/>
                  </w:rPr>
                </w:rPrChange>
              </w:rPr>
            </w:pPr>
            <w:r w:rsidRPr="001E0B00">
              <w:rPr>
                <w:rPrChange w:id="39975" w:author="Ericsson" w:date="2023-11-09T12:29:00Z">
                  <w:rPr>
                    <w:lang w:eastAsia="ja-JP"/>
                  </w:rPr>
                </w:rPrChange>
              </w:rPr>
              <w:t xml:space="preserve">NG-RAN node endpoint of the NG-U transport bearer for the redundant transmission indicated in the </w:t>
            </w:r>
            <w:r w:rsidRPr="001E0B00">
              <w:rPr>
                <w:rPrChange w:id="39976" w:author="Ericsson" w:date="2023-11-09T12:29:00Z">
                  <w:rPr>
                    <w:i/>
                    <w:lang w:eastAsia="ja-JP"/>
                  </w:rPr>
                </w:rPrChange>
              </w:rPr>
              <w:t>Path Switch Request Transfer</w:t>
            </w:r>
            <w:r w:rsidRPr="001E0B00">
              <w:rPr>
                <w:rPrChange w:id="39977" w:author="Ericsson" w:date="2023-11-09T12:29:00Z">
                  <w:rPr>
                    <w:lang w:eastAsia="ja-JP"/>
                  </w:rPr>
                </w:rPrChange>
              </w:rPr>
              <w:t xml:space="preserve"> IE and the corresponding UPF endpoint for split PDU session.</w:t>
            </w:r>
          </w:p>
        </w:tc>
        <w:tc>
          <w:tcPr>
            <w:tcW w:w="1080" w:type="dxa"/>
            <w:tcPrChange w:id="39978" w:author="rapp" w:date="2023-11-09T17:45:00Z">
              <w:tcPr>
                <w:tcW w:w="1080" w:type="dxa"/>
              </w:tcPr>
            </w:tcPrChange>
          </w:tcPr>
          <w:p w14:paraId="42FB8452" w14:textId="77777777" w:rsidR="008C5286" w:rsidRPr="001D2E49" w:rsidRDefault="008C5286" w:rsidP="001E0B00">
            <w:pPr>
              <w:pStyle w:val="TAC"/>
              <w:rPr>
                <w:lang w:eastAsia="ja-JP"/>
              </w:rPr>
            </w:pPr>
            <w:r>
              <w:rPr>
                <w:lang w:eastAsia="ja-JP"/>
              </w:rPr>
              <w:t>YES</w:t>
            </w:r>
          </w:p>
        </w:tc>
        <w:tc>
          <w:tcPr>
            <w:tcW w:w="1080" w:type="dxa"/>
            <w:tcPrChange w:id="39979" w:author="rapp" w:date="2023-11-09T17:45:00Z">
              <w:tcPr>
                <w:tcW w:w="1080" w:type="dxa"/>
              </w:tcPr>
            </w:tcPrChange>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AD3AE6">
        <w:tc>
          <w:tcPr>
            <w:tcW w:w="2267" w:type="dxa"/>
            <w:tcPrChange w:id="39980" w:author="rapp" w:date="2023-11-09T17:45:00Z">
              <w:tcPr>
                <w:tcW w:w="2268" w:type="dxa"/>
              </w:tcPr>
            </w:tcPrChange>
          </w:tcPr>
          <w:p w14:paraId="435EC1CF" w14:textId="77777777" w:rsidR="00FF35B3" w:rsidRPr="001E0B00" w:rsidRDefault="00FF35B3" w:rsidP="001E0B00">
            <w:pPr>
              <w:pStyle w:val="TAL"/>
              <w:rPr>
                <w:rFonts w:eastAsia="Yu Mincho"/>
                <w:b/>
                <w:bCs/>
                <w:rPrChange w:id="39981" w:author="Ericsson" w:date="2023-11-09T12:30:00Z">
                  <w:rPr>
                    <w:rFonts w:eastAsia="Yu Mincho"/>
                  </w:rPr>
                </w:rPrChange>
              </w:rPr>
            </w:pPr>
            <w:r w:rsidRPr="001E0B00">
              <w:rPr>
                <w:rFonts w:eastAsia="Batang"/>
                <w:b/>
                <w:bCs/>
                <w:rPrChange w:id="39982" w:author="Ericsson" w:date="2023-11-09T12:30:00Z">
                  <w:rPr>
                    <w:rFonts w:eastAsia="Batang"/>
                    <w:b/>
                    <w:lang w:eastAsia="ja-JP"/>
                  </w:rPr>
                </w:rPrChange>
              </w:rPr>
              <w:t>QoS Flow Parameters List</w:t>
            </w:r>
          </w:p>
        </w:tc>
        <w:tc>
          <w:tcPr>
            <w:tcW w:w="1020" w:type="dxa"/>
            <w:tcPrChange w:id="39983" w:author="rapp" w:date="2023-11-09T17:45:00Z">
              <w:tcPr>
                <w:tcW w:w="1020" w:type="dxa"/>
              </w:tcPr>
            </w:tcPrChange>
          </w:tcPr>
          <w:p w14:paraId="253DF00D" w14:textId="77777777" w:rsidR="00FF35B3" w:rsidRPr="001E0B00" w:rsidRDefault="00FF35B3" w:rsidP="001E0B00">
            <w:pPr>
              <w:pStyle w:val="TAL"/>
            </w:pPr>
          </w:p>
        </w:tc>
        <w:tc>
          <w:tcPr>
            <w:tcW w:w="1080" w:type="dxa"/>
            <w:tcPrChange w:id="39984" w:author="rapp" w:date="2023-11-09T17:45:00Z">
              <w:tcPr>
                <w:tcW w:w="1080" w:type="dxa"/>
              </w:tcPr>
            </w:tcPrChange>
          </w:tcPr>
          <w:p w14:paraId="542EF1FF" w14:textId="77777777" w:rsidR="00FF35B3" w:rsidRPr="001E0B00" w:rsidRDefault="00FF35B3" w:rsidP="001E0B00">
            <w:pPr>
              <w:pStyle w:val="TAL"/>
              <w:rPr>
                <w:i/>
                <w:iCs/>
                <w:rPrChange w:id="39985" w:author="Ericsson" w:date="2023-11-09T12:30:00Z">
                  <w:rPr>
                    <w:i/>
                    <w:lang w:eastAsia="ja-JP"/>
                  </w:rPr>
                </w:rPrChange>
              </w:rPr>
            </w:pPr>
            <w:r w:rsidRPr="001E0B00">
              <w:rPr>
                <w:i/>
                <w:iCs/>
                <w:rPrChange w:id="39986" w:author="Ericsson" w:date="2023-11-09T12:30:00Z">
                  <w:rPr>
                    <w:i/>
                    <w:lang w:eastAsia="ja-JP"/>
                  </w:rPr>
                </w:rPrChange>
              </w:rPr>
              <w:t>0..1</w:t>
            </w:r>
          </w:p>
        </w:tc>
        <w:tc>
          <w:tcPr>
            <w:tcW w:w="1587" w:type="dxa"/>
            <w:tcPrChange w:id="39987" w:author="rapp" w:date="2023-11-09T17:45:00Z">
              <w:tcPr>
                <w:tcW w:w="1587" w:type="dxa"/>
              </w:tcPr>
            </w:tcPrChange>
          </w:tcPr>
          <w:p w14:paraId="2806A439" w14:textId="77777777" w:rsidR="00FF35B3" w:rsidRPr="001E0B00" w:rsidRDefault="00FF35B3" w:rsidP="001E0B00">
            <w:pPr>
              <w:pStyle w:val="TAL"/>
              <w:rPr>
                <w:rFonts w:eastAsia="Yu Mincho"/>
              </w:rPr>
            </w:pPr>
          </w:p>
        </w:tc>
        <w:tc>
          <w:tcPr>
            <w:tcW w:w="1757" w:type="dxa"/>
            <w:tcPrChange w:id="39988" w:author="rapp" w:date="2023-11-09T17:45:00Z">
              <w:tcPr>
                <w:tcW w:w="1757" w:type="dxa"/>
              </w:tcPr>
            </w:tcPrChange>
          </w:tcPr>
          <w:p w14:paraId="21D6D75B" w14:textId="77777777" w:rsidR="00FF35B3" w:rsidRPr="001E0B00" w:rsidRDefault="00FF35B3" w:rsidP="001E0B00">
            <w:pPr>
              <w:pStyle w:val="TAL"/>
              <w:rPr>
                <w:rPrChange w:id="39989" w:author="Ericsson" w:date="2023-11-09T12:29:00Z">
                  <w:rPr>
                    <w:lang w:eastAsia="ja-JP"/>
                  </w:rPr>
                </w:rPrChange>
              </w:rPr>
            </w:pPr>
          </w:p>
        </w:tc>
        <w:tc>
          <w:tcPr>
            <w:tcW w:w="1080" w:type="dxa"/>
            <w:tcPrChange w:id="39990" w:author="rapp" w:date="2023-11-09T17:45:00Z">
              <w:tcPr>
                <w:tcW w:w="1080" w:type="dxa"/>
              </w:tcPr>
            </w:tcPrChange>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Change w:id="39991" w:author="rapp" w:date="2023-11-09T17:45:00Z">
              <w:tcPr>
                <w:tcW w:w="1080" w:type="dxa"/>
              </w:tcPr>
            </w:tcPrChange>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AD3AE6">
        <w:tc>
          <w:tcPr>
            <w:tcW w:w="2267" w:type="dxa"/>
            <w:tcPrChange w:id="39992" w:author="rapp" w:date="2023-11-09T17:45:00Z">
              <w:tcPr>
                <w:tcW w:w="2268" w:type="dxa"/>
              </w:tcPr>
            </w:tcPrChange>
          </w:tcPr>
          <w:p w14:paraId="3E00DC9B" w14:textId="77777777" w:rsidR="00FF35B3" w:rsidRPr="001E0B00" w:rsidRDefault="00FF35B3">
            <w:pPr>
              <w:pStyle w:val="TAL"/>
              <w:ind w:leftChars="50" w:left="100"/>
              <w:rPr>
                <w:rFonts w:eastAsia="Yu Mincho"/>
                <w:b/>
                <w:bCs/>
                <w:rPrChange w:id="39993" w:author="Ericsson" w:date="2023-11-09T12:30:00Z">
                  <w:rPr>
                    <w:rFonts w:eastAsia="Yu Mincho"/>
                  </w:rPr>
                </w:rPrChange>
              </w:rPr>
              <w:pPrChange w:id="39994" w:author="Ericsson" w:date="2023-11-09T12:30:00Z">
                <w:pPr>
                  <w:pStyle w:val="TAL"/>
                  <w:ind w:left="71"/>
                </w:pPr>
              </w:pPrChange>
            </w:pPr>
            <w:r w:rsidRPr="001E0B00">
              <w:rPr>
                <w:rFonts w:eastAsia="Batang"/>
                <w:b/>
                <w:bCs/>
                <w:rPrChange w:id="39995" w:author="Ericsson" w:date="2023-11-09T12:30:00Z">
                  <w:rPr>
                    <w:rFonts w:eastAsia="Batang"/>
                    <w:b/>
                    <w:lang w:eastAsia="ja-JP"/>
                  </w:rPr>
                </w:rPrChange>
              </w:rPr>
              <w:t>&gt;QoS Flow Parameters Item</w:t>
            </w:r>
          </w:p>
        </w:tc>
        <w:tc>
          <w:tcPr>
            <w:tcW w:w="1020" w:type="dxa"/>
            <w:tcPrChange w:id="39996" w:author="rapp" w:date="2023-11-09T17:45:00Z">
              <w:tcPr>
                <w:tcW w:w="1020" w:type="dxa"/>
              </w:tcPr>
            </w:tcPrChange>
          </w:tcPr>
          <w:p w14:paraId="421BF6EE" w14:textId="77777777" w:rsidR="00FF35B3" w:rsidRPr="001E0B00" w:rsidRDefault="00FF35B3" w:rsidP="001E0B00">
            <w:pPr>
              <w:pStyle w:val="TAL"/>
            </w:pPr>
          </w:p>
        </w:tc>
        <w:tc>
          <w:tcPr>
            <w:tcW w:w="1080" w:type="dxa"/>
            <w:tcPrChange w:id="39997" w:author="rapp" w:date="2023-11-09T17:45:00Z">
              <w:tcPr>
                <w:tcW w:w="1080" w:type="dxa"/>
              </w:tcPr>
            </w:tcPrChange>
          </w:tcPr>
          <w:p w14:paraId="45DCF362" w14:textId="77777777" w:rsidR="00FF35B3" w:rsidRPr="001E0B00" w:rsidRDefault="00FF35B3" w:rsidP="001E0B00">
            <w:pPr>
              <w:pStyle w:val="TAL"/>
              <w:rPr>
                <w:i/>
                <w:iCs/>
                <w:rPrChange w:id="39998" w:author="Ericsson" w:date="2023-11-09T12:30:00Z">
                  <w:rPr>
                    <w:i/>
                    <w:lang w:eastAsia="ja-JP"/>
                  </w:rPr>
                </w:rPrChange>
              </w:rPr>
            </w:pPr>
            <w:r w:rsidRPr="001E0B00">
              <w:rPr>
                <w:i/>
                <w:iCs/>
                <w:rPrChange w:id="39999" w:author="Ericsson" w:date="2023-11-09T12:30:00Z">
                  <w:rPr>
                    <w:bCs/>
                    <w:i/>
                    <w:szCs w:val="18"/>
                    <w:lang w:eastAsia="ja-JP"/>
                  </w:rPr>
                </w:rPrChange>
              </w:rPr>
              <w:t>1..&lt;maxnoofQoSFlows&gt;</w:t>
            </w:r>
          </w:p>
        </w:tc>
        <w:tc>
          <w:tcPr>
            <w:tcW w:w="1587" w:type="dxa"/>
            <w:tcPrChange w:id="40000" w:author="rapp" w:date="2023-11-09T17:45:00Z">
              <w:tcPr>
                <w:tcW w:w="1587" w:type="dxa"/>
              </w:tcPr>
            </w:tcPrChange>
          </w:tcPr>
          <w:p w14:paraId="4871D828" w14:textId="77777777" w:rsidR="00FF35B3" w:rsidRPr="001E0B00" w:rsidRDefault="00FF35B3" w:rsidP="001E0B00">
            <w:pPr>
              <w:pStyle w:val="TAL"/>
              <w:rPr>
                <w:rFonts w:eastAsia="Yu Mincho"/>
              </w:rPr>
            </w:pPr>
          </w:p>
        </w:tc>
        <w:tc>
          <w:tcPr>
            <w:tcW w:w="1757" w:type="dxa"/>
            <w:tcPrChange w:id="40001" w:author="rapp" w:date="2023-11-09T17:45:00Z">
              <w:tcPr>
                <w:tcW w:w="1757" w:type="dxa"/>
              </w:tcPr>
            </w:tcPrChange>
          </w:tcPr>
          <w:p w14:paraId="527E6367" w14:textId="77777777" w:rsidR="00FF35B3" w:rsidRPr="001E0B00" w:rsidRDefault="00FF35B3" w:rsidP="001E0B00">
            <w:pPr>
              <w:pStyle w:val="TAL"/>
              <w:rPr>
                <w:rPrChange w:id="40002" w:author="Ericsson" w:date="2023-11-09T12:29:00Z">
                  <w:rPr>
                    <w:lang w:eastAsia="ja-JP"/>
                  </w:rPr>
                </w:rPrChange>
              </w:rPr>
            </w:pPr>
          </w:p>
        </w:tc>
        <w:tc>
          <w:tcPr>
            <w:tcW w:w="1080" w:type="dxa"/>
            <w:tcPrChange w:id="40003" w:author="rapp" w:date="2023-11-09T17:45:00Z">
              <w:tcPr>
                <w:tcW w:w="1080" w:type="dxa"/>
              </w:tcPr>
            </w:tcPrChange>
          </w:tcPr>
          <w:p w14:paraId="55B83D55" w14:textId="77777777" w:rsidR="00FF35B3" w:rsidRDefault="00FF35B3" w:rsidP="001E0B00">
            <w:pPr>
              <w:pStyle w:val="TAC"/>
              <w:rPr>
                <w:lang w:eastAsia="ja-JP"/>
              </w:rPr>
            </w:pPr>
            <w:r>
              <w:rPr>
                <w:rFonts w:hint="eastAsia"/>
                <w:lang w:eastAsia="zh-CN"/>
              </w:rPr>
              <w:t>-</w:t>
            </w:r>
          </w:p>
        </w:tc>
        <w:tc>
          <w:tcPr>
            <w:tcW w:w="1080" w:type="dxa"/>
            <w:tcPrChange w:id="40004" w:author="rapp" w:date="2023-11-09T17:45:00Z">
              <w:tcPr>
                <w:tcW w:w="1080" w:type="dxa"/>
              </w:tcPr>
            </w:tcPrChange>
          </w:tcPr>
          <w:p w14:paraId="1815DAB2" w14:textId="77777777" w:rsidR="00FF35B3" w:rsidRDefault="00FF35B3" w:rsidP="001E0B00">
            <w:pPr>
              <w:pStyle w:val="TAC"/>
              <w:rPr>
                <w:lang w:eastAsia="ja-JP"/>
              </w:rPr>
            </w:pPr>
          </w:p>
        </w:tc>
      </w:tr>
      <w:tr w:rsidR="00FF35B3" w:rsidRPr="001D2E49" w14:paraId="2B06BD0B" w14:textId="77777777" w:rsidTr="00AD3AE6">
        <w:tc>
          <w:tcPr>
            <w:tcW w:w="2267" w:type="dxa"/>
            <w:tcPrChange w:id="40005" w:author="rapp" w:date="2023-11-09T17:45:00Z">
              <w:tcPr>
                <w:tcW w:w="2268" w:type="dxa"/>
              </w:tcPr>
            </w:tcPrChange>
          </w:tcPr>
          <w:p w14:paraId="02BFD4FC" w14:textId="77777777" w:rsidR="00FF35B3" w:rsidRPr="001E0B00" w:rsidRDefault="00FF35B3">
            <w:pPr>
              <w:pStyle w:val="TAL"/>
              <w:ind w:leftChars="100" w:left="200"/>
              <w:rPr>
                <w:rFonts w:eastAsia="Batang"/>
                <w:rPrChange w:id="40006" w:author="Ericsson" w:date="2023-11-09T12:29:00Z">
                  <w:rPr>
                    <w:rFonts w:eastAsia="Batang"/>
                    <w:lang w:eastAsia="ja-JP"/>
                  </w:rPr>
                </w:rPrChange>
              </w:rPr>
              <w:pPrChange w:id="40007" w:author="Ericsson" w:date="2023-11-09T12:30:00Z">
                <w:pPr>
                  <w:pStyle w:val="TAL"/>
                  <w:ind w:left="161"/>
                </w:pPr>
              </w:pPrChange>
            </w:pPr>
            <w:r w:rsidRPr="001E0B00">
              <w:rPr>
                <w:rFonts w:eastAsia="Batang"/>
                <w:rPrChange w:id="40008" w:author="Ericsson" w:date="2023-11-09T12:29:00Z">
                  <w:rPr>
                    <w:rFonts w:eastAsia="Batang"/>
                    <w:lang w:eastAsia="ja-JP"/>
                  </w:rPr>
                </w:rPrChange>
              </w:rPr>
              <w:t>&gt;&gt;QoS Flow Identifier</w:t>
            </w:r>
          </w:p>
        </w:tc>
        <w:tc>
          <w:tcPr>
            <w:tcW w:w="1020" w:type="dxa"/>
            <w:tcPrChange w:id="40009" w:author="rapp" w:date="2023-11-09T17:45:00Z">
              <w:tcPr>
                <w:tcW w:w="1020" w:type="dxa"/>
              </w:tcPr>
            </w:tcPrChange>
          </w:tcPr>
          <w:p w14:paraId="145A8331" w14:textId="77777777" w:rsidR="00FF35B3" w:rsidRPr="001E0B00" w:rsidRDefault="00FF35B3" w:rsidP="001E0B00">
            <w:pPr>
              <w:pStyle w:val="TAL"/>
            </w:pPr>
            <w:r w:rsidRPr="001E0B00">
              <w:rPr>
                <w:rFonts w:eastAsia="SimSun"/>
                <w:rPrChange w:id="40010" w:author="Ericsson" w:date="2023-11-09T12:29:00Z">
                  <w:rPr>
                    <w:rFonts w:eastAsia="SimSun"/>
                    <w:lang w:eastAsia="zh-CN"/>
                  </w:rPr>
                </w:rPrChange>
              </w:rPr>
              <w:t>M</w:t>
            </w:r>
          </w:p>
        </w:tc>
        <w:tc>
          <w:tcPr>
            <w:tcW w:w="1080" w:type="dxa"/>
            <w:tcPrChange w:id="40011" w:author="rapp" w:date="2023-11-09T17:45:00Z">
              <w:tcPr>
                <w:tcW w:w="1080" w:type="dxa"/>
              </w:tcPr>
            </w:tcPrChange>
          </w:tcPr>
          <w:p w14:paraId="6F67B8C1" w14:textId="77777777" w:rsidR="00FF35B3" w:rsidRPr="001E0B00" w:rsidRDefault="00FF35B3" w:rsidP="001E0B00">
            <w:pPr>
              <w:pStyle w:val="TAL"/>
              <w:rPr>
                <w:rPrChange w:id="40012" w:author="Ericsson" w:date="2023-11-09T12:29:00Z">
                  <w:rPr>
                    <w:i/>
                    <w:lang w:eastAsia="ja-JP"/>
                  </w:rPr>
                </w:rPrChange>
              </w:rPr>
            </w:pPr>
          </w:p>
        </w:tc>
        <w:tc>
          <w:tcPr>
            <w:tcW w:w="1587" w:type="dxa"/>
            <w:tcPrChange w:id="40013" w:author="rapp" w:date="2023-11-09T17:45:00Z">
              <w:tcPr>
                <w:tcW w:w="1587" w:type="dxa"/>
              </w:tcPr>
            </w:tcPrChange>
          </w:tcPr>
          <w:p w14:paraId="7927BFAB" w14:textId="77777777" w:rsidR="00FF35B3" w:rsidRPr="001E0B00" w:rsidRDefault="00FF35B3" w:rsidP="001E0B00">
            <w:pPr>
              <w:pStyle w:val="TAL"/>
              <w:rPr>
                <w:rFonts w:eastAsia="Yu Mincho"/>
              </w:rPr>
            </w:pPr>
            <w:r w:rsidRPr="001E0B00">
              <w:rPr>
                <w:rPrChange w:id="40014" w:author="Ericsson" w:date="2023-11-09T12:29:00Z">
                  <w:rPr>
                    <w:lang w:eastAsia="ja-JP"/>
                  </w:rPr>
                </w:rPrChange>
              </w:rPr>
              <w:t>9.3.1.51</w:t>
            </w:r>
          </w:p>
        </w:tc>
        <w:tc>
          <w:tcPr>
            <w:tcW w:w="1757" w:type="dxa"/>
            <w:tcPrChange w:id="40015" w:author="rapp" w:date="2023-11-09T17:45:00Z">
              <w:tcPr>
                <w:tcW w:w="1757" w:type="dxa"/>
              </w:tcPr>
            </w:tcPrChange>
          </w:tcPr>
          <w:p w14:paraId="04F0F132" w14:textId="77777777" w:rsidR="00FF35B3" w:rsidRPr="001E0B00" w:rsidRDefault="00FF35B3" w:rsidP="001E0B00">
            <w:pPr>
              <w:pStyle w:val="TAL"/>
              <w:rPr>
                <w:rPrChange w:id="40016" w:author="Ericsson" w:date="2023-11-09T12:29:00Z">
                  <w:rPr>
                    <w:lang w:eastAsia="ja-JP"/>
                  </w:rPr>
                </w:rPrChange>
              </w:rPr>
            </w:pPr>
          </w:p>
        </w:tc>
        <w:tc>
          <w:tcPr>
            <w:tcW w:w="1080" w:type="dxa"/>
            <w:tcPrChange w:id="40017" w:author="rapp" w:date="2023-11-09T17:45:00Z">
              <w:tcPr>
                <w:tcW w:w="1080" w:type="dxa"/>
              </w:tcPr>
            </w:tcPrChange>
          </w:tcPr>
          <w:p w14:paraId="2A61B833" w14:textId="77777777" w:rsidR="00FF35B3" w:rsidRDefault="00FF35B3" w:rsidP="001E0B00">
            <w:pPr>
              <w:pStyle w:val="TAC"/>
              <w:rPr>
                <w:lang w:eastAsia="ja-JP"/>
              </w:rPr>
            </w:pPr>
            <w:r>
              <w:rPr>
                <w:rFonts w:hint="eastAsia"/>
                <w:lang w:eastAsia="zh-CN"/>
              </w:rPr>
              <w:t>-</w:t>
            </w:r>
          </w:p>
        </w:tc>
        <w:tc>
          <w:tcPr>
            <w:tcW w:w="1080" w:type="dxa"/>
            <w:tcPrChange w:id="40018" w:author="rapp" w:date="2023-11-09T17:45:00Z">
              <w:tcPr>
                <w:tcW w:w="1080" w:type="dxa"/>
              </w:tcPr>
            </w:tcPrChange>
          </w:tcPr>
          <w:p w14:paraId="01E43660" w14:textId="77777777" w:rsidR="00FF35B3" w:rsidRDefault="00FF35B3" w:rsidP="001E0B00">
            <w:pPr>
              <w:pStyle w:val="TAC"/>
              <w:rPr>
                <w:lang w:eastAsia="ja-JP"/>
              </w:rPr>
            </w:pPr>
          </w:p>
        </w:tc>
      </w:tr>
      <w:tr w:rsidR="00FF35B3" w:rsidRPr="001D2E49" w14:paraId="62B2B111" w14:textId="77777777" w:rsidTr="00AD3AE6">
        <w:tc>
          <w:tcPr>
            <w:tcW w:w="2267" w:type="dxa"/>
            <w:tcPrChange w:id="40019" w:author="rapp" w:date="2023-11-09T17:45:00Z">
              <w:tcPr>
                <w:tcW w:w="2268" w:type="dxa"/>
              </w:tcPr>
            </w:tcPrChange>
          </w:tcPr>
          <w:p w14:paraId="3C8F235E" w14:textId="77777777" w:rsidR="00FF35B3" w:rsidRPr="001E0B00" w:rsidRDefault="00FF35B3">
            <w:pPr>
              <w:pStyle w:val="TAL"/>
              <w:ind w:leftChars="100" w:left="200"/>
              <w:rPr>
                <w:rFonts w:eastAsia="Batang"/>
                <w:rPrChange w:id="40020" w:author="Ericsson" w:date="2023-11-09T12:29:00Z">
                  <w:rPr>
                    <w:rFonts w:eastAsia="Batang"/>
                    <w:lang w:eastAsia="ja-JP"/>
                  </w:rPr>
                </w:rPrChange>
              </w:rPr>
              <w:pPrChange w:id="40021" w:author="Ericsson" w:date="2023-11-09T12:30:00Z">
                <w:pPr>
                  <w:pStyle w:val="TAL"/>
                  <w:ind w:left="161"/>
                </w:pPr>
              </w:pPrChange>
            </w:pPr>
            <w:r w:rsidRPr="001E0B00">
              <w:rPr>
                <w:rFonts w:eastAsia="Batang"/>
                <w:rPrChange w:id="40022" w:author="Ericsson" w:date="2023-11-09T12:29:00Z">
                  <w:rPr>
                    <w:rFonts w:eastAsia="Batang"/>
                    <w:lang w:eastAsia="ja-JP"/>
                  </w:rPr>
                </w:rPrChange>
              </w:rPr>
              <w:t>&gt;&gt;Alternative QoS Parameters Set List</w:t>
            </w:r>
          </w:p>
        </w:tc>
        <w:tc>
          <w:tcPr>
            <w:tcW w:w="1020" w:type="dxa"/>
            <w:tcPrChange w:id="40023" w:author="rapp" w:date="2023-11-09T17:45:00Z">
              <w:tcPr>
                <w:tcW w:w="1020" w:type="dxa"/>
              </w:tcPr>
            </w:tcPrChange>
          </w:tcPr>
          <w:p w14:paraId="5A4CABDB" w14:textId="77777777" w:rsidR="00FF35B3" w:rsidRPr="001E0B00" w:rsidRDefault="00FF35B3" w:rsidP="001E0B00">
            <w:pPr>
              <w:pStyle w:val="TAL"/>
            </w:pPr>
            <w:r w:rsidRPr="001E0B00">
              <w:t>O</w:t>
            </w:r>
          </w:p>
        </w:tc>
        <w:tc>
          <w:tcPr>
            <w:tcW w:w="1080" w:type="dxa"/>
            <w:tcPrChange w:id="40024" w:author="rapp" w:date="2023-11-09T17:45:00Z">
              <w:tcPr>
                <w:tcW w:w="1080" w:type="dxa"/>
              </w:tcPr>
            </w:tcPrChange>
          </w:tcPr>
          <w:p w14:paraId="4A69E12D" w14:textId="77777777" w:rsidR="00FF35B3" w:rsidRPr="001E0B00" w:rsidRDefault="00FF35B3" w:rsidP="001E0B00">
            <w:pPr>
              <w:pStyle w:val="TAL"/>
              <w:rPr>
                <w:rPrChange w:id="40025" w:author="Ericsson" w:date="2023-11-09T12:29:00Z">
                  <w:rPr>
                    <w:i/>
                    <w:lang w:eastAsia="ja-JP"/>
                  </w:rPr>
                </w:rPrChange>
              </w:rPr>
            </w:pPr>
          </w:p>
        </w:tc>
        <w:tc>
          <w:tcPr>
            <w:tcW w:w="1587" w:type="dxa"/>
            <w:tcPrChange w:id="40026" w:author="rapp" w:date="2023-11-09T17:45:00Z">
              <w:tcPr>
                <w:tcW w:w="1587" w:type="dxa"/>
              </w:tcPr>
            </w:tcPrChange>
          </w:tcPr>
          <w:p w14:paraId="5AF05569" w14:textId="77777777" w:rsidR="00FF35B3" w:rsidRPr="001E0B00" w:rsidRDefault="00FF35B3" w:rsidP="001E0B00">
            <w:pPr>
              <w:pStyle w:val="TAL"/>
              <w:rPr>
                <w:rFonts w:eastAsia="Yu Mincho"/>
              </w:rPr>
            </w:pPr>
            <w:r w:rsidRPr="001E0B00">
              <w:t>9.3.1.151</w:t>
            </w:r>
          </w:p>
        </w:tc>
        <w:tc>
          <w:tcPr>
            <w:tcW w:w="1757" w:type="dxa"/>
            <w:tcPrChange w:id="40027" w:author="rapp" w:date="2023-11-09T17:45:00Z">
              <w:tcPr>
                <w:tcW w:w="1757" w:type="dxa"/>
              </w:tcPr>
            </w:tcPrChange>
          </w:tcPr>
          <w:p w14:paraId="510983B8" w14:textId="77777777" w:rsidR="00FF35B3" w:rsidRPr="001E0B00" w:rsidRDefault="00FF35B3" w:rsidP="001E0B00">
            <w:pPr>
              <w:pStyle w:val="TAL"/>
              <w:rPr>
                <w:rPrChange w:id="40028" w:author="Ericsson" w:date="2023-11-09T12:29:00Z">
                  <w:rPr>
                    <w:lang w:eastAsia="ja-JP"/>
                  </w:rPr>
                </w:rPrChange>
              </w:rPr>
            </w:pPr>
            <w:r w:rsidRPr="001E0B00">
              <w:t>Indicates alternative sets of QoS parameters for the QoS flow.</w:t>
            </w:r>
          </w:p>
        </w:tc>
        <w:tc>
          <w:tcPr>
            <w:tcW w:w="1080" w:type="dxa"/>
            <w:tcPrChange w:id="40029" w:author="rapp" w:date="2023-11-09T17:45:00Z">
              <w:tcPr>
                <w:tcW w:w="1080" w:type="dxa"/>
              </w:tcPr>
            </w:tcPrChange>
          </w:tcPr>
          <w:p w14:paraId="750F1D3B" w14:textId="77777777" w:rsidR="00FF35B3" w:rsidRDefault="00FF35B3" w:rsidP="001E0B00">
            <w:pPr>
              <w:pStyle w:val="TAC"/>
              <w:rPr>
                <w:lang w:eastAsia="ja-JP"/>
              </w:rPr>
            </w:pPr>
            <w:r>
              <w:rPr>
                <w:rFonts w:hint="eastAsia"/>
                <w:lang w:eastAsia="zh-CN"/>
              </w:rPr>
              <w:t>-</w:t>
            </w:r>
          </w:p>
        </w:tc>
        <w:tc>
          <w:tcPr>
            <w:tcW w:w="1080" w:type="dxa"/>
            <w:tcPrChange w:id="40030" w:author="rapp" w:date="2023-11-09T17:45:00Z">
              <w:tcPr>
                <w:tcW w:w="1080" w:type="dxa"/>
              </w:tcPr>
            </w:tcPrChange>
          </w:tcPr>
          <w:p w14:paraId="5FE15625" w14:textId="77777777" w:rsidR="00FF35B3" w:rsidRDefault="00FF35B3" w:rsidP="001E0B00">
            <w:pPr>
              <w:pStyle w:val="TAC"/>
              <w:rPr>
                <w:lang w:eastAsia="ja-JP"/>
              </w:rPr>
            </w:pPr>
          </w:p>
        </w:tc>
      </w:tr>
      <w:tr w:rsidR="006C7249" w:rsidRPr="001D2E49" w14:paraId="4B9D416C" w14:textId="77777777" w:rsidTr="00AD3AE6">
        <w:tc>
          <w:tcPr>
            <w:tcW w:w="2267" w:type="dxa"/>
            <w:tcPrChange w:id="40031" w:author="rapp" w:date="2023-11-09T17:45:00Z">
              <w:tcPr>
                <w:tcW w:w="2268" w:type="dxa"/>
              </w:tcPr>
            </w:tcPrChange>
          </w:tcPr>
          <w:p w14:paraId="7C3FBB07" w14:textId="77777777" w:rsidR="006C7249" w:rsidRPr="001E0B00" w:rsidRDefault="006C7249">
            <w:pPr>
              <w:pStyle w:val="TAL"/>
              <w:ind w:leftChars="100" w:left="200"/>
              <w:rPr>
                <w:rFonts w:eastAsia="Batang"/>
                <w:rPrChange w:id="40032" w:author="Ericsson" w:date="2023-11-09T12:29:00Z">
                  <w:rPr>
                    <w:rFonts w:eastAsia="Batang"/>
                    <w:lang w:eastAsia="ja-JP"/>
                  </w:rPr>
                </w:rPrChange>
              </w:rPr>
              <w:pPrChange w:id="40033" w:author="Ericsson" w:date="2023-11-09T12:30:00Z">
                <w:pPr>
                  <w:pStyle w:val="TAL"/>
                  <w:ind w:left="161"/>
                </w:pPr>
              </w:pPrChange>
            </w:pPr>
            <w:r w:rsidRPr="001E0B00">
              <w:rPr>
                <w:rFonts w:eastAsia="Batang"/>
                <w:rPrChange w:id="40034" w:author="Ericsson" w:date="2023-11-09T12:29:00Z">
                  <w:rPr>
                    <w:rFonts w:eastAsia="Batang"/>
                    <w:lang w:eastAsia="ja-JP"/>
                  </w:rPr>
                </w:rPrChange>
              </w:rPr>
              <w:t>&gt;&gt;CN Packet Delay Budget Downlink</w:t>
            </w:r>
          </w:p>
        </w:tc>
        <w:tc>
          <w:tcPr>
            <w:tcW w:w="1020" w:type="dxa"/>
            <w:tcPrChange w:id="40035" w:author="rapp" w:date="2023-11-09T17:45:00Z">
              <w:tcPr>
                <w:tcW w:w="1020" w:type="dxa"/>
              </w:tcPr>
            </w:tcPrChange>
          </w:tcPr>
          <w:p w14:paraId="33F7044A" w14:textId="77777777" w:rsidR="006C7249" w:rsidRPr="001E0B00" w:rsidRDefault="006C7249" w:rsidP="001E0B00">
            <w:pPr>
              <w:pStyle w:val="TAL"/>
            </w:pPr>
            <w:r w:rsidRPr="001E0B00">
              <w:rPr>
                <w:rPrChange w:id="40036" w:author="Ericsson" w:date="2023-11-09T12:29:00Z">
                  <w:rPr>
                    <w:lang w:eastAsia="zh-CN"/>
                  </w:rPr>
                </w:rPrChange>
              </w:rPr>
              <w:t>O</w:t>
            </w:r>
          </w:p>
        </w:tc>
        <w:tc>
          <w:tcPr>
            <w:tcW w:w="1080" w:type="dxa"/>
            <w:tcPrChange w:id="40037" w:author="rapp" w:date="2023-11-09T17:45:00Z">
              <w:tcPr>
                <w:tcW w:w="1080" w:type="dxa"/>
              </w:tcPr>
            </w:tcPrChange>
          </w:tcPr>
          <w:p w14:paraId="266C5164" w14:textId="77777777" w:rsidR="006C7249" w:rsidRPr="001E0B00" w:rsidRDefault="006C7249" w:rsidP="001E0B00">
            <w:pPr>
              <w:pStyle w:val="TAL"/>
              <w:rPr>
                <w:rPrChange w:id="40038" w:author="Ericsson" w:date="2023-11-09T12:29:00Z">
                  <w:rPr>
                    <w:i/>
                    <w:lang w:eastAsia="ja-JP"/>
                  </w:rPr>
                </w:rPrChange>
              </w:rPr>
            </w:pPr>
          </w:p>
        </w:tc>
        <w:tc>
          <w:tcPr>
            <w:tcW w:w="1587" w:type="dxa"/>
            <w:tcPrChange w:id="40039" w:author="rapp" w:date="2023-11-09T17:45:00Z">
              <w:tcPr>
                <w:tcW w:w="1587" w:type="dxa"/>
              </w:tcPr>
            </w:tcPrChange>
          </w:tcPr>
          <w:p w14:paraId="247B403F" w14:textId="77777777" w:rsidR="006C7249" w:rsidRPr="001E0B00" w:rsidRDefault="006C7249" w:rsidP="001E0B00">
            <w:pPr>
              <w:pStyle w:val="TAL"/>
              <w:rPr>
                <w:rPrChange w:id="40040" w:author="Ericsson" w:date="2023-11-09T12:29:00Z">
                  <w:rPr>
                    <w:lang w:eastAsia="ja-JP"/>
                  </w:rPr>
                </w:rPrChange>
              </w:rPr>
            </w:pPr>
            <w:r w:rsidRPr="001E0B00">
              <w:rPr>
                <w:rPrChange w:id="40041" w:author="Ericsson" w:date="2023-11-09T12:29:00Z">
                  <w:rPr>
                    <w:lang w:eastAsia="ja-JP"/>
                  </w:rPr>
                </w:rPrChange>
              </w:rPr>
              <w:t>Extended Packet Delay Budget</w:t>
            </w:r>
          </w:p>
          <w:p w14:paraId="275C7F57" w14:textId="77777777" w:rsidR="006C7249" w:rsidRPr="001E0B00" w:rsidRDefault="006C7249" w:rsidP="001E0B00">
            <w:pPr>
              <w:pStyle w:val="TAL"/>
            </w:pPr>
            <w:r w:rsidRPr="001E0B00">
              <w:rPr>
                <w:rPrChange w:id="40042" w:author="Ericsson" w:date="2023-11-09T12:29:00Z">
                  <w:rPr>
                    <w:lang w:eastAsia="ja-JP"/>
                  </w:rPr>
                </w:rPrChange>
              </w:rPr>
              <w:t>9.3.1.135</w:t>
            </w:r>
          </w:p>
        </w:tc>
        <w:tc>
          <w:tcPr>
            <w:tcW w:w="1757" w:type="dxa"/>
            <w:tcPrChange w:id="40043" w:author="rapp" w:date="2023-11-09T17:45:00Z">
              <w:tcPr>
                <w:tcW w:w="1757" w:type="dxa"/>
              </w:tcPr>
            </w:tcPrChange>
          </w:tcPr>
          <w:p w14:paraId="228DE6E7" w14:textId="77777777" w:rsidR="006C7249" w:rsidRPr="001E0B00" w:rsidRDefault="006C7249">
            <w:pPr>
              <w:pStyle w:val="TAL"/>
              <w:rPr>
                <w:rPrChange w:id="40044" w:author="Ericsson" w:date="2023-11-09T12:29:00Z">
                  <w:rPr>
                    <w:rFonts w:ascii="Arial" w:hAnsi="Arial"/>
                    <w:sz w:val="18"/>
                    <w:lang w:eastAsia="ja-JP"/>
                  </w:rPr>
                </w:rPrChange>
              </w:rPr>
              <w:pPrChange w:id="40045" w:author="Ericsson" w:date="2023-11-09T12:29:00Z">
                <w:pPr>
                  <w:keepNext/>
                  <w:keepLines/>
                  <w:spacing w:after="0"/>
                </w:pPr>
              </w:pPrChange>
            </w:pPr>
            <w:r w:rsidRPr="001E0B00">
              <w:rPr>
                <w:rPrChange w:id="40046" w:author="Ericsson" w:date="2023-11-09T12:29:00Z">
                  <w:rPr>
                    <w:lang w:eastAsia="ja-JP"/>
                  </w:rPr>
                </w:rPrChange>
              </w:rPr>
              <w:t>Core Network Packet Delay Budget is specified in TS 23.501 [9].</w:t>
            </w:r>
          </w:p>
          <w:p w14:paraId="38DFEB88" w14:textId="77777777" w:rsidR="006C7249" w:rsidRPr="001E0B00" w:rsidRDefault="006C7249" w:rsidP="001E0B00">
            <w:pPr>
              <w:pStyle w:val="TAL"/>
            </w:pPr>
            <w:r w:rsidRPr="001E0B00">
              <w:rPr>
                <w:rPrChange w:id="40047" w:author="Ericsson" w:date="2023-11-09T12:29:00Z">
                  <w:rPr>
                    <w:lang w:eastAsia="ja-JP"/>
                  </w:rPr>
                </w:rPrChange>
              </w:rPr>
              <w:t>This IE may be present in case of GBR QoS flows and is ignored otherwise.</w:t>
            </w:r>
          </w:p>
        </w:tc>
        <w:tc>
          <w:tcPr>
            <w:tcW w:w="1080" w:type="dxa"/>
            <w:tcPrChange w:id="40048" w:author="rapp" w:date="2023-11-09T17:45:00Z">
              <w:tcPr>
                <w:tcW w:w="1080" w:type="dxa"/>
              </w:tcPr>
            </w:tcPrChange>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Change w:id="40049" w:author="rapp" w:date="2023-11-09T17:45:00Z">
              <w:tcPr>
                <w:tcW w:w="1080" w:type="dxa"/>
              </w:tcPr>
            </w:tcPrChange>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AD3AE6">
        <w:tc>
          <w:tcPr>
            <w:tcW w:w="2267" w:type="dxa"/>
            <w:tcPrChange w:id="40050" w:author="rapp" w:date="2023-11-09T17:45:00Z">
              <w:tcPr>
                <w:tcW w:w="2268" w:type="dxa"/>
              </w:tcPr>
            </w:tcPrChange>
          </w:tcPr>
          <w:p w14:paraId="6AE3A86E" w14:textId="77777777" w:rsidR="006C7249" w:rsidRPr="001E0B00" w:rsidRDefault="006C7249">
            <w:pPr>
              <w:pStyle w:val="TAL"/>
              <w:ind w:leftChars="100" w:left="200"/>
              <w:rPr>
                <w:rFonts w:eastAsia="Batang"/>
                <w:rPrChange w:id="40051" w:author="Ericsson" w:date="2023-11-09T12:29:00Z">
                  <w:rPr>
                    <w:rFonts w:eastAsia="Batang"/>
                    <w:lang w:eastAsia="ja-JP"/>
                  </w:rPr>
                </w:rPrChange>
              </w:rPr>
              <w:pPrChange w:id="40052" w:author="Ericsson" w:date="2023-11-09T12:30:00Z">
                <w:pPr>
                  <w:pStyle w:val="TAL"/>
                  <w:ind w:left="161"/>
                </w:pPr>
              </w:pPrChange>
            </w:pPr>
            <w:r w:rsidRPr="001E0B00">
              <w:rPr>
                <w:rFonts w:eastAsia="Batang"/>
                <w:rPrChange w:id="40053" w:author="Ericsson" w:date="2023-11-09T12:29:00Z">
                  <w:rPr>
                    <w:rFonts w:eastAsia="Batang"/>
                    <w:lang w:eastAsia="ja-JP"/>
                  </w:rPr>
                </w:rPrChange>
              </w:rPr>
              <w:t>&gt;&gt;CN Packet Delay Budget Uplink</w:t>
            </w:r>
          </w:p>
        </w:tc>
        <w:tc>
          <w:tcPr>
            <w:tcW w:w="1020" w:type="dxa"/>
            <w:tcPrChange w:id="40054" w:author="rapp" w:date="2023-11-09T17:45:00Z">
              <w:tcPr>
                <w:tcW w:w="1020" w:type="dxa"/>
              </w:tcPr>
            </w:tcPrChange>
          </w:tcPr>
          <w:p w14:paraId="3AC1848A" w14:textId="77777777" w:rsidR="006C7249" w:rsidRPr="001E0B00" w:rsidRDefault="006C7249" w:rsidP="001E0B00">
            <w:pPr>
              <w:pStyle w:val="TAL"/>
            </w:pPr>
            <w:r w:rsidRPr="001E0B00">
              <w:rPr>
                <w:rPrChange w:id="40055" w:author="Ericsson" w:date="2023-11-09T12:29:00Z">
                  <w:rPr>
                    <w:lang w:eastAsia="zh-CN"/>
                  </w:rPr>
                </w:rPrChange>
              </w:rPr>
              <w:t>O</w:t>
            </w:r>
          </w:p>
        </w:tc>
        <w:tc>
          <w:tcPr>
            <w:tcW w:w="1080" w:type="dxa"/>
            <w:tcPrChange w:id="40056" w:author="rapp" w:date="2023-11-09T17:45:00Z">
              <w:tcPr>
                <w:tcW w:w="1080" w:type="dxa"/>
              </w:tcPr>
            </w:tcPrChange>
          </w:tcPr>
          <w:p w14:paraId="2D067049" w14:textId="77777777" w:rsidR="006C7249" w:rsidRPr="001E0B00" w:rsidRDefault="006C7249" w:rsidP="001E0B00">
            <w:pPr>
              <w:pStyle w:val="TAL"/>
              <w:rPr>
                <w:rPrChange w:id="40057" w:author="Ericsson" w:date="2023-11-09T12:29:00Z">
                  <w:rPr>
                    <w:i/>
                    <w:lang w:eastAsia="ja-JP"/>
                  </w:rPr>
                </w:rPrChange>
              </w:rPr>
            </w:pPr>
          </w:p>
        </w:tc>
        <w:tc>
          <w:tcPr>
            <w:tcW w:w="1587" w:type="dxa"/>
            <w:tcPrChange w:id="40058" w:author="rapp" w:date="2023-11-09T17:45:00Z">
              <w:tcPr>
                <w:tcW w:w="1587" w:type="dxa"/>
              </w:tcPr>
            </w:tcPrChange>
          </w:tcPr>
          <w:p w14:paraId="6B0E654D" w14:textId="77777777" w:rsidR="006C7249" w:rsidRPr="001E0B00" w:rsidRDefault="006C7249" w:rsidP="001E0B00">
            <w:pPr>
              <w:pStyle w:val="TAL"/>
              <w:rPr>
                <w:rPrChange w:id="40059" w:author="Ericsson" w:date="2023-11-09T12:29:00Z">
                  <w:rPr>
                    <w:lang w:eastAsia="ja-JP"/>
                  </w:rPr>
                </w:rPrChange>
              </w:rPr>
            </w:pPr>
            <w:r w:rsidRPr="001E0B00">
              <w:rPr>
                <w:rPrChange w:id="40060" w:author="Ericsson" w:date="2023-11-09T12:29:00Z">
                  <w:rPr>
                    <w:lang w:eastAsia="ja-JP"/>
                  </w:rPr>
                </w:rPrChange>
              </w:rPr>
              <w:t>Extended Packet Delay Budget</w:t>
            </w:r>
          </w:p>
          <w:p w14:paraId="22513170" w14:textId="77777777" w:rsidR="006C7249" w:rsidRPr="001E0B00" w:rsidRDefault="006C7249" w:rsidP="001E0B00">
            <w:pPr>
              <w:pStyle w:val="TAL"/>
            </w:pPr>
            <w:r w:rsidRPr="001E0B00">
              <w:rPr>
                <w:rPrChange w:id="40061" w:author="Ericsson" w:date="2023-11-09T12:29:00Z">
                  <w:rPr>
                    <w:lang w:eastAsia="ja-JP"/>
                  </w:rPr>
                </w:rPrChange>
              </w:rPr>
              <w:t>9.3.1.135</w:t>
            </w:r>
          </w:p>
        </w:tc>
        <w:tc>
          <w:tcPr>
            <w:tcW w:w="1757" w:type="dxa"/>
            <w:tcPrChange w:id="40062" w:author="rapp" w:date="2023-11-09T17:45:00Z">
              <w:tcPr>
                <w:tcW w:w="1757" w:type="dxa"/>
              </w:tcPr>
            </w:tcPrChange>
          </w:tcPr>
          <w:p w14:paraId="1FE24FE9" w14:textId="77777777" w:rsidR="006C7249" w:rsidRPr="001E0B00" w:rsidRDefault="006C7249">
            <w:pPr>
              <w:pStyle w:val="TAL"/>
              <w:rPr>
                <w:rPrChange w:id="40063" w:author="Ericsson" w:date="2023-11-09T12:29:00Z">
                  <w:rPr>
                    <w:rFonts w:ascii="Arial" w:hAnsi="Arial"/>
                    <w:sz w:val="18"/>
                    <w:lang w:eastAsia="ja-JP"/>
                  </w:rPr>
                </w:rPrChange>
              </w:rPr>
              <w:pPrChange w:id="40064" w:author="Ericsson" w:date="2023-11-09T12:29:00Z">
                <w:pPr>
                  <w:keepNext/>
                  <w:keepLines/>
                  <w:spacing w:after="0"/>
                </w:pPr>
              </w:pPrChange>
            </w:pPr>
            <w:r w:rsidRPr="001E0B00">
              <w:rPr>
                <w:rPrChange w:id="40065" w:author="Ericsson" w:date="2023-11-09T12:29:00Z">
                  <w:rPr>
                    <w:lang w:eastAsia="ja-JP"/>
                  </w:rPr>
                </w:rPrChange>
              </w:rPr>
              <w:t>Core Network Packet Delay Budget is specified in TS 23.501 [9].</w:t>
            </w:r>
          </w:p>
          <w:p w14:paraId="4820564A" w14:textId="77777777" w:rsidR="006C7249" w:rsidRPr="001E0B00" w:rsidRDefault="006C7249" w:rsidP="001E0B00">
            <w:pPr>
              <w:pStyle w:val="TAL"/>
            </w:pPr>
            <w:r w:rsidRPr="001E0B00">
              <w:rPr>
                <w:rPrChange w:id="40066" w:author="Ericsson" w:date="2023-11-09T12:29:00Z">
                  <w:rPr>
                    <w:lang w:eastAsia="ja-JP"/>
                  </w:rPr>
                </w:rPrChange>
              </w:rPr>
              <w:t>This IE may be present in case of GBR QoS flows and is ignored otherwise.</w:t>
            </w:r>
          </w:p>
        </w:tc>
        <w:tc>
          <w:tcPr>
            <w:tcW w:w="1080" w:type="dxa"/>
            <w:tcPrChange w:id="40067" w:author="rapp" w:date="2023-11-09T17:45:00Z">
              <w:tcPr>
                <w:tcW w:w="1080" w:type="dxa"/>
              </w:tcPr>
            </w:tcPrChange>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Change w:id="40068" w:author="rapp" w:date="2023-11-09T17:45:00Z">
              <w:tcPr>
                <w:tcW w:w="1080" w:type="dxa"/>
              </w:tcPr>
            </w:tcPrChange>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AD3AE6">
        <w:tc>
          <w:tcPr>
            <w:tcW w:w="2267" w:type="dxa"/>
            <w:tcPrChange w:id="40069" w:author="rapp" w:date="2023-11-09T17:45:00Z">
              <w:tcPr>
                <w:tcW w:w="2268" w:type="dxa"/>
              </w:tcPr>
            </w:tcPrChange>
          </w:tcPr>
          <w:p w14:paraId="68140E77" w14:textId="77777777" w:rsidR="006C7249" w:rsidRPr="001E0B00" w:rsidRDefault="006C7249">
            <w:pPr>
              <w:pStyle w:val="TAL"/>
              <w:ind w:leftChars="100" w:left="200"/>
              <w:rPr>
                <w:rFonts w:eastAsia="Batang"/>
                <w:rPrChange w:id="40070" w:author="Ericsson" w:date="2023-11-09T12:29:00Z">
                  <w:rPr>
                    <w:rFonts w:eastAsia="Batang"/>
                    <w:lang w:eastAsia="ja-JP"/>
                  </w:rPr>
                </w:rPrChange>
              </w:rPr>
              <w:pPrChange w:id="40071" w:author="Ericsson" w:date="2023-11-09T12:30:00Z">
                <w:pPr>
                  <w:pStyle w:val="TAL"/>
                  <w:ind w:left="161"/>
                </w:pPr>
              </w:pPrChange>
            </w:pPr>
            <w:r w:rsidRPr="001E0B00">
              <w:rPr>
                <w:rFonts w:eastAsia="Batang"/>
                <w:rPrChange w:id="40072" w:author="Ericsson" w:date="2023-11-09T12:29:00Z">
                  <w:rPr>
                    <w:rFonts w:eastAsia="Batang"/>
                    <w:lang w:eastAsia="ja-JP"/>
                  </w:rPr>
                </w:rPrChange>
              </w:rPr>
              <w:t>&gt;&gt;</w:t>
            </w:r>
            <w:r w:rsidRPr="001E0B00">
              <w:rPr>
                <w:rPrChange w:id="40073" w:author="Ericsson" w:date="2023-11-09T12:29:00Z">
                  <w:rPr>
                    <w:rFonts w:cs="Arial"/>
                    <w:lang w:eastAsia="ja-JP"/>
                  </w:rPr>
                </w:rPrChange>
              </w:rPr>
              <w:t xml:space="preserve">Burst Arrival Time </w:t>
            </w:r>
            <w:r w:rsidRPr="001E0B00">
              <w:t>Downlink</w:t>
            </w:r>
          </w:p>
        </w:tc>
        <w:tc>
          <w:tcPr>
            <w:tcW w:w="1020" w:type="dxa"/>
            <w:tcPrChange w:id="40074" w:author="rapp" w:date="2023-11-09T17:45:00Z">
              <w:tcPr>
                <w:tcW w:w="1020" w:type="dxa"/>
              </w:tcPr>
            </w:tcPrChange>
          </w:tcPr>
          <w:p w14:paraId="647BDB3F" w14:textId="77777777" w:rsidR="006C7249" w:rsidRPr="001E0B00" w:rsidRDefault="006C7249" w:rsidP="001E0B00">
            <w:pPr>
              <w:pStyle w:val="TAL"/>
            </w:pPr>
            <w:r w:rsidRPr="001E0B00">
              <w:t>O</w:t>
            </w:r>
          </w:p>
        </w:tc>
        <w:tc>
          <w:tcPr>
            <w:tcW w:w="1080" w:type="dxa"/>
            <w:tcPrChange w:id="40075" w:author="rapp" w:date="2023-11-09T17:45:00Z">
              <w:tcPr>
                <w:tcW w:w="1080" w:type="dxa"/>
              </w:tcPr>
            </w:tcPrChange>
          </w:tcPr>
          <w:p w14:paraId="7E96EEED" w14:textId="77777777" w:rsidR="006C7249" w:rsidRPr="001E0B00" w:rsidRDefault="006C7249" w:rsidP="001E0B00">
            <w:pPr>
              <w:pStyle w:val="TAL"/>
              <w:rPr>
                <w:rPrChange w:id="40076" w:author="Ericsson" w:date="2023-11-09T12:29:00Z">
                  <w:rPr>
                    <w:i/>
                    <w:lang w:eastAsia="ja-JP"/>
                  </w:rPr>
                </w:rPrChange>
              </w:rPr>
            </w:pPr>
          </w:p>
        </w:tc>
        <w:tc>
          <w:tcPr>
            <w:tcW w:w="1587" w:type="dxa"/>
            <w:tcPrChange w:id="40077" w:author="rapp" w:date="2023-11-09T17:45:00Z">
              <w:tcPr>
                <w:tcW w:w="1587" w:type="dxa"/>
              </w:tcPr>
            </w:tcPrChange>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Change w:id="40078" w:author="rapp" w:date="2023-11-09T17:45:00Z">
              <w:tcPr>
                <w:tcW w:w="1757" w:type="dxa"/>
              </w:tcPr>
            </w:tcPrChange>
          </w:tcPr>
          <w:p w14:paraId="7AE6558F" w14:textId="77777777" w:rsidR="006C7249" w:rsidRPr="001E0B00" w:rsidRDefault="006C7249" w:rsidP="001E0B00">
            <w:pPr>
              <w:pStyle w:val="TAL"/>
            </w:pPr>
            <w:r w:rsidRPr="001E0B00">
              <w:rPr>
                <w:rPrChange w:id="40079" w:author="Ericsson" w:date="2023-11-09T12:29:00Z">
                  <w:rPr>
                    <w:lang w:eastAsia="ja-JP"/>
                  </w:rPr>
                </w:rPrChange>
              </w:rPr>
              <w:t>Indicates the downlink Burst Arrival Time of the TSC QoS flow</w:t>
            </w:r>
          </w:p>
        </w:tc>
        <w:tc>
          <w:tcPr>
            <w:tcW w:w="1080" w:type="dxa"/>
            <w:tcPrChange w:id="40080" w:author="rapp" w:date="2023-11-09T17:45:00Z">
              <w:tcPr>
                <w:tcW w:w="1080" w:type="dxa"/>
              </w:tcPr>
            </w:tcPrChange>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Change w:id="40081" w:author="rapp" w:date="2023-11-09T17:45:00Z">
              <w:tcPr>
                <w:tcW w:w="1080" w:type="dxa"/>
              </w:tcPr>
            </w:tcPrChange>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082" w:author="rapp" w:date="2023-11-09T17:45:00Z">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0083">
          <w:tblGrid>
            <w:gridCol w:w="3289"/>
            <w:gridCol w:w="6577"/>
          </w:tblGrid>
        </w:tblGridChange>
      </w:tblGrid>
      <w:tr w:rsidR="00FF35B3" w:rsidRPr="00FE5AEB" w14:paraId="756EF4F3" w14:textId="77777777" w:rsidTr="00AD3AE6">
        <w:tc>
          <w:tcPr>
            <w:tcW w:w="3288" w:type="dxa"/>
            <w:tcPrChange w:id="40084" w:author="rapp" w:date="2023-11-09T17:45:00Z">
              <w:tcPr>
                <w:tcW w:w="3289" w:type="dxa"/>
              </w:tcPr>
            </w:tcPrChange>
          </w:tcPr>
          <w:p w14:paraId="2ABC1824" w14:textId="77777777" w:rsidR="00FF35B3" w:rsidRPr="00FE5AEB" w:rsidRDefault="00FF35B3" w:rsidP="00E135C4">
            <w:pPr>
              <w:pStyle w:val="TAH"/>
              <w:rPr>
                <w:rFonts w:cs="Arial"/>
                <w:lang w:eastAsia="ja-JP"/>
              </w:rPr>
            </w:pPr>
            <w:bookmarkStart w:id="40085" w:name="_Toc20955337"/>
            <w:bookmarkStart w:id="40086" w:name="_Toc29503790"/>
            <w:bookmarkStart w:id="40087" w:name="_Toc29504374"/>
            <w:bookmarkStart w:id="40088" w:name="_Toc29504958"/>
            <w:bookmarkStart w:id="40089" w:name="_Toc36553411"/>
            <w:bookmarkStart w:id="40090" w:name="_Toc36555138"/>
            <w:bookmarkStart w:id="40091" w:name="_Toc45652534"/>
            <w:bookmarkStart w:id="40092" w:name="_Toc45658966"/>
            <w:bookmarkStart w:id="40093" w:name="_Toc45720786"/>
            <w:bookmarkStart w:id="40094" w:name="_Toc45798666"/>
            <w:bookmarkStart w:id="40095" w:name="_Toc45898055"/>
            <w:bookmarkStart w:id="40096" w:name="_Toc51746262"/>
            <w:r w:rsidRPr="00FE5AEB">
              <w:rPr>
                <w:rFonts w:cs="Arial"/>
                <w:lang w:eastAsia="ja-JP"/>
              </w:rPr>
              <w:t>Range bound</w:t>
            </w:r>
          </w:p>
        </w:tc>
        <w:tc>
          <w:tcPr>
            <w:tcW w:w="6519" w:type="dxa"/>
            <w:tcPrChange w:id="40097" w:author="rapp" w:date="2023-11-09T17:45:00Z">
              <w:tcPr>
                <w:tcW w:w="6577" w:type="dxa"/>
              </w:tcPr>
            </w:tcPrChange>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AD3AE6">
        <w:tc>
          <w:tcPr>
            <w:tcW w:w="3288" w:type="dxa"/>
            <w:tcPrChange w:id="40098" w:author="rapp" w:date="2023-11-09T17:45:00Z">
              <w:tcPr>
                <w:tcW w:w="3289" w:type="dxa"/>
              </w:tcPr>
            </w:tcPrChange>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Change w:id="40099" w:author="rapp" w:date="2023-11-09T17:45:00Z">
              <w:tcPr>
                <w:tcW w:w="6577" w:type="dxa"/>
              </w:tcPr>
            </w:tcPrChange>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40100" w:name="_Toc64446527"/>
      <w:bookmarkStart w:id="40101" w:name="_Toc73982397"/>
      <w:bookmarkStart w:id="40102" w:name="_Toc88652487"/>
      <w:bookmarkStart w:id="40103" w:name="_Toc97891531"/>
      <w:bookmarkStart w:id="40104" w:name="_Toc99123722"/>
      <w:bookmarkStart w:id="40105" w:name="_Toc99662528"/>
      <w:bookmarkStart w:id="40106" w:name="_Toc105152606"/>
      <w:bookmarkStart w:id="40107" w:name="_Toc105174412"/>
      <w:bookmarkStart w:id="40108" w:name="_Toc106109410"/>
      <w:bookmarkStart w:id="40109" w:name="_Toc107409868"/>
      <w:bookmarkStart w:id="40110" w:name="_Toc112757057"/>
      <w:bookmarkStart w:id="40111" w:name="_Toc146271211"/>
      <w:r w:rsidRPr="001D2E49">
        <w:t>9.3.4.10</w:t>
      </w:r>
      <w:r w:rsidRPr="001D2E49">
        <w:tab/>
        <w:t>Handover Command Transfer</w:t>
      </w:r>
      <w:bookmarkEnd w:id="40085"/>
      <w:bookmarkEnd w:id="40086"/>
      <w:bookmarkEnd w:id="40087"/>
      <w:bookmarkEnd w:id="40088"/>
      <w:bookmarkEnd w:id="40089"/>
      <w:bookmarkEnd w:id="40090"/>
      <w:bookmarkEnd w:id="40091"/>
      <w:bookmarkEnd w:id="40092"/>
      <w:bookmarkEnd w:id="40093"/>
      <w:bookmarkEnd w:id="40094"/>
      <w:bookmarkEnd w:id="40095"/>
      <w:bookmarkEnd w:id="40096"/>
      <w:bookmarkEnd w:id="40100"/>
      <w:bookmarkEnd w:id="40101"/>
      <w:bookmarkEnd w:id="40102"/>
      <w:bookmarkEnd w:id="40103"/>
      <w:bookmarkEnd w:id="40104"/>
      <w:bookmarkEnd w:id="40105"/>
      <w:bookmarkEnd w:id="40106"/>
      <w:bookmarkEnd w:id="40107"/>
      <w:bookmarkEnd w:id="40108"/>
      <w:bookmarkEnd w:id="40109"/>
      <w:bookmarkEnd w:id="40110"/>
      <w:bookmarkEnd w:id="40111"/>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112" w:author="rapp" w:date="2023-11-09T17:45: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87"/>
        <w:gridCol w:w="1757"/>
        <w:gridCol w:w="1080"/>
        <w:gridCol w:w="1080"/>
        <w:tblGridChange w:id="40113">
          <w:tblGrid>
            <w:gridCol w:w="2268"/>
            <w:gridCol w:w="1020"/>
            <w:gridCol w:w="1080"/>
            <w:gridCol w:w="1587"/>
            <w:gridCol w:w="1757"/>
            <w:gridCol w:w="1080"/>
            <w:gridCol w:w="1080"/>
          </w:tblGrid>
        </w:tblGridChange>
      </w:tblGrid>
      <w:tr w:rsidR="009B75C3" w:rsidRPr="001D2E49" w14:paraId="599143B0"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114" w:author="rapp" w:date="2023-11-09T17:45:00Z">
              <w:tcPr>
                <w:tcW w:w="2268" w:type="dxa"/>
                <w:tcBorders>
                  <w:top w:val="single" w:sz="4" w:space="0" w:color="auto"/>
                  <w:left w:val="single" w:sz="4" w:space="0" w:color="auto"/>
                  <w:bottom w:val="single" w:sz="4" w:space="0" w:color="auto"/>
                  <w:right w:val="single" w:sz="4" w:space="0" w:color="auto"/>
                </w:tcBorders>
                <w:hideMark/>
              </w:tcPr>
            </w:tcPrChange>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115" w:author="rapp" w:date="2023-11-09T17:45:00Z">
              <w:tcPr>
                <w:tcW w:w="1020" w:type="dxa"/>
                <w:tcBorders>
                  <w:top w:val="single" w:sz="4" w:space="0" w:color="auto"/>
                  <w:left w:val="single" w:sz="4" w:space="0" w:color="auto"/>
                  <w:bottom w:val="single" w:sz="4" w:space="0" w:color="auto"/>
                  <w:right w:val="single" w:sz="4" w:space="0" w:color="auto"/>
                </w:tcBorders>
                <w:hideMark/>
              </w:tcPr>
            </w:tcPrChange>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0116" w:author="rapp" w:date="2023-11-09T17:45:00Z">
              <w:tcPr>
                <w:tcW w:w="1080" w:type="dxa"/>
                <w:tcBorders>
                  <w:top w:val="single" w:sz="4" w:space="0" w:color="auto"/>
                  <w:left w:val="single" w:sz="4" w:space="0" w:color="auto"/>
                  <w:bottom w:val="single" w:sz="4" w:space="0" w:color="auto"/>
                  <w:right w:val="single" w:sz="4" w:space="0" w:color="auto"/>
                </w:tcBorders>
                <w:hideMark/>
              </w:tcPr>
            </w:tcPrChange>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40117" w:author="rapp" w:date="2023-11-09T17:45:00Z">
              <w:tcPr>
                <w:tcW w:w="1587" w:type="dxa"/>
                <w:tcBorders>
                  <w:top w:val="single" w:sz="4" w:space="0" w:color="auto"/>
                  <w:left w:val="single" w:sz="4" w:space="0" w:color="auto"/>
                  <w:bottom w:val="single" w:sz="4" w:space="0" w:color="auto"/>
                  <w:right w:val="single" w:sz="4" w:space="0" w:color="auto"/>
                </w:tcBorders>
                <w:hideMark/>
              </w:tcPr>
            </w:tcPrChange>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40118" w:author="rapp" w:date="2023-11-09T17:45:00Z">
              <w:tcPr>
                <w:tcW w:w="1757" w:type="dxa"/>
                <w:tcBorders>
                  <w:top w:val="single" w:sz="4" w:space="0" w:color="auto"/>
                  <w:left w:val="single" w:sz="4" w:space="0" w:color="auto"/>
                  <w:bottom w:val="single" w:sz="4" w:space="0" w:color="auto"/>
                  <w:right w:val="single" w:sz="4" w:space="0" w:color="auto"/>
                </w:tcBorders>
                <w:hideMark/>
              </w:tcPr>
            </w:tcPrChange>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0119"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0120"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121" w:author="rapp" w:date="2023-11-09T17:45:00Z">
              <w:tcPr>
                <w:tcW w:w="2268" w:type="dxa"/>
                <w:tcBorders>
                  <w:top w:val="single" w:sz="4" w:space="0" w:color="auto"/>
                  <w:left w:val="single" w:sz="4" w:space="0" w:color="auto"/>
                  <w:bottom w:val="single" w:sz="4" w:space="0" w:color="auto"/>
                  <w:right w:val="single" w:sz="4" w:space="0" w:color="auto"/>
                </w:tcBorders>
                <w:hideMark/>
              </w:tcPr>
            </w:tcPrChange>
          </w:tcPr>
          <w:p w14:paraId="34DE92BA" w14:textId="77777777" w:rsidR="009B75C3" w:rsidRPr="001D2E49" w:rsidRDefault="009B75C3">
            <w:pPr>
              <w:pStyle w:val="TAL"/>
              <w:rPr>
                <w:rFonts w:eastAsia="MS Mincho"/>
                <w:lang w:eastAsia="ja-JP"/>
              </w:rPr>
              <w:pPrChange w:id="40122" w:author="Ericsson" w:date="2023-11-09T12:30:00Z">
                <w:pPr>
                  <w:pStyle w:val="TAL"/>
                  <w:ind w:left="-19"/>
                </w:pPr>
              </w:pPrChange>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Change w:id="40123" w:author="rapp" w:date="2023-11-09T17:45:00Z">
              <w:tcPr>
                <w:tcW w:w="1020" w:type="dxa"/>
                <w:tcBorders>
                  <w:top w:val="single" w:sz="4" w:space="0" w:color="auto"/>
                  <w:left w:val="single" w:sz="4" w:space="0" w:color="auto"/>
                  <w:bottom w:val="single" w:sz="4" w:space="0" w:color="auto"/>
                  <w:right w:val="single" w:sz="4" w:space="0" w:color="auto"/>
                </w:tcBorders>
                <w:hideMark/>
              </w:tcPr>
            </w:tcPrChange>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40124"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40125" w:author="rapp" w:date="2023-11-09T17:45:00Z">
              <w:tcPr>
                <w:tcW w:w="1587" w:type="dxa"/>
                <w:tcBorders>
                  <w:top w:val="single" w:sz="4" w:space="0" w:color="auto"/>
                  <w:left w:val="single" w:sz="4" w:space="0" w:color="auto"/>
                  <w:bottom w:val="single" w:sz="4" w:space="0" w:color="auto"/>
                  <w:right w:val="single" w:sz="4" w:space="0" w:color="auto"/>
                </w:tcBorders>
                <w:hideMark/>
              </w:tcPr>
            </w:tcPrChange>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126"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27"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76AF5FB1" w14:textId="77777777" w:rsidR="009B75C3" w:rsidRPr="001D2E49" w:rsidRDefault="009B75C3">
            <w:pPr>
              <w:pStyle w:val="TAC"/>
              <w:rPr>
                <w:lang w:eastAsia="ja-JP"/>
              </w:rPr>
              <w:pPrChange w:id="40128"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29"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40F706BB" w14:textId="77777777" w:rsidR="009B75C3" w:rsidRPr="001D2E49" w:rsidRDefault="009B75C3">
            <w:pPr>
              <w:pStyle w:val="TAC"/>
              <w:rPr>
                <w:lang w:eastAsia="ja-JP"/>
              </w:rPr>
              <w:pPrChange w:id="40130" w:author="Ericsson" w:date="2023-11-09T12:30:00Z">
                <w:pPr>
                  <w:pStyle w:val="TAL"/>
                  <w:jc w:val="center"/>
                </w:pPr>
              </w:pPrChange>
            </w:pPr>
          </w:p>
        </w:tc>
      </w:tr>
      <w:tr w:rsidR="009B75C3" w:rsidRPr="001D2E49" w14:paraId="58A2CEAB" w14:textId="77777777" w:rsidTr="00AD3AE6">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40131" w:author="rapp" w:date="2023-11-09T17:45: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40132" w:author="rapp" w:date="2023-11-09T17:45: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Change w:id="40133" w:author="rapp" w:date="2023-11-09T17:45:00Z">
              <w:tcPr>
                <w:tcW w:w="108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Change w:id="40134" w:author="rapp" w:date="2023-11-09T17:45: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40135" w:author="rapp" w:date="2023-11-09T17:45: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136"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70884624" w14:textId="77777777" w:rsidR="009B75C3" w:rsidRPr="001D2E49" w:rsidRDefault="009B75C3">
            <w:pPr>
              <w:pStyle w:val="TAC"/>
              <w:rPr>
                <w:lang w:eastAsia="ja-JP"/>
              </w:rPr>
              <w:pPrChange w:id="40137"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38"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6F7B9E1" w14:textId="77777777" w:rsidR="009B75C3" w:rsidRPr="001D2E49" w:rsidRDefault="009B75C3">
            <w:pPr>
              <w:pStyle w:val="TAC"/>
              <w:rPr>
                <w:lang w:eastAsia="ja-JP"/>
              </w:rPr>
              <w:pPrChange w:id="40139" w:author="Ericsson" w:date="2023-11-09T12:30:00Z">
                <w:pPr>
                  <w:pStyle w:val="TAL"/>
                  <w:jc w:val="center"/>
                </w:pPr>
              </w:pPrChange>
            </w:pPr>
          </w:p>
        </w:tc>
      </w:tr>
      <w:tr w:rsidR="009B75C3" w:rsidRPr="001D2E49" w14:paraId="09077C52" w14:textId="77777777" w:rsidTr="00AD3AE6">
        <w:tc>
          <w:tcPr>
            <w:tcW w:w="2267" w:type="dxa"/>
            <w:tcBorders>
              <w:top w:val="single" w:sz="4" w:space="0" w:color="auto"/>
              <w:left w:val="single" w:sz="4" w:space="0" w:color="auto"/>
              <w:bottom w:val="single" w:sz="4" w:space="0" w:color="auto"/>
              <w:right w:val="single" w:sz="4" w:space="0" w:color="auto"/>
            </w:tcBorders>
            <w:shd w:val="clear" w:color="auto" w:fill="auto"/>
            <w:hideMark/>
            <w:tcPrChange w:id="40140" w:author="rapp" w:date="2023-11-09T17:45:00Z">
              <w:tcPr>
                <w:tcW w:w="2268"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78DF5F78" w14:textId="77777777" w:rsidR="009B75C3" w:rsidRPr="001E0B00" w:rsidRDefault="009B75C3">
            <w:pPr>
              <w:pStyle w:val="TAL"/>
              <w:ind w:leftChars="50" w:left="100"/>
              <w:rPr>
                <w:rFonts w:eastAsia="Batang"/>
                <w:b/>
                <w:bCs/>
                <w:szCs w:val="22"/>
                <w:lang w:eastAsia="ja-JP"/>
                <w:rPrChange w:id="40141" w:author="Ericsson" w:date="2023-11-09T12:31:00Z">
                  <w:rPr>
                    <w:rFonts w:eastAsia="Batang"/>
                    <w:lang w:eastAsia="ja-JP"/>
                  </w:rPr>
                </w:rPrChange>
              </w:rPr>
              <w:pPrChange w:id="40142" w:author="Ericsson" w:date="2023-11-09T12:31:00Z">
                <w:pPr>
                  <w:pStyle w:val="TAL"/>
                  <w:ind w:left="71"/>
                </w:pPr>
              </w:pPrChange>
            </w:pPr>
            <w:r w:rsidRPr="001E0B00">
              <w:rPr>
                <w:rFonts w:eastAsia="Batang"/>
                <w:b/>
                <w:bCs/>
                <w:szCs w:val="22"/>
                <w:lang w:eastAsia="ja-JP"/>
                <w:rPrChange w:id="40143" w:author="Ericsson" w:date="2023-11-09T12:31:00Z">
                  <w:rPr>
                    <w:rFonts w:eastAsia="Batang"/>
                    <w:lang w:eastAsia="ja-JP"/>
                  </w:rPr>
                </w:rPrChange>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Change w:id="40144" w:author="rapp" w:date="2023-11-09T17:45:00Z">
              <w:tcPr>
                <w:tcW w:w="1020" w:type="dxa"/>
                <w:tcBorders>
                  <w:top w:val="single" w:sz="4" w:space="0" w:color="auto"/>
                  <w:left w:val="single" w:sz="4" w:space="0" w:color="auto"/>
                  <w:bottom w:val="single" w:sz="4" w:space="0" w:color="auto"/>
                  <w:right w:val="single" w:sz="4" w:space="0" w:color="auto"/>
                </w:tcBorders>
                <w:shd w:val="clear" w:color="auto" w:fill="auto"/>
              </w:tcPr>
            </w:tcPrChange>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Change w:id="40145" w:author="rapp" w:date="2023-11-09T17:45:00Z">
              <w:tcPr>
                <w:tcW w:w="1080"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Change w:id="40146" w:author="rapp" w:date="2023-11-09T17:45:00Z">
              <w:tcPr>
                <w:tcW w:w="1587" w:type="dxa"/>
                <w:tcBorders>
                  <w:top w:val="single" w:sz="4" w:space="0" w:color="auto"/>
                  <w:left w:val="single" w:sz="4" w:space="0" w:color="auto"/>
                  <w:bottom w:val="single" w:sz="4" w:space="0" w:color="auto"/>
                  <w:right w:val="single" w:sz="4" w:space="0" w:color="auto"/>
                </w:tcBorders>
                <w:shd w:val="clear" w:color="auto" w:fill="auto"/>
              </w:tcPr>
            </w:tcPrChange>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Change w:id="40147" w:author="rapp" w:date="2023-11-09T17:45:00Z">
              <w:tcPr>
                <w:tcW w:w="1757" w:type="dxa"/>
                <w:tcBorders>
                  <w:top w:val="single" w:sz="4" w:space="0" w:color="auto"/>
                  <w:left w:val="single" w:sz="4" w:space="0" w:color="auto"/>
                  <w:bottom w:val="single" w:sz="4" w:space="0" w:color="auto"/>
                  <w:right w:val="single" w:sz="4" w:space="0" w:color="auto"/>
                </w:tcBorders>
                <w:shd w:val="clear" w:color="auto" w:fill="auto"/>
              </w:tcPr>
            </w:tcPrChange>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148"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20020D96" w14:textId="77777777" w:rsidR="009B75C3" w:rsidRPr="001D2E49" w:rsidRDefault="009B75C3">
            <w:pPr>
              <w:pStyle w:val="TAC"/>
              <w:rPr>
                <w:lang w:eastAsia="ja-JP"/>
              </w:rPr>
              <w:pPrChange w:id="40149"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50"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9CFEEC4" w14:textId="77777777" w:rsidR="009B75C3" w:rsidRPr="001D2E49" w:rsidRDefault="009B75C3">
            <w:pPr>
              <w:pStyle w:val="TAC"/>
              <w:rPr>
                <w:lang w:eastAsia="ja-JP"/>
              </w:rPr>
              <w:pPrChange w:id="40151" w:author="Ericsson" w:date="2023-11-09T12:30:00Z">
                <w:pPr>
                  <w:pStyle w:val="TAL"/>
                  <w:jc w:val="center"/>
                </w:pPr>
              </w:pPrChange>
            </w:pPr>
          </w:p>
        </w:tc>
      </w:tr>
      <w:tr w:rsidR="009B75C3" w:rsidRPr="001D2E49" w14:paraId="47FED71B"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152" w:author="rapp" w:date="2023-11-09T17:45:00Z">
              <w:tcPr>
                <w:tcW w:w="2268" w:type="dxa"/>
                <w:tcBorders>
                  <w:top w:val="single" w:sz="4" w:space="0" w:color="auto"/>
                  <w:left w:val="single" w:sz="4" w:space="0" w:color="auto"/>
                  <w:bottom w:val="single" w:sz="4" w:space="0" w:color="auto"/>
                  <w:right w:val="single" w:sz="4" w:space="0" w:color="auto"/>
                </w:tcBorders>
                <w:hideMark/>
              </w:tcPr>
            </w:tcPrChange>
          </w:tcPr>
          <w:p w14:paraId="7F390238" w14:textId="77777777" w:rsidR="009B75C3" w:rsidRPr="001D2E49" w:rsidRDefault="009B75C3">
            <w:pPr>
              <w:pStyle w:val="TAL"/>
              <w:ind w:leftChars="100" w:left="200"/>
              <w:rPr>
                <w:rFonts w:eastAsia="MS Mincho"/>
                <w:lang w:eastAsia="ja-JP"/>
              </w:rPr>
              <w:pPrChange w:id="40153" w:author="Ericsson" w:date="2023-11-09T12:31:00Z">
                <w:pPr>
                  <w:pStyle w:val="TAL"/>
                  <w:ind w:left="161"/>
                </w:pPr>
              </w:pPrChange>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Change w:id="40154" w:author="rapp" w:date="2023-11-09T17:45:00Z">
              <w:tcPr>
                <w:tcW w:w="1020" w:type="dxa"/>
                <w:tcBorders>
                  <w:top w:val="single" w:sz="4" w:space="0" w:color="auto"/>
                  <w:left w:val="single" w:sz="4" w:space="0" w:color="auto"/>
                  <w:bottom w:val="single" w:sz="4" w:space="0" w:color="auto"/>
                  <w:right w:val="single" w:sz="4" w:space="0" w:color="auto"/>
                </w:tcBorders>
                <w:hideMark/>
              </w:tcPr>
            </w:tcPrChange>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40155"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40156" w:author="rapp" w:date="2023-11-09T17:45:00Z">
              <w:tcPr>
                <w:tcW w:w="1587" w:type="dxa"/>
                <w:tcBorders>
                  <w:top w:val="single" w:sz="4" w:space="0" w:color="auto"/>
                  <w:left w:val="single" w:sz="4" w:space="0" w:color="auto"/>
                  <w:bottom w:val="single" w:sz="4" w:space="0" w:color="auto"/>
                  <w:right w:val="single" w:sz="4" w:space="0" w:color="auto"/>
                </w:tcBorders>
                <w:hideMark/>
              </w:tcPr>
            </w:tcPrChange>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Change w:id="40157"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158"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2A2E7D5" w14:textId="77777777" w:rsidR="009B75C3" w:rsidRPr="001D2E49" w:rsidRDefault="009B75C3">
            <w:pPr>
              <w:pStyle w:val="TAC"/>
              <w:rPr>
                <w:lang w:eastAsia="ja-JP"/>
              </w:rPr>
              <w:pPrChange w:id="40159"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60"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EA4813D" w14:textId="77777777" w:rsidR="009B75C3" w:rsidRPr="001D2E49" w:rsidRDefault="009B75C3">
            <w:pPr>
              <w:pStyle w:val="TAC"/>
              <w:rPr>
                <w:lang w:eastAsia="ja-JP"/>
              </w:rPr>
              <w:pPrChange w:id="40161" w:author="Ericsson" w:date="2023-11-09T12:30:00Z">
                <w:pPr>
                  <w:pStyle w:val="TAL"/>
                  <w:jc w:val="center"/>
                </w:pPr>
              </w:pPrChange>
            </w:pPr>
          </w:p>
        </w:tc>
      </w:tr>
      <w:tr w:rsidR="009B75C3" w:rsidRPr="001D2E49" w14:paraId="66E73BA0" w14:textId="77777777" w:rsidTr="00AD3AE6">
        <w:tc>
          <w:tcPr>
            <w:tcW w:w="2267" w:type="dxa"/>
            <w:tcBorders>
              <w:top w:val="single" w:sz="4" w:space="0" w:color="auto"/>
              <w:left w:val="single" w:sz="4" w:space="0" w:color="auto"/>
              <w:bottom w:val="single" w:sz="4" w:space="0" w:color="auto"/>
              <w:right w:val="single" w:sz="4" w:space="0" w:color="auto"/>
            </w:tcBorders>
            <w:tcPrChange w:id="40162"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Change w:id="40163"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164"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40165"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Change w:id="40166"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167"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5F175F4E" w14:textId="77777777" w:rsidR="009B75C3" w:rsidRPr="001D2E49" w:rsidRDefault="009B75C3">
            <w:pPr>
              <w:pStyle w:val="TAC"/>
              <w:rPr>
                <w:lang w:eastAsia="ja-JP"/>
              </w:rPr>
              <w:pPrChange w:id="40168" w:author="Ericsson" w:date="2023-11-09T12:30: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169"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EB0277A" w14:textId="77777777" w:rsidR="009B75C3" w:rsidRPr="001D2E49" w:rsidRDefault="009B75C3">
            <w:pPr>
              <w:pStyle w:val="TAC"/>
              <w:rPr>
                <w:lang w:eastAsia="ja-JP"/>
              </w:rPr>
              <w:pPrChange w:id="40170" w:author="Ericsson" w:date="2023-11-09T12:30:00Z">
                <w:pPr>
                  <w:pStyle w:val="TAL"/>
                  <w:jc w:val="center"/>
                </w:pPr>
              </w:pPrChange>
            </w:pPr>
          </w:p>
        </w:tc>
      </w:tr>
      <w:tr w:rsidR="009B75C3" w:rsidRPr="001D2E49" w14:paraId="5D45F843" w14:textId="77777777" w:rsidTr="00AD3AE6">
        <w:tc>
          <w:tcPr>
            <w:tcW w:w="2267" w:type="dxa"/>
            <w:tcBorders>
              <w:top w:val="single" w:sz="4" w:space="0" w:color="auto"/>
              <w:left w:val="single" w:sz="4" w:space="0" w:color="auto"/>
              <w:bottom w:val="single" w:sz="4" w:space="0" w:color="auto"/>
              <w:right w:val="single" w:sz="4" w:space="0" w:color="auto"/>
            </w:tcBorders>
            <w:tcPrChange w:id="40171"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4FE74DD4" w14:textId="77777777" w:rsidR="009B75C3" w:rsidRPr="001D2E49" w:rsidRDefault="009B75C3">
            <w:pPr>
              <w:pStyle w:val="TAL"/>
              <w:rPr>
                <w:rFonts w:eastAsia="Batang"/>
              </w:rPr>
              <w:pPrChange w:id="40172" w:author="Ericsson" w:date="2023-11-09T12:30:00Z">
                <w:pPr>
                  <w:keepNext/>
                  <w:keepLines/>
                  <w:spacing w:after="0"/>
                </w:pPr>
              </w:pPrChange>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173"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77A19CA6" w14:textId="77777777" w:rsidR="009B75C3" w:rsidRPr="001D2E49" w:rsidRDefault="009B75C3">
            <w:pPr>
              <w:pStyle w:val="TAL"/>
              <w:rPr>
                <w:rFonts w:eastAsia="Batang"/>
                <w:lang w:eastAsia="ja-JP"/>
              </w:rPr>
              <w:pPrChange w:id="40174" w:author="Ericsson" w:date="2023-11-09T12:30:00Z">
                <w:pPr>
                  <w:keepNext/>
                  <w:keepLines/>
                  <w:spacing w:after="0"/>
                </w:pPr>
              </w:pPrChange>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175"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E0375F5" w14:textId="77777777" w:rsidR="009B75C3" w:rsidRPr="001D2E49" w:rsidRDefault="009B75C3">
            <w:pPr>
              <w:pStyle w:val="TAL"/>
              <w:rPr>
                <w:lang w:eastAsia="ja-JP"/>
              </w:rPr>
              <w:pPrChange w:id="40176" w:author="Ericsson" w:date="2023-11-09T12:30: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177"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35D0EFFA" w14:textId="77777777" w:rsidR="009B75C3" w:rsidRPr="001D2E49" w:rsidRDefault="009B75C3">
            <w:pPr>
              <w:pStyle w:val="TAL"/>
              <w:rPr>
                <w:lang w:eastAsia="ja-JP"/>
              </w:rPr>
              <w:pPrChange w:id="40178" w:author="Ericsson" w:date="2023-11-09T12:30:00Z">
                <w:pPr>
                  <w:keepNext/>
                  <w:keepLines/>
                  <w:spacing w:after="0"/>
                </w:pPr>
              </w:pPrChange>
            </w:pPr>
            <w:r w:rsidRPr="001D2E49">
              <w:rPr>
                <w:lang w:eastAsia="ja-JP"/>
              </w:rPr>
              <w:t>QoS Flow per TNL Information List</w:t>
            </w:r>
          </w:p>
          <w:p w14:paraId="2B931799" w14:textId="77777777" w:rsidR="009B75C3" w:rsidRPr="001D2E49" w:rsidRDefault="009B75C3">
            <w:pPr>
              <w:pStyle w:val="TAL"/>
              <w:rPr>
                <w:lang w:eastAsia="ja-JP"/>
              </w:rPr>
              <w:pPrChange w:id="40179" w:author="Ericsson" w:date="2023-11-09T12:30:00Z">
                <w:pPr>
                  <w:keepNext/>
                  <w:keepLines/>
                  <w:spacing w:after="0"/>
                </w:pPr>
              </w:pPrChange>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Change w:id="40180"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44FD10E3" w14:textId="77777777" w:rsidR="009B75C3" w:rsidRPr="001D2E49" w:rsidRDefault="009B75C3">
            <w:pPr>
              <w:pStyle w:val="TAL"/>
              <w:rPr>
                <w:lang w:eastAsia="ja-JP"/>
              </w:rPr>
              <w:pPrChange w:id="40181" w:author="Ericsson" w:date="2023-11-09T12:30:00Z">
                <w:pPr>
                  <w:keepNext/>
                  <w:keepLines/>
                  <w:spacing w:after="0"/>
                </w:pPr>
              </w:pPrChange>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Change w:id="40182"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B7DB92B" w14:textId="77777777" w:rsidR="009B75C3" w:rsidRPr="001D2E49" w:rsidRDefault="009B75C3">
            <w:pPr>
              <w:pStyle w:val="TAC"/>
              <w:rPr>
                <w:lang w:eastAsia="ja-JP"/>
              </w:rPr>
              <w:pPrChange w:id="40183" w:author="Ericsson" w:date="2023-11-09T12:30: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184"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61358541" w14:textId="77777777" w:rsidR="009B75C3" w:rsidRPr="001D2E49" w:rsidRDefault="009B75C3">
            <w:pPr>
              <w:pStyle w:val="TAC"/>
              <w:rPr>
                <w:lang w:eastAsia="ja-JP"/>
              </w:rPr>
              <w:pPrChange w:id="40185" w:author="Ericsson" w:date="2023-11-09T12:30:00Z">
                <w:pPr>
                  <w:pStyle w:val="TAL"/>
                  <w:jc w:val="center"/>
                </w:pPr>
              </w:pPrChange>
            </w:pPr>
            <w:r w:rsidRPr="001D2E49">
              <w:rPr>
                <w:lang w:eastAsia="ja-JP"/>
              </w:rPr>
              <w:t>ignore</w:t>
            </w:r>
          </w:p>
        </w:tc>
      </w:tr>
      <w:tr w:rsidR="00DE5D2F" w:rsidRPr="001D2E49" w14:paraId="716B3DA0" w14:textId="77777777" w:rsidTr="00AD3AE6">
        <w:tc>
          <w:tcPr>
            <w:tcW w:w="2267" w:type="dxa"/>
            <w:tcBorders>
              <w:top w:val="single" w:sz="4" w:space="0" w:color="auto"/>
              <w:left w:val="single" w:sz="4" w:space="0" w:color="auto"/>
              <w:bottom w:val="single" w:sz="4" w:space="0" w:color="auto"/>
              <w:right w:val="single" w:sz="4" w:space="0" w:color="auto"/>
            </w:tcBorders>
            <w:tcPrChange w:id="40186"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60520086" w14:textId="77777777" w:rsidR="00DE5D2F" w:rsidRPr="001D2E49" w:rsidRDefault="00DE5D2F">
            <w:pPr>
              <w:pStyle w:val="TAL"/>
              <w:rPr>
                <w:rFonts w:eastAsia="Batang"/>
              </w:rPr>
              <w:pPrChange w:id="40187" w:author="Ericsson" w:date="2023-11-09T12:30:00Z">
                <w:pPr>
                  <w:keepNext/>
                  <w:keepLines/>
                  <w:spacing w:after="0"/>
                </w:pPr>
              </w:pPrChange>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Change w:id="40188"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44EAFAE2" w14:textId="77777777" w:rsidR="00DE5D2F" w:rsidRPr="001D2E49" w:rsidRDefault="00DE5D2F">
            <w:pPr>
              <w:pStyle w:val="TAL"/>
              <w:rPr>
                <w:rFonts w:eastAsia="Batang"/>
                <w:lang w:eastAsia="ja-JP"/>
              </w:rPr>
              <w:pPrChange w:id="40189" w:author="Ericsson" w:date="2023-11-09T12:30:00Z">
                <w:pPr>
                  <w:keepNext/>
                  <w:keepLines/>
                  <w:spacing w:after="0"/>
                </w:pPr>
              </w:pPrChange>
            </w:pPr>
            <w:r w:rsidRPr="001D2E49">
              <w:t>O</w:t>
            </w:r>
          </w:p>
        </w:tc>
        <w:tc>
          <w:tcPr>
            <w:tcW w:w="1080" w:type="dxa"/>
            <w:tcBorders>
              <w:top w:val="single" w:sz="4" w:space="0" w:color="auto"/>
              <w:left w:val="single" w:sz="4" w:space="0" w:color="auto"/>
              <w:bottom w:val="single" w:sz="4" w:space="0" w:color="auto"/>
              <w:right w:val="single" w:sz="4" w:space="0" w:color="auto"/>
            </w:tcBorders>
            <w:tcPrChange w:id="40190"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5A780A7" w14:textId="77777777" w:rsidR="00DE5D2F" w:rsidRPr="001D2E49" w:rsidRDefault="00DE5D2F">
            <w:pPr>
              <w:pStyle w:val="TAL"/>
              <w:rPr>
                <w:lang w:eastAsia="ja-JP"/>
              </w:rPr>
              <w:pPrChange w:id="40191" w:author="Ericsson" w:date="2023-11-09T12:30: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192"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05FF4443" w14:textId="77777777" w:rsidR="00DE5D2F" w:rsidRPr="001D2E49" w:rsidRDefault="00DE5D2F">
            <w:pPr>
              <w:pStyle w:val="TAL"/>
              <w:rPr>
                <w:lang w:eastAsia="ja-JP"/>
              </w:rPr>
              <w:pPrChange w:id="40193" w:author="Ericsson" w:date="2023-11-09T12:30:00Z">
                <w:pPr>
                  <w:keepNext/>
                  <w:keepLines/>
                  <w:spacing w:after="0"/>
                </w:pPr>
              </w:pPrChange>
            </w:pPr>
            <w:r w:rsidRPr="001D2E49">
              <w:rPr>
                <w:lang w:eastAsia="ja-JP"/>
              </w:rPr>
              <w:t>UP Transport Layer Information</w:t>
            </w:r>
          </w:p>
          <w:p w14:paraId="2CEA7DA8" w14:textId="77777777" w:rsidR="00DE5D2F" w:rsidRPr="001D2E49" w:rsidRDefault="00DE5D2F">
            <w:pPr>
              <w:pStyle w:val="TAL"/>
              <w:rPr>
                <w:lang w:eastAsia="ja-JP"/>
              </w:rPr>
              <w:pPrChange w:id="40194" w:author="Ericsson" w:date="2023-11-09T12:30:00Z">
                <w:pPr>
                  <w:keepNext/>
                  <w:keepLines/>
                  <w:spacing w:after="0"/>
                </w:pPr>
              </w:pPrChange>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195"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3AE35C2A" w14:textId="77777777" w:rsidR="00DE5D2F" w:rsidRPr="001D2E49" w:rsidRDefault="00DE5D2F">
            <w:pPr>
              <w:pStyle w:val="TAL"/>
              <w:rPr>
                <w:lang w:eastAsia="ja-JP"/>
              </w:rPr>
              <w:pPrChange w:id="40196" w:author="Ericsson" w:date="2023-11-09T12:30:00Z">
                <w:pPr>
                  <w:keepNext/>
                  <w:keepLines/>
                  <w:spacing w:after="0"/>
                </w:pPr>
              </w:pPrChange>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Change w:id="40197"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F5391B2" w14:textId="77777777" w:rsidR="00DE5D2F" w:rsidRPr="001D2E49" w:rsidRDefault="00DE5D2F">
            <w:pPr>
              <w:pStyle w:val="TAC"/>
              <w:rPr>
                <w:lang w:eastAsia="ja-JP"/>
              </w:rPr>
              <w:pPrChange w:id="40198" w:author="Ericsson" w:date="2023-11-09T12:30:00Z">
                <w:pPr>
                  <w:pStyle w:val="TAL"/>
                  <w:jc w:val="center"/>
                </w:pPr>
              </w:pPrChange>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199"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04093CB9" w14:textId="77777777" w:rsidR="00DE5D2F" w:rsidRPr="001D2E49" w:rsidRDefault="00DE5D2F">
            <w:pPr>
              <w:pStyle w:val="TAC"/>
              <w:rPr>
                <w:lang w:eastAsia="ja-JP"/>
              </w:rPr>
              <w:pPrChange w:id="40200" w:author="Ericsson" w:date="2023-11-09T12:30:00Z">
                <w:pPr>
                  <w:pStyle w:val="TAL"/>
                  <w:jc w:val="center"/>
                </w:pPr>
              </w:pPrChange>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AD3AE6">
        <w:tc>
          <w:tcPr>
            <w:tcW w:w="2267" w:type="dxa"/>
            <w:tcBorders>
              <w:top w:val="single" w:sz="4" w:space="0" w:color="auto"/>
              <w:left w:val="single" w:sz="4" w:space="0" w:color="auto"/>
              <w:bottom w:val="single" w:sz="4" w:space="0" w:color="auto"/>
              <w:right w:val="single" w:sz="4" w:space="0" w:color="auto"/>
            </w:tcBorders>
            <w:tcPrChange w:id="40201"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3A281AB6" w14:textId="77777777" w:rsidR="00307A0F" w:rsidRPr="001D2E49" w:rsidRDefault="00307A0F">
            <w:pPr>
              <w:pStyle w:val="TAL"/>
              <w:rPr>
                <w:rFonts w:eastAsia="Batang"/>
              </w:rPr>
              <w:pPrChange w:id="40202" w:author="Ericsson" w:date="2023-11-09T12:30:00Z">
                <w:pPr>
                  <w:keepNext/>
                  <w:keepLines/>
                  <w:spacing w:after="0"/>
                </w:pPr>
              </w:pPrChange>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203"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2F958E10" w14:textId="77777777" w:rsidR="00307A0F" w:rsidRPr="001D2E49" w:rsidRDefault="00307A0F">
            <w:pPr>
              <w:pStyle w:val="TAL"/>
              <w:rPr>
                <w:rFonts w:eastAsia="Batang"/>
                <w:lang w:eastAsia="ja-JP"/>
              </w:rPr>
              <w:pPrChange w:id="40204" w:author="Ericsson" w:date="2023-11-09T12:30:00Z">
                <w:pPr>
                  <w:keepNext/>
                  <w:keepLines/>
                  <w:spacing w:after="0"/>
                </w:pPr>
              </w:pPrChange>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205"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777BC67" w14:textId="77777777" w:rsidR="00307A0F" w:rsidRPr="001D2E49" w:rsidRDefault="00307A0F">
            <w:pPr>
              <w:pStyle w:val="TAL"/>
              <w:rPr>
                <w:lang w:eastAsia="ja-JP"/>
              </w:rPr>
              <w:pPrChange w:id="40206" w:author="Ericsson" w:date="2023-11-09T12:30: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207"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678384EC" w14:textId="77777777" w:rsidR="00307A0F" w:rsidRPr="001D2E49" w:rsidRDefault="00307A0F">
            <w:pPr>
              <w:pStyle w:val="TAL"/>
              <w:rPr>
                <w:lang w:eastAsia="ja-JP"/>
              </w:rPr>
              <w:pPrChange w:id="40208" w:author="Ericsson" w:date="2023-11-09T12:30:00Z">
                <w:pPr>
                  <w:keepNext/>
                  <w:keepLines/>
                  <w:spacing w:after="0"/>
                </w:pPr>
              </w:pPrChange>
            </w:pPr>
            <w:r w:rsidRPr="001D2E49">
              <w:rPr>
                <w:lang w:eastAsia="ja-JP"/>
              </w:rPr>
              <w:t>UP Transport Layer Information List</w:t>
            </w:r>
          </w:p>
          <w:p w14:paraId="3B8F32D8" w14:textId="77777777" w:rsidR="00307A0F" w:rsidRPr="001D2E49" w:rsidRDefault="00307A0F">
            <w:pPr>
              <w:pStyle w:val="TAL"/>
              <w:rPr>
                <w:lang w:eastAsia="ja-JP"/>
              </w:rPr>
              <w:pPrChange w:id="40209" w:author="Ericsson" w:date="2023-11-09T12:30:00Z">
                <w:pPr>
                  <w:keepNext/>
                  <w:keepLines/>
                  <w:spacing w:after="0"/>
                </w:pPr>
              </w:pPrChange>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Change w:id="40210"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7F9E4B87" w14:textId="77777777" w:rsidR="00307A0F" w:rsidRPr="001D2E49" w:rsidRDefault="00307A0F">
            <w:pPr>
              <w:pStyle w:val="TAL"/>
              <w:rPr>
                <w:lang w:eastAsia="ja-JP"/>
              </w:rPr>
              <w:pPrChange w:id="40211" w:author="Ericsson" w:date="2023-11-09T12:30:00Z">
                <w:pPr>
                  <w:keepNext/>
                  <w:keepLines/>
                  <w:spacing w:after="0"/>
                </w:pPr>
              </w:pPrChange>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212"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76C469AF" w14:textId="77777777" w:rsidR="00307A0F" w:rsidRPr="001D2E49" w:rsidRDefault="00307A0F">
            <w:pPr>
              <w:pStyle w:val="TAC"/>
              <w:rPr>
                <w:lang w:eastAsia="ja-JP"/>
              </w:rPr>
              <w:pPrChange w:id="40213" w:author="Ericsson" w:date="2023-11-09T12:30:00Z">
                <w:pPr>
                  <w:keepNext/>
                  <w:keepLines/>
                  <w:spacing w:after="0"/>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214"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6817514A" w14:textId="77777777" w:rsidR="00307A0F" w:rsidRPr="001D2E49" w:rsidRDefault="00307A0F">
            <w:pPr>
              <w:pStyle w:val="TAC"/>
              <w:rPr>
                <w:lang w:eastAsia="ja-JP"/>
              </w:rPr>
              <w:pPrChange w:id="40215" w:author="Ericsson" w:date="2023-11-09T12:30:00Z">
                <w:pPr>
                  <w:keepNext/>
                  <w:keepLines/>
                  <w:spacing w:after="0"/>
                  <w:jc w:val="center"/>
                </w:pPr>
              </w:pPrChange>
            </w:pPr>
            <w:r w:rsidRPr="001D2E49">
              <w:rPr>
                <w:lang w:eastAsia="ja-JP"/>
              </w:rPr>
              <w:t>reject</w:t>
            </w:r>
          </w:p>
        </w:tc>
      </w:tr>
      <w:tr w:rsidR="00BC19AA" w:rsidRPr="001D2E49" w14:paraId="16F8B7DA" w14:textId="77777777" w:rsidTr="00AD3AE6">
        <w:tc>
          <w:tcPr>
            <w:tcW w:w="2267" w:type="dxa"/>
            <w:tcBorders>
              <w:top w:val="single" w:sz="4" w:space="0" w:color="auto"/>
              <w:left w:val="single" w:sz="4" w:space="0" w:color="auto"/>
              <w:bottom w:val="single" w:sz="4" w:space="0" w:color="auto"/>
              <w:right w:val="single" w:sz="4" w:space="0" w:color="auto"/>
            </w:tcBorders>
            <w:tcPrChange w:id="40216"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Change w:id="40217"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Change w:id="40218"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40219"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Change w:id="40220"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221"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40222"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AD3AE6">
        <w:tc>
          <w:tcPr>
            <w:tcW w:w="2267" w:type="dxa"/>
            <w:tcBorders>
              <w:top w:val="single" w:sz="4" w:space="0" w:color="auto"/>
              <w:left w:val="single" w:sz="4" w:space="0" w:color="auto"/>
              <w:bottom w:val="single" w:sz="4" w:space="0" w:color="auto"/>
              <w:right w:val="single" w:sz="4" w:space="0" w:color="auto"/>
            </w:tcBorders>
            <w:tcPrChange w:id="40223" w:author="rapp" w:date="2023-11-09T17:45:00Z">
              <w:tcPr>
                <w:tcW w:w="2268" w:type="dxa"/>
                <w:tcBorders>
                  <w:top w:val="single" w:sz="4" w:space="0" w:color="auto"/>
                  <w:left w:val="single" w:sz="4" w:space="0" w:color="auto"/>
                  <w:bottom w:val="single" w:sz="4" w:space="0" w:color="auto"/>
                  <w:right w:val="single" w:sz="4" w:space="0" w:color="auto"/>
                </w:tcBorders>
              </w:tcPr>
            </w:tcPrChange>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Change w:id="40224" w:author="rapp" w:date="2023-11-09T17:45:00Z">
              <w:tcPr>
                <w:tcW w:w="1020" w:type="dxa"/>
                <w:tcBorders>
                  <w:top w:val="single" w:sz="4" w:space="0" w:color="auto"/>
                  <w:left w:val="single" w:sz="4" w:space="0" w:color="auto"/>
                  <w:bottom w:val="single" w:sz="4" w:space="0" w:color="auto"/>
                  <w:right w:val="single" w:sz="4" w:space="0" w:color="auto"/>
                </w:tcBorders>
              </w:tcPr>
            </w:tcPrChange>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40225"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Change w:id="40226" w:author="rapp" w:date="2023-11-09T17:45:00Z">
              <w:tcPr>
                <w:tcW w:w="1587" w:type="dxa"/>
                <w:tcBorders>
                  <w:top w:val="single" w:sz="4" w:space="0" w:color="auto"/>
                  <w:left w:val="single" w:sz="4" w:space="0" w:color="auto"/>
                  <w:bottom w:val="single" w:sz="4" w:space="0" w:color="auto"/>
                  <w:right w:val="single" w:sz="4" w:space="0" w:color="auto"/>
                </w:tcBorders>
              </w:tcPr>
            </w:tcPrChange>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Change w:id="40227" w:author="rapp" w:date="2023-11-09T17:45:00Z">
              <w:tcPr>
                <w:tcW w:w="1757" w:type="dxa"/>
                <w:tcBorders>
                  <w:top w:val="single" w:sz="4" w:space="0" w:color="auto"/>
                  <w:left w:val="single" w:sz="4" w:space="0" w:color="auto"/>
                  <w:bottom w:val="single" w:sz="4" w:space="0" w:color="auto"/>
                  <w:right w:val="single" w:sz="4" w:space="0" w:color="auto"/>
                </w:tcBorders>
              </w:tcPr>
            </w:tcPrChange>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Change w:id="40228"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Change w:id="40229" w:author="rapp" w:date="2023-11-09T17:45:00Z">
              <w:tcPr>
                <w:tcW w:w="1080" w:type="dxa"/>
                <w:tcBorders>
                  <w:top w:val="single" w:sz="4" w:space="0" w:color="auto"/>
                  <w:left w:val="single" w:sz="4" w:space="0" w:color="auto"/>
                  <w:bottom w:val="single" w:sz="4" w:space="0" w:color="auto"/>
                  <w:right w:val="single" w:sz="4" w:space="0" w:color="auto"/>
                </w:tcBorders>
              </w:tcPr>
            </w:tcPrChange>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230" w:author="rapp" w:date="2023-11-09T17:45: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0231">
          <w:tblGrid>
            <w:gridCol w:w="3288"/>
            <w:gridCol w:w="6576"/>
          </w:tblGrid>
        </w:tblGridChange>
      </w:tblGrid>
      <w:tr w:rsidR="009B75C3" w:rsidRPr="001D2E49" w14:paraId="4DBC61A2" w14:textId="77777777" w:rsidTr="00AD3AE6">
        <w:tc>
          <w:tcPr>
            <w:tcW w:w="3288" w:type="dxa"/>
            <w:tcPrChange w:id="40232" w:author="rapp" w:date="2023-11-09T17:45:00Z">
              <w:tcPr>
                <w:tcW w:w="3288" w:type="dxa"/>
              </w:tcPr>
            </w:tcPrChange>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40233" w:author="rapp" w:date="2023-11-09T17:45:00Z">
              <w:tcPr>
                <w:tcW w:w="6576" w:type="dxa"/>
              </w:tcPr>
            </w:tcPrChange>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AD3AE6">
        <w:tc>
          <w:tcPr>
            <w:tcW w:w="3288" w:type="dxa"/>
            <w:tcPrChange w:id="40234" w:author="rapp" w:date="2023-11-09T17:45:00Z">
              <w:tcPr>
                <w:tcW w:w="3288" w:type="dxa"/>
              </w:tcPr>
            </w:tcPrChange>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Change w:id="40235" w:author="rapp" w:date="2023-11-09T17:45:00Z">
              <w:tcPr>
                <w:tcW w:w="6576" w:type="dxa"/>
              </w:tcPr>
            </w:tcPrChange>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40236" w:name="_Toc20955338"/>
      <w:bookmarkStart w:id="40237" w:name="_Toc29503791"/>
      <w:bookmarkStart w:id="40238" w:name="_Toc29504375"/>
      <w:bookmarkStart w:id="40239" w:name="_Toc29504959"/>
      <w:bookmarkStart w:id="40240" w:name="_Toc36553412"/>
      <w:bookmarkStart w:id="40241" w:name="_Toc36555139"/>
      <w:bookmarkStart w:id="40242" w:name="_Toc45652535"/>
      <w:bookmarkStart w:id="40243" w:name="_Toc45658967"/>
      <w:bookmarkStart w:id="40244" w:name="_Toc45720787"/>
      <w:bookmarkStart w:id="40245" w:name="_Toc45798667"/>
      <w:bookmarkStart w:id="40246" w:name="_Toc45898056"/>
      <w:bookmarkStart w:id="40247" w:name="_Toc51746263"/>
      <w:bookmarkStart w:id="40248" w:name="_Toc64446528"/>
      <w:bookmarkStart w:id="40249" w:name="_Toc73982398"/>
      <w:bookmarkStart w:id="40250" w:name="_Toc88652488"/>
      <w:bookmarkStart w:id="40251" w:name="_Toc97891532"/>
      <w:bookmarkStart w:id="40252" w:name="_Toc99123723"/>
      <w:bookmarkStart w:id="40253" w:name="_Toc99662529"/>
      <w:bookmarkStart w:id="40254" w:name="_Toc105152607"/>
      <w:bookmarkStart w:id="40255" w:name="_Toc105174413"/>
      <w:bookmarkStart w:id="40256" w:name="_Toc106109411"/>
      <w:bookmarkStart w:id="40257" w:name="_Toc107409869"/>
      <w:bookmarkStart w:id="40258" w:name="_Toc112757058"/>
      <w:bookmarkStart w:id="40259" w:name="_Toc146271212"/>
      <w:r w:rsidRPr="001D2E49">
        <w:t>9.3.4.11</w:t>
      </w:r>
      <w:r w:rsidRPr="001D2E49">
        <w:tab/>
        <w:t>Handover Request Acknowledge Transfer</w:t>
      </w:r>
      <w:bookmarkEnd w:id="40236"/>
      <w:bookmarkEnd w:id="40237"/>
      <w:bookmarkEnd w:id="40238"/>
      <w:bookmarkEnd w:id="40239"/>
      <w:bookmarkEnd w:id="40240"/>
      <w:bookmarkEnd w:id="40241"/>
      <w:bookmarkEnd w:id="40242"/>
      <w:bookmarkEnd w:id="40243"/>
      <w:bookmarkEnd w:id="40244"/>
      <w:bookmarkEnd w:id="40245"/>
      <w:bookmarkEnd w:id="40246"/>
      <w:bookmarkEnd w:id="40247"/>
      <w:bookmarkEnd w:id="40248"/>
      <w:bookmarkEnd w:id="40249"/>
      <w:bookmarkEnd w:id="40250"/>
      <w:bookmarkEnd w:id="40251"/>
      <w:bookmarkEnd w:id="40252"/>
      <w:bookmarkEnd w:id="40253"/>
      <w:bookmarkEnd w:id="40254"/>
      <w:bookmarkEnd w:id="40255"/>
      <w:bookmarkEnd w:id="40256"/>
      <w:bookmarkEnd w:id="40257"/>
      <w:bookmarkEnd w:id="40258"/>
      <w:bookmarkEnd w:id="40259"/>
    </w:p>
    <w:p w14:paraId="0907390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260" w:author="rapp" w:date="2023-11-09T17:46:00Z">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87"/>
        <w:gridCol w:w="1757"/>
        <w:gridCol w:w="1080"/>
        <w:gridCol w:w="1080"/>
        <w:tblGridChange w:id="40261">
          <w:tblGrid>
            <w:gridCol w:w="2268"/>
            <w:gridCol w:w="1020"/>
            <w:gridCol w:w="1080"/>
            <w:gridCol w:w="1587"/>
            <w:gridCol w:w="1757"/>
            <w:gridCol w:w="1080"/>
            <w:gridCol w:w="1080"/>
          </w:tblGrid>
        </w:tblGridChange>
      </w:tblGrid>
      <w:tr w:rsidR="009B75C3" w:rsidRPr="001D2E49" w14:paraId="67F4F367"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262" w:author="rapp" w:date="2023-11-09T17:46:00Z">
              <w:tcPr>
                <w:tcW w:w="2268" w:type="dxa"/>
                <w:tcBorders>
                  <w:top w:val="single" w:sz="4" w:space="0" w:color="auto"/>
                  <w:left w:val="single" w:sz="4" w:space="0" w:color="auto"/>
                  <w:bottom w:val="single" w:sz="4" w:space="0" w:color="auto"/>
                  <w:right w:val="single" w:sz="4" w:space="0" w:color="auto"/>
                </w:tcBorders>
                <w:hideMark/>
              </w:tcPr>
            </w:tcPrChange>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263" w:author="rapp" w:date="2023-11-09T17:46:00Z">
              <w:tcPr>
                <w:tcW w:w="1020" w:type="dxa"/>
                <w:tcBorders>
                  <w:top w:val="single" w:sz="4" w:space="0" w:color="auto"/>
                  <w:left w:val="single" w:sz="4" w:space="0" w:color="auto"/>
                  <w:bottom w:val="single" w:sz="4" w:space="0" w:color="auto"/>
                  <w:right w:val="single" w:sz="4" w:space="0" w:color="auto"/>
                </w:tcBorders>
                <w:hideMark/>
              </w:tcPr>
            </w:tcPrChange>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0264"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Change w:id="40265" w:author="rapp" w:date="2023-11-09T17:46:00Z">
              <w:tcPr>
                <w:tcW w:w="1587" w:type="dxa"/>
                <w:tcBorders>
                  <w:top w:val="single" w:sz="4" w:space="0" w:color="auto"/>
                  <w:left w:val="single" w:sz="4" w:space="0" w:color="auto"/>
                  <w:bottom w:val="single" w:sz="4" w:space="0" w:color="auto"/>
                  <w:right w:val="single" w:sz="4" w:space="0" w:color="auto"/>
                </w:tcBorders>
                <w:hideMark/>
              </w:tcPr>
            </w:tcPrChange>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40266" w:author="rapp" w:date="2023-11-09T17:46:00Z">
              <w:tcPr>
                <w:tcW w:w="1757" w:type="dxa"/>
                <w:tcBorders>
                  <w:top w:val="single" w:sz="4" w:space="0" w:color="auto"/>
                  <w:left w:val="single" w:sz="4" w:space="0" w:color="auto"/>
                  <w:bottom w:val="single" w:sz="4" w:space="0" w:color="auto"/>
                  <w:right w:val="single" w:sz="4" w:space="0" w:color="auto"/>
                </w:tcBorders>
                <w:hideMark/>
              </w:tcPr>
            </w:tcPrChange>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026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026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269" w:author="rapp" w:date="2023-11-09T17:46:00Z">
              <w:tcPr>
                <w:tcW w:w="2268" w:type="dxa"/>
                <w:tcBorders>
                  <w:top w:val="single" w:sz="4" w:space="0" w:color="auto"/>
                  <w:left w:val="single" w:sz="4" w:space="0" w:color="auto"/>
                  <w:bottom w:val="single" w:sz="4" w:space="0" w:color="auto"/>
                  <w:right w:val="single" w:sz="4" w:space="0" w:color="auto"/>
                </w:tcBorders>
                <w:hideMark/>
              </w:tcPr>
            </w:tcPrChange>
          </w:tcPr>
          <w:p w14:paraId="3B2AB62C" w14:textId="77777777" w:rsidR="009B75C3" w:rsidRPr="001D2E49" w:rsidRDefault="009B75C3">
            <w:pPr>
              <w:pStyle w:val="TAL"/>
              <w:rPr>
                <w:rFonts w:eastAsia="MS Mincho"/>
                <w:lang w:eastAsia="ja-JP"/>
              </w:rPr>
              <w:pPrChange w:id="40270" w:author="Ericsson" w:date="2023-11-09T12:31:00Z">
                <w:pPr>
                  <w:pStyle w:val="TAL"/>
                  <w:ind w:left="-19"/>
                </w:pPr>
              </w:pPrChange>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Change w:id="40271" w:author="rapp" w:date="2023-11-09T17:46:00Z">
              <w:tcPr>
                <w:tcW w:w="1020" w:type="dxa"/>
                <w:tcBorders>
                  <w:top w:val="single" w:sz="4" w:space="0" w:color="auto"/>
                  <w:left w:val="single" w:sz="4" w:space="0" w:color="auto"/>
                  <w:bottom w:val="single" w:sz="4" w:space="0" w:color="auto"/>
                  <w:right w:val="single" w:sz="4" w:space="0" w:color="auto"/>
                </w:tcBorders>
                <w:hideMark/>
              </w:tcPr>
            </w:tcPrChange>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4027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Change w:id="40273" w:author="rapp" w:date="2023-11-09T17:46:00Z">
              <w:tcPr>
                <w:tcW w:w="1587" w:type="dxa"/>
                <w:tcBorders>
                  <w:top w:val="single" w:sz="4" w:space="0" w:color="auto"/>
                  <w:left w:val="single" w:sz="4" w:space="0" w:color="auto"/>
                  <w:bottom w:val="single" w:sz="4" w:space="0" w:color="auto"/>
                  <w:right w:val="single" w:sz="4" w:space="0" w:color="auto"/>
                </w:tcBorders>
                <w:hideMark/>
              </w:tcPr>
            </w:tcPrChange>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274"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4027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CCADD0C" w14:textId="77777777" w:rsidR="009B75C3" w:rsidRPr="001D2E49" w:rsidRDefault="009B75C3">
            <w:pPr>
              <w:pStyle w:val="TAC"/>
              <w:rPr>
                <w:lang w:eastAsia="ja-JP"/>
              </w:rPr>
              <w:pPrChange w:id="40276"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27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D8F0EBE" w14:textId="77777777" w:rsidR="009B75C3" w:rsidRPr="001D2E49" w:rsidRDefault="009B75C3">
            <w:pPr>
              <w:pStyle w:val="TAC"/>
              <w:rPr>
                <w:lang w:eastAsia="ja-JP"/>
              </w:rPr>
              <w:pPrChange w:id="40278" w:author="Ericsson" w:date="2023-11-09T12:31:00Z">
                <w:pPr>
                  <w:pStyle w:val="TAL"/>
                  <w:jc w:val="center"/>
                </w:pPr>
              </w:pPrChange>
            </w:pPr>
          </w:p>
        </w:tc>
      </w:tr>
      <w:tr w:rsidR="009B75C3" w:rsidRPr="001D2E49" w14:paraId="0469F503" w14:textId="77777777" w:rsidTr="00AD3AE6">
        <w:trPr>
          <w:trHeight w:val="821"/>
          <w:trPrChange w:id="40279" w:author="rapp" w:date="2023-11-09T17:46:00Z">
            <w:trPr>
              <w:trHeight w:val="821"/>
            </w:trPr>
          </w:trPrChange>
        </w:trPr>
        <w:tc>
          <w:tcPr>
            <w:tcW w:w="2267" w:type="dxa"/>
            <w:tcBorders>
              <w:top w:val="single" w:sz="4" w:space="0" w:color="auto"/>
              <w:left w:val="single" w:sz="4" w:space="0" w:color="auto"/>
              <w:bottom w:val="single" w:sz="4" w:space="0" w:color="auto"/>
              <w:right w:val="single" w:sz="4" w:space="0" w:color="auto"/>
            </w:tcBorders>
            <w:tcPrChange w:id="40280"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318026F6" w14:textId="77777777" w:rsidR="009B75C3" w:rsidRPr="001D2E49" w:rsidRDefault="009B75C3">
            <w:pPr>
              <w:pStyle w:val="TAL"/>
              <w:rPr>
                <w:lang w:eastAsia="ja-JP"/>
              </w:rPr>
              <w:pPrChange w:id="40281" w:author="Ericsson" w:date="2023-11-09T12:31:00Z">
                <w:pPr>
                  <w:pStyle w:val="TAL"/>
                  <w:ind w:left="-19"/>
                </w:pPr>
              </w:pPrChange>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Change w:id="40282"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Change w:id="4028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40284"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285"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Change w:id="4028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057E48A" w14:textId="77777777" w:rsidR="009B75C3" w:rsidRPr="001D2E49" w:rsidRDefault="009B75C3">
            <w:pPr>
              <w:pStyle w:val="TAC"/>
              <w:pPrChange w:id="40287" w:author="Ericsson" w:date="2023-11-09T12:31:00Z">
                <w:pPr>
                  <w:pStyle w:val="TAL"/>
                  <w:jc w:val="center"/>
                </w:pPr>
              </w:pPrChange>
            </w:pPr>
            <w:r w:rsidRPr="001D2E49">
              <w:t>-</w:t>
            </w:r>
          </w:p>
        </w:tc>
        <w:tc>
          <w:tcPr>
            <w:tcW w:w="1080" w:type="dxa"/>
            <w:tcBorders>
              <w:top w:val="single" w:sz="4" w:space="0" w:color="auto"/>
              <w:left w:val="single" w:sz="4" w:space="0" w:color="auto"/>
              <w:bottom w:val="single" w:sz="4" w:space="0" w:color="auto"/>
              <w:right w:val="single" w:sz="4" w:space="0" w:color="auto"/>
            </w:tcBorders>
            <w:tcPrChange w:id="4028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6E759B9" w14:textId="77777777" w:rsidR="009B75C3" w:rsidRPr="001D2E49" w:rsidRDefault="009B75C3">
            <w:pPr>
              <w:pStyle w:val="TAC"/>
              <w:pPrChange w:id="40289" w:author="Ericsson" w:date="2023-11-09T12:31:00Z">
                <w:pPr>
                  <w:pStyle w:val="TAL"/>
                  <w:jc w:val="center"/>
                </w:pPr>
              </w:pPrChange>
            </w:pPr>
          </w:p>
        </w:tc>
      </w:tr>
      <w:tr w:rsidR="009B75C3" w:rsidRPr="001D2E49" w14:paraId="26760EB3" w14:textId="77777777" w:rsidTr="00AD3AE6">
        <w:tc>
          <w:tcPr>
            <w:tcW w:w="2267" w:type="dxa"/>
            <w:tcBorders>
              <w:top w:val="single" w:sz="4" w:space="0" w:color="auto"/>
              <w:left w:val="single" w:sz="4" w:space="0" w:color="auto"/>
              <w:bottom w:val="single" w:sz="4" w:space="0" w:color="auto"/>
              <w:right w:val="single" w:sz="4" w:space="0" w:color="auto"/>
            </w:tcBorders>
            <w:tcPrChange w:id="40290"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6FE92FA8" w14:textId="77777777" w:rsidR="009B75C3" w:rsidRPr="001D2E49" w:rsidRDefault="009B75C3">
            <w:pPr>
              <w:pStyle w:val="TAL"/>
              <w:pPrChange w:id="40291" w:author="Ericsson" w:date="2023-11-09T12:31:00Z">
                <w:pPr>
                  <w:pStyle w:val="TAL"/>
                  <w:ind w:left="-19"/>
                </w:pPr>
              </w:pPrChange>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Change w:id="40292"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Change w:id="4029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Change w:id="40294"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Change w:id="40295"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Change w:id="4029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88EEC9E" w14:textId="77777777" w:rsidR="009B75C3" w:rsidRPr="001D2E49" w:rsidRDefault="009B75C3">
            <w:pPr>
              <w:pStyle w:val="TAC"/>
              <w:pPrChange w:id="40297" w:author="Ericsson" w:date="2023-11-09T12:31:00Z">
                <w:pPr>
                  <w:pStyle w:val="TAL"/>
                  <w:jc w:val="center"/>
                </w:pPr>
              </w:pPrChange>
            </w:pPr>
            <w:r w:rsidRPr="001D2E49">
              <w:t>-</w:t>
            </w:r>
          </w:p>
        </w:tc>
        <w:tc>
          <w:tcPr>
            <w:tcW w:w="1080" w:type="dxa"/>
            <w:tcBorders>
              <w:top w:val="single" w:sz="4" w:space="0" w:color="auto"/>
              <w:left w:val="single" w:sz="4" w:space="0" w:color="auto"/>
              <w:bottom w:val="single" w:sz="4" w:space="0" w:color="auto"/>
              <w:right w:val="single" w:sz="4" w:space="0" w:color="auto"/>
            </w:tcBorders>
            <w:tcPrChange w:id="4029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E1854B3" w14:textId="77777777" w:rsidR="009B75C3" w:rsidRPr="001D2E49" w:rsidRDefault="009B75C3">
            <w:pPr>
              <w:pStyle w:val="TAC"/>
              <w:pPrChange w:id="40299" w:author="Ericsson" w:date="2023-11-09T12:31:00Z">
                <w:pPr>
                  <w:pStyle w:val="TAL"/>
                  <w:jc w:val="center"/>
                </w:pPr>
              </w:pPrChange>
            </w:pPr>
          </w:p>
        </w:tc>
      </w:tr>
      <w:tr w:rsidR="009B75C3" w:rsidRPr="001D2E49" w14:paraId="514F7C3B" w14:textId="77777777" w:rsidTr="00AD3AE6">
        <w:tc>
          <w:tcPr>
            <w:tcW w:w="2267" w:type="dxa"/>
            <w:tcBorders>
              <w:top w:val="single" w:sz="4" w:space="0" w:color="auto"/>
              <w:left w:val="single" w:sz="4" w:space="0" w:color="auto"/>
              <w:bottom w:val="single" w:sz="4" w:space="0" w:color="auto"/>
              <w:right w:val="single" w:sz="4" w:space="0" w:color="auto"/>
            </w:tcBorders>
            <w:tcPrChange w:id="40300"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1A1EC14C" w14:textId="77777777" w:rsidR="009B75C3" w:rsidRPr="001D2E49" w:rsidRDefault="009B75C3">
            <w:pPr>
              <w:pStyle w:val="TAL"/>
              <w:pPrChange w:id="40301" w:author="Ericsson" w:date="2023-11-09T12:31:00Z">
                <w:pPr>
                  <w:keepNext/>
                  <w:keepLines/>
                  <w:spacing w:after="0"/>
                  <w:ind w:left="-19"/>
                </w:pPr>
              </w:pPrChange>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Change w:id="40302"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28EA330A" w14:textId="77777777" w:rsidR="009B75C3" w:rsidRPr="001D2E49" w:rsidRDefault="009B75C3">
            <w:pPr>
              <w:pStyle w:val="TAL"/>
              <w:pPrChange w:id="40303" w:author="Ericsson" w:date="2023-11-09T12:31:00Z">
                <w:pPr>
                  <w:keepNext/>
                  <w:keepLines/>
                  <w:spacing w:after="0"/>
                </w:pPr>
              </w:pPrChange>
            </w:pPr>
            <w:r w:rsidRPr="001D2E49">
              <w:t>M</w:t>
            </w:r>
          </w:p>
        </w:tc>
        <w:tc>
          <w:tcPr>
            <w:tcW w:w="1080" w:type="dxa"/>
            <w:tcBorders>
              <w:top w:val="single" w:sz="4" w:space="0" w:color="auto"/>
              <w:left w:val="single" w:sz="4" w:space="0" w:color="auto"/>
              <w:bottom w:val="single" w:sz="4" w:space="0" w:color="auto"/>
              <w:right w:val="single" w:sz="4" w:space="0" w:color="auto"/>
            </w:tcBorders>
            <w:tcPrChange w:id="4030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BB4C37A" w14:textId="77777777" w:rsidR="009B75C3" w:rsidRPr="001D2E49" w:rsidRDefault="009B75C3">
            <w:pPr>
              <w:pStyle w:val="TAL"/>
              <w:rPr>
                <w:lang w:eastAsia="ja-JP"/>
              </w:rPr>
              <w:pPrChange w:id="40305"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306"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20BBE5AE" w14:textId="77777777" w:rsidR="009B75C3" w:rsidRPr="001D2E49" w:rsidRDefault="009B75C3">
            <w:pPr>
              <w:pStyle w:val="TAL"/>
              <w:rPr>
                <w:lang w:eastAsia="ja-JP"/>
              </w:rPr>
              <w:pPrChange w:id="40307" w:author="Ericsson" w:date="2023-11-09T12:31:00Z">
                <w:pPr>
                  <w:keepNext/>
                  <w:keepLines/>
                  <w:spacing w:after="0"/>
                </w:pPr>
              </w:pPrChange>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Change w:id="40308"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63670D30" w14:textId="77777777" w:rsidR="009B75C3" w:rsidRPr="001D2E49" w:rsidRDefault="009B75C3">
            <w:pPr>
              <w:pStyle w:val="TAL"/>
              <w:pPrChange w:id="40309" w:author="Ericsson" w:date="2023-11-09T12:31:00Z">
                <w:pPr>
                  <w:keepNext/>
                  <w:keepLines/>
                  <w:spacing w:after="0"/>
                </w:pPr>
              </w:pPrChange>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Change w:id="4031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0371E77F" w14:textId="77777777" w:rsidR="009B75C3" w:rsidRPr="001D2E49" w:rsidRDefault="009B75C3">
            <w:pPr>
              <w:pStyle w:val="TAC"/>
              <w:pPrChange w:id="40311" w:author="Ericsson" w:date="2023-11-09T12:31:00Z">
                <w:pPr>
                  <w:pStyle w:val="TAL"/>
                  <w:jc w:val="center"/>
                </w:pPr>
              </w:pPrChange>
            </w:pPr>
            <w:r w:rsidRPr="001D2E49">
              <w:t>-</w:t>
            </w:r>
          </w:p>
        </w:tc>
        <w:tc>
          <w:tcPr>
            <w:tcW w:w="1080" w:type="dxa"/>
            <w:tcBorders>
              <w:top w:val="single" w:sz="4" w:space="0" w:color="auto"/>
              <w:left w:val="single" w:sz="4" w:space="0" w:color="auto"/>
              <w:bottom w:val="single" w:sz="4" w:space="0" w:color="auto"/>
              <w:right w:val="single" w:sz="4" w:space="0" w:color="auto"/>
            </w:tcBorders>
            <w:tcPrChange w:id="4031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3CAACAF" w14:textId="77777777" w:rsidR="009B75C3" w:rsidRPr="001D2E49" w:rsidRDefault="009B75C3">
            <w:pPr>
              <w:pStyle w:val="TAC"/>
              <w:pPrChange w:id="40313" w:author="Ericsson" w:date="2023-11-09T12:31:00Z">
                <w:pPr>
                  <w:pStyle w:val="TAL"/>
                  <w:jc w:val="center"/>
                </w:pPr>
              </w:pPrChange>
            </w:pPr>
          </w:p>
        </w:tc>
      </w:tr>
      <w:tr w:rsidR="009B75C3" w:rsidRPr="001D2E49" w14:paraId="03074BFB"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314" w:author="rapp" w:date="2023-11-09T17:46:00Z">
              <w:tcPr>
                <w:tcW w:w="2268" w:type="dxa"/>
                <w:tcBorders>
                  <w:top w:val="single" w:sz="4" w:space="0" w:color="auto"/>
                  <w:left w:val="single" w:sz="4" w:space="0" w:color="auto"/>
                  <w:bottom w:val="single" w:sz="4" w:space="0" w:color="auto"/>
                  <w:right w:val="single" w:sz="4" w:space="0" w:color="auto"/>
                </w:tcBorders>
                <w:hideMark/>
              </w:tcPr>
            </w:tcPrChange>
          </w:tcPr>
          <w:p w14:paraId="715DC849" w14:textId="77777777" w:rsidR="009B75C3" w:rsidRPr="001D2E49" w:rsidRDefault="009B75C3">
            <w:pPr>
              <w:pStyle w:val="TAL"/>
              <w:rPr>
                <w:rFonts w:eastAsia="Batang"/>
                <w:lang w:eastAsia="ja-JP"/>
              </w:rPr>
              <w:pPrChange w:id="40315" w:author="Ericsson" w:date="2023-11-09T12:31:00Z">
                <w:pPr>
                  <w:pStyle w:val="TAL"/>
                  <w:ind w:left="-19"/>
                </w:pPr>
              </w:pPrChange>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Change w:id="40316"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Change w:id="40317"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40318"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Change w:id="40319"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32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8AF721A" w14:textId="77777777" w:rsidR="009B75C3" w:rsidRPr="001D2E49" w:rsidRDefault="009B75C3">
            <w:pPr>
              <w:pStyle w:val="TAC"/>
              <w:rPr>
                <w:lang w:eastAsia="ja-JP"/>
              </w:rPr>
              <w:pPrChange w:id="40321"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32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DB92683" w14:textId="77777777" w:rsidR="009B75C3" w:rsidRPr="001D2E49" w:rsidRDefault="009B75C3">
            <w:pPr>
              <w:pStyle w:val="TAC"/>
              <w:rPr>
                <w:lang w:eastAsia="ja-JP"/>
              </w:rPr>
              <w:pPrChange w:id="40323" w:author="Ericsson" w:date="2023-11-09T12:31:00Z">
                <w:pPr>
                  <w:pStyle w:val="TAL"/>
                  <w:jc w:val="center"/>
                </w:pPr>
              </w:pPrChange>
            </w:pPr>
          </w:p>
        </w:tc>
      </w:tr>
      <w:tr w:rsidR="009B75C3" w:rsidRPr="001D2E49" w14:paraId="63CB8415" w14:textId="77777777" w:rsidTr="00AD3AE6">
        <w:tc>
          <w:tcPr>
            <w:tcW w:w="2267" w:type="dxa"/>
            <w:tcBorders>
              <w:top w:val="single" w:sz="4" w:space="0" w:color="auto"/>
              <w:left w:val="single" w:sz="4" w:space="0" w:color="auto"/>
              <w:bottom w:val="single" w:sz="4" w:space="0" w:color="auto"/>
              <w:right w:val="single" w:sz="4" w:space="0" w:color="auto"/>
            </w:tcBorders>
            <w:tcPrChange w:id="40324"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9FA8E3C" w14:textId="77777777" w:rsidR="009B75C3" w:rsidRPr="001D2E49" w:rsidRDefault="009B75C3">
            <w:pPr>
              <w:pStyle w:val="TAL"/>
              <w:rPr>
                <w:rFonts w:eastAsia="Batang"/>
                <w:lang w:eastAsia="ja-JP"/>
              </w:rPr>
              <w:pPrChange w:id="40325" w:author="Ericsson" w:date="2023-11-09T12:31:00Z">
                <w:pPr>
                  <w:pStyle w:val="TAL"/>
                  <w:ind w:left="-19"/>
                </w:pPr>
              </w:pPrChange>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Change w:id="40326"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32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Change w:id="40328"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Change w:id="40329"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33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E9E477C" w14:textId="77777777" w:rsidR="009B75C3" w:rsidRPr="001D2E49" w:rsidRDefault="009B75C3">
            <w:pPr>
              <w:pStyle w:val="TAC"/>
              <w:rPr>
                <w:lang w:eastAsia="ja-JP"/>
              </w:rPr>
              <w:pPrChange w:id="40331"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33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9296319" w14:textId="77777777" w:rsidR="009B75C3" w:rsidRPr="001D2E49" w:rsidRDefault="009B75C3">
            <w:pPr>
              <w:pStyle w:val="TAC"/>
              <w:rPr>
                <w:lang w:eastAsia="ja-JP"/>
              </w:rPr>
              <w:pPrChange w:id="40333" w:author="Ericsson" w:date="2023-11-09T12:31:00Z">
                <w:pPr>
                  <w:pStyle w:val="TAL"/>
                  <w:jc w:val="center"/>
                </w:pPr>
              </w:pPrChange>
            </w:pPr>
          </w:p>
        </w:tc>
      </w:tr>
      <w:tr w:rsidR="009B75C3" w:rsidRPr="001D2E49" w14:paraId="77C84DE1" w14:textId="77777777" w:rsidTr="00AD3AE6">
        <w:tc>
          <w:tcPr>
            <w:tcW w:w="2267" w:type="dxa"/>
            <w:tcBorders>
              <w:top w:val="single" w:sz="4" w:space="0" w:color="auto"/>
              <w:left w:val="single" w:sz="4" w:space="0" w:color="auto"/>
              <w:bottom w:val="single" w:sz="4" w:space="0" w:color="auto"/>
              <w:right w:val="single" w:sz="4" w:space="0" w:color="auto"/>
            </w:tcBorders>
            <w:tcPrChange w:id="40334"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1196F6D8" w14:textId="77777777" w:rsidR="009B75C3" w:rsidRPr="001D2E49" w:rsidRDefault="009B75C3">
            <w:pPr>
              <w:pStyle w:val="TAL"/>
              <w:rPr>
                <w:rFonts w:eastAsia="Batang"/>
                <w:b/>
              </w:rPr>
              <w:pPrChange w:id="40335" w:author="Ericsson" w:date="2023-11-09T12:31:00Z">
                <w:pPr>
                  <w:keepNext/>
                  <w:keepLines/>
                  <w:spacing w:after="0"/>
                  <w:ind w:left="-19"/>
                </w:pPr>
              </w:pPrChange>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Change w:id="40336"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67886E72" w14:textId="77777777" w:rsidR="009B75C3" w:rsidRPr="001D2E49" w:rsidRDefault="009B75C3">
            <w:pPr>
              <w:pStyle w:val="TAL"/>
              <w:rPr>
                <w:rFonts w:eastAsia="Batang"/>
                <w:lang w:eastAsia="ja-JP"/>
              </w:rPr>
              <w:pPrChange w:id="40337" w:author="Ericsson" w:date="2023-11-09T12:3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033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801EB2B" w14:textId="77777777" w:rsidR="009B75C3" w:rsidRPr="001D2E49" w:rsidRDefault="009B75C3">
            <w:pPr>
              <w:pStyle w:val="TAL"/>
              <w:rPr>
                <w:i/>
                <w:lang w:eastAsia="ja-JP"/>
              </w:rPr>
              <w:pPrChange w:id="40339" w:author="Ericsson" w:date="2023-11-09T12:31:00Z">
                <w:pPr>
                  <w:keepNext/>
                  <w:keepLines/>
                  <w:spacing w:after="0"/>
                </w:pPr>
              </w:pPrChange>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Change w:id="40340"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CA7D611" w14:textId="77777777" w:rsidR="009B75C3" w:rsidRPr="001D2E49" w:rsidRDefault="009B75C3">
            <w:pPr>
              <w:pStyle w:val="TAL"/>
              <w:rPr>
                <w:lang w:eastAsia="ja-JP"/>
              </w:rPr>
              <w:pPrChange w:id="40341" w:author="Ericsson" w:date="2023-11-09T12:31:00Z">
                <w:pPr>
                  <w:keepNext/>
                  <w:keepLines/>
                  <w:spacing w:after="0"/>
                </w:pPr>
              </w:pPrChange>
            </w:pPr>
          </w:p>
        </w:tc>
        <w:tc>
          <w:tcPr>
            <w:tcW w:w="1757" w:type="dxa"/>
            <w:tcBorders>
              <w:top w:val="single" w:sz="4" w:space="0" w:color="auto"/>
              <w:left w:val="single" w:sz="4" w:space="0" w:color="auto"/>
              <w:bottom w:val="single" w:sz="4" w:space="0" w:color="auto"/>
              <w:right w:val="single" w:sz="4" w:space="0" w:color="auto"/>
            </w:tcBorders>
            <w:tcPrChange w:id="40342"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4DCC3759" w14:textId="77777777" w:rsidR="009B75C3" w:rsidRPr="001D2E49" w:rsidRDefault="009B75C3">
            <w:pPr>
              <w:pStyle w:val="TAL"/>
              <w:rPr>
                <w:lang w:eastAsia="ja-JP"/>
              </w:rPr>
              <w:pPrChange w:id="40343" w:author="Ericsson" w:date="2023-11-09T12:3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034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E741DD6" w14:textId="77777777" w:rsidR="009B75C3" w:rsidRPr="001D2E49" w:rsidRDefault="009B75C3">
            <w:pPr>
              <w:pStyle w:val="TAC"/>
              <w:rPr>
                <w:lang w:eastAsia="ja-JP"/>
              </w:rPr>
              <w:pPrChange w:id="40345" w:author="Ericsson" w:date="2023-11-09T12:31: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34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7A95FAD" w14:textId="77777777" w:rsidR="009B75C3" w:rsidRPr="001D2E49" w:rsidRDefault="009B75C3">
            <w:pPr>
              <w:pStyle w:val="TAC"/>
              <w:rPr>
                <w:lang w:eastAsia="ja-JP"/>
              </w:rPr>
              <w:pPrChange w:id="40347" w:author="Ericsson" w:date="2023-11-09T12:31:00Z">
                <w:pPr>
                  <w:pStyle w:val="TAL"/>
                  <w:jc w:val="center"/>
                </w:pPr>
              </w:pPrChange>
            </w:pPr>
            <w:r w:rsidRPr="001D2E49">
              <w:rPr>
                <w:lang w:eastAsia="ja-JP"/>
              </w:rPr>
              <w:t>ignore</w:t>
            </w:r>
          </w:p>
        </w:tc>
      </w:tr>
      <w:tr w:rsidR="009B75C3" w:rsidRPr="001D2E49" w14:paraId="79DC40F7" w14:textId="77777777" w:rsidTr="00AD3AE6">
        <w:tc>
          <w:tcPr>
            <w:tcW w:w="2267" w:type="dxa"/>
            <w:tcBorders>
              <w:top w:val="single" w:sz="4" w:space="0" w:color="auto"/>
              <w:left w:val="single" w:sz="4" w:space="0" w:color="auto"/>
              <w:bottom w:val="single" w:sz="4" w:space="0" w:color="auto"/>
              <w:right w:val="single" w:sz="4" w:space="0" w:color="auto"/>
            </w:tcBorders>
            <w:tcPrChange w:id="40348"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5A60AF5E" w14:textId="77777777" w:rsidR="009B75C3" w:rsidRPr="001E0B00" w:rsidRDefault="009B75C3">
            <w:pPr>
              <w:pStyle w:val="TAL"/>
              <w:ind w:leftChars="50" w:left="100"/>
              <w:rPr>
                <w:rFonts w:eastAsia="Batang"/>
                <w:b/>
                <w:bCs/>
                <w:lang w:eastAsia="ja-JP"/>
              </w:rPr>
              <w:pPrChange w:id="40349" w:author="Ericsson" w:date="2023-11-09T12:31:00Z">
                <w:pPr>
                  <w:keepNext/>
                  <w:keepLines/>
                  <w:spacing w:after="0"/>
                  <w:ind w:left="75"/>
                </w:pPr>
              </w:pPrChange>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Change w:id="40350"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4A348217" w14:textId="77777777" w:rsidR="009B75C3" w:rsidRPr="001D2E49" w:rsidRDefault="009B75C3">
            <w:pPr>
              <w:pStyle w:val="TAL"/>
              <w:rPr>
                <w:rFonts w:eastAsia="Batang"/>
                <w:lang w:eastAsia="ja-JP"/>
              </w:rPr>
              <w:pPrChange w:id="40351" w:author="Ericsson" w:date="2023-11-09T12:31: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Change w:id="4035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B6F7722" w14:textId="77777777" w:rsidR="009B75C3" w:rsidRPr="001D2E49" w:rsidRDefault="009B75C3">
            <w:pPr>
              <w:pStyle w:val="TAL"/>
              <w:rPr>
                <w:i/>
                <w:lang w:eastAsia="ja-JP"/>
              </w:rPr>
              <w:pPrChange w:id="40353" w:author="Ericsson" w:date="2023-11-09T12:31:00Z">
                <w:pPr>
                  <w:keepNext/>
                  <w:keepLines/>
                  <w:spacing w:after="0"/>
                </w:pPr>
              </w:pPrChange>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Change w:id="40354"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E3A37D4" w14:textId="77777777" w:rsidR="009B75C3" w:rsidRPr="001D2E49" w:rsidRDefault="009B75C3">
            <w:pPr>
              <w:pStyle w:val="TAL"/>
              <w:rPr>
                <w:lang w:eastAsia="ja-JP"/>
              </w:rPr>
              <w:pPrChange w:id="40355" w:author="Ericsson" w:date="2023-11-09T12:31:00Z">
                <w:pPr>
                  <w:keepNext/>
                  <w:keepLines/>
                  <w:spacing w:after="0"/>
                </w:pPr>
              </w:pPrChange>
            </w:pPr>
          </w:p>
        </w:tc>
        <w:tc>
          <w:tcPr>
            <w:tcW w:w="1757" w:type="dxa"/>
            <w:tcBorders>
              <w:top w:val="single" w:sz="4" w:space="0" w:color="auto"/>
              <w:left w:val="single" w:sz="4" w:space="0" w:color="auto"/>
              <w:bottom w:val="single" w:sz="4" w:space="0" w:color="auto"/>
              <w:right w:val="single" w:sz="4" w:space="0" w:color="auto"/>
            </w:tcBorders>
            <w:tcPrChange w:id="40356"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7A7CB01B" w14:textId="77777777" w:rsidR="009B75C3" w:rsidRPr="001D2E49" w:rsidRDefault="009B75C3">
            <w:pPr>
              <w:pStyle w:val="TAL"/>
              <w:rPr>
                <w:lang w:eastAsia="ja-JP"/>
              </w:rPr>
              <w:pPrChange w:id="40357" w:author="Ericsson" w:date="2023-11-09T12:31:00Z">
                <w:pPr>
                  <w:keepNext/>
                  <w:keepLines/>
                  <w:spacing w:after="0"/>
                </w:pPr>
              </w:pPrChange>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Change w:id="4035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C7CF1D3" w14:textId="77777777" w:rsidR="009B75C3" w:rsidRPr="001D2E49" w:rsidRDefault="009B75C3">
            <w:pPr>
              <w:pStyle w:val="TAC"/>
              <w:rPr>
                <w:lang w:eastAsia="ja-JP"/>
              </w:rPr>
              <w:pPrChange w:id="40359"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36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0055E26E" w14:textId="77777777" w:rsidR="009B75C3" w:rsidRPr="001D2E49" w:rsidRDefault="009B75C3">
            <w:pPr>
              <w:pStyle w:val="TAC"/>
              <w:rPr>
                <w:lang w:eastAsia="ja-JP"/>
              </w:rPr>
              <w:pPrChange w:id="40361" w:author="Ericsson" w:date="2023-11-09T12:31:00Z">
                <w:pPr>
                  <w:pStyle w:val="TAL"/>
                  <w:jc w:val="center"/>
                </w:pPr>
              </w:pPrChange>
            </w:pPr>
          </w:p>
        </w:tc>
      </w:tr>
      <w:tr w:rsidR="009B75C3" w:rsidRPr="001D2E49" w14:paraId="68E4CCE0" w14:textId="77777777" w:rsidTr="00AD3AE6">
        <w:tc>
          <w:tcPr>
            <w:tcW w:w="2267" w:type="dxa"/>
            <w:tcBorders>
              <w:top w:val="single" w:sz="4" w:space="0" w:color="auto"/>
              <w:left w:val="single" w:sz="4" w:space="0" w:color="auto"/>
              <w:bottom w:val="single" w:sz="4" w:space="0" w:color="auto"/>
              <w:right w:val="single" w:sz="4" w:space="0" w:color="auto"/>
            </w:tcBorders>
            <w:tcPrChange w:id="40362"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11B54DFA" w14:textId="77777777" w:rsidR="009B75C3" w:rsidRPr="001D2E49" w:rsidRDefault="009B75C3">
            <w:pPr>
              <w:pStyle w:val="TAL"/>
              <w:ind w:leftChars="100" w:left="200"/>
              <w:rPr>
                <w:rFonts w:eastAsia="Batang"/>
                <w:lang w:eastAsia="ja-JP"/>
              </w:rPr>
              <w:pPrChange w:id="40363" w:author="Ericsson" w:date="2023-11-09T12:32:00Z">
                <w:pPr>
                  <w:keepNext/>
                  <w:keepLines/>
                  <w:spacing w:after="0"/>
                  <w:ind w:left="165"/>
                </w:pPr>
              </w:pPrChange>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Change w:id="40364"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737D36A0" w14:textId="77777777" w:rsidR="009B75C3" w:rsidRPr="001D2E49" w:rsidRDefault="009B75C3">
            <w:pPr>
              <w:pStyle w:val="TAL"/>
              <w:rPr>
                <w:rFonts w:eastAsia="Batang"/>
                <w:lang w:eastAsia="ja-JP"/>
              </w:rPr>
              <w:pPrChange w:id="40365" w:author="Ericsson" w:date="2023-11-09T12:31:00Z">
                <w:pPr>
                  <w:keepNext/>
                  <w:keepLines/>
                  <w:spacing w:after="0"/>
                </w:pPr>
              </w:pPrChange>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4036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5A58AEB" w14:textId="77777777" w:rsidR="009B75C3" w:rsidRPr="001D2E49" w:rsidRDefault="009B75C3">
            <w:pPr>
              <w:pStyle w:val="TAL"/>
              <w:rPr>
                <w:rFonts w:cs="Arial"/>
                <w:i/>
                <w:lang w:eastAsia="ja-JP"/>
              </w:rPr>
              <w:pPrChange w:id="40367"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368"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ACF1756" w14:textId="77777777" w:rsidR="009B75C3" w:rsidRPr="001D2E49" w:rsidRDefault="009B75C3">
            <w:pPr>
              <w:pStyle w:val="TAL"/>
              <w:rPr>
                <w:lang w:eastAsia="ja-JP"/>
              </w:rPr>
              <w:pPrChange w:id="40369" w:author="Ericsson" w:date="2023-11-09T12:31:00Z">
                <w:pPr>
                  <w:keepNext/>
                  <w:keepLines/>
                  <w:spacing w:after="0"/>
                </w:pPr>
              </w:pPrChange>
            </w:pPr>
            <w:r w:rsidRPr="001D2E49">
              <w:rPr>
                <w:lang w:eastAsia="ja-JP"/>
              </w:rPr>
              <w:t>UP Transport Layer Information</w:t>
            </w:r>
          </w:p>
          <w:p w14:paraId="55BF2066" w14:textId="77777777" w:rsidR="009B75C3" w:rsidRPr="001D2E49" w:rsidRDefault="009B75C3">
            <w:pPr>
              <w:pStyle w:val="TAL"/>
              <w:rPr>
                <w:lang w:eastAsia="ja-JP"/>
              </w:rPr>
              <w:pPrChange w:id="40370" w:author="Ericsson" w:date="2023-11-09T12:31:00Z">
                <w:pPr>
                  <w:keepNext/>
                  <w:keepLines/>
                  <w:spacing w:after="0"/>
                </w:pPr>
              </w:pPrChange>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371"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204AC0F3" w14:textId="77777777" w:rsidR="009B75C3" w:rsidRPr="001D2E49" w:rsidRDefault="009B75C3">
            <w:pPr>
              <w:pStyle w:val="TAL"/>
              <w:rPr>
                <w:lang w:eastAsia="ja-JP"/>
              </w:rPr>
              <w:pPrChange w:id="40372" w:author="Ericsson" w:date="2023-11-09T12:31:00Z">
                <w:pPr>
                  <w:keepNext/>
                  <w:keepLines/>
                  <w:spacing w:after="0"/>
                </w:pPr>
              </w:pPrChange>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Change w:id="4037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ED8E039" w14:textId="77777777" w:rsidR="009B75C3" w:rsidRPr="001D2E49" w:rsidRDefault="009B75C3">
            <w:pPr>
              <w:pStyle w:val="TAC"/>
              <w:rPr>
                <w:lang w:eastAsia="ja-JP"/>
              </w:rPr>
              <w:pPrChange w:id="40374"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37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11EE285" w14:textId="77777777" w:rsidR="009B75C3" w:rsidRPr="001D2E49" w:rsidRDefault="009B75C3">
            <w:pPr>
              <w:pStyle w:val="TAC"/>
              <w:rPr>
                <w:lang w:eastAsia="ja-JP"/>
              </w:rPr>
              <w:pPrChange w:id="40376" w:author="Ericsson" w:date="2023-11-09T12:31:00Z">
                <w:pPr>
                  <w:pStyle w:val="TAL"/>
                  <w:jc w:val="center"/>
                </w:pPr>
              </w:pPrChange>
            </w:pPr>
          </w:p>
        </w:tc>
      </w:tr>
      <w:tr w:rsidR="009B75C3" w:rsidRPr="001D2E49" w14:paraId="75A7D0FF" w14:textId="77777777" w:rsidTr="00AD3AE6">
        <w:tc>
          <w:tcPr>
            <w:tcW w:w="2267" w:type="dxa"/>
            <w:tcBorders>
              <w:top w:val="single" w:sz="4" w:space="0" w:color="auto"/>
              <w:left w:val="single" w:sz="4" w:space="0" w:color="auto"/>
              <w:bottom w:val="single" w:sz="4" w:space="0" w:color="auto"/>
              <w:right w:val="single" w:sz="4" w:space="0" w:color="auto"/>
            </w:tcBorders>
            <w:tcPrChange w:id="40377"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2C948EEF" w14:textId="77777777" w:rsidR="009B75C3" w:rsidRPr="001D2E49" w:rsidRDefault="009B75C3">
            <w:pPr>
              <w:pStyle w:val="TAL"/>
              <w:ind w:leftChars="100" w:left="200"/>
              <w:rPr>
                <w:rFonts w:eastAsia="Batang"/>
                <w:lang w:eastAsia="ja-JP"/>
              </w:rPr>
              <w:pPrChange w:id="40378" w:author="Ericsson" w:date="2023-11-09T12:32:00Z">
                <w:pPr>
                  <w:keepNext/>
                  <w:keepLines/>
                  <w:spacing w:after="0"/>
                  <w:ind w:left="165"/>
                </w:pPr>
              </w:pPrChange>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Change w:id="40379"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5A3C2D55" w14:textId="77777777" w:rsidR="009B75C3" w:rsidRPr="001D2E49" w:rsidRDefault="009B75C3">
            <w:pPr>
              <w:pStyle w:val="TAL"/>
              <w:rPr>
                <w:rFonts w:eastAsia="Batang"/>
                <w:lang w:eastAsia="ja-JP"/>
              </w:rPr>
              <w:pPrChange w:id="40380" w:author="Ericsson" w:date="2023-11-09T12:31:00Z">
                <w:pPr>
                  <w:keepNext/>
                  <w:keepLines/>
                  <w:spacing w:after="0"/>
                </w:pPr>
              </w:pPrChange>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Change w:id="4038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1A3ECCC" w14:textId="77777777" w:rsidR="009B75C3" w:rsidRPr="001D2E49" w:rsidRDefault="009B75C3">
            <w:pPr>
              <w:pStyle w:val="TAL"/>
              <w:rPr>
                <w:rFonts w:cs="Arial"/>
                <w:i/>
                <w:lang w:eastAsia="ja-JP"/>
              </w:rPr>
              <w:pPrChange w:id="40382"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383"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18C01C90" w14:textId="77777777" w:rsidR="009B75C3" w:rsidRPr="001D2E49" w:rsidRDefault="009B75C3">
            <w:pPr>
              <w:pStyle w:val="TAL"/>
              <w:rPr>
                <w:lang w:eastAsia="ja-JP"/>
              </w:rPr>
              <w:pPrChange w:id="40384" w:author="Ericsson" w:date="2023-11-09T12:31:00Z">
                <w:pPr>
                  <w:keepNext/>
                  <w:keepLines/>
                  <w:spacing w:after="0"/>
                </w:pPr>
              </w:pPrChange>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Change w:id="40385"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1D147A9C" w14:textId="77777777" w:rsidR="009B75C3" w:rsidRPr="001D2E49" w:rsidRDefault="009B75C3">
            <w:pPr>
              <w:pStyle w:val="TAL"/>
              <w:rPr>
                <w:lang w:eastAsia="ja-JP"/>
              </w:rPr>
              <w:pPrChange w:id="40386" w:author="Ericsson" w:date="2023-11-09T12:31:00Z">
                <w:pPr>
                  <w:keepNext/>
                  <w:keepLines/>
                  <w:spacing w:after="0"/>
                </w:pPr>
              </w:pPrChange>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Change w:id="4038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5B07249" w14:textId="77777777" w:rsidR="009B75C3" w:rsidRPr="001D2E49" w:rsidRDefault="009B75C3">
            <w:pPr>
              <w:pStyle w:val="TAC"/>
              <w:pPrChange w:id="40388" w:author="Ericsson" w:date="2023-11-09T12:31:00Z">
                <w:pPr>
                  <w:pStyle w:val="TAL"/>
                  <w:jc w:val="center"/>
                </w:pPr>
              </w:pPrChange>
            </w:pPr>
            <w:r w:rsidRPr="001D2E49">
              <w:t>-</w:t>
            </w:r>
          </w:p>
        </w:tc>
        <w:tc>
          <w:tcPr>
            <w:tcW w:w="1080" w:type="dxa"/>
            <w:tcBorders>
              <w:top w:val="single" w:sz="4" w:space="0" w:color="auto"/>
              <w:left w:val="single" w:sz="4" w:space="0" w:color="auto"/>
              <w:bottom w:val="single" w:sz="4" w:space="0" w:color="auto"/>
              <w:right w:val="single" w:sz="4" w:space="0" w:color="auto"/>
            </w:tcBorders>
            <w:tcPrChange w:id="4038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D1D3C86" w14:textId="77777777" w:rsidR="009B75C3" w:rsidRPr="001D2E49" w:rsidRDefault="009B75C3">
            <w:pPr>
              <w:pStyle w:val="TAC"/>
              <w:pPrChange w:id="40390" w:author="Ericsson" w:date="2023-11-09T12:31:00Z">
                <w:pPr>
                  <w:pStyle w:val="TAL"/>
                  <w:jc w:val="center"/>
                </w:pPr>
              </w:pPrChange>
            </w:pPr>
          </w:p>
        </w:tc>
      </w:tr>
      <w:tr w:rsidR="009B75C3" w:rsidRPr="001D2E49" w14:paraId="5089471C" w14:textId="77777777" w:rsidTr="00AD3AE6">
        <w:tc>
          <w:tcPr>
            <w:tcW w:w="2267" w:type="dxa"/>
            <w:tcBorders>
              <w:top w:val="single" w:sz="4" w:space="0" w:color="auto"/>
              <w:left w:val="single" w:sz="4" w:space="0" w:color="auto"/>
              <w:bottom w:val="single" w:sz="4" w:space="0" w:color="auto"/>
              <w:right w:val="single" w:sz="4" w:space="0" w:color="auto"/>
            </w:tcBorders>
            <w:tcPrChange w:id="40391"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209AB31" w14:textId="77777777" w:rsidR="009B75C3" w:rsidRPr="001D2E49" w:rsidRDefault="009B75C3">
            <w:pPr>
              <w:pStyle w:val="TAL"/>
              <w:ind w:leftChars="100" w:left="200"/>
              <w:rPr>
                <w:rFonts w:eastAsia="Batang"/>
                <w:lang w:eastAsia="ja-JP"/>
              </w:rPr>
              <w:pPrChange w:id="40392" w:author="Ericsson" w:date="2023-11-09T12:32:00Z">
                <w:pPr>
                  <w:keepNext/>
                  <w:keepLines/>
                  <w:spacing w:after="0"/>
                  <w:ind w:left="165"/>
                </w:pPr>
              </w:pPrChange>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393"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07F947A7" w14:textId="77777777" w:rsidR="009B75C3" w:rsidRPr="001D2E49" w:rsidRDefault="009B75C3">
            <w:pPr>
              <w:pStyle w:val="TAL"/>
              <w:rPr>
                <w:rFonts w:eastAsia="Batang"/>
                <w:lang w:eastAsia="ja-JP"/>
              </w:rPr>
              <w:pPrChange w:id="40394" w:author="Ericsson" w:date="2023-11-09T12:31:00Z">
                <w:pPr>
                  <w:keepNext/>
                  <w:keepLines/>
                  <w:spacing w:after="0"/>
                </w:pPr>
              </w:pPrChange>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39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013E84C6" w14:textId="77777777" w:rsidR="009B75C3" w:rsidRPr="001D2E49" w:rsidRDefault="009B75C3">
            <w:pPr>
              <w:pStyle w:val="TAL"/>
              <w:rPr>
                <w:rFonts w:cs="Arial"/>
                <w:i/>
                <w:lang w:eastAsia="ja-JP"/>
              </w:rPr>
              <w:pPrChange w:id="40396"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397"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6784EC2" w14:textId="77777777" w:rsidR="009B75C3" w:rsidRPr="001D2E49" w:rsidRDefault="009B75C3">
            <w:pPr>
              <w:pStyle w:val="TAL"/>
              <w:rPr>
                <w:lang w:eastAsia="ja-JP"/>
              </w:rPr>
              <w:pPrChange w:id="40398" w:author="Ericsson" w:date="2023-11-09T12:31:00Z">
                <w:pPr>
                  <w:keepNext/>
                  <w:keepLines/>
                  <w:spacing w:after="0"/>
                </w:pPr>
              </w:pPrChange>
            </w:pPr>
            <w:r w:rsidRPr="001D2E49">
              <w:rPr>
                <w:lang w:eastAsia="ja-JP"/>
              </w:rPr>
              <w:t>UP Transport Layer Information</w:t>
            </w:r>
          </w:p>
          <w:p w14:paraId="60725679" w14:textId="77777777" w:rsidR="009B75C3" w:rsidRPr="001D2E49" w:rsidRDefault="009B75C3">
            <w:pPr>
              <w:pStyle w:val="TAL"/>
              <w:rPr>
                <w:lang w:eastAsia="ja-JP"/>
              </w:rPr>
              <w:pPrChange w:id="40399" w:author="Ericsson" w:date="2023-11-09T12:31:00Z">
                <w:pPr>
                  <w:keepNext/>
                  <w:keepLines/>
                  <w:spacing w:after="0"/>
                </w:pPr>
              </w:pPrChange>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400"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1D6C37C7" w14:textId="77777777" w:rsidR="009B75C3" w:rsidRPr="001D2E49" w:rsidRDefault="009B75C3">
            <w:pPr>
              <w:pStyle w:val="TAL"/>
              <w:rPr>
                <w:lang w:eastAsia="ja-JP"/>
              </w:rPr>
              <w:pPrChange w:id="40401" w:author="Ericsson" w:date="2023-11-09T12:31:00Z">
                <w:pPr>
                  <w:keepNext/>
                  <w:keepLines/>
                  <w:spacing w:after="0"/>
                </w:pPr>
              </w:pPrChange>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Change w:id="4040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BA47C46" w14:textId="77777777" w:rsidR="009B75C3" w:rsidRPr="001D2E49" w:rsidRDefault="009B75C3">
            <w:pPr>
              <w:pStyle w:val="TAC"/>
              <w:rPr>
                <w:lang w:eastAsia="ja-JP"/>
              </w:rPr>
              <w:pPrChange w:id="40403" w:author="Ericsson" w:date="2023-11-09T12:31:00Z">
                <w:pPr>
                  <w:pStyle w:val="TAL"/>
                  <w:jc w:val="center"/>
                </w:pPr>
              </w:pPrChange>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40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0405EFF" w14:textId="77777777" w:rsidR="009B75C3" w:rsidRPr="001D2E49" w:rsidRDefault="009B75C3">
            <w:pPr>
              <w:pStyle w:val="TAC"/>
              <w:rPr>
                <w:lang w:eastAsia="ja-JP"/>
              </w:rPr>
              <w:pPrChange w:id="40405" w:author="Ericsson" w:date="2023-11-09T12:31:00Z">
                <w:pPr>
                  <w:pStyle w:val="TAL"/>
                  <w:jc w:val="center"/>
                </w:pPr>
              </w:pPrChange>
            </w:pPr>
          </w:p>
        </w:tc>
      </w:tr>
      <w:tr w:rsidR="008C5286" w:rsidRPr="001D2E49" w14:paraId="5D1619AD" w14:textId="77777777" w:rsidTr="00AD3AE6">
        <w:tc>
          <w:tcPr>
            <w:tcW w:w="2267" w:type="dxa"/>
            <w:tcBorders>
              <w:top w:val="single" w:sz="4" w:space="0" w:color="auto"/>
              <w:left w:val="single" w:sz="4" w:space="0" w:color="auto"/>
              <w:bottom w:val="single" w:sz="4" w:space="0" w:color="auto"/>
              <w:right w:val="single" w:sz="4" w:space="0" w:color="auto"/>
            </w:tcBorders>
            <w:tcPrChange w:id="40406"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3D79DB48" w14:textId="77777777" w:rsidR="008C5286" w:rsidRPr="001D2E49" w:rsidRDefault="008C5286">
            <w:pPr>
              <w:pStyle w:val="TAL"/>
              <w:ind w:leftChars="100" w:left="200"/>
              <w:rPr>
                <w:rFonts w:eastAsia="Batang"/>
                <w:lang w:eastAsia="ja-JP"/>
              </w:rPr>
              <w:pPrChange w:id="40407" w:author="Ericsson" w:date="2023-11-09T12:32:00Z">
                <w:pPr>
                  <w:pStyle w:val="TAL"/>
                  <w:ind w:left="164"/>
                </w:pPr>
              </w:pPrChange>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Change w:id="40408"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Change w:id="4040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10"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411"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Change w:id="4041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41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AD3AE6">
        <w:tc>
          <w:tcPr>
            <w:tcW w:w="2267" w:type="dxa"/>
            <w:tcBorders>
              <w:top w:val="single" w:sz="4" w:space="0" w:color="auto"/>
              <w:left w:val="single" w:sz="4" w:space="0" w:color="auto"/>
              <w:bottom w:val="single" w:sz="4" w:space="0" w:color="auto"/>
              <w:right w:val="single" w:sz="4" w:space="0" w:color="auto"/>
            </w:tcBorders>
            <w:tcPrChange w:id="40414"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415"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Change w:id="4041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17"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40E4CE34" w14:textId="77777777" w:rsidR="008C5286" w:rsidRPr="001D2E49" w:rsidRDefault="008C5286">
            <w:pPr>
              <w:pStyle w:val="TAL"/>
              <w:rPr>
                <w:lang w:eastAsia="ja-JP"/>
              </w:rPr>
              <w:pPrChange w:id="40418" w:author="Ericsson" w:date="2023-11-09T12:31:00Z">
                <w:pPr>
                  <w:keepNext/>
                  <w:keepLines/>
                  <w:spacing w:after="0"/>
                </w:pPr>
              </w:pPrChange>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419"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Change w:id="4042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DBCD11B" w14:textId="77777777" w:rsidR="008C5286" w:rsidRPr="001D2E49" w:rsidRDefault="008C5286">
            <w:pPr>
              <w:pStyle w:val="TAC"/>
              <w:rPr>
                <w:lang w:eastAsia="ja-JP"/>
              </w:rPr>
              <w:pPrChange w:id="40421" w:author="Ericsson" w:date="2023-11-09T12:31:00Z">
                <w:pPr>
                  <w:pStyle w:val="TAL"/>
                  <w:jc w:val="center"/>
                </w:pPr>
              </w:pPrChange>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42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FAEEEBF" w14:textId="77777777" w:rsidR="008C5286" w:rsidRPr="001D2E49" w:rsidRDefault="008C5286">
            <w:pPr>
              <w:pStyle w:val="TAC"/>
              <w:rPr>
                <w:lang w:eastAsia="ja-JP"/>
              </w:rPr>
              <w:pPrChange w:id="40423" w:author="Ericsson" w:date="2023-11-09T12:31:00Z">
                <w:pPr>
                  <w:pStyle w:val="TAL"/>
                  <w:jc w:val="center"/>
                </w:pPr>
              </w:pPrChange>
            </w:pPr>
            <w:r w:rsidRPr="001D2E49">
              <w:rPr>
                <w:rFonts w:eastAsia="SimSun" w:hint="eastAsia"/>
                <w:lang w:eastAsia="zh-CN"/>
              </w:rPr>
              <w:t>reject</w:t>
            </w:r>
          </w:p>
        </w:tc>
      </w:tr>
      <w:tr w:rsidR="008C5286" w:rsidRPr="001D2E49" w14:paraId="0612A44E" w14:textId="77777777" w:rsidTr="00AD3AE6">
        <w:tc>
          <w:tcPr>
            <w:tcW w:w="2267" w:type="dxa"/>
            <w:tcBorders>
              <w:top w:val="single" w:sz="4" w:space="0" w:color="auto"/>
              <w:left w:val="single" w:sz="4" w:space="0" w:color="auto"/>
              <w:bottom w:val="single" w:sz="4" w:space="0" w:color="auto"/>
              <w:right w:val="single" w:sz="4" w:space="0" w:color="auto"/>
            </w:tcBorders>
            <w:tcPrChange w:id="40424"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89B9C35" w14:textId="77777777" w:rsidR="008C5286" w:rsidRPr="001D2E49" w:rsidRDefault="008C5286">
            <w:pPr>
              <w:pStyle w:val="TAL"/>
              <w:rPr>
                <w:rFonts w:eastAsia="Batang"/>
                <w:lang w:eastAsia="ja-JP"/>
              </w:rPr>
              <w:pPrChange w:id="40425" w:author="Ericsson" w:date="2023-11-09T12:31:00Z">
                <w:pPr>
                  <w:keepNext/>
                  <w:keepLines/>
                  <w:spacing w:after="0"/>
                </w:pPr>
              </w:pPrChange>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Change w:id="40426"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14C484E2" w14:textId="77777777" w:rsidR="008C5286" w:rsidRPr="001D2E49" w:rsidRDefault="008C5286">
            <w:pPr>
              <w:pStyle w:val="TAL"/>
              <w:rPr>
                <w:rFonts w:eastAsia="Batang"/>
                <w:lang w:eastAsia="ja-JP"/>
              </w:rPr>
              <w:pPrChange w:id="40427" w:author="Ericsson" w:date="2023-11-09T12:31:00Z">
                <w:pPr>
                  <w:keepNext/>
                  <w:keepLines/>
                  <w:spacing w:after="0"/>
                </w:pPr>
              </w:pPrChange>
            </w:pPr>
            <w:r w:rsidRPr="001D2E49">
              <w:t>O</w:t>
            </w:r>
          </w:p>
        </w:tc>
        <w:tc>
          <w:tcPr>
            <w:tcW w:w="1080" w:type="dxa"/>
            <w:tcBorders>
              <w:top w:val="single" w:sz="4" w:space="0" w:color="auto"/>
              <w:left w:val="single" w:sz="4" w:space="0" w:color="auto"/>
              <w:bottom w:val="single" w:sz="4" w:space="0" w:color="auto"/>
              <w:right w:val="single" w:sz="4" w:space="0" w:color="auto"/>
            </w:tcBorders>
            <w:tcPrChange w:id="4042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22A8D98" w14:textId="77777777" w:rsidR="008C5286" w:rsidRPr="001D2E49" w:rsidRDefault="008C5286">
            <w:pPr>
              <w:pStyle w:val="TAL"/>
              <w:rPr>
                <w:rFonts w:cs="Arial"/>
                <w:i/>
                <w:lang w:eastAsia="ja-JP"/>
              </w:rPr>
              <w:pPrChange w:id="40429" w:author="Ericsson" w:date="2023-11-09T12:31:00Z">
                <w:pPr>
                  <w:keepNext/>
                  <w:keepLines/>
                  <w:spacing w:after="0"/>
                </w:pPr>
              </w:pPrChange>
            </w:pPr>
          </w:p>
        </w:tc>
        <w:tc>
          <w:tcPr>
            <w:tcW w:w="1587" w:type="dxa"/>
            <w:tcBorders>
              <w:top w:val="single" w:sz="4" w:space="0" w:color="auto"/>
              <w:left w:val="single" w:sz="4" w:space="0" w:color="auto"/>
              <w:bottom w:val="single" w:sz="4" w:space="0" w:color="auto"/>
              <w:right w:val="single" w:sz="4" w:space="0" w:color="auto"/>
            </w:tcBorders>
            <w:tcPrChange w:id="40430"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4586E299" w14:textId="77777777" w:rsidR="008C5286" w:rsidRPr="001D2E49" w:rsidRDefault="008C5286">
            <w:pPr>
              <w:pStyle w:val="TAL"/>
              <w:rPr>
                <w:lang w:eastAsia="ja-JP"/>
              </w:rPr>
              <w:pPrChange w:id="40431" w:author="Ericsson" w:date="2023-11-09T12:31:00Z">
                <w:pPr>
                  <w:keepNext/>
                  <w:keepLines/>
                  <w:spacing w:after="0"/>
                </w:pPr>
              </w:pPrChange>
            </w:pPr>
            <w:r w:rsidRPr="001D2E49">
              <w:rPr>
                <w:lang w:eastAsia="ja-JP"/>
              </w:rPr>
              <w:t>UP Transport Layer Information List</w:t>
            </w:r>
          </w:p>
          <w:p w14:paraId="62AFF460" w14:textId="77777777" w:rsidR="008C5286" w:rsidRPr="001D2E49" w:rsidRDefault="008C5286">
            <w:pPr>
              <w:pStyle w:val="TAL"/>
              <w:rPr>
                <w:lang w:eastAsia="ja-JP"/>
              </w:rPr>
              <w:pPrChange w:id="40432" w:author="Ericsson" w:date="2023-11-09T12:31:00Z">
                <w:pPr>
                  <w:keepNext/>
                  <w:keepLines/>
                  <w:spacing w:after="0"/>
                </w:pPr>
              </w:pPrChange>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Change w:id="40433"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133EFD31" w14:textId="77777777" w:rsidR="008C5286" w:rsidRPr="001D2E49" w:rsidRDefault="008C5286">
            <w:pPr>
              <w:pStyle w:val="TAL"/>
              <w:rPr>
                <w:lang w:eastAsia="ja-JP"/>
              </w:rPr>
              <w:pPrChange w:id="40434" w:author="Ericsson" w:date="2023-11-09T12:31:00Z">
                <w:pPr>
                  <w:keepNext/>
                  <w:keepLines/>
                  <w:spacing w:after="0"/>
                </w:pPr>
              </w:pPrChange>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Change w:id="4043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283ED01" w14:textId="77777777" w:rsidR="008C5286" w:rsidRPr="001D2E49" w:rsidRDefault="008C5286">
            <w:pPr>
              <w:pStyle w:val="TAC"/>
              <w:rPr>
                <w:lang w:eastAsia="ja-JP"/>
              </w:rPr>
              <w:pPrChange w:id="40436" w:author="Ericsson" w:date="2023-11-09T12:31:00Z">
                <w:pPr>
                  <w:keepNext/>
                  <w:keepLines/>
                  <w:spacing w:after="0"/>
                  <w:jc w:val="center"/>
                </w:pPr>
              </w:pPrChange>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43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A284602" w14:textId="77777777" w:rsidR="008C5286" w:rsidRPr="001D2E49" w:rsidRDefault="008C5286">
            <w:pPr>
              <w:pStyle w:val="TAC"/>
              <w:rPr>
                <w:lang w:eastAsia="ja-JP"/>
              </w:rPr>
              <w:pPrChange w:id="40438" w:author="Ericsson" w:date="2023-11-09T12:31:00Z">
                <w:pPr>
                  <w:keepNext/>
                  <w:keepLines/>
                  <w:spacing w:after="0"/>
                  <w:jc w:val="center"/>
                </w:pPr>
              </w:pPrChange>
            </w:pPr>
            <w:r w:rsidRPr="001D2E49">
              <w:rPr>
                <w:rFonts w:eastAsia="SimSun"/>
                <w:lang w:eastAsia="zh-CN"/>
              </w:rPr>
              <w:t>reject</w:t>
            </w:r>
          </w:p>
        </w:tc>
      </w:tr>
      <w:tr w:rsidR="008C5286" w:rsidRPr="001D2E49" w14:paraId="1D867625" w14:textId="77777777" w:rsidTr="00AD3AE6">
        <w:tc>
          <w:tcPr>
            <w:tcW w:w="2267" w:type="dxa"/>
            <w:tcBorders>
              <w:top w:val="single" w:sz="4" w:space="0" w:color="auto"/>
              <w:left w:val="single" w:sz="4" w:space="0" w:color="auto"/>
              <w:bottom w:val="single" w:sz="4" w:space="0" w:color="auto"/>
              <w:right w:val="single" w:sz="4" w:space="0" w:color="auto"/>
            </w:tcBorders>
            <w:tcPrChange w:id="40439"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Change w:id="40440"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Change w:id="4044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42"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Change w:id="40443"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44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Change w:id="4044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AD3AE6">
        <w:tc>
          <w:tcPr>
            <w:tcW w:w="2267" w:type="dxa"/>
            <w:tcBorders>
              <w:top w:val="single" w:sz="4" w:space="0" w:color="auto"/>
              <w:left w:val="single" w:sz="4" w:space="0" w:color="auto"/>
              <w:bottom w:val="single" w:sz="4" w:space="0" w:color="auto"/>
              <w:right w:val="single" w:sz="4" w:space="0" w:color="auto"/>
            </w:tcBorders>
            <w:tcPrChange w:id="40446"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Change w:id="40447"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4044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49"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Change w:id="40450"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4045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45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AD3AE6">
        <w:tc>
          <w:tcPr>
            <w:tcW w:w="2267" w:type="dxa"/>
            <w:tcBorders>
              <w:top w:val="single" w:sz="4" w:space="0" w:color="auto"/>
              <w:left w:val="single" w:sz="4" w:space="0" w:color="auto"/>
              <w:bottom w:val="single" w:sz="4" w:space="0" w:color="auto"/>
              <w:right w:val="single" w:sz="4" w:space="0" w:color="auto"/>
            </w:tcBorders>
            <w:tcPrChange w:id="40453"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Change w:id="40454"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Change w:id="4045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56"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Change w:id="40457"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458"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45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AD3AE6">
        <w:tc>
          <w:tcPr>
            <w:tcW w:w="2267" w:type="dxa"/>
            <w:tcBorders>
              <w:top w:val="single" w:sz="4" w:space="0" w:color="auto"/>
              <w:left w:val="single" w:sz="4" w:space="0" w:color="auto"/>
              <w:bottom w:val="single" w:sz="4" w:space="0" w:color="auto"/>
              <w:right w:val="single" w:sz="4" w:space="0" w:color="auto"/>
            </w:tcBorders>
            <w:tcPrChange w:id="40460"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Change w:id="40461"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4046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63"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Change w:id="40464"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465"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Change w:id="4046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AD3AE6">
        <w:tc>
          <w:tcPr>
            <w:tcW w:w="2267" w:type="dxa"/>
            <w:tcBorders>
              <w:top w:val="single" w:sz="4" w:space="0" w:color="auto"/>
              <w:left w:val="single" w:sz="4" w:space="0" w:color="auto"/>
              <w:bottom w:val="single" w:sz="4" w:space="0" w:color="auto"/>
              <w:right w:val="single" w:sz="4" w:space="0" w:color="auto"/>
            </w:tcBorders>
            <w:tcPrChange w:id="40467" w:author="rapp" w:date="2023-11-09T17:46:00Z">
              <w:tcPr>
                <w:tcW w:w="2268" w:type="dxa"/>
                <w:tcBorders>
                  <w:top w:val="single" w:sz="4" w:space="0" w:color="auto"/>
                  <w:left w:val="single" w:sz="4" w:space="0" w:color="auto"/>
                  <w:bottom w:val="single" w:sz="4" w:space="0" w:color="auto"/>
                  <w:right w:val="single" w:sz="4" w:space="0" w:color="auto"/>
                </w:tcBorders>
              </w:tcPr>
            </w:tcPrChange>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Change w:id="40468" w:author="rapp" w:date="2023-11-09T17:46:00Z">
              <w:tcPr>
                <w:tcW w:w="1020" w:type="dxa"/>
                <w:tcBorders>
                  <w:top w:val="single" w:sz="4" w:space="0" w:color="auto"/>
                  <w:left w:val="single" w:sz="4" w:space="0" w:color="auto"/>
                  <w:bottom w:val="single" w:sz="4" w:space="0" w:color="auto"/>
                  <w:right w:val="single" w:sz="4" w:space="0" w:color="auto"/>
                </w:tcBorders>
              </w:tcPr>
            </w:tcPrChange>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4046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Change w:id="40470" w:author="rapp" w:date="2023-11-09T17:46:00Z">
              <w:tcPr>
                <w:tcW w:w="1587" w:type="dxa"/>
                <w:tcBorders>
                  <w:top w:val="single" w:sz="4" w:space="0" w:color="auto"/>
                  <w:left w:val="single" w:sz="4" w:space="0" w:color="auto"/>
                  <w:bottom w:val="single" w:sz="4" w:space="0" w:color="auto"/>
                  <w:right w:val="single" w:sz="4" w:space="0" w:color="auto"/>
                </w:tcBorders>
              </w:tcPr>
            </w:tcPrChange>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Change w:id="40471" w:author="rapp" w:date="2023-11-09T17:46:00Z">
              <w:tcPr>
                <w:tcW w:w="1757" w:type="dxa"/>
                <w:tcBorders>
                  <w:top w:val="single" w:sz="4" w:space="0" w:color="auto"/>
                  <w:left w:val="single" w:sz="4" w:space="0" w:color="auto"/>
                  <w:bottom w:val="single" w:sz="4" w:space="0" w:color="auto"/>
                  <w:right w:val="single" w:sz="4" w:space="0" w:color="auto"/>
                </w:tcBorders>
              </w:tcPr>
            </w:tcPrChange>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Change w:id="4047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4047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7C7CC14" w14:textId="77777777" w:rsidR="005B0112" w:rsidRPr="00ED189F" w:rsidRDefault="005B0112" w:rsidP="001E0B00">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474" w:author="rapp" w:date="2023-11-09T17:46:00Z">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0475">
          <w:tblGrid>
            <w:gridCol w:w="3288"/>
            <w:gridCol w:w="6576"/>
          </w:tblGrid>
        </w:tblGridChange>
      </w:tblGrid>
      <w:tr w:rsidR="009B75C3" w:rsidRPr="001D2E49" w14:paraId="32C4C7DF" w14:textId="77777777" w:rsidTr="00AD3AE6">
        <w:tc>
          <w:tcPr>
            <w:tcW w:w="3288" w:type="dxa"/>
            <w:tcPrChange w:id="40476" w:author="rapp" w:date="2023-11-09T17:46:00Z">
              <w:tcPr>
                <w:tcW w:w="3288" w:type="dxa"/>
              </w:tcPr>
            </w:tcPrChange>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Change w:id="40477" w:author="rapp" w:date="2023-11-09T17:46:00Z">
              <w:tcPr>
                <w:tcW w:w="6576" w:type="dxa"/>
              </w:tcPr>
            </w:tcPrChange>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AD3AE6">
        <w:tc>
          <w:tcPr>
            <w:tcW w:w="3288" w:type="dxa"/>
            <w:tcPrChange w:id="40478" w:author="rapp" w:date="2023-11-09T17:46:00Z">
              <w:tcPr>
                <w:tcW w:w="3288" w:type="dxa"/>
              </w:tcPr>
            </w:tcPrChange>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Change w:id="40479" w:author="rapp" w:date="2023-11-09T17:46:00Z">
              <w:tcPr>
                <w:tcW w:w="6576" w:type="dxa"/>
              </w:tcPr>
            </w:tcPrChange>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AD3AE6">
        <w:tc>
          <w:tcPr>
            <w:tcW w:w="3288" w:type="dxa"/>
            <w:tcPrChange w:id="40480" w:author="rapp" w:date="2023-11-09T17:46:00Z">
              <w:tcPr>
                <w:tcW w:w="3288" w:type="dxa"/>
              </w:tcPr>
            </w:tcPrChange>
          </w:tcPr>
          <w:p w14:paraId="23188D2F" w14:textId="77777777" w:rsidR="009B75C3" w:rsidRPr="001D2E49" w:rsidRDefault="009B75C3">
            <w:pPr>
              <w:pStyle w:val="TAL"/>
              <w:rPr>
                <w:lang w:eastAsia="ja-JP"/>
              </w:rPr>
              <w:pPrChange w:id="40481" w:author="Ericsson" w:date="2023-11-09T12:32:00Z">
                <w:pPr>
                  <w:keepNext/>
                  <w:keepLines/>
                  <w:spacing w:after="0"/>
                </w:pPr>
              </w:pPrChange>
            </w:pPr>
            <w:r w:rsidRPr="001D2E49">
              <w:rPr>
                <w:lang w:eastAsia="ja-JP"/>
              </w:rPr>
              <w:t>m</w:t>
            </w:r>
            <w:r w:rsidRPr="001D2E49">
              <w:rPr>
                <w:rFonts w:eastAsia="SimSun"/>
                <w:lang w:eastAsia="zh-CN"/>
              </w:rPr>
              <w:t>axnoofMultiConnectivityMinusOne</w:t>
            </w:r>
          </w:p>
        </w:tc>
        <w:tc>
          <w:tcPr>
            <w:tcW w:w="6519" w:type="dxa"/>
            <w:tcPrChange w:id="40482" w:author="rapp" w:date="2023-11-09T17:46:00Z">
              <w:tcPr>
                <w:tcW w:w="6576" w:type="dxa"/>
              </w:tcPr>
            </w:tcPrChange>
          </w:tcPr>
          <w:p w14:paraId="7FED0CD3" w14:textId="77777777" w:rsidR="009B75C3" w:rsidRPr="001D2E49" w:rsidRDefault="009B75C3">
            <w:pPr>
              <w:pStyle w:val="TAL"/>
              <w:rPr>
                <w:lang w:eastAsia="ja-JP"/>
              </w:rPr>
              <w:pPrChange w:id="40483" w:author="Ericsson" w:date="2023-11-09T12:32:00Z">
                <w:pPr>
                  <w:keepNext/>
                  <w:keepLines/>
                  <w:spacing w:after="0"/>
                </w:pPr>
              </w:pPrChange>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40484" w:name="_Toc20955339"/>
      <w:bookmarkStart w:id="40485" w:name="_Toc29503792"/>
      <w:bookmarkStart w:id="40486" w:name="_Toc29504376"/>
      <w:bookmarkStart w:id="40487" w:name="_Toc29504960"/>
      <w:bookmarkStart w:id="40488" w:name="_Toc36553413"/>
      <w:bookmarkStart w:id="40489" w:name="_Toc36555140"/>
      <w:bookmarkStart w:id="40490" w:name="_Toc45652536"/>
      <w:bookmarkStart w:id="40491" w:name="_Toc45658968"/>
      <w:bookmarkStart w:id="40492" w:name="_Toc45720788"/>
      <w:bookmarkStart w:id="40493" w:name="_Toc45798668"/>
      <w:bookmarkStart w:id="40494" w:name="_Toc45898057"/>
      <w:bookmarkStart w:id="40495" w:name="_Toc51746264"/>
      <w:bookmarkStart w:id="40496" w:name="_Toc64446529"/>
      <w:bookmarkStart w:id="40497" w:name="_Toc73982399"/>
      <w:bookmarkStart w:id="40498" w:name="_Toc88652489"/>
      <w:bookmarkStart w:id="40499" w:name="_Toc97891533"/>
      <w:bookmarkStart w:id="40500" w:name="_Toc99123724"/>
      <w:bookmarkStart w:id="40501" w:name="_Toc99662530"/>
      <w:bookmarkStart w:id="40502" w:name="_Toc105152608"/>
      <w:bookmarkStart w:id="40503" w:name="_Toc105174414"/>
      <w:bookmarkStart w:id="40504" w:name="_Toc106109412"/>
      <w:bookmarkStart w:id="40505" w:name="_Toc107409870"/>
      <w:bookmarkStart w:id="40506" w:name="_Toc112757059"/>
      <w:bookmarkStart w:id="40507" w:name="_Toc146271213"/>
      <w:r w:rsidRPr="001D2E49">
        <w:t>9.3.4.12</w:t>
      </w:r>
      <w:r w:rsidRPr="001D2E49">
        <w:tab/>
        <w:t>PDU Session Resource Release Command Transfer</w:t>
      </w:r>
      <w:bookmarkEnd w:id="40484"/>
      <w:bookmarkEnd w:id="40485"/>
      <w:bookmarkEnd w:id="40486"/>
      <w:bookmarkEnd w:id="40487"/>
      <w:bookmarkEnd w:id="40488"/>
      <w:bookmarkEnd w:id="40489"/>
      <w:bookmarkEnd w:id="40490"/>
      <w:bookmarkEnd w:id="40491"/>
      <w:bookmarkEnd w:id="40492"/>
      <w:bookmarkEnd w:id="40493"/>
      <w:bookmarkEnd w:id="40494"/>
      <w:bookmarkEnd w:id="40495"/>
      <w:bookmarkEnd w:id="40496"/>
      <w:bookmarkEnd w:id="40497"/>
      <w:bookmarkEnd w:id="40498"/>
      <w:bookmarkEnd w:id="40499"/>
      <w:bookmarkEnd w:id="40500"/>
      <w:bookmarkEnd w:id="40501"/>
      <w:bookmarkEnd w:id="40502"/>
      <w:bookmarkEnd w:id="40503"/>
      <w:bookmarkEnd w:id="40504"/>
      <w:bookmarkEnd w:id="40505"/>
      <w:bookmarkEnd w:id="40506"/>
      <w:bookmarkEnd w:id="40507"/>
    </w:p>
    <w:p w14:paraId="0F7FE46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508"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509">
          <w:tblGrid>
            <w:gridCol w:w="2448"/>
            <w:gridCol w:w="1080"/>
            <w:gridCol w:w="1440"/>
            <w:gridCol w:w="1872"/>
            <w:gridCol w:w="2880"/>
          </w:tblGrid>
        </w:tblGridChange>
      </w:tblGrid>
      <w:tr w:rsidR="009B75C3" w:rsidRPr="001D2E49" w14:paraId="0ADA704A"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510"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511"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512"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513"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514"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515"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79128033" w14:textId="77777777" w:rsidR="009B75C3" w:rsidRPr="001E0B00" w:rsidRDefault="009B75C3">
            <w:pPr>
              <w:pStyle w:val="TAL"/>
              <w:rPr>
                <w:rFonts w:eastAsia="MS Mincho"/>
                <w:rPrChange w:id="40516" w:author="Ericsson" w:date="2023-11-09T12:32:00Z">
                  <w:rPr>
                    <w:rFonts w:eastAsia="MS Mincho"/>
                    <w:lang w:eastAsia="ja-JP"/>
                  </w:rPr>
                </w:rPrChange>
              </w:rPr>
              <w:pPrChange w:id="40517" w:author="Ericsson" w:date="2023-11-09T12:32:00Z">
                <w:pPr>
                  <w:pStyle w:val="TAL"/>
                  <w:ind w:left="-19"/>
                </w:pPr>
              </w:pPrChange>
            </w:pPr>
            <w:r w:rsidRPr="001E0B00">
              <w:rPr>
                <w:rPrChange w:id="40518" w:author="Ericsson" w:date="2023-11-09T12:32: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519"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55CD2301" w14:textId="77777777" w:rsidR="009B75C3" w:rsidRPr="001E0B00" w:rsidRDefault="009B75C3" w:rsidP="001E0B00">
            <w:pPr>
              <w:pStyle w:val="TAL"/>
              <w:rPr>
                <w:rPrChange w:id="40520" w:author="Ericsson" w:date="2023-11-09T12:32:00Z">
                  <w:rPr>
                    <w:lang w:eastAsia="ja-JP"/>
                  </w:rPr>
                </w:rPrChange>
              </w:rPr>
            </w:pPr>
            <w:r w:rsidRPr="001E0B00">
              <w:rPr>
                <w:rPrChange w:id="40521" w:author="Ericsson" w:date="2023-11-09T12:32: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522"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39C4CE95" w14:textId="77777777" w:rsidR="009B75C3" w:rsidRPr="001E0B00" w:rsidRDefault="009B75C3" w:rsidP="001E0B00">
            <w:pPr>
              <w:pStyle w:val="TAL"/>
              <w:rPr>
                <w:rPrChange w:id="40523" w:author="Ericsson" w:date="2023-11-09T12:32: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524"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4E35EF36" w14:textId="77777777" w:rsidR="009B75C3" w:rsidRPr="001E0B00" w:rsidRDefault="009B75C3" w:rsidP="001E0B00">
            <w:pPr>
              <w:pStyle w:val="TAL"/>
              <w:rPr>
                <w:rPrChange w:id="40525" w:author="Ericsson" w:date="2023-11-09T12:32:00Z">
                  <w:rPr>
                    <w:lang w:eastAsia="ja-JP"/>
                  </w:rPr>
                </w:rPrChange>
              </w:rPr>
            </w:pPr>
            <w:r w:rsidRPr="001E0B00">
              <w:rPr>
                <w:rPrChange w:id="40526" w:author="Ericsson" w:date="2023-11-09T12:32: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527"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0626D698" w14:textId="77777777" w:rsidR="009B75C3" w:rsidRPr="001E0B00" w:rsidRDefault="009B75C3" w:rsidP="001E0B00">
            <w:pPr>
              <w:pStyle w:val="TAL"/>
              <w:rPr>
                <w:rPrChange w:id="40528" w:author="Ericsson" w:date="2023-11-09T12:32:00Z">
                  <w:rPr>
                    <w:lang w:eastAsia="ja-JP"/>
                  </w:rPr>
                </w:rPrChange>
              </w:rPr>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40529" w:name="_Toc20955340"/>
      <w:bookmarkStart w:id="40530" w:name="_Toc29503793"/>
      <w:bookmarkStart w:id="40531" w:name="_Toc29504377"/>
      <w:bookmarkStart w:id="40532" w:name="_Toc29504961"/>
      <w:bookmarkStart w:id="40533" w:name="_Toc36553414"/>
      <w:bookmarkStart w:id="40534" w:name="_Toc36555141"/>
      <w:bookmarkStart w:id="40535" w:name="_Toc45652537"/>
      <w:bookmarkStart w:id="40536" w:name="_Toc45658969"/>
      <w:bookmarkStart w:id="40537" w:name="_Toc45720789"/>
      <w:bookmarkStart w:id="40538" w:name="_Toc45798669"/>
      <w:bookmarkStart w:id="40539" w:name="_Toc45898058"/>
      <w:bookmarkStart w:id="40540" w:name="_Toc51746265"/>
      <w:bookmarkStart w:id="40541" w:name="_Toc64446530"/>
      <w:bookmarkStart w:id="40542" w:name="_Toc73982400"/>
      <w:bookmarkStart w:id="40543" w:name="_Toc88652490"/>
      <w:bookmarkStart w:id="40544" w:name="_Toc97891534"/>
      <w:bookmarkStart w:id="40545" w:name="_Toc99123725"/>
      <w:bookmarkStart w:id="40546" w:name="_Toc99662531"/>
      <w:bookmarkStart w:id="40547" w:name="_Toc105152609"/>
      <w:bookmarkStart w:id="40548" w:name="_Toc105174415"/>
      <w:bookmarkStart w:id="40549" w:name="_Toc106109413"/>
      <w:bookmarkStart w:id="40550" w:name="_Toc107409871"/>
      <w:bookmarkStart w:id="40551" w:name="_Toc112757060"/>
      <w:bookmarkStart w:id="40552" w:name="_Toc146271214"/>
      <w:r w:rsidRPr="001D2E49">
        <w:t>9.3.4.13</w:t>
      </w:r>
      <w:r w:rsidRPr="001D2E49">
        <w:tab/>
        <w:t>PDU Session Resource Notify Released Transfer</w:t>
      </w:r>
      <w:bookmarkEnd w:id="40529"/>
      <w:bookmarkEnd w:id="40530"/>
      <w:bookmarkEnd w:id="40531"/>
      <w:bookmarkEnd w:id="40532"/>
      <w:bookmarkEnd w:id="40533"/>
      <w:bookmarkEnd w:id="40534"/>
      <w:bookmarkEnd w:id="40535"/>
      <w:bookmarkEnd w:id="40536"/>
      <w:bookmarkEnd w:id="40537"/>
      <w:bookmarkEnd w:id="40538"/>
      <w:bookmarkEnd w:id="40539"/>
      <w:bookmarkEnd w:id="40540"/>
      <w:bookmarkEnd w:id="40541"/>
      <w:bookmarkEnd w:id="40542"/>
      <w:bookmarkEnd w:id="40543"/>
      <w:bookmarkEnd w:id="40544"/>
      <w:bookmarkEnd w:id="40545"/>
      <w:bookmarkEnd w:id="40546"/>
      <w:bookmarkEnd w:id="40547"/>
      <w:bookmarkEnd w:id="40548"/>
      <w:bookmarkEnd w:id="40549"/>
      <w:bookmarkEnd w:id="40550"/>
      <w:bookmarkEnd w:id="40551"/>
      <w:bookmarkEnd w:id="40552"/>
    </w:p>
    <w:p w14:paraId="44315C84"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553"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2"/>
        <w:gridCol w:w="1757"/>
        <w:gridCol w:w="1080"/>
        <w:gridCol w:w="1080"/>
        <w:tblGridChange w:id="40554">
          <w:tblGrid>
            <w:gridCol w:w="2160"/>
            <w:gridCol w:w="1080"/>
            <w:gridCol w:w="1080"/>
            <w:gridCol w:w="1512"/>
            <w:gridCol w:w="1728"/>
            <w:gridCol w:w="1080"/>
            <w:gridCol w:w="1080"/>
          </w:tblGrid>
        </w:tblGridChange>
      </w:tblGrid>
      <w:tr w:rsidR="009B75C3" w:rsidRPr="001D2E49" w14:paraId="53B2E58D"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555" w:author="rapp" w:date="2023-11-09T17:46:00Z">
              <w:tcPr>
                <w:tcW w:w="2160" w:type="dxa"/>
                <w:tcBorders>
                  <w:top w:val="single" w:sz="4" w:space="0" w:color="auto"/>
                  <w:left w:val="single" w:sz="4" w:space="0" w:color="auto"/>
                  <w:bottom w:val="single" w:sz="4" w:space="0" w:color="auto"/>
                  <w:right w:val="single" w:sz="4" w:space="0" w:color="auto"/>
                </w:tcBorders>
                <w:hideMark/>
              </w:tcPr>
            </w:tcPrChange>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556"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0557"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0558" w:author="rapp" w:date="2023-11-09T17:46:00Z">
              <w:tcPr>
                <w:tcW w:w="1512" w:type="dxa"/>
                <w:tcBorders>
                  <w:top w:val="single" w:sz="4" w:space="0" w:color="auto"/>
                  <w:left w:val="single" w:sz="4" w:space="0" w:color="auto"/>
                  <w:bottom w:val="single" w:sz="4" w:space="0" w:color="auto"/>
                  <w:right w:val="single" w:sz="4" w:space="0" w:color="auto"/>
                </w:tcBorders>
                <w:hideMark/>
              </w:tcPr>
            </w:tcPrChange>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40559" w:author="rapp" w:date="2023-11-09T17:46:00Z">
              <w:tcPr>
                <w:tcW w:w="1728" w:type="dxa"/>
                <w:tcBorders>
                  <w:top w:val="single" w:sz="4" w:space="0" w:color="auto"/>
                  <w:left w:val="single" w:sz="4" w:space="0" w:color="auto"/>
                  <w:bottom w:val="single" w:sz="4" w:space="0" w:color="auto"/>
                  <w:right w:val="single" w:sz="4" w:space="0" w:color="auto"/>
                </w:tcBorders>
                <w:hideMark/>
              </w:tcPr>
            </w:tcPrChange>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056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056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562" w:author="rapp" w:date="2023-11-09T17:46:00Z">
              <w:tcPr>
                <w:tcW w:w="2160" w:type="dxa"/>
                <w:tcBorders>
                  <w:top w:val="single" w:sz="4" w:space="0" w:color="auto"/>
                  <w:left w:val="single" w:sz="4" w:space="0" w:color="auto"/>
                  <w:bottom w:val="single" w:sz="4" w:space="0" w:color="auto"/>
                  <w:right w:val="single" w:sz="4" w:space="0" w:color="auto"/>
                </w:tcBorders>
                <w:hideMark/>
              </w:tcPr>
            </w:tcPrChange>
          </w:tcPr>
          <w:p w14:paraId="111D24B9" w14:textId="77777777" w:rsidR="009B75C3" w:rsidRPr="001E0B00" w:rsidRDefault="009B75C3">
            <w:pPr>
              <w:pStyle w:val="TAL"/>
              <w:rPr>
                <w:rFonts w:eastAsia="MS Mincho"/>
                <w:rPrChange w:id="40563" w:author="Ericsson" w:date="2023-11-09T12:32:00Z">
                  <w:rPr>
                    <w:rFonts w:eastAsia="MS Mincho"/>
                    <w:lang w:eastAsia="ja-JP"/>
                  </w:rPr>
                </w:rPrChange>
              </w:rPr>
              <w:pPrChange w:id="40564" w:author="Ericsson" w:date="2023-11-09T12:32:00Z">
                <w:pPr>
                  <w:pStyle w:val="TAL"/>
                  <w:ind w:left="-19"/>
                </w:pPr>
              </w:pPrChange>
            </w:pPr>
            <w:r w:rsidRPr="001E0B00">
              <w:rPr>
                <w:rPrChange w:id="40565" w:author="Ericsson" w:date="2023-11-09T12:32: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566"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26168029" w14:textId="77777777" w:rsidR="009B75C3" w:rsidRPr="001E0B00" w:rsidRDefault="009B75C3" w:rsidP="001E0B00">
            <w:pPr>
              <w:pStyle w:val="TAL"/>
              <w:rPr>
                <w:rPrChange w:id="40567" w:author="Ericsson" w:date="2023-11-09T12:32:00Z">
                  <w:rPr>
                    <w:lang w:eastAsia="ja-JP"/>
                  </w:rPr>
                </w:rPrChange>
              </w:rPr>
            </w:pPr>
            <w:r w:rsidRPr="001E0B00">
              <w:rPr>
                <w:rPrChange w:id="40568" w:author="Ericsson" w:date="2023-11-09T12:32:00Z">
                  <w:rPr>
                    <w:lang w:eastAsia="ja-JP"/>
                  </w:rPr>
                </w:rPrChange>
              </w:rPr>
              <w:t>M</w:t>
            </w:r>
          </w:p>
        </w:tc>
        <w:tc>
          <w:tcPr>
            <w:tcW w:w="1080" w:type="dxa"/>
            <w:tcBorders>
              <w:top w:val="single" w:sz="4" w:space="0" w:color="auto"/>
              <w:left w:val="single" w:sz="4" w:space="0" w:color="auto"/>
              <w:bottom w:val="single" w:sz="4" w:space="0" w:color="auto"/>
              <w:right w:val="single" w:sz="4" w:space="0" w:color="auto"/>
            </w:tcBorders>
            <w:tcPrChange w:id="4056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83F6C27" w14:textId="77777777" w:rsidR="009B75C3" w:rsidRPr="001E0B00" w:rsidRDefault="009B75C3" w:rsidP="001E0B00">
            <w:pPr>
              <w:pStyle w:val="TAL"/>
              <w:rPr>
                <w:rPrChange w:id="40570" w:author="Ericsson" w:date="2023-11-09T12:32:00Z">
                  <w:rPr>
                    <w:lang w:eastAsia="ja-JP"/>
                  </w:rPr>
                </w:rPrChange>
              </w:rPr>
            </w:pPr>
          </w:p>
        </w:tc>
        <w:tc>
          <w:tcPr>
            <w:tcW w:w="1512" w:type="dxa"/>
            <w:tcBorders>
              <w:top w:val="single" w:sz="4" w:space="0" w:color="auto"/>
              <w:left w:val="single" w:sz="4" w:space="0" w:color="auto"/>
              <w:bottom w:val="single" w:sz="4" w:space="0" w:color="auto"/>
              <w:right w:val="single" w:sz="4" w:space="0" w:color="auto"/>
            </w:tcBorders>
            <w:hideMark/>
            <w:tcPrChange w:id="40571" w:author="rapp" w:date="2023-11-09T17:46:00Z">
              <w:tcPr>
                <w:tcW w:w="1512" w:type="dxa"/>
                <w:tcBorders>
                  <w:top w:val="single" w:sz="4" w:space="0" w:color="auto"/>
                  <w:left w:val="single" w:sz="4" w:space="0" w:color="auto"/>
                  <w:bottom w:val="single" w:sz="4" w:space="0" w:color="auto"/>
                  <w:right w:val="single" w:sz="4" w:space="0" w:color="auto"/>
                </w:tcBorders>
                <w:hideMark/>
              </w:tcPr>
            </w:tcPrChange>
          </w:tcPr>
          <w:p w14:paraId="4424E40B" w14:textId="77777777" w:rsidR="009B75C3" w:rsidRPr="001E0B00" w:rsidRDefault="009B75C3" w:rsidP="001E0B00">
            <w:pPr>
              <w:pStyle w:val="TAL"/>
              <w:rPr>
                <w:rPrChange w:id="40572" w:author="Ericsson" w:date="2023-11-09T12:32:00Z">
                  <w:rPr>
                    <w:lang w:eastAsia="ja-JP"/>
                  </w:rPr>
                </w:rPrChange>
              </w:rPr>
            </w:pPr>
            <w:r w:rsidRPr="001E0B00">
              <w:rPr>
                <w:rPrChange w:id="40573" w:author="Ericsson" w:date="2023-11-09T12:32:00Z">
                  <w:rPr>
                    <w:lang w:eastAsia="ja-JP"/>
                  </w:rPr>
                </w:rPrChange>
              </w:rPr>
              <w:t>9.3.1.2</w:t>
            </w:r>
          </w:p>
        </w:tc>
        <w:tc>
          <w:tcPr>
            <w:tcW w:w="1757" w:type="dxa"/>
            <w:tcBorders>
              <w:top w:val="single" w:sz="4" w:space="0" w:color="auto"/>
              <w:left w:val="single" w:sz="4" w:space="0" w:color="auto"/>
              <w:bottom w:val="single" w:sz="4" w:space="0" w:color="auto"/>
              <w:right w:val="single" w:sz="4" w:space="0" w:color="auto"/>
            </w:tcBorders>
            <w:tcPrChange w:id="40574" w:author="rapp" w:date="2023-11-09T17:46:00Z">
              <w:tcPr>
                <w:tcW w:w="1728" w:type="dxa"/>
                <w:tcBorders>
                  <w:top w:val="single" w:sz="4" w:space="0" w:color="auto"/>
                  <w:left w:val="single" w:sz="4" w:space="0" w:color="auto"/>
                  <w:bottom w:val="single" w:sz="4" w:space="0" w:color="auto"/>
                  <w:right w:val="single" w:sz="4" w:space="0" w:color="auto"/>
                </w:tcBorders>
              </w:tcPr>
            </w:tcPrChange>
          </w:tcPr>
          <w:p w14:paraId="564D4599" w14:textId="77777777" w:rsidR="009B75C3" w:rsidRPr="001E0B00" w:rsidRDefault="009B75C3" w:rsidP="001E0B00">
            <w:pPr>
              <w:pStyle w:val="TAL"/>
              <w:rPr>
                <w:rPrChange w:id="40575" w:author="Ericsson" w:date="2023-11-09T12:32:00Z">
                  <w:rPr>
                    <w:lang w:eastAsia="ja-JP"/>
                  </w:rPr>
                </w:rPrChange>
              </w:rPr>
            </w:pPr>
          </w:p>
        </w:tc>
        <w:tc>
          <w:tcPr>
            <w:tcW w:w="1080" w:type="dxa"/>
            <w:tcBorders>
              <w:top w:val="single" w:sz="4" w:space="0" w:color="auto"/>
              <w:left w:val="single" w:sz="4" w:space="0" w:color="auto"/>
              <w:bottom w:val="single" w:sz="4" w:space="0" w:color="auto"/>
              <w:right w:val="single" w:sz="4" w:space="0" w:color="auto"/>
            </w:tcBorders>
            <w:tcPrChange w:id="40576"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D73E2FC" w14:textId="77777777" w:rsidR="009B75C3" w:rsidRPr="001E0B00" w:rsidRDefault="009B75C3">
            <w:pPr>
              <w:pStyle w:val="TAC"/>
              <w:rPr>
                <w:rPrChange w:id="40577" w:author="Ericsson" w:date="2023-11-09T12:32:00Z">
                  <w:rPr>
                    <w:lang w:eastAsia="ja-JP"/>
                  </w:rPr>
                </w:rPrChange>
              </w:rPr>
              <w:pPrChange w:id="40578" w:author="Ericsson" w:date="2023-11-09T12:32:00Z">
                <w:pPr>
                  <w:pStyle w:val="TAL"/>
                  <w:jc w:val="center"/>
                </w:pPr>
              </w:pPrChange>
            </w:pPr>
            <w:r w:rsidRPr="001E0B00">
              <w:rPr>
                <w:rPrChange w:id="40579" w:author="Ericsson" w:date="2023-11-09T12:32:00Z">
                  <w:rPr>
                    <w:lang w:eastAsia="ja-JP"/>
                  </w:rPr>
                </w:rPrChange>
              </w:rPr>
              <w:t>-</w:t>
            </w:r>
          </w:p>
        </w:tc>
        <w:tc>
          <w:tcPr>
            <w:tcW w:w="1080" w:type="dxa"/>
            <w:tcBorders>
              <w:top w:val="single" w:sz="4" w:space="0" w:color="auto"/>
              <w:left w:val="single" w:sz="4" w:space="0" w:color="auto"/>
              <w:bottom w:val="single" w:sz="4" w:space="0" w:color="auto"/>
              <w:right w:val="single" w:sz="4" w:space="0" w:color="auto"/>
            </w:tcBorders>
            <w:tcPrChange w:id="4058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1D7C6AD" w14:textId="77777777" w:rsidR="009B75C3" w:rsidRPr="001E0B00" w:rsidRDefault="009B75C3">
            <w:pPr>
              <w:pStyle w:val="TAC"/>
              <w:rPr>
                <w:rPrChange w:id="40581" w:author="Ericsson" w:date="2023-11-09T12:32:00Z">
                  <w:rPr>
                    <w:lang w:eastAsia="ja-JP"/>
                  </w:rPr>
                </w:rPrChange>
              </w:rPr>
              <w:pPrChange w:id="40582" w:author="Ericsson" w:date="2023-11-09T12:32:00Z">
                <w:pPr>
                  <w:pStyle w:val="TAL"/>
                  <w:jc w:val="center"/>
                </w:pPr>
              </w:pPrChange>
            </w:pPr>
          </w:p>
        </w:tc>
      </w:tr>
      <w:tr w:rsidR="009B75C3" w:rsidRPr="001D2E49" w14:paraId="1B5A7ECD" w14:textId="77777777" w:rsidTr="00AD3AE6">
        <w:tc>
          <w:tcPr>
            <w:tcW w:w="2267" w:type="dxa"/>
            <w:tcBorders>
              <w:top w:val="single" w:sz="4" w:space="0" w:color="auto"/>
              <w:left w:val="single" w:sz="4" w:space="0" w:color="auto"/>
              <w:bottom w:val="single" w:sz="4" w:space="0" w:color="auto"/>
              <w:right w:val="single" w:sz="4" w:space="0" w:color="auto"/>
            </w:tcBorders>
            <w:tcPrChange w:id="40583" w:author="rapp" w:date="2023-11-09T17:46:00Z">
              <w:tcPr>
                <w:tcW w:w="2160" w:type="dxa"/>
                <w:tcBorders>
                  <w:top w:val="single" w:sz="4" w:space="0" w:color="auto"/>
                  <w:left w:val="single" w:sz="4" w:space="0" w:color="auto"/>
                  <w:bottom w:val="single" w:sz="4" w:space="0" w:color="auto"/>
                  <w:right w:val="single" w:sz="4" w:space="0" w:color="auto"/>
                </w:tcBorders>
              </w:tcPr>
            </w:tcPrChange>
          </w:tcPr>
          <w:p w14:paraId="3C93E22C" w14:textId="77777777" w:rsidR="009B75C3" w:rsidRPr="001E0B00" w:rsidRDefault="009B75C3">
            <w:pPr>
              <w:pStyle w:val="TAL"/>
              <w:rPr>
                <w:rPrChange w:id="40584" w:author="Ericsson" w:date="2023-11-09T12:32:00Z">
                  <w:rPr>
                    <w:lang w:eastAsia="ja-JP"/>
                  </w:rPr>
                </w:rPrChange>
              </w:rPr>
              <w:pPrChange w:id="40585" w:author="Ericsson" w:date="2023-11-09T12:32:00Z">
                <w:pPr>
                  <w:pStyle w:val="TAL"/>
                  <w:ind w:left="-19"/>
                </w:pPr>
              </w:pPrChange>
            </w:pPr>
            <w:r w:rsidRPr="001E0B00">
              <w:rPr>
                <w:rFonts w:eastAsia="MS Mincho"/>
                <w:rPrChange w:id="40586" w:author="Ericsson" w:date="2023-11-09T12:32:00Z">
                  <w:rPr>
                    <w:rFonts w:eastAsia="MS Mincho"/>
                    <w:lang w:eastAsia="ja-JP"/>
                  </w:rPr>
                </w:rPrChange>
              </w:rPr>
              <w:t>Secondary RAT Usage Information</w:t>
            </w:r>
          </w:p>
        </w:tc>
        <w:tc>
          <w:tcPr>
            <w:tcW w:w="1020" w:type="dxa"/>
            <w:tcBorders>
              <w:top w:val="single" w:sz="4" w:space="0" w:color="auto"/>
              <w:left w:val="single" w:sz="4" w:space="0" w:color="auto"/>
              <w:bottom w:val="single" w:sz="4" w:space="0" w:color="auto"/>
              <w:right w:val="single" w:sz="4" w:space="0" w:color="auto"/>
            </w:tcBorders>
            <w:tcPrChange w:id="4058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0587BCB" w14:textId="77777777" w:rsidR="009B75C3" w:rsidRPr="001E0B00" w:rsidRDefault="009B75C3" w:rsidP="001E0B00">
            <w:pPr>
              <w:pStyle w:val="TAL"/>
              <w:rPr>
                <w:rPrChange w:id="40588" w:author="Ericsson" w:date="2023-11-09T12:32:00Z">
                  <w:rPr>
                    <w:lang w:eastAsia="ja-JP"/>
                  </w:rPr>
                </w:rPrChange>
              </w:rPr>
            </w:pPr>
            <w:r w:rsidRPr="001E0B00">
              <w:rPr>
                <w:rPrChange w:id="40589" w:author="Ericsson" w:date="2023-11-09T12:32:00Z">
                  <w:rPr>
                    <w:lang w:eastAsia="ja-JP"/>
                  </w:rPr>
                </w:rPrChange>
              </w:rPr>
              <w:t>O</w:t>
            </w:r>
          </w:p>
        </w:tc>
        <w:tc>
          <w:tcPr>
            <w:tcW w:w="1080" w:type="dxa"/>
            <w:tcBorders>
              <w:top w:val="single" w:sz="4" w:space="0" w:color="auto"/>
              <w:left w:val="single" w:sz="4" w:space="0" w:color="auto"/>
              <w:bottom w:val="single" w:sz="4" w:space="0" w:color="auto"/>
              <w:right w:val="single" w:sz="4" w:space="0" w:color="auto"/>
            </w:tcBorders>
            <w:tcPrChange w:id="4059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D91CB00" w14:textId="77777777" w:rsidR="009B75C3" w:rsidRPr="001E0B00" w:rsidRDefault="009B75C3" w:rsidP="001E0B00">
            <w:pPr>
              <w:pStyle w:val="TAL"/>
              <w:rPr>
                <w:rPrChange w:id="40591" w:author="Ericsson" w:date="2023-11-09T12:32:00Z">
                  <w:rPr>
                    <w:lang w:eastAsia="ja-JP"/>
                  </w:rPr>
                </w:rPrChange>
              </w:rPr>
            </w:pPr>
          </w:p>
        </w:tc>
        <w:tc>
          <w:tcPr>
            <w:tcW w:w="1512" w:type="dxa"/>
            <w:tcBorders>
              <w:top w:val="single" w:sz="4" w:space="0" w:color="auto"/>
              <w:left w:val="single" w:sz="4" w:space="0" w:color="auto"/>
              <w:bottom w:val="single" w:sz="4" w:space="0" w:color="auto"/>
              <w:right w:val="single" w:sz="4" w:space="0" w:color="auto"/>
            </w:tcBorders>
            <w:tcPrChange w:id="40592" w:author="rapp" w:date="2023-11-09T17:46:00Z">
              <w:tcPr>
                <w:tcW w:w="1512" w:type="dxa"/>
                <w:tcBorders>
                  <w:top w:val="single" w:sz="4" w:space="0" w:color="auto"/>
                  <w:left w:val="single" w:sz="4" w:space="0" w:color="auto"/>
                  <w:bottom w:val="single" w:sz="4" w:space="0" w:color="auto"/>
                  <w:right w:val="single" w:sz="4" w:space="0" w:color="auto"/>
                </w:tcBorders>
              </w:tcPr>
            </w:tcPrChange>
          </w:tcPr>
          <w:p w14:paraId="4D2597F0" w14:textId="77777777" w:rsidR="009B75C3" w:rsidRPr="001E0B00" w:rsidRDefault="009B75C3" w:rsidP="001E0B00">
            <w:pPr>
              <w:pStyle w:val="TAL"/>
              <w:rPr>
                <w:rPrChange w:id="40593" w:author="Ericsson" w:date="2023-11-09T12:32:00Z">
                  <w:rPr>
                    <w:lang w:eastAsia="ja-JP"/>
                  </w:rPr>
                </w:rPrChange>
              </w:rPr>
            </w:pPr>
            <w:r w:rsidRPr="001E0B00">
              <w:rPr>
                <w:rPrChange w:id="40594" w:author="Ericsson" w:date="2023-11-09T12:32:00Z">
                  <w:rPr>
                    <w:lang w:eastAsia="ja-JP"/>
                  </w:rPr>
                </w:rPrChange>
              </w:rPr>
              <w:t>9.3.1.114</w:t>
            </w:r>
          </w:p>
        </w:tc>
        <w:tc>
          <w:tcPr>
            <w:tcW w:w="1757" w:type="dxa"/>
            <w:tcBorders>
              <w:top w:val="single" w:sz="4" w:space="0" w:color="auto"/>
              <w:left w:val="single" w:sz="4" w:space="0" w:color="auto"/>
              <w:bottom w:val="single" w:sz="4" w:space="0" w:color="auto"/>
              <w:right w:val="single" w:sz="4" w:space="0" w:color="auto"/>
            </w:tcBorders>
            <w:tcPrChange w:id="40595" w:author="rapp" w:date="2023-11-09T17:46:00Z">
              <w:tcPr>
                <w:tcW w:w="1728" w:type="dxa"/>
                <w:tcBorders>
                  <w:top w:val="single" w:sz="4" w:space="0" w:color="auto"/>
                  <w:left w:val="single" w:sz="4" w:space="0" w:color="auto"/>
                  <w:bottom w:val="single" w:sz="4" w:space="0" w:color="auto"/>
                  <w:right w:val="single" w:sz="4" w:space="0" w:color="auto"/>
                </w:tcBorders>
              </w:tcPr>
            </w:tcPrChange>
          </w:tcPr>
          <w:p w14:paraId="3642C355" w14:textId="77777777" w:rsidR="009B75C3" w:rsidRPr="001E0B00" w:rsidRDefault="009B75C3" w:rsidP="001E0B00">
            <w:pPr>
              <w:pStyle w:val="TAL"/>
              <w:rPr>
                <w:rPrChange w:id="40596" w:author="Ericsson" w:date="2023-11-09T12:32:00Z">
                  <w:rPr>
                    <w:lang w:eastAsia="ja-JP"/>
                  </w:rPr>
                </w:rPrChange>
              </w:rPr>
            </w:pPr>
          </w:p>
        </w:tc>
        <w:tc>
          <w:tcPr>
            <w:tcW w:w="1080" w:type="dxa"/>
            <w:tcBorders>
              <w:top w:val="single" w:sz="4" w:space="0" w:color="auto"/>
              <w:left w:val="single" w:sz="4" w:space="0" w:color="auto"/>
              <w:bottom w:val="single" w:sz="4" w:space="0" w:color="auto"/>
              <w:right w:val="single" w:sz="4" w:space="0" w:color="auto"/>
            </w:tcBorders>
            <w:tcPrChange w:id="4059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A4C51FF" w14:textId="77777777" w:rsidR="009B75C3" w:rsidRPr="001E0B00" w:rsidRDefault="009B75C3">
            <w:pPr>
              <w:pStyle w:val="TAC"/>
              <w:rPr>
                <w:rPrChange w:id="40598" w:author="Ericsson" w:date="2023-11-09T12:32:00Z">
                  <w:rPr>
                    <w:lang w:eastAsia="ja-JP"/>
                  </w:rPr>
                </w:rPrChange>
              </w:rPr>
              <w:pPrChange w:id="40599" w:author="Ericsson" w:date="2023-11-09T12:32:00Z">
                <w:pPr>
                  <w:pStyle w:val="TAL"/>
                  <w:jc w:val="center"/>
                </w:pPr>
              </w:pPrChange>
            </w:pPr>
            <w:r w:rsidRPr="001E0B00">
              <w:rPr>
                <w:rPrChange w:id="40600" w:author="Ericsson" w:date="2023-11-09T12:32:00Z">
                  <w:rPr>
                    <w:lang w:eastAsia="ja-JP"/>
                  </w:rPr>
                </w:rPrChange>
              </w:rPr>
              <w:t>YES</w:t>
            </w:r>
          </w:p>
        </w:tc>
        <w:tc>
          <w:tcPr>
            <w:tcW w:w="1080" w:type="dxa"/>
            <w:tcBorders>
              <w:top w:val="single" w:sz="4" w:space="0" w:color="auto"/>
              <w:left w:val="single" w:sz="4" w:space="0" w:color="auto"/>
              <w:bottom w:val="single" w:sz="4" w:space="0" w:color="auto"/>
              <w:right w:val="single" w:sz="4" w:space="0" w:color="auto"/>
            </w:tcBorders>
            <w:tcPrChange w:id="4060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CF26D5E" w14:textId="77777777" w:rsidR="009B75C3" w:rsidRPr="001E0B00" w:rsidRDefault="009B75C3">
            <w:pPr>
              <w:pStyle w:val="TAC"/>
              <w:rPr>
                <w:rPrChange w:id="40602" w:author="Ericsson" w:date="2023-11-09T12:32:00Z">
                  <w:rPr>
                    <w:lang w:eastAsia="ja-JP"/>
                  </w:rPr>
                </w:rPrChange>
              </w:rPr>
              <w:pPrChange w:id="40603" w:author="Ericsson" w:date="2023-11-09T12:32:00Z">
                <w:pPr>
                  <w:pStyle w:val="TAL"/>
                  <w:jc w:val="center"/>
                </w:pPr>
              </w:pPrChange>
            </w:pPr>
            <w:r w:rsidRPr="001E0B00">
              <w:rPr>
                <w:rPrChange w:id="40604" w:author="Ericsson" w:date="2023-11-09T12:32:00Z">
                  <w:rPr>
                    <w:lang w:eastAsia="ja-JP"/>
                  </w:rPr>
                </w:rPrChange>
              </w:rPr>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40605" w:name="_Toc20955341"/>
      <w:bookmarkStart w:id="40606" w:name="_Toc29503794"/>
      <w:bookmarkStart w:id="40607" w:name="_Toc29504378"/>
      <w:bookmarkStart w:id="40608" w:name="_Toc29504962"/>
      <w:bookmarkStart w:id="40609" w:name="_Toc36553415"/>
      <w:bookmarkStart w:id="40610" w:name="_Toc36555142"/>
      <w:bookmarkStart w:id="40611" w:name="_Toc45652538"/>
      <w:bookmarkStart w:id="40612" w:name="_Toc45658970"/>
      <w:bookmarkStart w:id="40613" w:name="_Toc45720790"/>
      <w:bookmarkStart w:id="40614" w:name="_Toc45798670"/>
      <w:bookmarkStart w:id="40615" w:name="_Toc45898059"/>
      <w:bookmarkStart w:id="40616" w:name="_Toc51746266"/>
      <w:bookmarkStart w:id="40617" w:name="_Toc64446531"/>
      <w:bookmarkStart w:id="40618" w:name="_Toc73982401"/>
      <w:bookmarkStart w:id="40619" w:name="_Toc88652491"/>
      <w:bookmarkStart w:id="40620" w:name="_Toc97891535"/>
      <w:bookmarkStart w:id="40621" w:name="_Toc99123726"/>
      <w:bookmarkStart w:id="40622" w:name="_Toc99662532"/>
      <w:bookmarkStart w:id="40623" w:name="_Toc105152610"/>
      <w:bookmarkStart w:id="40624" w:name="_Toc105174416"/>
      <w:bookmarkStart w:id="40625" w:name="_Toc106109414"/>
      <w:bookmarkStart w:id="40626" w:name="_Toc107409872"/>
      <w:bookmarkStart w:id="40627" w:name="_Toc112757061"/>
      <w:bookmarkStart w:id="40628" w:name="_Toc146271215"/>
      <w:r w:rsidRPr="001D2E49">
        <w:t>9.3.4.14</w:t>
      </w:r>
      <w:r w:rsidRPr="001D2E49">
        <w:tab/>
        <w:t>Handover Required Transfer</w:t>
      </w:r>
      <w:bookmarkEnd w:id="40605"/>
      <w:bookmarkEnd w:id="40606"/>
      <w:bookmarkEnd w:id="40607"/>
      <w:bookmarkEnd w:id="40608"/>
      <w:bookmarkEnd w:id="40609"/>
      <w:bookmarkEnd w:id="40610"/>
      <w:bookmarkEnd w:id="40611"/>
      <w:bookmarkEnd w:id="40612"/>
      <w:bookmarkEnd w:id="40613"/>
      <w:bookmarkEnd w:id="40614"/>
      <w:bookmarkEnd w:id="40615"/>
      <w:bookmarkEnd w:id="40616"/>
      <w:bookmarkEnd w:id="40617"/>
      <w:bookmarkEnd w:id="40618"/>
      <w:bookmarkEnd w:id="40619"/>
      <w:bookmarkEnd w:id="40620"/>
      <w:bookmarkEnd w:id="40621"/>
      <w:bookmarkEnd w:id="40622"/>
      <w:bookmarkEnd w:id="40623"/>
      <w:bookmarkEnd w:id="40624"/>
      <w:bookmarkEnd w:id="40625"/>
      <w:bookmarkEnd w:id="40626"/>
      <w:bookmarkEnd w:id="40627"/>
      <w:bookmarkEnd w:id="40628"/>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0629"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40630">
          <w:tblGrid>
            <w:gridCol w:w="2448"/>
            <w:gridCol w:w="1080"/>
            <w:gridCol w:w="1440"/>
            <w:gridCol w:w="1872"/>
            <w:gridCol w:w="2880"/>
          </w:tblGrid>
        </w:tblGridChange>
      </w:tblGrid>
      <w:tr w:rsidR="009B75C3" w:rsidRPr="001D2E49" w14:paraId="0B25637F" w14:textId="77777777" w:rsidTr="00AD3AE6">
        <w:tc>
          <w:tcPr>
            <w:tcW w:w="2551" w:type="dxa"/>
            <w:tcPrChange w:id="40631" w:author="rapp" w:date="2023-11-09T17:46:00Z">
              <w:tcPr>
                <w:tcW w:w="2448" w:type="dxa"/>
              </w:tcPr>
            </w:tcPrChange>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Change w:id="40632" w:author="rapp" w:date="2023-11-09T17:46:00Z">
              <w:tcPr>
                <w:tcW w:w="1080" w:type="dxa"/>
              </w:tcPr>
            </w:tcPrChange>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Change w:id="40633" w:author="rapp" w:date="2023-11-09T17:46:00Z">
              <w:tcPr>
                <w:tcW w:w="1440" w:type="dxa"/>
              </w:tcPr>
            </w:tcPrChange>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Change w:id="40634" w:author="rapp" w:date="2023-11-09T17:46:00Z">
              <w:tcPr>
                <w:tcW w:w="1872" w:type="dxa"/>
              </w:tcPr>
            </w:tcPrChange>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Change w:id="40635" w:author="rapp" w:date="2023-11-09T17:46:00Z">
              <w:tcPr>
                <w:tcW w:w="2880" w:type="dxa"/>
              </w:tcPr>
            </w:tcPrChange>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AD3AE6">
        <w:tc>
          <w:tcPr>
            <w:tcW w:w="2551" w:type="dxa"/>
            <w:tcPrChange w:id="40636" w:author="rapp" w:date="2023-11-09T17:46:00Z">
              <w:tcPr>
                <w:tcW w:w="2448" w:type="dxa"/>
              </w:tcPr>
            </w:tcPrChange>
          </w:tcPr>
          <w:p w14:paraId="3466A61A" w14:textId="77777777" w:rsidR="009B75C3" w:rsidRPr="001E0B00" w:rsidRDefault="009B75C3">
            <w:pPr>
              <w:pStyle w:val="TAL"/>
              <w:rPr>
                <w:rFonts w:eastAsia="Batang"/>
                <w:rPrChange w:id="40637" w:author="Ericsson" w:date="2023-11-09T12:33:00Z">
                  <w:rPr>
                    <w:rFonts w:eastAsia="Batang" w:cs="Arial"/>
                    <w:lang w:eastAsia="ja-JP"/>
                  </w:rPr>
                </w:rPrChange>
              </w:rPr>
              <w:pPrChange w:id="40638" w:author="Ericsson" w:date="2023-11-09T12:33:00Z">
                <w:pPr>
                  <w:pStyle w:val="TAL"/>
                  <w:ind w:left="-18"/>
                </w:pPr>
              </w:pPrChange>
            </w:pPr>
            <w:r w:rsidRPr="001E0B00">
              <w:rPr>
                <w:rPrChange w:id="40639" w:author="Ericsson" w:date="2023-11-09T12:33:00Z">
                  <w:rPr>
                    <w:lang w:eastAsia="ja-JP"/>
                  </w:rPr>
                </w:rPrChange>
              </w:rPr>
              <w:t>Direct Forwarding Path Availability</w:t>
            </w:r>
          </w:p>
        </w:tc>
        <w:tc>
          <w:tcPr>
            <w:tcW w:w="1020" w:type="dxa"/>
            <w:tcPrChange w:id="40640" w:author="rapp" w:date="2023-11-09T17:46:00Z">
              <w:tcPr>
                <w:tcW w:w="1080" w:type="dxa"/>
              </w:tcPr>
            </w:tcPrChange>
          </w:tcPr>
          <w:p w14:paraId="60FEF84D" w14:textId="77777777" w:rsidR="009B75C3" w:rsidRPr="001E0B00" w:rsidRDefault="009B75C3" w:rsidP="001E0B00">
            <w:pPr>
              <w:pStyle w:val="TAL"/>
              <w:rPr>
                <w:rPrChange w:id="40641" w:author="Ericsson" w:date="2023-11-09T12:33:00Z">
                  <w:rPr>
                    <w:rFonts w:cs="Arial"/>
                    <w:lang w:eastAsia="ja-JP"/>
                  </w:rPr>
                </w:rPrChange>
              </w:rPr>
            </w:pPr>
            <w:r w:rsidRPr="001E0B00">
              <w:rPr>
                <w:rPrChange w:id="40642" w:author="Ericsson" w:date="2023-11-09T12:33:00Z">
                  <w:rPr>
                    <w:lang w:eastAsia="ja-JP"/>
                  </w:rPr>
                </w:rPrChange>
              </w:rPr>
              <w:t>O</w:t>
            </w:r>
          </w:p>
        </w:tc>
        <w:tc>
          <w:tcPr>
            <w:tcW w:w="1474" w:type="dxa"/>
            <w:tcPrChange w:id="40643" w:author="rapp" w:date="2023-11-09T17:46:00Z">
              <w:tcPr>
                <w:tcW w:w="1440" w:type="dxa"/>
              </w:tcPr>
            </w:tcPrChange>
          </w:tcPr>
          <w:p w14:paraId="30889F67" w14:textId="77777777" w:rsidR="009B75C3" w:rsidRPr="001E0B00" w:rsidRDefault="009B75C3" w:rsidP="001E0B00">
            <w:pPr>
              <w:pStyle w:val="TAL"/>
              <w:rPr>
                <w:rPrChange w:id="40644" w:author="Ericsson" w:date="2023-11-09T12:33:00Z">
                  <w:rPr>
                    <w:i/>
                    <w:lang w:eastAsia="ja-JP"/>
                  </w:rPr>
                </w:rPrChange>
              </w:rPr>
            </w:pPr>
          </w:p>
        </w:tc>
        <w:tc>
          <w:tcPr>
            <w:tcW w:w="1872" w:type="dxa"/>
            <w:tcPrChange w:id="40645" w:author="rapp" w:date="2023-11-09T17:46:00Z">
              <w:tcPr>
                <w:tcW w:w="1872" w:type="dxa"/>
              </w:tcPr>
            </w:tcPrChange>
          </w:tcPr>
          <w:p w14:paraId="04580ECF" w14:textId="77777777" w:rsidR="009B75C3" w:rsidRPr="001E0B00" w:rsidRDefault="009B75C3" w:rsidP="001E0B00">
            <w:pPr>
              <w:pStyle w:val="TAL"/>
              <w:rPr>
                <w:rPrChange w:id="40646" w:author="Ericsson" w:date="2023-11-09T12:33:00Z">
                  <w:rPr>
                    <w:lang w:eastAsia="ja-JP"/>
                  </w:rPr>
                </w:rPrChange>
              </w:rPr>
            </w:pPr>
            <w:r w:rsidRPr="001E0B00">
              <w:rPr>
                <w:rPrChange w:id="40647" w:author="Ericsson" w:date="2023-11-09T12:33:00Z">
                  <w:rPr>
                    <w:lang w:eastAsia="ja-JP"/>
                  </w:rPr>
                </w:rPrChange>
              </w:rPr>
              <w:t>9.3.1.64</w:t>
            </w:r>
          </w:p>
        </w:tc>
        <w:tc>
          <w:tcPr>
            <w:tcW w:w="2880" w:type="dxa"/>
            <w:tcPrChange w:id="40648" w:author="rapp" w:date="2023-11-09T17:46:00Z">
              <w:tcPr>
                <w:tcW w:w="2880" w:type="dxa"/>
              </w:tcPr>
            </w:tcPrChange>
          </w:tcPr>
          <w:p w14:paraId="413CCD40" w14:textId="77777777" w:rsidR="009B75C3" w:rsidRPr="001E0B00" w:rsidRDefault="009B75C3" w:rsidP="001E0B00">
            <w:pPr>
              <w:pStyle w:val="TAL"/>
              <w:rPr>
                <w:rPrChange w:id="40649" w:author="Ericsson" w:date="2023-11-09T12:33:00Z">
                  <w:rPr>
                    <w:lang w:eastAsia="ja-JP"/>
                  </w:rPr>
                </w:rPrChange>
              </w:rPr>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40650" w:name="_Toc20955342"/>
      <w:bookmarkStart w:id="40651" w:name="_Toc29503795"/>
      <w:bookmarkStart w:id="40652" w:name="_Toc29504379"/>
      <w:bookmarkStart w:id="40653" w:name="_Toc29504963"/>
      <w:bookmarkStart w:id="40654" w:name="_Toc36553416"/>
      <w:bookmarkStart w:id="40655" w:name="_Toc36555143"/>
      <w:bookmarkStart w:id="40656" w:name="_Toc45652539"/>
      <w:bookmarkStart w:id="40657" w:name="_Toc45658971"/>
      <w:bookmarkStart w:id="40658" w:name="_Toc45720791"/>
      <w:bookmarkStart w:id="40659" w:name="_Toc45798671"/>
      <w:bookmarkStart w:id="40660" w:name="_Toc45898060"/>
      <w:bookmarkStart w:id="40661" w:name="_Toc51746267"/>
      <w:bookmarkStart w:id="40662" w:name="_Toc64446532"/>
      <w:bookmarkStart w:id="40663" w:name="_Toc73982402"/>
      <w:bookmarkStart w:id="40664" w:name="_Toc88652492"/>
      <w:bookmarkStart w:id="40665" w:name="_Toc97891536"/>
      <w:bookmarkStart w:id="40666" w:name="_Toc99123727"/>
      <w:bookmarkStart w:id="40667" w:name="_Toc99662533"/>
      <w:bookmarkStart w:id="40668" w:name="_Toc105152611"/>
      <w:bookmarkStart w:id="40669" w:name="_Toc105174417"/>
      <w:bookmarkStart w:id="40670" w:name="_Toc106109415"/>
      <w:bookmarkStart w:id="40671" w:name="_Toc107409873"/>
      <w:bookmarkStart w:id="40672" w:name="_Toc112757062"/>
      <w:bookmarkStart w:id="40673" w:name="_Toc146271216"/>
      <w:r w:rsidRPr="001D2E49">
        <w:t>9.3.4.15</w:t>
      </w:r>
      <w:r w:rsidRPr="001D2E49">
        <w:tab/>
        <w:t>Path Switch Request Setup Failed Transfer</w:t>
      </w:r>
      <w:bookmarkEnd w:id="40650"/>
      <w:bookmarkEnd w:id="40651"/>
      <w:bookmarkEnd w:id="40652"/>
      <w:bookmarkEnd w:id="40653"/>
      <w:bookmarkEnd w:id="40654"/>
      <w:bookmarkEnd w:id="40655"/>
      <w:bookmarkEnd w:id="40656"/>
      <w:bookmarkEnd w:id="40657"/>
      <w:bookmarkEnd w:id="40658"/>
      <w:bookmarkEnd w:id="40659"/>
      <w:bookmarkEnd w:id="40660"/>
      <w:bookmarkEnd w:id="40661"/>
      <w:bookmarkEnd w:id="40662"/>
      <w:bookmarkEnd w:id="40663"/>
      <w:bookmarkEnd w:id="40664"/>
      <w:bookmarkEnd w:id="40665"/>
      <w:bookmarkEnd w:id="40666"/>
      <w:bookmarkEnd w:id="40667"/>
      <w:bookmarkEnd w:id="40668"/>
      <w:bookmarkEnd w:id="40669"/>
      <w:bookmarkEnd w:id="40670"/>
      <w:bookmarkEnd w:id="40671"/>
      <w:bookmarkEnd w:id="40672"/>
      <w:bookmarkEnd w:id="40673"/>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674"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675">
          <w:tblGrid>
            <w:gridCol w:w="2448"/>
            <w:gridCol w:w="1080"/>
            <w:gridCol w:w="1440"/>
            <w:gridCol w:w="1872"/>
            <w:gridCol w:w="2880"/>
          </w:tblGrid>
        </w:tblGridChange>
      </w:tblGrid>
      <w:tr w:rsidR="009B75C3" w:rsidRPr="001D2E49" w14:paraId="56490BD3"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676"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677"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678"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679"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680"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681"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4B5772D8" w14:textId="77777777" w:rsidR="009B75C3" w:rsidRPr="001E0B00" w:rsidRDefault="009B75C3">
            <w:pPr>
              <w:pStyle w:val="TAL"/>
              <w:rPr>
                <w:rFonts w:eastAsia="MS Mincho"/>
                <w:rPrChange w:id="40682" w:author="Ericsson" w:date="2023-11-09T12:33:00Z">
                  <w:rPr>
                    <w:rFonts w:eastAsia="MS Mincho"/>
                    <w:lang w:eastAsia="ja-JP"/>
                  </w:rPr>
                </w:rPrChange>
              </w:rPr>
              <w:pPrChange w:id="40683" w:author="Ericsson" w:date="2023-11-09T12:33:00Z">
                <w:pPr>
                  <w:pStyle w:val="TAL"/>
                  <w:ind w:left="-19"/>
                </w:pPr>
              </w:pPrChange>
            </w:pPr>
            <w:r w:rsidRPr="001E0B00">
              <w:rPr>
                <w:rPrChange w:id="40684" w:author="Ericsson" w:date="2023-11-09T12:33: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685"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4DDB676" w14:textId="77777777" w:rsidR="009B75C3" w:rsidRPr="001E0B00" w:rsidRDefault="009B75C3" w:rsidP="001E0B00">
            <w:pPr>
              <w:pStyle w:val="TAL"/>
              <w:rPr>
                <w:rPrChange w:id="40686" w:author="Ericsson" w:date="2023-11-09T12:33:00Z">
                  <w:rPr>
                    <w:lang w:eastAsia="ja-JP"/>
                  </w:rPr>
                </w:rPrChange>
              </w:rPr>
            </w:pPr>
            <w:r w:rsidRPr="001E0B00">
              <w:rPr>
                <w:rPrChange w:id="40687" w:author="Ericsson" w:date="2023-11-09T12:33: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688"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78ADBF94" w14:textId="77777777" w:rsidR="009B75C3" w:rsidRPr="001E0B00" w:rsidRDefault="009B75C3" w:rsidP="001E0B00">
            <w:pPr>
              <w:pStyle w:val="TAL"/>
              <w:rPr>
                <w:rPrChange w:id="40689"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690"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3C9B9491" w14:textId="77777777" w:rsidR="009B75C3" w:rsidRPr="001E0B00" w:rsidRDefault="009B75C3" w:rsidP="001E0B00">
            <w:pPr>
              <w:pStyle w:val="TAL"/>
              <w:rPr>
                <w:rPrChange w:id="40691" w:author="Ericsson" w:date="2023-11-09T12:33:00Z">
                  <w:rPr>
                    <w:lang w:eastAsia="ja-JP"/>
                  </w:rPr>
                </w:rPrChange>
              </w:rPr>
            </w:pPr>
            <w:r w:rsidRPr="001E0B00">
              <w:rPr>
                <w:rPrChange w:id="40692" w:author="Ericsson" w:date="2023-11-09T12:33: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693"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379F45A2" w14:textId="77777777" w:rsidR="009B75C3" w:rsidRPr="001E0B00" w:rsidRDefault="009B75C3" w:rsidP="001E0B00">
            <w:pPr>
              <w:pStyle w:val="TAL"/>
              <w:rPr>
                <w:rPrChange w:id="40694" w:author="Ericsson" w:date="2023-11-09T12:33:00Z">
                  <w:rPr>
                    <w:lang w:eastAsia="ja-JP"/>
                  </w:rPr>
                </w:rPrChange>
              </w:rPr>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40695" w:name="_Toc20955343"/>
      <w:bookmarkStart w:id="40696" w:name="_Toc29503796"/>
      <w:bookmarkStart w:id="40697" w:name="_Toc29504380"/>
      <w:bookmarkStart w:id="40698" w:name="_Toc29504964"/>
      <w:bookmarkStart w:id="40699" w:name="_Toc36553417"/>
      <w:bookmarkStart w:id="40700" w:name="_Toc36555144"/>
      <w:bookmarkStart w:id="40701" w:name="_Toc45652540"/>
      <w:bookmarkStart w:id="40702" w:name="_Toc45658972"/>
      <w:bookmarkStart w:id="40703" w:name="_Toc45720792"/>
      <w:bookmarkStart w:id="40704" w:name="_Toc45798672"/>
      <w:bookmarkStart w:id="40705" w:name="_Toc45898061"/>
      <w:bookmarkStart w:id="40706" w:name="_Toc51746268"/>
      <w:bookmarkStart w:id="40707" w:name="_Toc64446533"/>
      <w:bookmarkStart w:id="40708" w:name="_Toc73982403"/>
      <w:bookmarkStart w:id="40709" w:name="_Toc88652493"/>
      <w:bookmarkStart w:id="40710" w:name="_Toc97891537"/>
      <w:bookmarkStart w:id="40711" w:name="_Toc99123728"/>
      <w:bookmarkStart w:id="40712" w:name="_Toc99662534"/>
      <w:bookmarkStart w:id="40713" w:name="_Toc105152612"/>
      <w:bookmarkStart w:id="40714" w:name="_Toc105174418"/>
      <w:bookmarkStart w:id="40715" w:name="_Toc106109416"/>
      <w:bookmarkStart w:id="40716" w:name="_Toc107409874"/>
      <w:bookmarkStart w:id="40717" w:name="_Toc112757063"/>
      <w:bookmarkStart w:id="40718" w:name="_Toc146271217"/>
      <w:r w:rsidRPr="001D2E49">
        <w:t>9.3.4.16</w:t>
      </w:r>
      <w:r w:rsidRPr="001D2E49">
        <w:tab/>
        <w:t>PDU Session Resource Setup Unsuccessful Transfer</w:t>
      </w:r>
      <w:bookmarkEnd w:id="40695"/>
      <w:bookmarkEnd w:id="40696"/>
      <w:bookmarkEnd w:id="40697"/>
      <w:bookmarkEnd w:id="40698"/>
      <w:bookmarkEnd w:id="40699"/>
      <w:bookmarkEnd w:id="40700"/>
      <w:bookmarkEnd w:id="40701"/>
      <w:bookmarkEnd w:id="40702"/>
      <w:bookmarkEnd w:id="40703"/>
      <w:bookmarkEnd w:id="40704"/>
      <w:bookmarkEnd w:id="40705"/>
      <w:bookmarkEnd w:id="40706"/>
      <w:bookmarkEnd w:id="40707"/>
      <w:bookmarkEnd w:id="40708"/>
      <w:bookmarkEnd w:id="40709"/>
      <w:bookmarkEnd w:id="40710"/>
      <w:bookmarkEnd w:id="40711"/>
      <w:bookmarkEnd w:id="40712"/>
      <w:bookmarkEnd w:id="40713"/>
      <w:bookmarkEnd w:id="40714"/>
      <w:bookmarkEnd w:id="40715"/>
      <w:bookmarkEnd w:id="40716"/>
      <w:bookmarkEnd w:id="40717"/>
      <w:bookmarkEnd w:id="40718"/>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719"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720">
          <w:tblGrid>
            <w:gridCol w:w="2448"/>
            <w:gridCol w:w="1080"/>
            <w:gridCol w:w="1440"/>
            <w:gridCol w:w="1872"/>
            <w:gridCol w:w="2880"/>
          </w:tblGrid>
        </w:tblGridChange>
      </w:tblGrid>
      <w:tr w:rsidR="009B75C3" w:rsidRPr="001D2E49" w14:paraId="0CE7F46E"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721"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722"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723"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724"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725"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726"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998E425" w14:textId="77777777" w:rsidR="009B75C3" w:rsidRPr="001E0B00" w:rsidRDefault="009B75C3">
            <w:pPr>
              <w:pStyle w:val="TAL"/>
              <w:rPr>
                <w:rFonts w:eastAsia="MS Mincho"/>
                <w:rPrChange w:id="40727" w:author="Ericsson" w:date="2023-11-09T12:33:00Z">
                  <w:rPr>
                    <w:rFonts w:eastAsia="MS Mincho"/>
                    <w:lang w:eastAsia="ja-JP"/>
                  </w:rPr>
                </w:rPrChange>
              </w:rPr>
              <w:pPrChange w:id="40728" w:author="Ericsson" w:date="2023-11-09T12:33:00Z">
                <w:pPr>
                  <w:pStyle w:val="TAL"/>
                  <w:ind w:left="-19"/>
                </w:pPr>
              </w:pPrChange>
            </w:pPr>
            <w:r w:rsidRPr="001E0B00">
              <w:rPr>
                <w:rPrChange w:id="40729" w:author="Ericsson" w:date="2023-11-09T12:33: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730"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39754485" w14:textId="77777777" w:rsidR="009B75C3" w:rsidRPr="001E0B00" w:rsidRDefault="009B75C3" w:rsidP="00B51CBC">
            <w:pPr>
              <w:pStyle w:val="TAL"/>
              <w:rPr>
                <w:rPrChange w:id="40731" w:author="Ericsson" w:date="2023-11-09T12:33:00Z">
                  <w:rPr>
                    <w:lang w:eastAsia="ja-JP"/>
                  </w:rPr>
                </w:rPrChange>
              </w:rPr>
            </w:pPr>
            <w:r w:rsidRPr="001E0B00">
              <w:rPr>
                <w:rPrChange w:id="40732" w:author="Ericsson" w:date="2023-11-09T12:33: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733"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2D27D6D" w14:textId="77777777" w:rsidR="009B75C3" w:rsidRPr="001E0B00" w:rsidRDefault="009B75C3" w:rsidP="00B51CBC">
            <w:pPr>
              <w:pStyle w:val="TAL"/>
              <w:rPr>
                <w:rPrChange w:id="40734"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735"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4022BA01" w14:textId="77777777" w:rsidR="009B75C3" w:rsidRPr="001E0B00" w:rsidRDefault="009B75C3" w:rsidP="00B51CBC">
            <w:pPr>
              <w:pStyle w:val="TAL"/>
              <w:rPr>
                <w:rPrChange w:id="40736" w:author="Ericsson" w:date="2023-11-09T12:33:00Z">
                  <w:rPr>
                    <w:lang w:eastAsia="ja-JP"/>
                  </w:rPr>
                </w:rPrChange>
              </w:rPr>
            </w:pPr>
            <w:r w:rsidRPr="001E0B00">
              <w:rPr>
                <w:rPrChange w:id="40737" w:author="Ericsson" w:date="2023-11-09T12:33: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738"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0F46986D" w14:textId="77777777" w:rsidR="009B75C3" w:rsidRPr="001E0B00" w:rsidRDefault="009B75C3" w:rsidP="00B51CBC">
            <w:pPr>
              <w:pStyle w:val="TAL"/>
              <w:rPr>
                <w:rPrChange w:id="40739" w:author="Ericsson" w:date="2023-11-09T12:33:00Z">
                  <w:rPr>
                    <w:lang w:eastAsia="ja-JP"/>
                  </w:rPr>
                </w:rPrChange>
              </w:rPr>
            </w:pPr>
          </w:p>
        </w:tc>
      </w:tr>
      <w:tr w:rsidR="009B75C3" w:rsidRPr="001D2E49" w14:paraId="25ED484A" w14:textId="77777777" w:rsidTr="00AD3AE6">
        <w:tc>
          <w:tcPr>
            <w:tcW w:w="2551" w:type="dxa"/>
            <w:tcBorders>
              <w:top w:val="single" w:sz="4" w:space="0" w:color="auto"/>
              <w:left w:val="single" w:sz="4" w:space="0" w:color="auto"/>
              <w:bottom w:val="single" w:sz="4" w:space="0" w:color="auto"/>
              <w:right w:val="single" w:sz="4" w:space="0" w:color="auto"/>
            </w:tcBorders>
            <w:tcPrChange w:id="40740"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47CE10A0" w14:textId="77777777" w:rsidR="009B75C3" w:rsidRPr="001E0B00" w:rsidRDefault="009B75C3">
            <w:pPr>
              <w:pStyle w:val="TAL"/>
              <w:rPr>
                <w:rPrChange w:id="40741" w:author="Ericsson" w:date="2023-11-09T12:33:00Z">
                  <w:rPr>
                    <w:lang w:eastAsia="ja-JP"/>
                  </w:rPr>
                </w:rPrChange>
              </w:rPr>
              <w:pPrChange w:id="40742" w:author="Ericsson" w:date="2023-11-09T12:33:00Z">
                <w:pPr>
                  <w:pStyle w:val="TAL"/>
                  <w:ind w:left="-19"/>
                </w:pPr>
              </w:pPrChange>
            </w:pPr>
            <w:r w:rsidRPr="001E0B00">
              <w:rPr>
                <w:rPrChange w:id="40743" w:author="Ericsson" w:date="2023-11-09T12:33:00Z">
                  <w:rPr>
                    <w:lang w:eastAsia="ja-JP"/>
                  </w:rPr>
                </w:rPrChange>
              </w:rPr>
              <w:t>Criticality Diagnostics</w:t>
            </w:r>
          </w:p>
        </w:tc>
        <w:tc>
          <w:tcPr>
            <w:tcW w:w="1020" w:type="dxa"/>
            <w:tcBorders>
              <w:top w:val="single" w:sz="4" w:space="0" w:color="auto"/>
              <w:left w:val="single" w:sz="4" w:space="0" w:color="auto"/>
              <w:bottom w:val="single" w:sz="4" w:space="0" w:color="auto"/>
              <w:right w:val="single" w:sz="4" w:space="0" w:color="auto"/>
            </w:tcBorders>
            <w:tcPrChange w:id="4074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760B772" w14:textId="77777777" w:rsidR="009B75C3" w:rsidRPr="001E0B00" w:rsidRDefault="009B75C3" w:rsidP="00B51CBC">
            <w:pPr>
              <w:pStyle w:val="TAL"/>
              <w:rPr>
                <w:rPrChange w:id="40745" w:author="Ericsson" w:date="2023-11-09T12:33:00Z">
                  <w:rPr>
                    <w:lang w:eastAsia="ja-JP"/>
                  </w:rPr>
                </w:rPrChange>
              </w:rPr>
            </w:pPr>
            <w:r w:rsidRPr="001E0B00">
              <w:rPr>
                <w:rPrChange w:id="40746" w:author="Ericsson" w:date="2023-11-09T12:33:00Z">
                  <w:rPr>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0747"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46A6AC7" w14:textId="77777777" w:rsidR="009B75C3" w:rsidRPr="001E0B00" w:rsidRDefault="009B75C3" w:rsidP="00B51CBC">
            <w:pPr>
              <w:pStyle w:val="TAL"/>
              <w:rPr>
                <w:rPrChange w:id="40748"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0749"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618F3061" w14:textId="77777777" w:rsidR="009B75C3" w:rsidRPr="001E0B00" w:rsidRDefault="009B75C3" w:rsidP="00B51CBC">
            <w:pPr>
              <w:pStyle w:val="TAL"/>
              <w:rPr>
                <w:rPrChange w:id="40750" w:author="Ericsson" w:date="2023-11-09T12:33:00Z">
                  <w:rPr>
                    <w:lang w:eastAsia="ja-JP"/>
                  </w:rPr>
                </w:rPrChange>
              </w:rPr>
            </w:pPr>
            <w:r w:rsidRPr="001E0B00">
              <w:rPr>
                <w:rPrChange w:id="40751" w:author="Ericsson" w:date="2023-11-09T12:33:00Z">
                  <w:rPr>
                    <w:lang w:eastAsia="ja-JP"/>
                  </w:rPr>
                </w:rPrChange>
              </w:rPr>
              <w:t>9.3.1.3</w:t>
            </w:r>
          </w:p>
        </w:tc>
        <w:tc>
          <w:tcPr>
            <w:tcW w:w="2880" w:type="dxa"/>
            <w:tcBorders>
              <w:top w:val="single" w:sz="4" w:space="0" w:color="auto"/>
              <w:left w:val="single" w:sz="4" w:space="0" w:color="auto"/>
              <w:bottom w:val="single" w:sz="4" w:space="0" w:color="auto"/>
              <w:right w:val="single" w:sz="4" w:space="0" w:color="auto"/>
            </w:tcBorders>
            <w:tcPrChange w:id="40752"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4D3FDC25" w14:textId="77777777" w:rsidR="009B75C3" w:rsidRPr="001E0B00" w:rsidRDefault="009B75C3" w:rsidP="00B51CBC">
            <w:pPr>
              <w:pStyle w:val="TAL"/>
              <w:rPr>
                <w:rPrChange w:id="40753" w:author="Ericsson" w:date="2023-11-09T12:33:00Z">
                  <w:rPr>
                    <w:lang w:eastAsia="ja-JP"/>
                  </w:rPr>
                </w:rPrChange>
              </w:rPr>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40754" w:name="_Toc20955344"/>
      <w:bookmarkStart w:id="40755" w:name="_Toc29503797"/>
      <w:bookmarkStart w:id="40756" w:name="_Toc29504381"/>
      <w:bookmarkStart w:id="40757" w:name="_Toc29504965"/>
      <w:bookmarkStart w:id="40758" w:name="_Toc36553418"/>
      <w:bookmarkStart w:id="40759" w:name="_Toc36555145"/>
      <w:bookmarkStart w:id="40760" w:name="_Toc45652541"/>
      <w:bookmarkStart w:id="40761" w:name="_Toc45658973"/>
      <w:bookmarkStart w:id="40762" w:name="_Toc45720793"/>
      <w:bookmarkStart w:id="40763" w:name="_Toc45798673"/>
      <w:bookmarkStart w:id="40764" w:name="_Toc45898062"/>
      <w:bookmarkStart w:id="40765" w:name="_Toc51746269"/>
      <w:bookmarkStart w:id="40766" w:name="_Toc64446534"/>
      <w:bookmarkStart w:id="40767" w:name="_Toc73982404"/>
      <w:bookmarkStart w:id="40768" w:name="_Toc88652494"/>
      <w:bookmarkStart w:id="40769" w:name="_Toc97891538"/>
      <w:bookmarkStart w:id="40770" w:name="_Toc99123729"/>
      <w:bookmarkStart w:id="40771" w:name="_Toc99662535"/>
      <w:bookmarkStart w:id="40772" w:name="_Toc105152613"/>
      <w:bookmarkStart w:id="40773" w:name="_Toc105174419"/>
      <w:bookmarkStart w:id="40774" w:name="_Toc106109417"/>
      <w:bookmarkStart w:id="40775" w:name="_Toc107409875"/>
      <w:bookmarkStart w:id="40776" w:name="_Toc112757064"/>
      <w:bookmarkStart w:id="40777" w:name="_Toc146271218"/>
      <w:r w:rsidRPr="001D2E49">
        <w:t>9.3.4.17</w:t>
      </w:r>
      <w:r w:rsidRPr="001D2E49">
        <w:tab/>
        <w:t>PDU Session Resource Modify Unsuccessful Transfer</w:t>
      </w:r>
      <w:bookmarkEnd w:id="40754"/>
      <w:bookmarkEnd w:id="40755"/>
      <w:bookmarkEnd w:id="40756"/>
      <w:bookmarkEnd w:id="40757"/>
      <w:bookmarkEnd w:id="40758"/>
      <w:bookmarkEnd w:id="40759"/>
      <w:bookmarkEnd w:id="40760"/>
      <w:bookmarkEnd w:id="40761"/>
      <w:bookmarkEnd w:id="40762"/>
      <w:bookmarkEnd w:id="40763"/>
      <w:bookmarkEnd w:id="40764"/>
      <w:bookmarkEnd w:id="40765"/>
      <w:bookmarkEnd w:id="40766"/>
      <w:bookmarkEnd w:id="40767"/>
      <w:bookmarkEnd w:id="40768"/>
      <w:bookmarkEnd w:id="40769"/>
      <w:bookmarkEnd w:id="40770"/>
      <w:bookmarkEnd w:id="40771"/>
      <w:bookmarkEnd w:id="40772"/>
      <w:bookmarkEnd w:id="40773"/>
      <w:bookmarkEnd w:id="40774"/>
      <w:bookmarkEnd w:id="40775"/>
      <w:bookmarkEnd w:id="40776"/>
      <w:bookmarkEnd w:id="40777"/>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778"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779">
          <w:tblGrid>
            <w:gridCol w:w="2448"/>
            <w:gridCol w:w="1080"/>
            <w:gridCol w:w="1440"/>
            <w:gridCol w:w="1872"/>
            <w:gridCol w:w="2880"/>
          </w:tblGrid>
        </w:tblGridChange>
      </w:tblGrid>
      <w:tr w:rsidR="009B75C3" w:rsidRPr="001D2E49" w14:paraId="4851EBC8"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780"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781"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782"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783"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784"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785"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09CF40A2" w14:textId="77777777" w:rsidR="009B75C3" w:rsidRPr="00B51CBC" w:rsidRDefault="009B75C3">
            <w:pPr>
              <w:pStyle w:val="TAL"/>
              <w:rPr>
                <w:rFonts w:eastAsia="MS Mincho"/>
                <w:rPrChange w:id="40786" w:author="Ericsson" w:date="2023-11-09T12:33:00Z">
                  <w:rPr>
                    <w:rFonts w:eastAsia="MS Mincho"/>
                    <w:lang w:eastAsia="ja-JP"/>
                  </w:rPr>
                </w:rPrChange>
              </w:rPr>
              <w:pPrChange w:id="40787" w:author="Ericsson" w:date="2023-11-09T12:33:00Z">
                <w:pPr>
                  <w:pStyle w:val="TAL"/>
                  <w:ind w:left="-19"/>
                </w:pPr>
              </w:pPrChange>
            </w:pPr>
            <w:r w:rsidRPr="00B51CBC">
              <w:rPr>
                <w:rPrChange w:id="40788" w:author="Ericsson" w:date="2023-11-09T12:33: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789"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6EEF4CAF" w14:textId="77777777" w:rsidR="009B75C3" w:rsidRPr="00B51CBC" w:rsidRDefault="009B75C3" w:rsidP="00B51CBC">
            <w:pPr>
              <w:pStyle w:val="TAL"/>
              <w:rPr>
                <w:rPrChange w:id="40790" w:author="Ericsson" w:date="2023-11-09T12:33:00Z">
                  <w:rPr>
                    <w:lang w:eastAsia="ja-JP"/>
                  </w:rPr>
                </w:rPrChange>
              </w:rPr>
            </w:pPr>
            <w:r w:rsidRPr="00B51CBC">
              <w:rPr>
                <w:rPrChange w:id="40791" w:author="Ericsson" w:date="2023-11-09T12:33: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792"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D5DBA80" w14:textId="77777777" w:rsidR="009B75C3" w:rsidRPr="00B51CBC" w:rsidRDefault="009B75C3" w:rsidP="00B51CBC">
            <w:pPr>
              <w:pStyle w:val="TAL"/>
              <w:rPr>
                <w:rPrChange w:id="40793"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794"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3FC8B41D" w14:textId="77777777" w:rsidR="009B75C3" w:rsidRPr="00B51CBC" w:rsidRDefault="009B75C3" w:rsidP="00B51CBC">
            <w:pPr>
              <w:pStyle w:val="TAL"/>
              <w:rPr>
                <w:rPrChange w:id="40795" w:author="Ericsson" w:date="2023-11-09T12:33:00Z">
                  <w:rPr>
                    <w:lang w:eastAsia="ja-JP"/>
                  </w:rPr>
                </w:rPrChange>
              </w:rPr>
            </w:pPr>
            <w:r w:rsidRPr="00B51CBC">
              <w:rPr>
                <w:rPrChange w:id="40796" w:author="Ericsson" w:date="2023-11-09T12:33: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797"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11B2A0DE" w14:textId="77777777" w:rsidR="009B75C3" w:rsidRPr="00B51CBC" w:rsidRDefault="009B75C3" w:rsidP="00B51CBC">
            <w:pPr>
              <w:pStyle w:val="TAL"/>
              <w:rPr>
                <w:rPrChange w:id="40798" w:author="Ericsson" w:date="2023-11-09T12:33:00Z">
                  <w:rPr>
                    <w:lang w:eastAsia="ja-JP"/>
                  </w:rPr>
                </w:rPrChange>
              </w:rPr>
            </w:pPr>
          </w:p>
        </w:tc>
      </w:tr>
      <w:tr w:rsidR="009B75C3" w:rsidRPr="001D2E49" w14:paraId="74D71E67" w14:textId="77777777" w:rsidTr="00AD3AE6">
        <w:tc>
          <w:tcPr>
            <w:tcW w:w="2551" w:type="dxa"/>
            <w:tcBorders>
              <w:top w:val="single" w:sz="4" w:space="0" w:color="auto"/>
              <w:left w:val="single" w:sz="4" w:space="0" w:color="auto"/>
              <w:bottom w:val="single" w:sz="4" w:space="0" w:color="auto"/>
              <w:right w:val="single" w:sz="4" w:space="0" w:color="auto"/>
            </w:tcBorders>
            <w:tcPrChange w:id="40799"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743366F0" w14:textId="77777777" w:rsidR="009B75C3" w:rsidRPr="00B51CBC" w:rsidRDefault="009B75C3">
            <w:pPr>
              <w:pStyle w:val="TAL"/>
              <w:rPr>
                <w:rPrChange w:id="40800" w:author="Ericsson" w:date="2023-11-09T12:33:00Z">
                  <w:rPr>
                    <w:lang w:eastAsia="ja-JP"/>
                  </w:rPr>
                </w:rPrChange>
              </w:rPr>
              <w:pPrChange w:id="40801" w:author="Ericsson" w:date="2023-11-09T12:33:00Z">
                <w:pPr>
                  <w:pStyle w:val="TAL"/>
                  <w:ind w:left="-19"/>
                </w:pPr>
              </w:pPrChange>
            </w:pPr>
            <w:r w:rsidRPr="00B51CBC">
              <w:rPr>
                <w:rPrChange w:id="40802" w:author="Ericsson" w:date="2023-11-09T12:33:00Z">
                  <w:rPr>
                    <w:lang w:eastAsia="ja-JP"/>
                  </w:rPr>
                </w:rPrChange>
              </w:rPr>
              <w:t>Criticality Diagnostics</w:t>
            </w:r>
          </w:p>
        </w:tc>
        <w:tc>
          <w:tcPr>
            <w:tcW w:w="1020" w:type="dxa"/>
            <w:tcBorders>
              <w:top w:val="single" w:sz="4" w:space="0" w:color="auto"/>
              <w:left w:val="single" w:sz="4" w:space="0" w:color="auto"/>
              <w:bottom w:val="single" w:sz="4" w:space="0" w:color="auto"/>
              <w:right w:val="single" w:sz="4" w:space="0" w:color="auto"/>
            </w:tcBorders>
            <w:tcPrChange w:id="4080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30107DC" w14:textId="77777777" w:rsidR="009B75C3" w:rsidRPr="00B51CBC" w:rsidRDefault="009B75C3" w:rsidP="00B51CBC">
            <w:pPr>
              <w:pStyle w:val="TAL"/>
              <w:rPr>
                <w:rPrChange w:id="40804" w:author="Ericsson" w:date="2023-11-09T12:33:00Z">
                  <w:rPr>
                    <w:lang w:eastAsia="ja-JP"/>
                  </w:rPr>
                </w:rPrChange>
              </w:rPr>
            </w:pPr>
            <w:r w:rsidRPr="00B51CBC">
              <w:rPr>
                <w:rPrChange w:id="40805" w:author="Ericsson" w:date="2023-11-09T12:33:00Z">
                  <w:rPr>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0806"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09977ABC" w14:textId="77777777" w:rsidR="009B75C3" w:rsidRPr="00B51CBC" w:rsidRDefault="009B75C3" w:rsidP="00B51CBC">
            <w:pPr>
              <w:pStyle w:val="TAL"/>
              <w:rPr>
                <w:rPrChange w:id="40807"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0808"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134C42DC" w14:textId="77777777" w:rsidR="009B75C3" w:rsidRPr="00B51CBC" w:rsidRDefault="009B75C3" w:rsidP="00B51CBC">
            <w:pPr>
              <w:pStyle w:val="TAL"/>
              <w:rPr>
                <w:rPrChange w:id="40809" w:author="Ericsson" w:date="2023-11-09T12:33:00Z">
                  <w:rPr>
                    <w:lang w:eastAsia="ja-JP"/>
                  </w:rPr>
                </w:rPrChange>
              </w:rPr>
            </w:pPr>
            <w:r w:rsidRPr="00B51CBC">
              <w:rPr>
                <w:rPrChange w:id="40810" w:author="Ericsson" w:date="2023-11-09T12:33:00Z">
                  <w:rPr>
                    <w:lang w:eastAsia="ja-JP"/>
                  </w:rPr>
                </w:rPrChange>
              </w:rPr>
              <w:t>9.3.1.3</w:t>
            </w:r>
          </w:p>
        </w:tc>
        <w:tc>
          <w:tcPr>
            <w:tcW w:w="2880" w:type="dxa"/>
            <w:tcBorders>
              <w:top w:val="single" w:sz="4" w:space="0" w:color="auto"/>
              <w:left w:val="single" w:sz="4" w:space="0" w:color="auto"/>
              <w:bottom w:val="single" w:sz="4" w:space="0" w:color="auto"/>
              <w:right w:val="single" w:sz="4" w:space="0" w:color="auto"/>
            </w:tcBorders>
            <w:tcPrChange w:id="40811"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6FADAD1D" w14:textId="77777777" w:rsidR="009B75C3" w:rsidRPr="00B51CBC" w:rsidRDefault="009B75C3" w:rsidP="00B51CBC">
            <w:pPr>
              <w:pStyle w:val="TAL"/>
              <w:rPr>
                <w:rPrChange w:id="40812" w:author="Ericsson" w:date="2023-11-09T12:33:00Z">
                  <w:rPr>
                    <w:lang w:eastAsia="ja-JP"/>
                  </w:rPr>
                </w:rPrChange>
              </w:rPr>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40813" w:name="_Toc20955345"/>
      <w:bookmarkStart w:id="40814" w:name="_Toc29503798"/>
      <w:bookmarkStart w:id="40815" w:name="_Toc29504382"/>
      <w:bookmarkStart w:id="40816" w:name="_Toc29504966"/>
      <w:bookmarkStart w:id="40817" w:name="_Toc36553419"/>
      <w:bookmarkStart w:id="40818" w:name="_Toc36555146"/>
      <w:bookmarkStart w:id="40819" w:name="_Toc45652542"/>
      <w:bookmarkStart w:id="40820" w:name="_Toc45658974"/>
      <w:bookmarkStart w:id="40821" w:name="_Toc45720794"/>
      <w:bookmarkStart w:id="40822" w:name="_Toc45798674"/>
      <w:bookmarkStart w:id="40823" w:name="_Toc45898063"/>
      <w:bookmarkStart w:id="40824" w:name="_Toc51746270"/>
      <w:bookmarkStart w:id="40825" w:name="_Toc64446535"/>
      <w:bookmarkStart w:id="40826" w:name="_Toc73982405"/>
      <w:bookmarkStart w:id="40827" w:name="_Toc88652495"/>
      <w:bookmarkStart w:id="40828" w:name="_Toc97891539"/>
      <w:bookmarkStart w:id="40829" w:name="_Toc99123730"/>
      <w:bookmarkStart w:id="40830" w:name="_Toc99662536"/>
      <w:bookmarkStart w:id="40831" w:name="_Toc105152614"/>
      <w:bookmarkStart w:id="40832" w:name="_Toc105174420"/>
      <w:bookmarkStart w:id="40833" w:name="_Toc106109418"/>
      <w:bookmarkStart w:id="40834" w:name="_Toc107409876"/>
      <w:bookmarkStart w:id="40835" w:name="_Toc112757065"/>
      <w:bookmarkStart w:id="40836" w:name="_Toc146271219"/>
      <w:r w:rsidRPr="001D2E49">
        <w:t>9.3.4.18</w:t>
      </w:r>
      <w:r w:rsidRPr="001D2E49">
        <w:tab/>
        <w:t>Handover Preparation Unsuccessful Transfer</w:t>
      </w:r>
      <w:bookmarkEnd w:id="40813"/>
      <w:bookmarkEnd w:id="40814"/>
      <w:bookmarkEnd w:id="40815"/>
      <w:bookmarkEnd w:id="40816"/>
      <w:bookmarkEnd w:id="40817"/>
      <w:bookmarkEnd w:id="40818"/>
      <w:bookmarkEnd w:id="40819"/>
      <w:bookmarkEnd w:id="40820"/>
      <w:bookmarkEnd w:id="40821"/>
      <w:bookmarkEnd w:id="40822"/>
      <w:bookmarkEnd w:id="40823"/>
      <w:bookmarkEnd w:id="40824"/>
      <w:bookmarkEnd w:id="40825"/>
      <w:bookmarkEnd w:id="40826"/>
      <w:bookmarkEnd w:id="40827"/>
      <w:bookmarkEnd w:id="40828"/>
      <w:bookmarkEnd w:id="40829"/>
      <w:bookmarkEnd w:id="40830"/>
      <w:bookmarkEnd w:id="40831"/>
      <w:bookmarkEnd w:id="40832"/>
      <w:bookmarkEnd w:id="40833"/>
      <w:bookmarkEnd w:id="40834"/>
      <w:bookmarkEnd w:id="40835"/>
      <w:bookmarkEnd w:id="40836"/>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37"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838">
          <w:tblGrid>
            <w:gridCol w:w="2448"/>
            <w:gridCol w:w="1080"/>
            <w:gridCol w:w="1440"/>
            <w:gridCol w:w="1872"/>
            <w:gridCol w:w="2880"/>
          </w:tblGrid>
        </w:tblGridChange>
      </w:tblGrid>
      <w:tr w:rsidR="009B75C3" w:rsidRPr="001D2E49" w14:paraId="4196162E"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839"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840"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841"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842"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843"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844"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5DDC3F8" w14:textId="77777777" w:rsidR="009B75C3" w:rsidRPr="00B51CBC" w:rsidRDefault="009B75C3">
            <w:pPr>
              <w:pStyle w:val="TAL"/>
              <w:rPr>
                <w:rFonts w:eastAsia="MS Mincho"/>
                <w:rPrChange w:id="40845" w:author="Ericsson" w:date="2023-11-09T12:33:00Z">
                  <w:rPr>
                    <w:rFonts w:eastAsia="MS Mincho"/>
                    <w:lang w:eastAsia="ja-JP"/>
                  </w:rPr>
                </w:rPrChange>
              </w:rPr>
              <w:pPrChange w:id="40846" w:author="Ericsson" w:date="2023-11-09T12:33:00Z">
                <w:pPr>
                  <w:pStyle w:val="TAL"/>
                  <w:ind w:left="-19"/>
                </w:pPr>
              </w:pPrChange>
            </w:pPr>
            <w:r w:rsidRPr="00B51CBC">
              <w:rPr>
                <w:rPrChange w:id="40847" w:author="Ericsson" w:date="2023-11-09T12:33: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848"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17B3D218" w14:textId="77777777" w:rsidR="009B75C3" w:rsidRPr="00B51CBC" w:rsidRDefault="009B75C3" w:rsidP="00B51CBC">
            <w:pPr>
              <w:pStyle w:val="TAL"/>
              <w:rPr>
                <w:rPrChange w:id="40849" w:author="Ericsson" w:date="2023-11-09T12:33:00Z">
                  <w:rPr>
                    <w:lang w:eastAsia="ja-JP"/>
                  </w:rPr>
                </w:rPrChange>
              </w:rPr>
            </w:pPr>
            <w:r w:rsidRPr="00B51CBC">
              <w:rPr>
                <w:rPrChange w:id="40850" w:author="Ericsson" w:date="2023-11-09T12:33: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851"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88FA3C1" w14:textId="77777777" w:rsidR="009B75C3" w:rsidRPr="00B51CBC" w:rsidRDefault="009B75C3" w:rsidP="00B51CBC">
            <w:pPr>
              <w:pStyle w:val="TAL"/>
              <w:rPr>
                <w:rPrChange w:id="40852" w:author="Ericsson" w:date="2023-11-09T12:33: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853"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698A166D" w14:textId="77777777" w:rsidR="009B75C3" w:rsidRPr="00B51CBC" w:rsidRDefault="009B75C3" w:rsidP="00B51CBC">
            <w:pPr>
              <w:pStyle w:val="TAL"/>
              <w:rPr>
                <w:rPrChange w:id="40854" w:author="Ericsson" w:date="2023-11-09T12:33:00Z">
                  <w:rPr>
                    <w:lang w:eastAsia="ja-JP"/>
                  </w:rPr>
                </w:rPrChange>
              </w:rPr>
            </w:pPr>
            <w:r w:rsidRPr="00B51CBC">
              <w:rPr>
                <w:rPrChange w:id="40855" w:author="Ericsson" w:date="2023-11-09T12:33: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856"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718B4257" w14:textId="77777777" w:rsidR="009B75C3" w:rsidRPr="00B51CBC" w:rsidRDefault="009B75C3" w:rsidP="00B51CBC">
            <w:pPr>
              <w:pStyle w:val="TAL"/>
              <w:rPr>
                <w:rPrChange w:id="40857" w:author="Ericsson" w:date="2023-11-09T12:33:00Z">
                  <w:rPr>
                    <w:lang w:eastAsia="ja-JP"/>
                  </w:rPr>
                </w:rPrChange>
              </w:rPr>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40858" w:name="_Toc20955346"/>
      <w:bookmarkStart w:id="40859" w:name="_Toc29503799"/>
      <w:bookmarkStart w:id="40860" w:name="_Toc29504383"/>
      <w:bookmarkStart w:id="40861" w:name="_Toc29504967"/>
      <w:bookmarkStart w:id="40862" w:name="_Toc36553420"/>
      <w:bookmarkStart w:id="40863" w:name="_Toc36555147"/>
      <w:bookmarkStart w:id="40864" w:name="_Toc45652543"/>
      <w:bookmarkStart w:id="40865" w:name="_Toc45658975"/>
      <w:bookmarkStart w:id="40866" w:name="_Toc45720795"/>
      <w:bookmarkStart w:id="40867" w:name="_Toc45798675"/>
      <w:bookmarkStart w:id="40868" w:name="_Toc45898064"/>
      <w:bookmarkStart w:id="40869" w:name="_Toc51746271"/>
      <w:bookmarkStart w:id="40870" w:name="_Toc64446536"/>
      <w:bookmarkStart w:id="40871" w:name="_Toc73982406"/>
      <w:bookmarkStart w:id="40872" w:name="_Toc88652496"/>
      <w:bookmarkStart w:id="40873" w:name="_Toc97891540"/>
      <w:bookmarkStart w:id="40874" w:name="_Toc99123731"/>
      <w:bookmarkStart w:id="40875" w:name="_Toc99662537"/>
      <w:bookmarkStart w:id="40876" w:name="_Toc105152615"/>
      <w:bookmarkStart w:id="40877" w:name="_Toc105174421"/>
      <w:bookmarkStart w:id="40878" w:name="_Toc106109419"/>
      <w:bookmarkStart w:id="40879" w:name="_Toc107409877"/>
      <w:bookmarkStart w:id="40880" w:name="_Toc112757066"/>
      <w:bookmarkStart w:id="40881" w:name="_Toc146271220"/>
      <w:r w:rsidRPr="001D2E49">
        <w:t>9.3.4.19</w:t>
      </w:r>
      <w:r w:rsidRPr="001D2E49">
        <w:tab/>
        <w:t>Handover Resource Allocation Unsuccessful Transfer</w:t>
      </w:r>
      <w:bookmarkEnd w:id="40858"/>
      <w:bookmarkEnd w:id="40859"/>
      <w:bookmarkEnd w:id="40860"/>
      <w:bookmarkEnd w:id="40861"/>
      <w:bookmarkEnd w:id="40862"/>
      <w:bookmarkEnd w:id="40863"/>
      <w:bookmarkEnd w:id="40864"/>
      <w:bookmarkEnd w:id="40865"/>
      <w:bookmarkEnd w:id="40866"/>
      <w:bookmarkEnd w:id="40867"/>
      <w:bookmarkEnd w:id="40868"/>
      <w:bookmarkEnd w:id="40869"/>
      <w:bookmarkEnd w:id="40870"/>
      <w:bookmarkEnd w:id="40871"/>
      <w:bookmarkEnd w:id="40872"/>
      <w:bookmarkEnd w:id="40873"/>
      <w:bookmarkEnd w:id="40874"/>
      <w:bookmarkEnd w:id="40875"/>
      <w:bookmarkEnd w:id="40876"/>
      <w:bookmarkEnd w:id="40877"/>
      <w:bookmarkEnd w:id="40878"/>
      <w:bookmarkEnd w:id="40879"/>
      <w:bookmarkEnd w:id="40880"/>
      <w:bookmarkEnd w:id="40881"/>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882"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883">
          <w:tblGrid>
            <w:gridCol w:w="2448"/>
            <w:gridCol w:w="1080"/>
            <w:gridCol w:w="1440"/>
            <w:gridCol w:w="1872"/>
            <w:gridCol w:w="2880"/>
          </w:tblGrid>
        </w:tblGridChange>
      </w:tblGrid>
      <w:tr w:rsidR="009B75C3" w:rsidRPr="001D2E49" w14:paraId="394F609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884"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885"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886"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887"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888"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889"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35384FF3" w14:textId="77777777" w:rsidR="009B75C3" w:rsidRPr="00B51CBC" w:rsidRDefault="009B75C3">
            <w:pPr>
              <w:pStyle w:val="TAL"/>
              <w:rPr>
                <w:rFonts w:eastAsia="MS Mincho"/>
                <w:rPrChange w:id="40890" w:author="Ericsson" w:date="2023-11-09T12:34:00Z">
                  <w:rPr>
                    <w:rFonts w:eastAsia="MS Mincho"/>
                    <w:lang w:eastAsia="ja-JP"/>
                  </w:rPr>
                </w:rPrChange>
              </w:rPr>
              <w:pPrChange w:id="40891" w:author="Ericsson" w:date="2023-11-09T12:34:00Z">
                <w:pPr>
                  <w:pStyle w:val="TAL"/>
                  <w:ind w:left="-19"/>
                </w:pPr>
              </w:pPrChange>
            </w:pPr>
            <w:r w:rsidRPr="00B51CBC">
              <w:rPr>
                <w:rPrChange w:id="40892" w:author="Ericsson" w:date="2023-11-09T12:34: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893"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4C5FFCBC" w14:textId="77777777" w:rsidR="009B75C3" w:rsidRPr="00B51CBC" w:rsidRDefault="009B75C3" w:rsidP="00B51CBC">
            <w:pPr>
              <w:pStyle w:val="TAL"/>
              <w:rPr>
                <w:rPrChange w:id="40894" w:author="Ericsson" w:date="2023-11-09T12:34:00Z">
                  <w:rPr>
                    <w:lang w:eastAsia="ja-JP"/>
                  </w:rPr>
                </w:rPrChange>
              </w:rPr>
            </w:pPr>
            <w:r w:rsidRPr="00B51CBC">
              <w:rPr>
                <w:rPrChange w:id="40895" w:author="Ericsson" w:date="2023-11-09T12:34: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896"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196FA1E0" w14:textId="77777777" w:rsidR="009B75C3" w:rsidRPr="00B51CBC" w:rsidRDefault="009B75C3" w:rsidP="00B51CBC">
            <w:pPr>
              <w:pStyle w:val="TAL"/>
              <w:rPr>
                <w:rPrChange w:id="40897" w:author="Ericsson" w:date="2023-11-09T12:34: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898"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6AA1BF3A" w14:textId="77777777" w:rsidR="009B75C3" w:rsidRPr="00B51CBC" w:rsidRDefault="009B75C3" w:rsidP="00B51CBC">
            <w:pPr>
              <w:pStyle w:val="TAL"/>
              <w:rPr>
                <w:rPrChange w:id="40899" w:author="Ericsson" w:date="2023-11-09T12:34:00Z">
                  <w:rPr>
                    <w:lang w:eastAsia="ja-JP"/>
                  </w:rPr>
                </w:rPrChange>
              </w:rPr>
            </w:pPr>
            <w:r w:rsidRPr="00B51CBC">
              <w:rPr>
                <w:rPrChange w:id="40900" w:author="Ericsson" w:date="2023-11-09T12:34: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901"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5A31FE64" w14:textId="77777777" w:rsidR="009B75C3" w:rsidRPr="00B51CBC" w:rsidRDefault="009B75C3" w:rsidP="00B51CBC">
            <w:pPr>
              <w:pStyle w:val="TAL"/>
              <w:rPr>
                <w:rPrChange w:id="40902" w:author="Ericsson" w:date="2023-11-09T12:34:00Z">
                  <w:rPr>
                    <w:lang w:eastAsia="ja-JP"/>
                  </w:rPr>
                </w:rPrChange>
              </w:rPr>
            </w:pPr>
          </w:p>
        </w:tc>
      </w:tr>
      <w:tr w:rsidR="009B75C3" w:rsidRPr="001D2E49" w14:paraId="5DB29D7E" w14:textId="77777777" w:rsidTr="00AD3AE6">
        <w:tc>
          <w:tcPr>
            <w:tcW w:w="2551" w:type="dxa"/>
            <w:tcBorders>
              <w:top w:val="single" w:sz="4" w:space="0" w:color="auto"/>
              <w:left w:val="single" w:sz="4" w:space="0" w:color="auto"/>
              <w:bottom w:val="single" w:sz="4" w:space="0" w:color="auto"/>
              <w:right w:val="single" w:sz="4" w:space="0" w:color="auto"/>
            </w:tcBorders>
            <w:tcPrChange w:id="40903"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56075DC3" w14:textId="77777777" w:rsidR="009B75C3" w:rsidRPr="00B51CBC" w:rsidRDefault="009B75C3">
            <w:pPr>
              <w:pStyle w:val="TAL"/>
              <w:rPr>
                <w:rPrChange w:id="40904" w:author="Ericsson" w:date="2023-11-09T12:34:00Z">
                  <w:rPr>
                    <w:lang w:eastAsia="ja-JP"/>
                  </w:rPr>
                </w:rPrChange>
              </w:rPr>
              <w:pPrChange w:id="40905" w:author="Ericsson" w:date="2023-11-09T12:34:00Z">
                <w:pPr>
                  <w:pStyle w:val="TAL"/>
                  <w:ind w:left="-19"/>
                </w:pPr>
              </w:pPrChange>
            </w:pPr>
            <w:r w:rsidRPr="00B51CBC">
              <w:rPr>
                <w:rPrChange w:id="40906" w:author="Ericsson" w:date="2023-11-09T12:34:00Z">
                  <w:rPr>
                    <w:lang w:eastAsia="ja-JP"/>
                  </w:rPr>
                </w:rPrChange>
              </w:rPr>
              <w:t>Criticality Diagnostics</w:t>
            </w:r>
          </w:p>
        </w:tc>
        <w:tc>
          <w:tcPr>
            <w:tcW w:w="1020" w:type="dxa"/>
            <w:tcBorders>
              <w:top w:val="single" w:sz="4" w:space="0" w:color="auto"/>
              <w:left w:val="single" w:sz="4" w:space="0" w:color="auto"/>
              <w:bottom w:val="single" w:sz="4" w:space="0" w:color="auto"/>
              <w:right w:val="single" w:sz="4" w:space="0" w:color="auto"/>
            </w:tcBorders>
            <w:tcPrChange w:id="4090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3A4D5C2" w14:textId="77777777" w:rsidR="009B75C3" w:rsidRPr="00B51CBC" w:rsidRDefault="009B75C3" w:rsidP="00B51CBC">
            <w:pPr>
              <w:pStyle w:val="TAL"/>
              <w:rPr>
                <w:rPrChange w:id="40908" w:author="Ericsson" w:date="2023-11-09T12:34:00Z">
                  <w:rPr>
                    <w:lang w:eastAsia="ja-JP"/>
                  </w:rPr>
                </w:rPrChange>
              </w:rPr>
            </w:pPr>
            <w:r w:rsidRPr="00B51CBC">
              <w:rPr>
                <w:rPrChange w:id="40909" w:author="Ericsson" w:date="2023-11-09T12:34:00Z">
                  <w:rPr>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0910"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15A95E1A" w14:textId="77777777" w:rsidR="009B75C3" w:rsidRPr="00B51CBC" w:rsidRDefault="009B75C3" w:rsidP="00B51CBC">
            <w:pPr>
              <w:pStyle w:val="TAL"/>
              <w:rPr>
                <w:rPrChange w:id="40911" w:author="Ericsson" w:date="2023-11-09T12:34: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0912"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1D8BD135" w14:textId="77777777" w:rsidR="009B75C3" w:rsidRPr="00B51CBC" w:rsidRDefault="009B75C3" w:rsidP="00B51CBC">
            <w:pPr>
              <w:pStyle w:val="TAL"/>
              <w:rPr>
                <w:rPrChange w:id="40913" w:author="Ericsson" w:date="2023-11-09T12:34:00Z">
                  <w:rPr>
                    <w:lang w:eastAsia="ja-JP"/>
                  </w:rPr>
                </w:rPrChange>
              </w:rPr>
            </w:pPr>
            <w:r w:rsidRPr="00B51CBC">
              <w:rPr>
                <w:rPrChange w:id="40914" w:author="Ericsson" w:date="2023-11-09T12:34:00Z">
                  <w:rPr>
                    <w:lang w:eastAsia="ja-JP"/>
                  </w:rPr>
                </w:rPrChange>
              </w:rPr>
              <w:t>9.3.1.3</w:t>
            </w:r>
          </w:p>
        </w:tc>
        <w:tc>
          <w:tcPr>
            <w:tcW w:w="2880" w:type="dxa"/>
            <w:tcBorders>
              <w:top w:val="single" w:sz="4" w:space="0" w:color="auto"/>
              <w:left w:val="single" w:sz="4" w:space="0" w:color="auto"/>
              <w:bottom w:val="single" w:sz="4" w:space="0" w:color="auto"/>
              <w:right w:val="single" w:sz="4" w:space="0" w:color="auto"/>
            </w:tcBorders>
            <w:tcPrChange w:id="40915"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17E595DA" w14:textId="77777777" w:rsidR="009B75C3" w:rsidRPr="00B51CBC" w:rsidRDefault="009B75C3" w:rsidP="00B51CBC">
            <w:pPr>
              <w:pStyle w:val="TAL"/>
              <w:rPr>
                <w:rPrChange w:id="40916" w:author="Ericsson" w:date="2023-11-09T12:34:00Z">
                  <w:rPr>
                    <w:lang w:eastAsia="ja-JP"/>
                  </w:rPr>
                </w:rPrChange>
              </w:rPr>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40917" w:name="_Toc20955347"/>
      <w:bookmarkStart w:id="40918" w:name="_Toc29503800"/>
      <w:bookmarkStart w:id="40919" w:name="_Toc29504384"/>
      <w:bookmarkStart w:id="40920" w:name="_Toc29504968"/>
      <w:bookmarkStart w:id="40921" w:name="_Toc36553421"/>
      <w:bookmarkStart w:id="40922" w:name="_Toc36555148"/>
      <w:bookmarkStart w:id="40923" w:name="_Toc45652544"/>
      <w:bookmarkStart w:id="40924" w:name="_Toc45658976"/>
      <w:bookmarkStart w:id="40925" w:name="_Toc45720796"/>
      <w:bookmarkStart w:id="40926" w:name="_Toc45798676"/>
      <w:bookmarkStart w:id="40927" w:name="_Toc45898065"/>
      <w:bookmarkStart w:id="40928" w:name="_Toc51746272"/>
      <w:bookmarkStart w:id="40929" w:name="_Toc64446537"/>
      <w:bookmarkStart w:id="40930" w:name="_Toc73982407"/>
      <w:bookmarkStart w:id="40931" w:name="_Toc88652497"/>
      <w:bookmarkStart w:id="40932" w:name="_Toc97891541"/>
      <w:bookmarkStart w:id="40933" w:name="_Toc99123732"/>
      <w:bookmarkStart w:id="40934" w:name="_Toc99662538"/>
      <w:bookmarkStart w:id="40935" w:name="_Toc105152616"/>
      <w:bookmarkStart w:id="40936" w:name="_Toc105174422"/>
      <w:bookmarkStart w:id="40937" w:name="_Toc106109420"/>
      <w:bookmarkStart w:id="40938" w:name="_Toc107409878"/>
      <w:bookmarkStart w:id="40939" w:name="_Toc112757067"/>
      <w:bookmarkStart w:id="40940" w:name="_Toc146271221"/>
      <w:r w:rsidRPr="001D2E49">
        <w:t>9.3.4.20</w:t>
      </w:r>
      <w:r w:rsidRPr="001D2E49">
        <w:tab/>
        <w:t>Path Switch Request Unsuccessful Transfer</w:t>
      </w:r>
      <w:bookmarkEnd w:id="40917"/>
      <w:bookmarkEnd w:id="40918"/>
      <w:bookmarkEnd w:id="40919"/>
      <w:bookmarkEnd w:id="40920"/>
      <w:bookmarkEnd w:id="40921"/>
      <w:bookmarkEnd w:id="40922"/>
      <w:bookmarkEnd w:id="40923"/>
      <w:bookmarkEnd w:id="40924"/>
      <w:bookmarkEnd w:id="40925"/>
      <w:bookmarkEnd w:id="40926"/>
      <w:bookmarkEnd w:id="40927"/>
      <w:bookmarkEnd w:id="40928"/>
      <w:bookmarkEnd w:id="40929"/>
      <w:bookmarkEnd w:id="40930"/>
      <w:bookmarkEnd w:id="40931"/>
      <w:bookmarkEnd w:id="40932"/>
      <w:bookmarkEnd w:id="40933"/>
      <w:bookmarkEnd w:id="40934"/>
      <w:bookmarkEnd w:id="40935"/>
      <w:bookmarkEnd w:id="40936"/>
      <w:bookmarkEnd w:id="40937"/>
      <w:bookmarkEnd w:id="40938"/>
      <w:bookmarkEnd w:id="40939"/>
      <w:bookmarkEnd w:id="40940"/>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941"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0942">
          <w:tblGrid>
            <w:gridCol w:w="2448"/>
            <w:gridCol w:w="1080"/>
            <w:gridCol w:w="1440"/>
            <w:gridCol w:w="1872"/>
            <w:gridCol w:w="2880"/>
          </w:tblGrid>
        </w:tblGridChange>
      </w:tblGrid>
      <w:tr w:rsidR="009B75C3" w:rsidRPr="001D2E49" w14:paraId="3330B0E0"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943"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944"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0945"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0946"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0947"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0948"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6DFE4CD3" w14:textId="77777777" w:rsidR="009B75C3" w:rsidRPr="00B51CBC" w:rsidRDefault="009B75C3">
            <w:pPr>
              <w:pStyle w:val="TAL"/>
              <w:rPr>
                <w:rFonts w:eastAsia="MS Mincho"/>
                <w:rPrChange w:id="40949" w:author="Ericsson" w:date="2023-11-09T12:34:00Z">
                  <w:rPr>
                    <w:rFonts w:eastAsia="MS Mincho"/>
                    <w:lang w:eastAsia="ja-JP"/>
                  </w:rPr>
                </w:rPrChange>
              </w:rPr>
              <w:pPrChange w:id="40950" w:author="Ericsson" w:date="2023-11-09T12:34:00Z">
                <w:pPr>
                  <w:pStyle w:val="TAL"/>
                  <w:ind w:left="-19"/>
                </w:pPr>
              </w:pPrChange>
            </w:pPr>
            <w:r w:rsidRPr="00B51CBC">
              <w:rPr>
                <w:rPrChange w:id="40951" w:author="Ericsson" w:date="2023-11-09T12:34: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0952"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4FD6377B" w14:textId="77777777" w:rsidR="009B75C3" w:rsidRPr="00B51CBC" w:rsidRDefault="009B75C3" w:rsidP="00B51CBC">
            <w:pPr>
              <w:pStyle w:val="TAL"/>
              <w:rPr>
                <w:rPrChange w:id="40953" w:author="Ericsson" w:date="2023-11-09T12:34:00Z">
                  <w:rPr>
                    <w:lang w:eastAsia="ja-JP"/>
                  </w:rPr>
                </w:rPrChange>
              </w:rPr>
            </w:pPr>
            <w:r w:rsidRPr="00B51CBC">
              <w:rPr>
                <w:rPrChange w:id="40954" w:author="Ericsson" w:date="2023-11-09T12:34: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0955"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681B5B33" w14:textId="77777777" w:rsidR="009B75C3" w:rsidRPr="00B51CBC" w:rsidRDefault="009B75C3" w:rsidP="00B51CBC">
            <w:pPr>
              <w:pStyle w:val="TAL"/>
              <w:rPr>
                <w:rPrChange w:id="40956" w:author="Ericsson" w:date="2023-11-09T12:34: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0957"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7C86947B" w14:textId="77777777" w:rsidR="009B75C3" w:rsidRPr="00B51CBC" w:rsidRDefault="009B75C3" w:rsidP="00B51CBC">
            <w:pPr>
              <w:pStyle w:val="TAL"/>
              <w:rPr>
                <w:rPrChange w:id="40958" w:author="Ericsson" w:date="2023-11-09T12:34:00Z">
                  <w:rPr>
                    <w:lang w:eastAsia="ja-JP"/>
                  </w:rPr>
                </w:rPrChange>
              </w:rPr>
            </w:pPr>
            <w:r w:rsidRPr="00B51CBC">
              <w:rPr>
                <w:rPrChange w:id="40959" w:author="Ericsson" w:date="2023-11-09T12:34: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0960"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51FB3489" w14:textId="77777777" w:rsidR="009B75C3" w:rsidRPr="00B51CBC" w:rsidRDefault="009B75C3" w:rsidP="00B51CBC">
            <w:pPr>
              <w:pStyle w:val="TAL"/>
              <w:rPr>
                <w:rPrChange w:id="40961" w:author="Ericsson" w:date="2023-11-09T12:34:00Z">
                  <w:rPr>
                    <w:lang w:eastAsia="ja-JP"/>
                  </w:rPr>
                </w:rPrChange>
              </w:rPr>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40962" w:name="_Toc20955348"/>
      <w:bookmarkStart w:id="40963" w:name="_Toc29503801"/>
      <w:bookmarkStart w:id="40964" w:name="_Toc29504385"/>
      <w:bookmarkStart w:id="40965" w:name="_Toc29504969"/>
      <w:bookmarkStart w:id="40966" w:name="_Toc36553422"/>
      <w:bookmarkStart w:id="40967" w:name="_Toc36555149"/>
      <w:bookmarkStart w:id="40968" w:name="_Toc45652545"/>
      <w:bookmarkStart w:id="40969" w:name="_Toc45658977"/>
      <w:bookmarkStart w:id="40970" w:name="_Toc45720797"/>
      <w:bookmarkStart w:id="40971" w:name="_Toc45798677"/>
      <w:bookmarkStart w:id="40972" w:name="_Toc45898066"/>
      <w:bookmarkStart w:id="40973" w:name="_Toc51746273"/>
      <w:bookmarkStart w:id="40974" w:name="_Toc64446538"/>
      <w:bookmarkStart w:id="40975" w:name="_Toc73982408"/>
      <w:bookmarkStart w:id="40976" w:name="_Toc88652498"/>
      <w:bookmarkStart w:id="40977" w:name="_Toc97891542"/>
      <w:bookmarkStart w:id="40978" w:name="_Toc99123733"/>
      <w:bookmarkStart w:id="40979" w:name="_Toc99662539"/>
      <w:bookmarkStart w:id="40980" w:name="_Toc105152617"/>
      <w:bookmarkStart w:id="40981" w:name="_Toc105174423"/>
      <w:bookmarkStart w:id="40982" w:name="_Toc106109421"/>
      <w:bookmarkStart w:id="40983" w:name="_Toc107409879"/>
      <w:bookmarkStart w:id="40984" w:name="_Toc112757068"/>
      <w:bookmarkStart w:id="40985" w:name="_Toc146271222"/>
      <w:r w:rsidRPr="001D2E49">
        <w:t>9.3.4.21</w:t>
      </w:r>
      <w:r w:rsidRPr="001D2E49">
        <w:tab/>
        <w:t>PDU Session Resource Release Response Transfer</w:t>
      </w:r>
      <w:bookmarkEnd w:id="40962"/>
      <w:bookmarkEnd w:id="40963"/>
      <w:bookmarkEnd w:id="40964"/>
      <w:bookmarkEnd w:id="40965"/>
      <w:bookmarkEnd w:id="40966"/>
      <w:bookmarkEnd w:id="40967"/>
      <w:bookmarkEnd w:id="40968"/>
      <w:bookmarkEnd w:id="40969"/>
      <w:bookmarkEnd w:id="40970"/>
      <w:bookmarkEnd w:id="40971"/>
      <w:bookmarkEnd w:id="40972"/>
      <w:bookmarkEnd w:id="40973"/>
      <w:bookmarkEnd w:id="40974"/>
      <w:bookmarkEnd w:id="40975"/>
      <w:bookmarkEnd w:id="40976"/>
      <w:bookmarkEnd w:id="40977"/>
      <w:bookmarkEnd w:id="40978"/>
      <w:bookmarkEnd w:id="40979"/>
      <w:bookmarkEnd w:id="40980"/>
      <w:bookmarkEnd w:id="40981"/>
      <w:bookmarkEnd w:id="40982"/>
      <w:bookmarkEnd w:id="40983"/>
      <w:bookmarkEnd w:id="40984"/>
      <w:bookmarkEnd w:id="40985"/>
    </w:p>
    <w:p w14:paraId="4AE10158"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986"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267"/>
        <w:gridCol w:w="1020"/>
        <w:gridCol w:w="1080"/>
        <w:gridCol w:w="1512"/>
        <w:gridCol w:w="1757"/>
        <w:gridCol w:w="1080"/>
        <w:gridCol w:w="1080"/>
        <w:tblGridChange w:id="40987">
          <w:tblGrid>
            <w:gridCol w:w="2160"/>
            <w:gridCol w:w="1080"/>
            <w:gridCol w:w="1080"/>
            <w:gridCol w:w="1512"/>
            <w:gridCol w:w="1728"/>
            <w:gridCol w:w="1080"/>
            <w:gridCol w:w="1080"/>
          </w:tblGrid>
        </w:tblGridChange>
      </w:tblGrid>
      <w:tr w:rsidR="009B75C3" w:rsidRPr="001D2E49" w14:paraId="1A435729" w14:textId="77777777" w:rsidTr="00AD3AE6">
        <w:tc>
          <w:tcPr>
            <w:tcW w:w="2267" w:type="dxa"/>
            <w:tcBorders>
              <w:top w:val="single" w:sz="4" w:space="0" w:color="auto"/>
              <w:left w:val="single" w:sz="4" w:space="0" w:color="auto"/>
              <w:bottom w:val="single" w:sz="4" w:space="0" w:color="auto"/>
              <w:right w:val="single" w:sz="4" w:space="0" w:color="auto"/>
            </w:tcBorders>
            <w:hideMark/>
            <w:tcPrChange w:id="40988" w:author="rapp" w:date="2023-11-09T17:46:00Z">
              <w:tcPr>
                <w:tcW w:w="2160" w:type="dxa"/>
                <w:tcBorders>
                  <w:top w:val="single" w:sz="4" w:space="0" w:color="auto"/>
                  <w:left w:val="single" w:sz="4" w:space="0" w:color="auto"/>
                  <w:bottom w:val="single" w:sz="4" w:space="0" w:color="auto"/>
                  <w:right w:val="single" w:sz="4" w:space="0" w:color="auto"/>
                </w:tcBorders>
                <w:hideMark/>
              </w:tcPr>
            </w:tcPrChange>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0989"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Change w:id="40990"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Change w:id="40991" w:author="rapp" w:date="2023-11-09T17:46:00Z">
              <w:tcPr>
                <w:tcW w:w="1512" w:type="dxa"/>
                <w:tcBorders>
                  <w:top w:val="single" w:sz="4" w:space="0" w:color="auto"/>
                  <w:left w:val="single" w:sz="4" w:space="0" w:color="auto"/>
                  <w:bottom w:val="single" w:sz="4" w:space="0" w:color="auto"/>
                  <w:right w:val="single" w:sz="4" w:space="0" w:color="auto"/>
                </w:tcBorders>
                <w:hideMark/>
              </w:tcPr>
            </w:tcPrChange>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Change w:id="40992" w:author="rapp" w:date="2023-11-09T17:46:00Z">
              <w:tcPr>
                <w:tcW w:w="1728" w:type="dxa"/>
                <w:tcBorders>
                  <w:top w:val="single" w:sz="4" w:space="0" w:color="auto"/>
                  <w:left w:val="single" w:sz="4" w:space="0" w:color="auto"/>
                  <w:bottom w:val="single" w:sz="4" w:space="0" w:color="auto"/>
                  <w:right w:val="single" w:sz="4" w:space="0" w:color="auto"/>
                </w:tcBorders>
                <w:hideMark/>
              </w:tcPr>
            </w:tcPrChange>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40993"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40994"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AD3AE6">
        <w:tc>
          <w:tcPr>
            <w:tcW w:w="2267" w:type="dxa"/>
            <w:tcBorders>
              <w:top w:val="single" w:sz="4" w:space="0" w:color="auto"/>
              <w:left w:val="single" w:sz="4" w:space="0" w:color="auto"/>
              <w:bottom w:val="single" w:sz="4" w:space="0" w:color="auto"/>
              <w:right w:val="single" w:sz="4" w:space="0" w:color="auto"/>
            </w:tcBorders>
            <w:tcPrChange w:id="40995" w:author="rapp" w:date="2023-11-09T17:46:00Z">
              <w:tcPr>
                <w:tcW w:w="2160" w:type="dxa"/>
                <w:tcBorders>
                  <w:top w:val="single" w:sz="4" w:space="0" w:color="auto"/>
                  <w:left w:val="single" w:sz="4" w:space="0" w:color="auto"/>
                  <w:bottom w:val="single" w:sz="4" w:space="0" w:color="auto"/>
                  <w:right w:val="single" w:sz="4" w:space="0" w:color="auto"/>
                </w:tcBorders>
              </w:tcPr>
            </w:tcPrChange>
          </w:tcPr>
          <w:p w14:paraId="24738CC6" w14:textId="77777777" w:rsidR="009B75C3" w:rsidRPr="00D335C1" w:rsidRDefault="009B75C3">
            <w:pPr>
              <w:pStyle w:val="TAL"/>
              <w:rPr>
                <w:rFonts w:eastAsia="MS Mincho"/>
                <w:rPrChange w:id="40996" w:author="Ericsson" w:date="2023-11-09T12:34:00Z">
                  <w:rPr>
                    <w:rFonts w:eastAsia="MS Mincho"/>
                    <w:lang w:eastAsia="ja-JP"/>
                  </w:rPr>
                </w:rPrChange>
              </w:rPr>
              <w:pPrChange w:id="40997" w:author="Ericsson" w:date="2023-11-09T12:34:00Z">
                <w:pPr>
                  <w:pStyle w:val="TAL"/>
                  <w:ind w:left="-19"/>
                </w:pPr>
              </w:pPrChange>
            </w:pPr>
            <w:r w:rsidRPr="00D335C1">
              <w:rPr>
                <w:rFonts w:eastAsia="MS Mincho"/>
                <w:rPrChange w:id="40998" w:author="Ericsson" w:date="2023-11-09T12:34:00Z">
                  <w:rPr>
                    <w:rFonts w:eastAsia="MS Mincho"/>
                    <w:lang w:eastAsia="ja-JP"/>
                  </w:rPr>
                </w:rPrChange>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Change w:id="4099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7FEC4957" w14:textId="77777777" w:rsidR="009B75C3" w:rsidRPr="00D335C1" w:rsidRDefault="009B75C3" w:rsidP="00D335C1">
            <w:pPr>
              <w:pStyle w:val="TAL"/>
              <w:rPr>
                <w:rPrChange w:id="41000" w:author="Ericsson" w:date="2023-11-09T12:34:00Z">
                  <w:rPr>
                    <w:lang w:eastAsia="ja-JP"/>
                  </w:rPr>
                </w:rPrChange>
              </w:rPr>
            </w:pPr>
            <w:r w:rsidRPr="00D335C1">
              <w:rPr>
                <w:rPrChange w:id="41001" w:author="Ericsson" w:date="2023-11-09T12:34:00Z">
                  <w:rPr>
                    <w:lang w:eastAsia="ja-JP"/>
                  </w:rPr>
                </w:rPrChange>
              </w:rPr>
              <w:t>O</w:t>
            </w:r>
          </w:p>
        </w:tc>
        <w:tc>
          <w:tcPr>
            <w:tcW w:w="1080" w:type="dxa"/>
            <w:tcBorders>
              <w:top w:val="single" w:sz="4" w:space="0" w:color="auto"/>
              <w:left w:val="single" w:sz="4" w:space="0" w:color="auto"/>
              <w:bottom w:val="single" w:sz="4" w:space="0" w:color="auto"/>
              <w:right w:val="single" w:sz="4" w:space="0" w:color="auto"/>
            </w:tcBorders>
            <w:tcPrChange w:id="41002"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6C67E66" w14:textId="77777777" w:rsidR="009B75C3" w:rsidRPr="00D335C1" w:rsidRDefault="009B75C3" w:rsidP="00D335C1">
            <w:pPr>
              <w:pStyle w:val="TAL"/>
              <w:rPr>
                <w:rPrChange w:id="41003" w:author="Ericsson" w:date="2023-11-09T12:34:00Z">
                  <w:rPr>
                    <w:lang w:eastAsia="ja-JP"/>
                  </w:rPr>
                </w:rPrChange>
              </w:rPr>
            </w:pPr>
          </w:p>
        </w:tc>
        <w:tc>
          <w:tcPr>
            <w:tcW w:w="1512" w:type="dxa"/>
            <w:tcBorders>
              <w:top w:val="single" w:sz="4" w:space="0" w:color="auto"/>
              <w:left w:val="single" w:sz="4" w:space="0" w:color="auto"/>
              <w:bottom w:val="single" w:sz="4" w:space="0" w:color="auto"/>
              <w:right w:val="single" w:sz="4" w:space="0" w:color="auto"/>
            </w:tcBorders>
            <w:tcPrChange w:id="41004" w:author="rapp" w:date="2023-11-09T17:46:00Z">
              <w:tcPr>
                <w:tcW w:w="1512" w:type="dxa"/>
                <w:tcBorders>
                  <w:top w:val="single" w:sz="4" w:space="0" w:color="auto"/>
                  <w:left w:val="single" w:sz="4" w:space="0" w:color="auto"/>
                  <w:bottom w:val="single" w:sz="4" w:space="0" w:color="auto"/>
                  <w:right w:val="single" w:sz="4" w:space="0" w:color="auto"/>
                </w:tcBorders>
              </w:tcPr>
            </w:tcPrChange>
          </w:tcPr>
          <w:p w14:paraId="27EBE932" w14:textId="77777777" w:rsidR="009B75C3" w:rsidRPr="00D335C1" w:rsidRDefault="009B75C3" w:rsidP="00D335C1">
            <w:pPr>
              <w:pStyle w:val="TAL"/>
              <w:rPr>
                <w:rPrChange w:id="41005" w:author="Ericsson" w:date="2023-11-09T12:34:00Z">
                  <w:rPr>
                    <w:lang w:eastAsia="ja-JP"/>
                  </w:rPr>
                </w:rPrChange>
              </w:rPr>
            </w:pPr>
            <w:r w:rsidRPr="00D335C1">
              <w:rPr>
                <w:rPrChange w:id="41006" w:author="Ericsson" w:date="2023-11-09T12:34:00Z">
                  <w:rPr>
                    <w:lang w:eastAsia="ja-JP"/>
                  </w:rPr>
                </w:rPrChange>
              </w:rPr>
              <w:t>9.3.1.114</w:t>
            </w:r>
          </w:p>
        </w:tc>
        <w:tc>
          <w:tcPr>
            <w:tcW w:w="1757" w:type="dxa"/>
            <w:tcBorders>
              <w:top w:val="single" w:sz="4" w:space="0" w:color="auto"/>
              <w:left w:val="single" w:sz="4" w:space="0" w:color="auto"/>
              <w:bottom w:val="single" w:sz="4" w:space="0" w:color="auto"/>
              <w:right w:val="single" w:sz="4" w:space="0" w:color="auto"/>
            </w:tcBorders>
            <w:tcPrChange w:id="41007" w:author="rapp" w:date="2023-11-09T17:46:00Z">
              <w:tcPr>
                <w:tcW w:w="1728" w:type="dxa"/>
                <w:tcBorders>
                  <w:top w:val="single" w:sz="4" w:space="0" w:color="auto"/>
                  <w:left w:val="single" w:sz="4" w:space="0" w:color="auto"/>
                  <w:bottom w:val="single" w:sz="4" w:space="0" w:color="auto"/>
                  <w:right w:val="single" w:sz="4" w:space="0" w:color="auto"/>
                </w:tcBorders>
              </w:tcPr>
            </w:tcPrChange>
          </w:tcPr>
          <w:p w14:paraId="205DEA59" w14:textId="77777777" w:rsidR="009B75C3" w:rsidRPr="00D335C1" w:rsidRDefault="009B75C3" w:rsidP="00D335C1">
            <w:pPr>
              <w:pStyle w:val="TAL"/>
              <w:rPr>
                <w:rPrChange w:id="41008" w:author="Ericsson" w:date="2023-11-09T12:34:00Z">
                  <w:rPr>
                    <w:lang w:eastAsia="ja-JP"/>
                  </w:rPr>
                </w:rPrChange>
              </w:rPr>
            </w:pPr>
          </w:p>
        </w:tc>
        <w:tc>
          <w:tcPr>
            <w:tcW w:w="1080" w:type="dxa"/>
            <w:tcBorders>
              <w:top w:val="single" w:sz="4" w:space="0" w:color="auto"/>
              <w:left w:val="single" w:sz="4" w:space="0" w:color="auto"/>
              <w:bottom w:val="single" w:sz="4" w:space="0" w:color="auto"/>
              <w:right w:val="single" w:sz="4" w:space="0" w:color="auto"/>
            </w:tcBorders>
            <w:tcPrChange w:id="41009"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4DF4213D" w14:textId="77777777" w:rsidR="009B75C3" w:rsidRPr="001D2E49" w:rsidRDefault="009B75C3">
            <w:pPr>
              <w:pStyle w:val="TAC"/>
              <w:rPr>
                <w:lang w:eastAsia="ja-JP"/>
              </w:rPr>
              <w:pPrChange w:id="41010" w:author="Ericsson" w:date="2023-11-09T12:34:00Z">
                <w:pPr>
                  <w:pStyle w:val="TAL"/>
                  <w:jc w:val="center"/>
                </w:pPr>
              </w:pPrChange>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41011"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29ABF0E3" w14:textId="77777777" w:rsidR="009B75C3" w:rsidRPr="001D2E49" w:rsidRDefault="009B75C3">
            <w:pPr>
              <w:pStyle w:val="TAC"/>
              <w:rPr>
                <w:lang w:eastAsia="ja-JP"/>
              </w:rPr>
              <w:pPrChange w:id="41012" w:author="Ericsson" w:date="2023-11-09T12:34:00Z">
                <w:pPr>
                  <w:pStyle w:val="TAL"/>
                  <w:jc w:val="center"/>
                </w:pPr>
              </w:pPrChange>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41013" w:name="_Toc20955349"/>
      <w:bookmarkStart w:id="41014" w:name="_Toc29503802"/>
      <w:bookmarkStart w:id="41015" w:name="_Toc29504386"/>
      <w:bookmarkStart w:id="41016" w:name="_Toc29504970"/>
      <w:bookmarkStart w:id="41017" w:name="_Toc36553423"/>
      <w:bookmarkStart w:id="41018" w:name="_Toc36555150"/>
      <w:bookmarkStart w:id="41019" w:name="_Toc45652546"/>
      <w:bookmarkStart w:id="41020" w:name="_Toc45658978"/>
      <w:bookmarkStart w:id="41021" w:name="_Toc45720798"/>
      <w:bookmarkStart w:id="41022" w:name="_Toc45798678"/>
      <w:bookmarkStart w:id="41023" w:name="_Toc45898067"/>
      <w:bookmarkStart w:id="41024" w:name="_Toc51746274"/>
      <w:bookmarkStart w:id="41025" w:name="_Toc64446539"/>
      <w:bookmarkStart w:id="41026" w:name="_Toc73982409"/>
      <w:bookmarkStart w:id="41027" w:name="_Toc88652499"/>
      <w:bookmarkStart w:id="41028" w:name="_Toc97891543"/>
      <w:bookmarkStart w:id="41029" w:name="_Toc99123734"/>
      <w:bookmarkStart w:id="41030" w:name="_Toc99662540"/>
      <w:bookmarkStart w:id="41031" w:name="_Toc105152618"/>
      <w:bookmarkStart w:id="41032" w:name="_Toc105174424"/>
      <w:bookmarkStart w:id="41033" w:name="_Toc106109422"/>
      <w:bookmarkStart w:id="41034" w:name="_Toc107409880"/>
      <w:bookmarkStart w:id="41035" w:name="_Toc112757069"/>
      <w:bookmarkStart w:id="41036" w:name="_Toc146271223"/>
      <w:r w:rsidRPr="001D2E49">
        <w:t>9.3.4.22</w:t>
      </w:r>
      <w:r w:rsidRPr="001D2E49">
        <w:tab/>
        <w:t>PDU Session Resource Modify Indication Unsuccessful Transfer</w:t>
      </w:r>
      <w:bookmarkEnd w:id="41013"/>
      <w:bookmarkEnd w:id="41014"/>
      <w:bookmarkEnd w:id="41015"/>
      <w:bookmarkEnd w:id="41016"/>
      <w:bookmarkEnd w:id="41017"/>
      <w:bookmarkEnd w:id="41018"/>
      <w:bookmarkEnd w:id="41019"/>
      <w:bookmarkEnd w:id="41020"/>
      <w:bookmarkEnd w:id="41021"/>
      <w:bookmarkEnd w:id="41022"/>
      <w:bookmarkEnd w:id="41023"/>
      <w:bookmarkEnd w:id="41024"/>
      <w:bookmarkEnd w:id="41025"/>
      <w:bookmarkEnd w:id="41026"/>
      <w:bookmarkEnd w:id="41027"/>
      <w:bookmarkEnd w:id="41028"/>
      <w:bookmarkEnd w:id="41029"/>
      <w:bookmarkEnd w:id="41030"/>
      <w:bookmarkEnd w:id="41031"/>
      <w:bookmarkEnd w:id="41032"/>
      <w:bookmarkEnd w:id="41033"/>
      <w:bookmarkEnd w:id="41034"/>
      <w:bookmarkEnd w:id="41035"/>
      <w:bookmarkEnd w:id="41036"/>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037"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1038">
          <w:tblGrid>
            <w:gridCol w:w="2448"/>
            <w:gridCol w:w="1080"/>
            <w:gridCol w:w="1440"/>
            <w:gridCol w:w="1872"/>
            <w:gridCol w:w="2880"/>
          </w:tblGrid>
        </w:tblGridChange>
      </w:tblGrid>
      <w:tr w:rsidR="009B75C3" w:rsidRPr="001D2E49" w14:paraId="7DA0B7E5"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039"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040"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041"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1042"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043"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044"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19BBC8BA" w14:textId="77777777" w:rsidR="009B75C3" w:rsidRPr="00D335C1" w:rsidRDefault="009B75C3">
            <w:pPr>
              <w:pStyle w:val="TAL"/>
              <w:rPr>
                <w:rFonts w:eastAsia="MS Mincho"/>
                <w:rPrChange w:id="41045" w:author="Ericsson" w:date="2023-11-09T12:34:00Z">
                  <w:rPr>
                    <w:rFonts w:eastAsia="MS Mincho"/>
                    <w:lang w:eastAsia="ja-JP"/>
                  </w:rPr>
                </w:rPrChange>
              </w:rPr>
              <w:pPrChange w:id="41046" w:author="Ericsson" w:date="2023-11-09T12:34:00Z">
                <w:pPr>
                  <w:pStyle w:val="TAL"/>
                  <w:ind w:left="-19"/>
                </w:pPr>
              </w:pPrChange>
            </w:pPr>
            <w:r w:rsidRPr="00D335C1">
              <w:rPr>
                <w:rPrChange w:id="41047" w:author="Ericsson" w:date="2023-11-09T12:34: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hideMark/>
            <w:tcPrChange w:id="41048"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541036D9" w14:textId="77777777" w:rsidR="009B75C3" w:rsidRPr="00D335C1" w:rsidRDefault="009B75C3" w:rsidP="00D335C1">
            <w:pPr>
              <w:pStyle w:val="TAL"/>
              <w:rPr>
                <w:rPrChange w:id="41049" w:author="Ericsson" w:date="2023-11-09T12:34:00Z">
                  <w:rPr>
                    <w:lang w:eastAsia="ja-JP"/>
                  </w:rPr>
                </w:rPrChange>
              </w:rPr>
            </w:pPr>
            <w:r w:rsidRPr="00D335C1">
              <w:rPr>
                <w:rPrChange w:id="41050" w:author="Ericsson" w:date="2023-11-09T12:34: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1051"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0D151447" w14:textId="77777777" w:rsidR="009B75C3" w:rsidRPr="00D335C1" w:rsidRDefault="009B75C3" w:rsidP="00D335C1">
            <w:pPr>
              <w:pStyle w:val="TAL"/>
              <w:rPr>
                <w:rPrChange w:id="41052" w:author="Ericsson" w:date="2023-11-09T12:34: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hideMark/>
            <w:tcPrChange w:id="41053"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7CB79B6A" w14:textId="77777777" w:rsidR="009B75C3" w:rsidRPr="00D335C1" w:rsidRDefault="009B75C3" w:rsidP="00D335C1">
            <w:pPr>
              <w:pStyle w:val="TAL"/>
              <w:rPr>
                <w:rPrChange w:id="41054" w:author="Ericsson" w:date="2023-11-09T12:34:00Z">
                  <w:rPr>
                    <w:lang w:eastAsia="ja-JP"/>
                  </w:rPr>
                </w:rPrChange>
              </w:rPr>
            </w:pPr>
            <w:r w:rsidRPr="00D335C1">
              <w:rPr>
                <w:rPrChange w:id="41055" w:author="Ericsson" w:date="2023-11-09T12:34:00Z">
                  <w:rPr>
                    <w:lang w:eastAsia="ja-JP"/>
                  </w:rPr>
                </w:rPrChange>
              </w:rPr>
              <w:t>9.3.1.2</w:t>
            </w:r>
          </w:p>
        </w:tc>
        <w:tc>
          <w:tcPr>
            <w:tcW w:w="2880" w:type="dxa"/>
            <w:tcBorders>
              <w:top w:val="single" w:sz="4" w:space="0" w:color="auto"/>
              <w:left w:val="single" w:sz="4" w:space="0" w:color="auto"/>
              <w:bottom w:val="single" w:sz="4" w:space="0" w:color="auto"/>
              <w:right w:val="single" w:sz="4" w:space="0" w:color="auto"/>
            </w:tcBorders>
            <w:tcPrChange w:id="41056"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2AD2377B" w14:textId="77777777" w:rsidR="009B75C3" w:rsidRPr="00D335C1" w:rsidRDefault="009B75C3" w:rsidP="00D335C1">
            <w:pPr>
              <w:pStyle w:val="TAL"/>
              <w:rPr>
                <w:rPrChange w:id="41057" w:author="Ericsson" w:date="2023-11-09T12:34:00Z">
                  <w:rPr>
                    <w:lang w:eastAsia="ja-JP"/>
                  </w:rPr>
                </w:rPrChange>
              </w:rPr>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41058" w:name="_Toc20955350"/>
      <w:bookmarkStart w:id="41059" w:name="_Toc29503803"/>
      <w:bookmarkStart w:id="41060" w:name="_Toc29504387"/>
      <w:bookmarkStart w:id="41061" w:name="_Toc29504971"/>
      <w:bookmarkStart w:id="41062" w:name="_Toc36553424"/>
      <w:bookmarkStart w:id="41063" w:name="_Toc36555151"/>
      <w:bookmarkStart w:id="41064" w:name="_Toc45652547"/>
      <w:bookmarkStart w:id="41065" w:name="_Toc45658979"/>
      <w:bookmarkStart w:id="41066" w:name="_Toc45720799"/>
      <w:bookmarkStart w:id="41067" w:name="_Toc45798679"/>
      <w:bookmarkStart w:id="41068" w:name="_Toc45898068"/>
      <w:bookmarkStart w:id="41069" w:name="_Toc51746275"/>
      <w:bookmarkStart w:id="41070" w:name="_Toc64446540"/>
      <w:bookmarkStart w:id="41071" w:name="_Toc73982410"/>
      <w:bookmarkStart w:id="41072" w:name="_Toc88652500"/>
      <w:bookmarkStart w:id="41073" w:name="_Toc97891544"/>
      <w:bookmarkStart w:id="41074" w:name="_Toc99123735"/>
      <w:bookmarkStart w:id="41075" w:name="_Toc99662541"/>
      <w:bookmarkStart w:id="41076" w:name="_Toc105152619"/>
      <w:bookmarkStart w:id="41077" w:name="_Toc105174425"/>
      <w:bookmarkStart w:id="41078" w:name="_Toc106109423"/>
      <w:bookmarkStart w:id="41079" w:name="_Toc107409881"/>
      <w:bookmarkStart w:id="41080" w:name="_Toc112757070"/>
      <w:bookmarkStart w:id="41081" w:name="_Toc146271224"/>
      <w:r w:rsidRPr="001D2E49">
        <w:t>9.3.4.23</w:t>
      </w:r>
      <w:r w:rsidRPr="001D2E49">
        <w:tab/>
        <w:t>Secondary RAT Data Usage Report Transfer</w:t>
      </w:r>
      <w:bookmarkEnd w:id="41058"/>
      <w:bookmarkEnd w:id="41059"/>
      <w:bookmarkEnd w:id="41060"/>
      <w:bookmarkEnd w:id="41061"/>
      <w:bookmarkEnd w:id="41062"/>
      <w:bookmarkEnd w:id="41063"/>
      <w:bookmarkEnd w:id="41064"/>
      <w:bookmarkEnd w:id="41065"/>
      <w:bookmarkEnd w:id="41066"/>
      <w:bookmarkEnd w:id="41067"/>
      <w:bookmarkEnd w:id="41068"/>
      <w:bookmarkEnd w:id="41069"/>
      <w:bookmarkEnd w:id="41070"/>
      <w:bookmarkEnd w:id="41071"/>
      <w:bookmarkEnd w:id="41072"/>
      <w:bookmarkEnd w:id="41073"/>
      <w:bookmarkEnd w:id="41074"/>
      <w:bookmarkEnd w:id="41075"/>
      <w:bookmarkEnd w:id="41076"/>
      <w:bookmarkEnd w:id="41077"/>
      <w:bookmarkEnd w:id="41078"/>
      <w:bookmarkEnd w:id="41079"/>
      <w:bookmarkEnd w:id="41080"/>
      <w:bookmarkEnd w:id="41081"/>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082"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2"/>
        <w:gridCol w:w="2880"/>
        <w:tblGridChange w:id="41083">
          <w:tblGrid>
            <w:gridCol w:w="2448"/>
            <w:gridCol w:w="1080"/>
            <w:gridCol w:w="1440"/>
            <w:gridCol w:w="1872"/>
            <w:gridCol w:w="2880"/>
          </w:tblGrid>
        </w:tblGridChange>
      </w:tblGrid>
      <w:tr w:rsidR="009B75C3" w:rsidRPr="001D2E49" w14:paraId="322CC9E5" w14:textId="77777777" w:rsidTr="00AD3AE6">
        <w:tc>
          <w:tcPr>
            <w:tcW w:w="2551" w:type="dxa"/>
            <w:tcPrChange w:id="41084" w:author="rapp" w:date="2023-11-09T17:46:00Z">
              <w:tcPr>
                <w:tcW w:w="2448" w:type="dxa"/>
              </w:tcPr>
            </w:tcPrChange>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Change w:id="41085" w:author="rapp" w:date="2023-11-09T17:46:00Z">
              <w:tcPr>
                <w:tcW w:w="1080" w:type="dxa"/>
              </w:tcPr>
            </w:tcPrChange>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Change w:id="41086" w:author="rapp" w:date="2023-11-09T17:46:00Z">
              <w:tcPr>
                <w:tcW w:w="1440" w:type="dxa"/>
              </w:tcPr>
            </w:tcPrChange>
          </w:tcPr>
          <w:p w14:paraId="5288BE9E" w14:textId="77777777" w:rsidR="009B75C3" w:rsidRPr="001D2E49" w:rsidRDefault="009B75C3" w:rsidP="009517A1">
            <w:pPr>
              <w:pStyle w:val="TAH"/>
              <w:rPr>
                <w:lang w:eastAsia="ja-JP"/>
              </w:rPr>
            </w:pPr>
            <w:r w:rsidRPr="001D2E49">
              <w:rPr>
                <w:lang w:eastAsia="ja-JP"/>
              </w:rPr>
              <w:t>Range</w:t>
            </w:r>
          </w:p>
        </w:tc>
        <w:tc>
          <w:tcPr>
            <w:tcW w:w="1872" w:type="dxa"/>
            <w:tcPrChange w:id="41087" w:author="rapp" w:date="2023-11-09T17:46:00Z">
              <w:tcPr>
                <w:tcW w:w="1872" w:type="dxa"/>
              </w:tcPr>
            </w:tcPrChange>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Change w:id="41088" w:author="rapp" w:date="2023-11-09T17:46:00Z">
              <w:tcPr>
                <w:tcW w:w="2880" w:type="dxa"/>
              </w:tcPr>
            </w:tcPrChange>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AD3AE6">
        <w:tc>
          <w:tcPr>
            <w:tcW w:w="2551" w:type="dxa"/>
            <w:tcPrChange w:id="41089" w:author="rapp" w:date="2023-11-09T17:46:00Z">
              <w:tcPr>
                <w:tcW w:w="2448" w:type="dxa"/>
              </w:tcPr>
            </w:tcPrChange>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Change w:id="41090" w:author="rapp" w:date="2023-11-09T17:46:00Z">
              <w:tcPr>
                <w:tcW w:w="1080" w:type="dxa"/>
              </w:tcPr>
            </w:tcPrChange>
          </w:tcPr>
          <w:p w14:paraId="66D6E373" w14:textId="77777777" w:rsidR="009B75C3" w:rsidRPr="001D2E49" w:rsidRDefault="009B75C3" w:rsidP="009517A1">
            <w:pPr>
              <w:pStyle w:val="TAL"/>
            </w:pPr>
            <w:r w:rsidRPr="001D2E49">
              <w:t>O</w:t>
            </w:r>
          </w:p>
        </w:tc>
        <w:tc>
          <w:tcPr>
            <w:tcW w:w="1474" w:type="dxa"/>
            <w:tcPrChange w:id="41091" w:author="rapp" w:date="2023-11-09T17:46:00Z">
              <w:tcPr>
                <w:tcW w:w="1440" w:type="dxa"/>
              </w:tcPr>
            </w:tcPrChange>
          </w:tcPr>
          <w:p w14:paraId="5CE099CD" w14:textId="77777777" w:rsidR="009B75C3" w:rsidRPr="001D2E49" w:rsidRDefault="009B75C3" w:rsidP="009517A1">
            <w:pPr>
              <w:pStyle w:val="TAL"/>
              <w:rPr>
                <w:i/>
                <w:lang w:eastAsia="ja-JP"/>
              </w:rPr>
            </w:pPr>
          </w:p>
        </w:tc>
        <w:tc>
          <w:tcPr>
            <w:tcW w:w="1872" w:type="dxa"/>
            <w:tcPrChange w:id="41092" w:author="rapp" w:date="2023-11-09T17:46:00Z">
              <w:tcPr>
                <w:tcW w:w="1872" w:type="dxa"/>
              </w:tcPr>
            </w:tcPrChange>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Change w:id="41093" w:author="rapp" w:date="2023-11-09T17:46:00Z">
              <w:tcPr>
                <w:tcW w:w="2880" w:type="dxa"/>
              </w:tcPr>
            </w:tcPrChange>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41094" w:name="_Hlk44323764"/>
      <w:bookmarkStart w:id="41095" w:name="_Toc45652548"/>
      <w:bookmarkStart w:id="41096" w:name="_Toc45658980"/>
      <w:bookmarkStart w:id="41097" w:name="_Toc45720800"/>
      <w:bookmarkStart w:id="41098" w:name="_Toc45798680"/>
      <w:bookmarkStart w:id="41099" w:name="_Toc45898069"/>
      <w:bookmarkStart w:id="41100" w:name="_Toc51746276"/>
      <w:bookmarkStart w:id="41101" w:name="_Toc64446541"/>
      <w:bookmarkStart w:id="41102" w:name="_Toc73982411"/>
      <w:bookmarkStart w:id="41103" w:name="_Toc88652501"/>
      <w:bookmarkStart w:id="41104" w:name="_Toc97891545"/>
      <w:bookmarkStart w:id="41105" w:name="_Toc99123736"/>
      <w:bookmarkStart w:id="41106" w:name="_Toc99662542"/>
      <w:bookmarkStart w:id="41107" w:name="_Toc105152620"/>
      <w:bookmarkStart w:id="41108" w:name="_Toc105174426"/>
      <w:bookmarkStart w:id="41109" w:name="_Toc106109424"/>
      <w:bookmarkStart w:id="41110" w:name="_Toc107409882"/>
      <w:bookmarkStart w:id="41111" w:name="_Toc112757071"/>
      <w:bookmarkStart w:id="41112" w:name="_Toc146271225"/>
      <w:bookmarkStart w:id="41113" w:name="_Toc20955351"/>
      <w:bookmarkStart w:id="41114" w:name="_Toc29503804"/>
      <w:bookmarkStart w:id="41115" w:name="_Toc29504388"/>
      <w:bookmarkStart w:id="41116" w:name="_Toc29504972"/>
      <w:bookmarkStart w:id="41117" w:name="_Toc36553425"/>
      <w:bookmarkStart w:id="41118" w:name="_Toc36555152"/>
      <w:r w:rsidRPr="00FA22D3">
        <w:t>9.3.4.</w:t>
      </w:r>
      <w:bookmarkEnd w:id="41094"/>
      <w:r>
        <w:t>24</w:t>
      </w:r>
      <w:r w:rsidRPr="00FA22D3">
        <w:tab/>
      </w:r>
      <w:r>
        <w:t xml:space="preserve">UE Context Resume Request </w:t>
      </w:r>
      <w:r w:rsidRPr="00FA22D3">
        <w:t>Transfer</w:t>
      </w:r>
      <w:bookmarkEnd w:id="41095"/>
      <w:bookmarkEnd w:id="41096"/>
      <w:bookmarkEnd w:id="41097"/>
      <w:bookmarkEnd w:id="41098"/>
      <w:bookmarkEnd w:id="41099"/>
      <w:bookmarkEnd w:id="41100"/>
      <w:bookmarkEnd w:id="41101"/>
      <w:bookmarkEnd w:id="41102"/>
      <w:bookmarkEnd w:id="41103"/>
      <w:bookmarkEnd w:id="41104"/>
      <w:bookmarkEnd w:id="41105"/>
      <w:bookmarkEnd w:id="41106"/>
      <w:bookmarkEnd w:id="41107"/>
      <w:bookmarkEnd w:id="41108"/>
      <w:bookmarkEnd w:id="41109"/>
      <w:bookmarkEnd w:id="41110"/>
      <w:bookmarkEnd w:id="41111"/>
      <w:bookmarkEnd w:id="41112"/>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119"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1120">
          <w:tblGrid>
            <w:gridCol w:w="2448"/>
            <w:gridCol w:w="1080"/>
            <w:gridCol w:w="1440"/>
            <w:gridCol w:w="1872"/>
            <w:gridCol w:w="2880"/>
          </w:tblGrid>
        </w:tblGridChange>
      </w:tblGrid>
      <w:tr w:rsidR="002527CC" w:rsidRPr="00FA22D3" w14:paraId="63526FF9"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121"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122"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123"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1124"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125"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AD3AE6">
        <w:tc>
          <w:tcPr>
            <w:tcW w:w="2551" w:type="dxa"/>
            <w:tcBorders>
              <w:top w:val="single" w:sz="4" w:space="0" w:color="auto"/>
              <w:left w:val="single" w:sz="4" w:space="0" w:color="auto"/>
              <w:bottom w:val="single" w:sz="4" w:space="0" w:color="auto"/>
              <w:right w:val="single" w:sz="4" w:space="0" w:color="auto"/>
            </w:tcBorders>
            <w:tcPrChange w:id="41126"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6C9E87DC" w14:textId="77777777" w:rsidR="002527CC" w:rsidRPr="00D335C1" w:rsidRDefault="002527CC">
            <w:pPr>
              <w:pStyle w:val="TAL"/>
              <w:rPr>
                <w:rFonts w:eastAsia="Batang"/>
                <w:rPrChange w:id="41127" w:author="Ericsson" w:date="2023-11-09T12:35:00Z">
                  <w:rPr>
                    <w:rFonts w:eastAsia="Batang"/>
                    <w:lang w:eastAsia="ja-JP"/>
                  </w:rPr>
                </w:rPrChange>
              </w:rPr>
              <w:pPrChange w:id="41128" w:author="Ericsson" w:date="2023-11-09T12:35:00Z">
                <w:pPr>
                  <w:pStyle w:val="TAL"/>
                  <w:ind w:left="-19"/>
                </w:pPr>
              </w:pPrChange>
            </w:pPr>
            <w:r w:rsidRPr="00D335C1">
              <w:rPr>
                <w:rFonts w:eastAsia="Yu Mincho"/>
              </w:rPr>
              <w:t xml:space="preserve">QoS Flow </w:t>
            </w:r>
            <w:r w:rsidRPr="00D335C1">
              <w:rPr>
                <w:rPrChange w:id="41129" w:author="Ericsson" w:date="2023-11-09T12:35:00Z">
                  <w:rPr>
                    <w:lang w:eastAsia="ja-JP"/>
                  </w:rPr>
                </w:rPrChange>
              </w:rPr>
              <w:t>Failed to Resume List</w:t>
            </w:r>
          </w:p>
        </w:tc>
        <w:tc>
          <w:tcPr>
            <w:tcW w:w="1020" w:type="dxa"/>
            <w:tcBorders>
              <w:top w:val="single" w:sz="4" w:space="0" w:color="auto"/>
              <w:left w:val="single" w:sz="4" w:space="0" w:color="auto"/>
              <w:bottom w:val="single" w:sz="4" w:space="0" w:color="auto"/>
              <w:right w:val="single" w:sz="4" w:space="0" w:color="auto"/>
            </w:tcBorders>
            <w:tcPrChange w:id="41130"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18CEEC0D" w14:textId="77777777" w:rsidR="002527CC" w:rsidRPr="00D335C1" w:rsidRDefault="002527CC" w:rsidP="00D335C1">
            <w:pPr>
              <w:pStyle w:val="TAL"/>
              <w:rPr>
                <w:rFonts w:eastAsia="Batang"/>
                <w:rPrChange w:id="41131" w:author="Ericsson" w:date="2023-11-09T12:35:00Z">
                  <w:rPr>
                    <w:rFonts w:eastAsia="Batang"/>
                    <w:lang w:eastAsia="ja-JP"/>
                  </w:rPr>
                </w:rPrChange>
              </w:rPr>
            </w:pPr>
            <w:r w:rsidRPr="00D335C1">
              <w:t>O</w:t>
            </w:r>
          </w:p>
        </w:tc>
        <w:tc>
          <w:tcPr>
            <w:tcW w:w="1474" w:type="dxa"/>
            <w:tcBorders>
              <w:top w:val="single" w:sz="4" w:space="0" w:color="auto"/>
              <w:left w:val="single" w:sz="4" w:space="0" w:color="auto"/>
              <w:bottom w:val="single" w:sz="4" w:space="0" w:color="auto"/>
              <w:right w:val="single" w:sz="4" w:space="0" w:color="auto"/>
            </w:tcBorders>
            <w:tcPrChange w:id="41132"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55425C34" w14:textId="77777777" w:rsidR="002527CC" w:rsidRPr="00D335C1" w:rsidRDefault="002527CC" w:rsidP="00D335C1">
            <w:pPr>
              <w:pStyle w:val="TAL"/>
              <w:rPr>
                <w:rPrChange w:id="41133" w:author="Ericsson" w:date="2023-11-09T12:35: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1134"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D335C1" w:rsidRDefault="002527CC" w:rsidP="00D335C1">
            <w:pPr>
              <w:pStyle w:val="TAL"/>
              <w:rPr>
                <w:rPrChange w:id="41135" w:author="Ericsson" w:date="2023-11-09T12:35:00Z">
                  <w:rPr>
                    <w:lang w:eastAsia="ja-JP"/>
                  </w:rPr>
                </w:rPrChange>
              </w:rPr>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Change w:id="41136"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2960EE74" w14:textId="77777777" w:rsidR="002527CC" w:rsidRPr="00D335C1" w:rsidRDefault="002527CC" w:rsidP="00D335C1">
            <w:pPr>
              <w:pStyle w:val="TAL"/>
              <w:rPr>
                <w:rPrChange w:id="41137" w:author="Ericsson" w:date="2023-11-09T12:35:00Z">
                  <w:rPr>
                    <w:lang w:eastAsia="ja-JP"/>
                  </w:rPr>
                </w:rPrChange>
              </w:rPr>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41138" w:name="_Toc45652549"/>
      <w:bookmarkStart w:id="41139" w:name="_Toc45658981"/>
      <w:bookmarkStart w:id="41140" w:name="_Toc45720801"/>
      <w:bookmarkStart w:id="41141" w:name="_Toc45798681"/>
      <w:bookmarkStart w:id="41142" w:name="_Toc45898070"/>
      <w:bookmarkStart w:id="41143" w:name="_Toc51746277"/>
      <w:bookmarkStart w:id="41144" w:name="_Toc64446542"/>
      <w:bookmarkStart w:id="41145" w:name="_Toc73982412"/>
      <w:bookmarkStart w:id="41146" w:name="_Toc88652502"/>
      <w:bookmarkStart w:id="41147" w:name="_Toc97891546"/>
      <w:bookmarkStart w:id="41148" w:name="_Toc99123737"/>
      <w:bookmarkStart w:id="41149" w:name="_Toc99662543"/>
      <w:bookmarkStart w:id="41150" w:name="_Toc105152621"/>
      <w:bookmarkStart w:id="41151" w:name="_Toc105174427"/>
      <w:bookmarkStart w:id="41152" w:name="_Toc106109425"/>
      <w:bookmarkStart w:id="41153" w:name="_Toc107409883"/>
      <w:bookmarkStart w:id="41154" w:name="_Toc112757072"/>
      <w:bookmarkStart w:id="41155" w:name="_Toc146271226"/>
      <w:r w:rsidRPr="00FA22D3">
        <w:t>9.3.4.</w:t>
      </w:r>
      <w:r>
        <w:t>25</w:t>
      </w:r>
      <w:r w:rsidRPr="00FA22D3">
        <w:tab/>
      </w:r>
      <w:r>
        <w:t xml:space="preserve">UE Context Resume Response </w:t>
      </w:r>
      <w:r w:rsidRPr="00FA22D3">
        <w:t>Transfer</w:t>
      </w:r>
      <w:bookmarkEnd w:id="41138"/>
      <w:bookmarkEnd w:id="41139"/>
      <w:bookmarkEnd w:id="41140"/>
      <w:bookmarkEnd w:id="41141"/>
      <w:bookmarkEnd w:id="41142"/>
      <w:bookmarkEnd w:id="41143"/>
      <w:bookmarkEnd w:id="41144"/>
      <w:bookmarkEnd w:id="41145"/>
      <w:bookmarkEnd w:id="41146"/>
      <w:bookmarkEnd w:id="41147"/>
      <w:bookmarkEnd w:id="41148"/>
      <w:bookmarkEnd w:id="41149"/>
      <w:bookmarkEnd w:id="41150"/>
      <w:bookmarkEnd w:id="41151"/>
      <w:bookmarkEnd w:id="41152"/>
      <w:bookmarkEnd w:id="41153"/>
      <w:bookmarkEnd w:id="41154"/>
      <w:bookmarkEnd w:id="41155"/>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156" w:author="rapp" w:date="2023-11-09T17:46: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1157">
          <w:tblGrid>
            <w:gridCol w:w="2448"/>
            <w:gridCol w:w="1080"/>
            <w:gridCol w:w="1440"/>
            <w:gridCol w:w="1872"/>
            <w:gridCol w:w="2880"/>
          </w:tblGrid>
        </w:tblGridChange>
      </w:tblGrid>
      <w:tr w:rsidR="002527CC" w:rsidRPr="00FA22D3" w14:paraId="3E260355"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158" w:author="rapp" w:date="2023-11-09T17:46:00Z">
              <w:tcPr>
                <w:tcW w:w="2448" w:type="dxa"/>
                <w:tcBorders>
                  <w:top w:val="single" w:sz="4" w:space="0" w:color="auto"/>
                  <w:left w:val="single" w:sz="4" w:space="0" w:color="auto"/>
                  <w:bottom w:val="single" w:sz="4" w:space="0" w:color="auto"/>
                  <w:right w:val="single" w:sz="4" w:space="0" w:color="auto"/>
                </w:tcBorders>
                <w:hideMark/>
              </w:tcPr>
            </w:tcPrChange>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159" w:author="rapp" w:date="2023-11-09T17:46:00Z">
              <w:tcPr>
                <w:tcW w:w="1080" w:type="dxa"/>
                <w:tcBorders>
                  <w:top w:val="single" w:sz="4" w:space="0" w:color="auto"/>
                  <w:left w:val="single" w:sz="4" w:space="0" w:color="auto"/>
                  <w:bottom w:val="single" w:sz="4" w:space="0" w:color="auto"/>
                  <w:right w:val="single" w:sz="4" w:space="0" w:color="auto"/>
                </w:tcBorders>
                <w:hideMark/>
              </w:tcPr>
            </w:tcPrChange>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160" w:author="rapp" w:date="2023-11-09T17:46:00Z">
              <w:tcPr>
                <w:tcW w:w="1440" w:type="dxa"/>
                <w:tcBorders>
                  <w:top w:val="single" w:sz="4" w:space="0" w:color="auto"/>
                  <w:left w:val="single" w:sz="4" w:space="0" w:color="auto"/>
                  <w:bottom w:val="single" w:sz="4" w:space="0" w:color="auto"/>
                  <w:right w:val="single" w:sz="4" w:space="0" w:color="auto"/>
                </w:tcBorders>
                <w:hideMark/>
              </w:tcPr>
            </w:tcPrChange>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1161" w:author="rapp" w:date="2023-11-09T17:46:00Z">
              <w:tcPr>
                <w:tcW w:w="1872" w:type="dxa"/>
                <w:tcBorders>
                  <w:top w:val="single" w:sz="4" w:space="0" w:color="auto"/>
                  <w:left w:val="single" w:sz="4" w:space="0" w:color="auto"/>
                  <w:bottom w:val="single" w:sz="4" w:space="0" w:color="auto"/>
                  <w:right w:val="single" w:sz="4" w:space="0" w:color="auto"/>
                </w:tcBorders>
                <w:hideMark/>
              </w:tcPr>
            </w:tcPrChange>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162" w:author="rapp" w:date="2023-11-09T17:46:00Z">
              <w:tcPr>
                <w:tcW w:w="2880" w:type="dxa"/>
                <w:tcBorders>
                  <w:top w:val="single" w:sz="4" w:space="0" w:color="auto"/>
                  <w:left w:val="single" w:sz="4" w:space="0" w:color="auto"/>
                  <w:bottom w:val="single" w:sz="4" w:space="0" w:color="auto"/>
                  <w:right w:val="single" w:sz="4" w:space="0" w:color="auto"/>
                </w:tcBorders>
                <w:hideMark/>
              </w:tcPr>
            </w:tcPrChange>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AD3AE6">
        <w:tc>
          <w:tcPr>
            <w:tcW w:w="2551" w:type="dxa"/>
            <w:tcBorders>
              <w:top w:val="single" w:sz="4" w:space="0" w:color="auto"/>
              <w:left w:val="single" w:sz="4" w:space="0" w:color="auto"/>
              <w:bottom w:val="single" w:sz="4" w:space="0" w:color="auto"/>
              <w:right w:val="single" w:sz="4" w:space="0" w:color="auto"/>
            </w:tcBorders>
            <w:tcPrChange w:id="41163" w:author="rapp" w:date="2023-11-09T17:46:00Z">
              <w:tcPr>
                <w:tcW w:w="2448" w:type="dxa"/>
                <w:tcBorders>
                  <w:top w:val="single" w:sz="4" w:space="0" w:color="auto"/>
                  <w:left w:val="single" w:sz="4" w:space="0" w:color="auto"/>
                  <w:bottom w:val="single" w:sz="4" w:space="0" w:color="auto"/>
                  <w:right w:val="single" w:sz="4" w:space="0" w:color="auto"/>
                </w:tcBorders>
              </w:tcPr>
            </w:tcPrChange>
          </w:tcPr>
          <w:p w14:paraId="535AB223" w14:textId="77777777" w:rsidR="002527CC" w:rsidRPr="00D335C1" w:rsidRDefault="002527CC">
            <w:pPr>
              <w:pStyle w:val="TAL"/>
              <w:rPr>
                <w:rFonts w:eastAsia="Batang"/>
                <w:rPrChange w:id="41164" w:author="Ericsson" w:date="2023-11-09T12:35:00Z">
                  <w:rPr>
                    <w:rFonts w:eastAsia="Batang"/>
                    <w:lang w:eastAsia="ja-JP"/>
                  </w:rPr>
                </w:rPrChange>
              </w:rPr>
              <w:pPrChange w:id="41165" w:author="Ericsson" w:date="2023-11-09T12:35:00Z">
                <w:pPr>
                  <w:pStyle w:val="TAL"/>
                  <w:ind w:left="-19"/>
                </w:pPr>
              </w:pPrChange>
            </w:pPr>
            <w:r w:rsidRPr="00D335C1">
              <w:rPr>
                <w:rFonts w:eastAsia="Yu Mincho"/>
              </w:rPr>
              <w:t xml:space="preserve">QoS Flow </w:t>
            </w:r>
            <w:r w:rsidRPr="00D335C1">
              <w:rPr>
                <w:rPrChange w:id="41166" w:author="Ericsson" w:date="2023-11-09T12:35:00Z">
                  <w:rPr>
                    <w:lang w:eastAsia="ja-JP"/>
                  </w:rPr>
                </w:rPrChange>
              </w:rPr>
              <w:t>Failed to Resume List</w:t>
            </w:r>
          </w:p>
        </w:tc>
        <w:tc>
          <w:tcPr>
            <w:tcW w:w="1020" w:type="dxa"/>
            <w:tcBorders>
              <w:top w:val="single" w:sz="4" w:space="0" w:color="auto"/>
              <w:left w:val="single" w:sz="4" w:space="0" w:color="auto"/>
              <w:bottom w:val="single" w:sz="4" w:space="0" w:color="auto"/>
              <w:right w:val="single" w:sz="4" w:space="0" w:color="auto"/>
            </w:tcBorders>
            <w:tcPrChange w:id="41167" w:author="rapp" w:date="2023-11-09T17:46:00Z">
              <w:tcPr>
                <w:tcW w:w="1080" w:type="dxa"/>
                <w:tcBorders>
                  <w:top w:val="single" w:sz="4" w:space="0" w:color="auto"/>
                  <w:left w:val="single" w:sz="4" w:space="0" w:color="auto"/>
                  <w:bottom w:val="single" w:sz="4" w:space="0" w:color="auto"/>
                  <w:right w:val="single" w:sz="4" w:space="0" w:color="auto"/>
                </w:tcBorders>
              </w:tcPr>
            </w:tcPrChange>
          </w:tcPr>
          <w:p w14:paraId="5970D5E2" w14:textId="77777777" w:rsidR="002527CC" w:rsidRPr="00D335C1" w:rsidRDefault="002527CC" w:rsidP="00D335C1">
            <w:pPr>
              <w:pStyle w:val="TAL"/>
              <w:rPr>
                <w:rFonts w:eastAsia="Batang"/>
                <w:rPrChange w:id="41168" w:author="Ericsson" w:date="2023-11-09T12:35:00Z">
                  <w:rPr>
                    <w:rFonts w:eastAsia="Batang"/>
                    <w:lang w:eastAsia="ja-JP"/>
                  </w:rPr>
                </w:rPrChange>
              </w:rPr>
            </w:pPr>
            <w:r w:rsidRPr="00D335C1">
              <w:t>O</w:t>
            </w:r>
          </w:p>
        </w:tc>
        <w:tc>
          <w:tcPr>
            <w:tcW w:w="1474" w:type="dxa"/>
            <w:tcBorders>
              <w:top w:val="single" w:sz="4" w:space="0" w:color="auto"/>
              <w:left w:val="single" w:sz="4" w:space="0" w:color="auto"/>
              <w:bottom w:val="single" w:sz="4" w:space="0" w:color="auto"/>
              <w:right w:val="single" w:sz="4" w:space="0" w:color="auto"/>
            </w:tcBorders>
            <w:tcPrChange w:id="41169" w:author="rapp" w:date="2023-11-09T17:46:00Z">
              <w:tcPr>
                <w:tcW w:w="1440" w:type="dxa"/>
                <w:tcBorders>
                  <w:top w:val="single" w:sz="4" w:space="0" w:color="auto"/>
                  <w:left w:val="single" w:sz="4" w:space="0" w:color="auto"/>
                  <w:bottom w:val="single" w:sz="4" w:space="0" w:color="auto"/>
                  <w:right w:val="single" w:sz="4" w:space="0" w:color="auto"/>
                </w:tcBorders>
              </w:tcPr>
            </w:tcPrChange>
          </w:tcPr>
          <w:p w14:paraId="58CA31E4" w14:textId="77777777" w:rsidR="002527CC" w:rsidRPr="00D335C1" w:rsidRDefault="002527CC" w:rsidP="00D335C1">
            <w:pPr>
              <w:pStyle w:val="TAL"/>
              <w:rPr>
                <w:rPrChange w:id="41170" w:author="Ericsson" w:date="2023-11-09T12:35:00Z">
                  <w:rPr>
                    <w:lang w:eastAsia="ja-JP"/>
                  </w:rPr>
                </w:rPrChange>
              </w:rPr>
            </w:pPr>
          </w:p>
        </w:tc>
        <w:tc>
          <w:tcPr>
            <w:tcW w:w="1872" w:type="dxa"/>
            <w:tcBorders>
              <w:top w:val="single" w:sz="4" w:space="0" w:color="auto"/>
              <w:left w:val="single" w:sz="4" w:space="0" w:color="auto"/>
              <w:bottom w:val="single" w:sz="4" w:space="0" w:color="auto"/>
              <w:right w:val="single" w:sz="4" w:space="0" w:color="auto"/>
            </w:tcBorders>
            <w:tcPrChange w:id="41171" w:author="rapp" w:date="2023-11-09T17:46:00Z">
              <w:tcPr>
                <w:tcW w:w="1872" w:type="dxa"/>
                <w:tcBorders>
                  <w:top w:val="single" w:sz="4" w:space="0" w:color="auto"/>
                  <w:left w:val="single" w:sz="4" w:space="0" w:color="auto"/>
                  <w:bottom w:val="single" w:sz="4" w:space="0" w:color="auto"/>
                  <w:right w:val="single" w:sz="4" w:space="0" w:color="auto"/>
                </w:tcBorders>
              </w:tcPr>
            </w:tcPrChange>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D335C1" w:rsidRDefault="002527CC" w:rsidP="00D335C1">
            <w:pPr>
              <w:pStyle w:val="TAL"/>
              <w:rPr>
                <w:rPrChange w:id="41172" w:author="Ericsson" w:date="2023-11-09T12:35:00Z">
                  <w:rPr>
                    <w:lang w:eastAsia="ja-JP"/>
                  </w:rPr>
                </w:rPrChange>
              </w:rPr>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Change w:id="41173" w:author="rapp" w:date="2023-11-09T17:46:00Z">
              <w:tcPr>
                <w:tcW w:w="2880" w:type="dxa"/>
                <w:tcBorders>
                  <w:top w:val="single" w:sz="4" w:space="0" w:color="auto"/>
                  <w:left w:val="single" w:sz="4" w:space="0" w:color="auto"/>
                  <w:bottom w:val="single" w:sz="4" w:space="0" w:color="auto"/>
                  <w:right w:val="single" w:sz="4" w:space="0" w:color="auto"/>
                </w:tcBorders>
              </w:tcPr>
            </w:tcPrChange>
          </w:tcPr>
          <w:p w14:paraId="1A8353D5" w14:textId="77777777" w:rsidR="002527CC" w:rsidRPr="00D335C1" w:rsidRDefault="002527CC" w:rsidP="00D335C1">
            <w:pPr>
              <w:pStyle w:val="TAL"/>
              <w:rPr>
                <w:rPrChange w:id="41174" w:author="Ericsson" w:date="2023-11-09T12:35:00Z">
                  <w:rPr>
                    <w:lang w:eastAsia="ja-JP"/>
                  </w:rPr>
                </w:rPrChange>
              </w:rPr>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41175" w:name="_Toc45652550"/>
      <w:bookmarkStart w:id="41176" w:name="_Toc45658982"/>
      <w:bookmarkStart w:id="41177" w:name="_Toc45720802"/>
      <w:bookmarkStart w:id="41178" w:name="_Toc45798682"/>
      <w:bookmarkStart w:id="41179" w:name="_Toc45898071"/>
      <w:bookmarkStart w:id="41180" w:name="_Toc51746278"/>
      <w:bookmarkStart w:id="41181" w:name="_Toc64446543"/>
      <w:bookmarkStart w:id="41182" w:name="_Toc73982413"/>
      <w:bookmarkStart w:id="41183" w:name="_Toc88652503"/>
      <w:bookmarkStart w:id="41184" w:name="_Toc97891547"/>
      <w:bookmarkStart w:id="41185" w:name="_Toc99123738"/>
      <w:bookmarkStart w:id="41186" w:name="_Toc99662544"/>
      <w:bookmarkStart w:id="41187" w:name="_Toc105152622"/>
      <w:bookmarkStart w:id="41188" w:name="_Toc105174428"/>
      <w:bookmarkStart w:id="41189" w:name="_Toc106109426"/>
      <w:bookmarkStart w:id="41190" w:name="_Toc107409884"/>
      <w:bookmarkStart w:id="41191" w:name="_Toc112757073"/>
      <w:bookmarkStart w:id="41192" w:name="_Toc146271227"/>
      <w:r w:rsidRPr="00F67E73">
        <w:t>9.3.4.</w:t>
      </w:r>
      <w:r>
        <w:t>26</w:t>
      </w:r>
      <w:r w:rsidRPr="00F67E73">
        <w:tab/>
        <w:t>UE Context Suspend Request Transfer</w:t>
      </w:r>
      <w:bookmarkEnd w:id="41175"/>
      <w:bookmarkEnd w:id="41176"/>
      <w:bookmarkEnd w:id="41177"/>
      <w:bookmarkEnd w:id="41178"/>
      <w:bookmarkEnd w:id="41179"/>
      <w:bookmarkEnd w:id="41180"/>
      <w:bookmarkEnd w:id="41181"/>
      <w:bookmarkEnd w:id="41182"/>
      <w:bookmarkEnd w:id="41183"/>
      <w:bookmarkEnd w:id="41184"/>
      <w:bookmarkEnd w:id="41185"/>
      <w:bookmarkEnd w:id="41186"/>
      <w:bookmarkEnd w:id="41187"/>
      <w:bookmarkEnd w:id="41188"/>
      <w:bookmarkEnd w:id="41189"/>
      <w:bookmarkEnd w:id="41190"/>
      <w:bookmarkEnd w:id="41191"/>
      <w:bookmarkEnd w:id="41192"/>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193" w:author="rapp" w:date="2023-11-09T17: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2"/>
        <w:gridCol w:w="2880"/>
        <w:tblGridChange w:id="41194">
          <w:tblGrid>
            <w:gridCol w:w="2448"/>
            <w:gridCol w:w="1080"/>
            <w:gridCol w:w="1440"/>
            <w:gridCol w:w="1872"/>
            <w:gridCol w:w="2880"/>
          </w:tblGrid>
        </w:tblGridChange>
      </w:tblGrid>
      <w:tr w:rsidR="002527CC" w:rsidRPr="00F67E73" w14:paraId="58E6BF99" w14:textId="77777777" w:rsidTr="00AD3AE6">
        <w:tc>
          <w:tcPr>
            <w:tcW w:w="2551" w:type="dxa"/>
            <w:tcBorders>
              <w:top w:val="single" w:sz="4" w:space="0" w:color="auto"/>
              <w:left w:val="single" w:sz="4" w:space="0" w:color="auto"/>
              <w:bottom w:val="single" w:sz="4" w:space="0" w:color="auto"/>
              <w:right w:val="single" w:sz="4" w:space="0" w:color="auto"/>
            </w:tcBorders>
            <w:hideMark/>
            <w:tcPrChange w:id="41195" w:author="rapp" w:date="2023-11-09T17:47:00Z">
              <w:tcPr>
                <w:tcW w:w="2448" w:type="dxa"/>
                <w:tcBorders>
                  <w:top w:val="single" w:sz="4" w:space="0" w:color="auto"/>
                  <w:left w:val="single" w:sz="4" w:space="0" w:color="auto"/>
                  <w:bottom w:val="single" w:sz="4" w:space="0" w:color="auto"/>
                  <w:right w:val="single" w:sz="4" w:space="0" w:color="auto"/>
                </w:tcBorders>
                <w:hideMark/>
              </w:tcPr>
            </w:tcPrChange>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196" w:author="rapp" w:date="2023-11-09T17:47:00Z">
              <w:tcPr>
                <w:tcW w:w="1080" w:type="dxa"/>
                <w:tcBorders>
                  <w:top w:val="single" w:sz="4" w:space="0" w:color="auto"/>
                  <w:left w:val="single" w:sz="4" w:space="0" w:color="auto"/>
                  <w:bottom w:val="single" w:sz="4" w:space="0" w:color="auto"/>
                  <w:right w:val="single" w:sz="4" w:space="0" w:color="auto"/>
                </w:tcBorders>
                <w:hideMark/>
              </w:tcPr>
            </w:tcPrChange>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197" w:author="rapp" w:date="2023-11-09T17:47:00Z">
              <w:tcPr>
                <w:tcW w:w="1440" w:type="dxa"/>
                <w:tcBorders>
                  <w:top w:val="single" w:sz="4" w:space="0" w:color="auto"/>
                  <w:left w:val="single" w:sz="4" w:space="0" w:color="auto"/>
                  <w:bottom w:val="single" w:sz="4" w:space="0" w:color="auto"/>
                  <w:right w:val="single" w:sz="4" w:space="0" w:color="auto"/>
                </w:tcBorders>
                <w:hideMark/>
              </w:tcPr>
            </w:tcPrChange>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Change w:id="41198" w:author="rapp" w:date="2023-11-09T17:47:00Z">
              <w:tcPr>
                <w:tcW w:w="1872" w:type="dxa"/>
                <w:tcBorders>
                  <w:top w:val="single" w:sz="4" w:space="0" w:color="auto"/>
                  <w:left w:val="single" w:sz="4" w:space="0" w:color="auto"/>
                  <w:bottom w:val="single" w:sz="4" w:space="0" w:color="auto"/>
                  <w:right w:val="single" w:sz="4" w:space="0" w:color="auto"/>
                </w:tcBorders>
                <w:hideMark/>
              </w:tcPr>
            </w:tcPrChange>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Change w:id="41199" w:author="rapp" w:date="2023-11-09T17:47:00Z">
              <w:tcPr>
                <w:tcW w:w="2880" w:type="dxa"/>
                <w:tcBorders>
                  <w:top w:val="single" w:sz="4" w:space="0" w:color="auto"/>
                  <w:left w:val="single" w:sz="4" w:space="0" w:color="auto"/>
                  <w:bottom w:val="single" w:sz="4" w:space="0" w:color="auto"/>
                  <w:right w:val="single" w:sz="4" w:space="0" w:color="auto"/>
                </w:tcBorders>
                <w:hideMark/>
              </w:tcPr>
            </w:tcPrChange>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AD3AE6">
        <w:tc>
          <w:tcPr>
            <w:tcW w:w="2551" w:type="dxa"/>
            <w:tcBorders>
              <w:top w:val="single" w:sz="4" w:space="0" w:color="auto"/>
              <w:left w:val="single" w:sz="4" w:space="0" w:color="auto"/>
              <w:bottom w:val="single" w:sz="4" w:space="0" w:color="auto"/>
              <w:right w:val="single" w:sz="4" w:space="0" w:color="auto"/>
            </w:tcBorders>
            <w:tcPrChange w:id="41200" w:author="rapp" w:date="2023-11-09T17:47:00Z">
              <w:tcPr>
                <w:tcW w:w="2448" w:type="dxa"/>
                <w:tcBorders>
                  <w:top w:val="single" w:sz="4" w:space="0" w:color="auto"/>
                  <w:left w:val="single" w:sz="4" w:space="0" w:color="auto"/>
                  <w:bottom w:val="single" w:sz="4" w:space="0" w:color="auto"/>
                  <w:right w:val="single" w:sz="4" w:space="0" w:color="auto"/>
                </w:tcBorders>
              </w:tcPr>
            </w:tcPrChange>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Change w:id="41201" w:author="rapp" w:date="2023-11-09T17:47:00Z">
              <w:tcPr>
                <w:tcW w:w="1080" w:type="dxa"/>
                <w:tcBorders>
                  <w:top w:val="single" w:sz="4" w:space="0" w:color="auto"/>
                  <w:left w:val="single" w:sz="4" w:space="0" w:color="auto"/>
                  <w:bottom w:val="single" w:sz="4" w:space="0" w:color="auto"/>
                  <w:right w:val="single" w:sz="4" w:space="0" w:color="auto"/>
                </w:tcBorders>
              </w:tcPr>
            </w:tcPrChange>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Change w:id="41202" w:author="rapp" w:date="2023-11-09T17:47:00Z">
              <w:tcPr>
                <w:tcW w:w="1440" w:type="dxa"/>
                <w:tcBorders>
                  <w:top w:val="single" w:sz="4" w:space="0" w:color="auto"/>
                  <w:left w:val="single" w:sz="4" w:space="0" w:color="auto"/>
                  <w:bottom w:val="single" w:sz="4" w:space="0" w:color="auto"/>
                  <w:right w:val="single" w:sz="4" w:space="0" w:color="auto"/>
                </w:tcBorders>
              </w:tcPr>
            </w:tcPrChange>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Change w:id="41203" w:author="rapp" w:date="2023-11-09T17:47:00Z">
              <w:tcPr>
                <w:tcW w:w="1872" w:type="dxa"/>
                <w:tcBorders>
                  <w:top w:val="single" w:sz="4" w:space="0" w:color="auto"/>
                  <w:left w:val="single" w:sz="4" w:space="0" w:color="auto"/>
                  <w:bottom w:val="single" w:sz="4" w:space="0" w:color="auto"/>
                  <w:right w:val="single" w:sz="4" w:space="0" w:color="auto"/>
                </w:tcBorders>
              </w:tcPr>
            </w:tcPrChange>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Change w:id="41204" w:author="rapp" w:date="2023-11-09T17:47:00Z">
              <w:tcPr>
                <w:tcW w:w="2880" w:type="dxa"/>
                <w:tcBorders>
                  <w:top w:val="single" w:sz="4" w:space="0" w:color="auto"/>
                  <w:left w:val="single" w:sz="4" w:space="0" w:color="auto"/>
                  <w:bottom w:val="single" w:sz="4" w:space="0" w:color="auto"/>
                  <w:right w:val="single" w:sz="4" w:space="0" w:color="auto"/>
                </w:tcBorders>
              </w:tcPr>
            </w:tcPrChange>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41205" w:name="_Toc81304972"/>
      <w:bookmarkStart w:id="41206" w:name="_Toc99123739"/>
      <w:bookmarkStart w:id="41207" w:name="_Toc99662545"/>
      <w:bookmarkStart w:id="41208" w:name="_Toc105152623"/>
      <w:bookmarkStart w:id="41209" w:name="_Toc105174429"/>
      <w:bookmarkStart w:id="41210" w:name="_Toc106109427"/>
      <w:bookmarkStart w:id="41211" w:name="_Toc107409885"/>
      <w:bookmarkStart w:id="41212" w:name="_Toc112757074"/>
      <w:bookmarkStart w:id="41213" w:name="_Toc146271228"/>
      <w:bookmarkStart w:id="41214" w:name="_Toc45652551"/>
      <w:bookmarkStart w:id="41215" w:name="_Toc45658983"/>
      <w:bookmarkStart w:id="41216" w:name="_Toc45720803"/>
      <w:bookmarkStart w:id="41217" w:name="_Toc45798683"/>
      <w:bookmarkStart w:id="41218" w:name="_Toc45898072"/>
      <w:bookmarkStart w:id="41219" w:name="_Toc51746279"/>
      <w:bookmarkStart w:id="41220" w:name="_Toc64446544"/>
      <w:bookmarkStart w:id="41221" w:name="_Toc73982414"/>
      <w:bookmarkStart w:id="41222" w:name="_Toc88652504"/>
      <w:bookmarkStart w:id="41223" w:name="_Toc97891548"/>
      <w:r w:rsidRPr="001F5312">
        <w:t>9.3.</w:t>
      </w:r>
      <w:r>
        <w:t>5</w:t>
      </w:r>
      <w:r w:rsidRPr="001F5312">
        <w:tab/>
        <w:t>MB-SMF Related IEs</w:t>
      </w:r>
      <w:bookmarkEnd w:id="41205"/>
      <w:bookmarkEnd w:id="41206"/>
      <w:bookmarkEnd w:id="41207"/>
      <w:bookmarkEnd w:id="41208"/>
      <w:bookmarkEnd w:id="41209"/>
      <w:bookmarkEnd w:id="41210"/>
      <w:bookmarkEnd w:id="41211"/>
      <w:bookmarkEnd w:id="41212"/>
      <w:bookmarkEnd w:id="41213"/>
    </w:p>
    <w:p w14:paraId="5ECCA562" w14:textId="77777777" w:rsidR="005B0112" w:rsidRPr="001F5312" w:rsidRDefault="005B0112" w:rsidP="00B01FA5">
      <w:pPr>
        <w:pStyle w:val="Heading4"/>
      </w:pPr>
      <w:bookmarkStart w:id="41224" w:name="_Toc99123740"/>
      <w:bookmarkStart w:id="41225" w:name="_Toc99662546"/>
      <w:bookmarkStart w:id="41226" w:name="_Toc105152624"/>
      <w:bookmarkStart w:id="41227" w:name="_Toc105174430"/>
      <w:bookmarkStart w:id="41228" w:name="_Toc106109428"/>
      <w:bookmarkStart w:id="41229" w:name="_Toc107409886"/>
      <w:bookmarkStart w:id="41230" w:name="_Toc112757075"/>
      <w:bookmarkStart w:id="41231" w:name="_Toc146271229"/>
      <w:r w:rsidRPr="001F5312">
        <w:t>9.3.</w:t>
      </w:r>
      <w:r>
        <w:t>5</w:t>
      </w:r>
      <w:r w:rsidRPr="001F5312">
        <w:t>.</w:t>
      </w:r>
      <w:r>
        <w:t>1</w:t>
      </w:r>
      <w:r w:rsidRPr="001F5312">
        <w:tab/>
      </w:r>
      <w:r w:rsidR="00863F04">
        <w:t>Void</w:t>
      </w:r>
      <w:bookmarkEnd w:id="41224"/>
      <w:bookmarkEnd w:id="41225"/>
      <w:bookmarkEnd w:id="41226"/>
      <w:bookmarkEnd w:id="41227"/>
      <w:bookmarkEnd w:id="41228"/>
      <w:bookmarkEnd w:id="41229"/>
      <w:bookmarkEnd w:id="41230"/>
      <w:bookmarkEnd w:id="41231"/>
    </w:p>
    <w:p w14:paraId="6BF18647" w14:textId="77777777" w:rsidR="005B0112" w:rsidRPr="001F5312" w:rsidRDefault="005B0112" w:rsidP="00D1729B">
      <w:pPr>
        <w:pStyle w:val="Heading4"/>
      </w:pPr>
      <w:bookmarkStart w:id="41232" w:name="_Toc99123741"/>
      <w:bookmarkStart w:id="41233" w:name="_Toc99662547"/>
      <w:bookmarkStart w:id="41234" w:name="_Toc105152625"/>
      <w:bookmarkStart w:id="41235" w:name="_Toc105174431"/>
      <w:bookmarkStart w:id="41236" w:name="_Toc106109429"/>
      <w:bookmarkStart w:id="41237" w:name="_Toc107409887"/>
      <w:bookmarkStart w:id="41238" w:name="_Toc112757076"/>
      <w:bookmarkStart w:id="41239" w:name="_Toc146271230"/>
      <w:r w:rsidRPr="001F5312">
        <w:t>9.3.</w:t>
      </w:r>
      <w:r>
        <w:t>5.2</w:t>
      </w:r>
      <w:r w:rsidRPr="001F5312">
        <w:tab/>
      </w:r>
      <w:r w:rsidR="00863F04">
        <w:t>Void</w:t>
      </w:r>
      <w:bookmarkEnd w:id="41232"/>
      <w:bookmarkEnd w:id="41233"/>
      <w:bookmarkEnd w:id="41234"/>
      <w:bookmarkEnd w:id="41235"/>
      <w:bookmarkEnd w:id="41236"/>
      <w:bookmarkEnd w:id="41237"/>
      <w:bookmarkEnd w:id="41238"/>
      <w:bookmarkEnd w:id="41239"/>
    </w:p>
    <w:p w14:paraId="2BB93E4A" w14:textId="77777777" w:rsidR="005B0112" w:rsidRPr="001F5312" w:rsidRDefault="005B0112" w:rsidP="00D1729B">
      <w:pPr>
        <w:pStyle w:val="Heading4"/>
      </w:pPr>
      <w:bookmarkStart w:id="41240" w:name="_Toc99123742"/>
      <w:bookmarkStart w:id="41241" w:name="_Toc99662548"/>
      <w:bookmarkStart w:id="41242" w:name="_Toc105152626"/>
      <w:bookmarkStart w:id="41243" w:name="_Toc105174432"/>
      <w:bookmarkStart w:id="41244" w:name="_Toc106109430"/>
      <w:bookmarkStart w:id="41245" w:name="_Toc107409888"/>
      <w:bookmarkStart w:id="41246" w:name="_Toc112757077"/>
      <w:bookmarkStart w:id="41247" w:name="_Toc146271231"/>
      <w:bookmarkStart w:id="41248" w:name="_Hlk93841245"/>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41240"/>
      <w:bookmarkEnd w:id="41241"/>
      <w:bookmarkEnd w:id="41242"/>
      <w:bookmarkEnd w:id="41243"/>
      <w:bookmarkEnd w:id="41244"/>
      <w:bookmarkEnd w:id="41245"/>
      <w:bookmarkEnd w:id="41246"/>
      <w:bookmarkEnd w:id="4124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249" w:author="rapp" w:date="2023-11-09T17:47:00Z">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7"/>
        <w:gridCol w:w="1757"/>
        <w:gridCol w:w="1077"/>
        <w:gridCol w:w="1077"/>
        <w:tblGridChange w:id="41250">
          <w:tblGrid>
            <w:gridCol w:w="2268"/>
            <w:gridCol w:w="1020"/>
            <w:gridCol w:w="1077"/>
            <w:gridCol w:w="1587"/>
            <w:gridCol w:w="1757"/>
            <w:gridCol w:w="1077"/>
            <w:gridCol w:w="1077"/>
          </w:tblGrid>
        </w:tblGridChange>
      </w:tblGrid>
      <w:tr w:rsidR="005B0112" w:rsidRPr="001F5312" w14:paraId="7BDA3576" w14:textId="77777777" w:rsidTr="00AD3AE6">
        <w:tc>
          <w:tcPr>
            <w:tcW w:w="2267" w:type="dxa"/>
            <w:tcBorders>
              <w:top w:val="single" w:sz="4" w:space="0" w:color="auto"/>
              <w:left w:val="single" w:sz="4" w:space="0" w:color="auto"/>
              <w:bottom w:val="single" w:sz="4" w:space="0" w:color="auto"/>
              <w:right w:val="single" w:sz="4" w:space="0" w:color="auto"/>
            </w:tcBorders>
            <w:tcPrChange w:id="41251" w:author="rapp" w:date="2023-11-09T17:47:00Z">
              <w:tcPr>
                <w:tcW w:w="2268" w:type="dxa"/>
                <w:tcBorders>
                  <w:top w:val="single" w:sz="4" w:space="0" w:color="auto"/>
                  <w:left w:val="single" w:sz="4" w:space="0" w:color="auto"/>
                  <w:bottom w:val="single" w:sz="4" w:space="0" w:color="auto"/>
                  <w:right w:val="single" w:sz="4" w:space="0" w:color="auto"/>
                </w:tcBorders>
              </w:tcPr>
            </w:tcPrChange>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41252"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Change w:id="41253"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Change w:id="41254" w:author="rapp" w:date="2023-11-09T17:47:00Z">
              <w:tcPr>
                <w:tcW w:w="1587" w:type="dxa"/>
                <w:tcBorders>
                  <w:top w:val="single" w:sz="4" w:space="0" w:color="auto"/>
                  <w:left w:val="single" w:sz="4" w:space="0" w:color="auto"/>
                  <w:bottom w:val="single" w:sz="4" w:space="0" w:color="auto"/>
                  <w:right w:val="single" w:sz="4" w:space="0" w:color="auto"/>
                </w:tcBorders>
              </w:tcPr>
            </w:tcPrChange>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Change w:id="41255" w:author="rapp" w:date="2023-11-09T17:47:00Z">
              <w:tcPr>
                <w:tcW w:w="1757" w:type="dxa"/>
                <w:tcBorders>
                  <w:top w:val="single" w:sz="4" w:space="0" w:color="auto"/>
                  <w:left w:val="single" w:sz="4" w:space="0" w:color="auto"/>
                  <w:bottom w:val="single" w:sz="4" w:space="0" w:color="auto"/>
                  <w:right w:val="single" w:sz="4" w:space="0" w:color="auto"/>
                </w:tcBorders>
              </w:tcPr>
            </w:tcPrChange>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Change w:id="41256"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Change w:id="41257"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AD3AE6">
        <w:tc>
          <w:tcPr>
            <w:tcW w:w="2267" w:type="dxa"/>
            <w:tcPrChange w:id="41258" w:author="rapp" w:date="2023-11-09T17:47:00Z">
              <w:tcPr>
                <w:tcW w:w="2268" w:type="dxa"/>
              </w:tcPr>
            </w:tcPrChange>
          </w:tcPr>
          <w:p w14:paraId="7D41E2A7" w14:textId="77777777" w:rsidR="005B0112" w:rsidRPr="00DD18E6" w:rsidRDefault="00CC456A" w:rsidP="009B39B5">
            <w:pPr>
              <w:pStyle w:val="TAL"/>
            </w:pPr>
            <w:r w:rsidRPr="00DD18E6">
              <w:t>MBS Session TNL Information 5GC</w:t>
            </w:r>
          </w:p>
        </w:tc>
        <w:tc>
          <w:tcPr>
            <w:tcW w:w="1020" w:type="dxa"/>
            <w:tcPrChange w:id="41259" w:author="rapp" w:date="2023-11-09T17:47:00Z">
              <w:tcPr>
                <w:tcW w:w="1020" w:type="dxa"/>
              </w:tcPr>
            </w:tcPrChange>
          </w:tcPr>
          <w:p w14:paraId="63A12B5C" w14:textId="77777777" w:rsidR="005B0112" w:rsidRPr="00DD18E6" w:rsidRDefault="005B0112" w:rsidP="009B39B5">
            <w:pPr>
              <w:pStyle w:val="TAL"/>
            </w:pPr>
            <w:r w:rsidRPr="00DD18E6">
              <w:rPr>
                <w:rFonts w:hint="eastAsia"/>
              </w:rPr>
              <w:t>O</w:t>
            </w:r>
          </w:p>
        </w:tc>
        <w:tc>
          <w:tcPr>
            <w:tcW w:w="1077" w:type="dxa"/>
            <w:tcPrChange w:id="41260" w:author="rapp" w:date="2023-11-09T17:47:00Z">
              <w:tcPr>
                <w:tcW w:w="1077" w:type="dxa"/>
              </w:tcPr>
            </w:tcPrChange>
          </w:tcPr>
          <w:p w14:paraId="39094AA7" w14:textId="77777777" w:rsidR="005B0112" w:rsidRPr="001F5312" w:rsidRDefault="005B0112" w:rsidP="009B39B5">
            <w:pPr>
              <w:pStyle w:val="TAL"/>
            </w:pPr>
          </w:p>
        </w:tc>
        <w:tc>
          <w:tcPr>
            <w:tcW w:w="1587" w:type="dxa"/>
            <w:tcPrChange w:id="41261" w:author="rapp" w:date="2023-11-09T17:47:00Z">
              <w:tcPr>
                <w:tcW w:w="1587" w:type="dxa"/>
              </w:tcPr>
            </w:tcPrChange>
          </w:tcPr>
          <w:p w14:paraId="3481C787" w14:textId="77777777" w:rsidR="005B0112" w:rsidRPr="00DD18E6" w:rsidRDefault="00863F04" w:rsidP="009B39B5">
            <w:pPr>
              <w:pStyle w:val="TAL"/>
            </w:pPr>
            <w:r w:rsidRPr="00863F04">
              <w:t>9.3.2.15</w:t>
            </w:r>
          </w:p>
        </w:tc>
        <w:tc>
          <w:tcPr>
            <w:tcW w:w="1757" w:type="dxa"/>
            <w:tcPrChange w:id="41262" w:author="rapp" w:date="2023-11-09T17:47:00Z">
              <w:tcPr>
                <w:tcW w:w="1757" w:type="dxa"/>
              </w:tcPr>
            </w:tcPrChange>
          </w:tcPr>
          <w:p w14:paraId="71D05E3B" w14:textId="77777777" w:rsidR="005B0112" w:rsidRPr="00DD18E6" w:rsidRDefault="005B0112" w:rsidP="009B39B5">
            <w:pPr>
              <w:pStyle w:val="TAL"/>
            </w:pPr>
          </w:p>
        </w:tc>
        <w:tc>
          <w:tcPr>
            <w:tcW w:w="1077" w:type="dxa"/>
            <w:tcPrChange w:id="41263" w:author="rapp" w:date="2023-11-09T17:47:00Z">
              <w:tcPr>
                <w:tcW w:w="1077" w:type="dxa"/>
              </w:tcPr>
            </w:tcPrChange>
          </w:tcPr>
          <w:p w14:paraId="61BBF59E" w14:textId="77777777" w:rsidR="005B0112" w:rsidRPr="00DD18E6" w:rsidRDefault="005B0112" w:rsidP="009B39B5">
            <w:pPr>
              <w:pStyle w:val="TAC"/>
            </w:pPr>
            <w:r w:rsidRPr="00DD18E6">
              <w:t>YES</w:t>
            </w:r>
          </w:p>
        </w:tc>
        <w:tc>
          <w:tcPr>
            <w:tcW w:w="1077" w:type="dxa"/>
            <w:tcPrChange w:id="41264" w:author="rapp" w:date="2023-11-09T17:47:00Z">
              <w:tcPr>
                <w:tcW w:w="1077" w:type="dxa"/>
              </w:tcPr>
            </w:tcPrChange>
          </w:tcPr>
          <w:p w14:paraId="02CA95BB" w14:textId="77777777" w:rsidR="005B0112" w:rsidRPr="00DD18E6" w:rsidRDefault="005B0112" w:rsidP="009B39B5">
            <w:pPr>
              <w:pStyle w:val="TAC"/>
            </w:pPr>
            <w:r w:rsidRPr="00DD18E6">
              <w:t>reject</w:t>
            </w:r>
          </w:p>
        </w:tc>
      </w:tr>
      <w:tr w:rsidR="00CC456A" w:rsidRPr="001F5312" w14:paraId="5FC8C673" w14:textId="77777777" w:rsidTr="00AD3AE6">
        <w:tc>
          <w:tcPr>
            <w:tcW w:w="2267" w:type="dxa"/>
            <w:tcBorders>
              <w:top w:val="single" w:sz="4" w:space="0" w:color="auto"/>
              <w:left w:val="single" w:sz="4" w:space="0" w:color="auto"/>
              <w:bottom w:val="single" w:sz="4" w:space="0" w:color="auto"/>
              <w:right w:val="single" w:sz="4" w:space="0" w:color="auto"/>
            </w:tcBorders>
            <w:tcPrChange w:id="41265" w:author="rapp" w:date="2023-11-09T17:47:00Z">
              <w:tcPr>
                <w:tcW w:w="2268" w:type="dxa"/>
                <w:tcBorders>
                  <w:top w:val="single" w:sz="4" w:space="0" w:color="auto"/>
                  <w:left w:val="single" w:sz="4" w:space="0" w:color="auto"/>
                  <w:bottom w:val="single" w:sz="4" w:space="0" w:color="auto"/>
                  <w:right w:val="single" w:sz="4" w:space="0" w:color="auto"/>
                </w:tcBorders>
              </w:tcPr>
            </w:tcPrChange>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Change w:id="41266"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Change w:id="41267"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Change w:id="41268" w:author="rapp" w:date="2023-11-09T17:47:00Z">
              <w:tcPr>
                <w:tcW w:w="1587" w:type="dxa"/>
                <w:tcBorders>
                  <w:top w:val="single" w:sz="4" w:space="0" w:color="auto"/>
                  <w:left w:val="single" w:sz="4" w:space="0" w:color="auto"/>
                  <w:bottom w:val="single" w:sz="4" w:space="0" w:color="auto"/>
                  <w:right w:val="single" w:sz="4" w:space="0" w:color="auto"/>
                </w:tcBorders>
              </w:tcPr>
            </w:tcPrChange>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Change w:id="41269" w:author="rapp" w:date="2023-11-09T17:47:00Z">
              <w:tcPr>
                <w:tcW w:w="1757" w:type="dxa"/>
                <w:tcBorders>
                  <w:top w:val="single" w:sz="4" w:space="0" w:color="auto"/>
                  <w:left w:val="single" w:sz="4" w:space="0" w:color="auto"/>
                  <w:bottom w:val="single" w:sz="4" w:space="0" w:color="auto"/>
                  <w:right w:val="single" w:sz="4" w:space="0" w:color="auto"/>
                </w:tcBorders>
              </w:tcPr>
            </w:tcPrChange>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Change w:id="41270"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Change w:id="41271"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76F994A7" w14:textId="77777777" w:rsidR="00CC456A" w:rsidRPr="00DD18E6" w:rsidRDefault="00CC456A" w:rsidP="00CC456A">
            <w:pPr>
              <w:pStyle w:val="TAC"/>
            </w:pPr>
            <w:r w:rsidRPr="00DD18E6">
              <w:t>reject</w:t>
            </w:r>
          </w:p>
        </w:tc>
      </w:tr>
      <w:tr w:rsidR="004B5B99" w:rsidRPr="001F5312" w14:paraId="019C8C9A" w14:textId="77777777" w:rsidTr="00AD3AE6">
        <w:tc>
          <w:tcPr>
            <w:tcW w:w="2267" w:type="dxa"/>
            <w:tcBorders>
              <w:top w:val="single" w:sz="4" w:space="0" w:color="auto"/>
              <w:left w:val="single" w:sz="4" w:space="0" w:color="auto"/>
              <w:bottom w:val="single" w:sz="4" w:space="0" w:color="auto"/>
              <w:right w:val="single" w:sz="4" w:space="0" w:color="auto"/>
            </w:tcBorders>
            <w:tcPrChange w:id="41272" w:author="rapp" w:date="2023-11-09T17:47:00Z">
              <w:tcPr>
                <w:tcW w:w="2268" w:type="dxa"/>
                <w:tcBorders>
                  <w:top w:val="single" w:sz="4" w:space="0" w:color="auto"/>
                  <w:left w:val="single" w:sz="4" w:space="0" w:color="auto"/>
                  <w:bottom w:val="single" w:sz="4" w:space="0" w:color="auto"/>
                  <w:right w:val="single" w:sz="4" w:space="0" w:color="auto"/>
                </w:tcBorders>
              </w:tcPr>
            </w:tcPrChange>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Change w:id="41273"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Change w:id="41274"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Change w:id="41275" w:author="rapp" w:date="2023-11-09T17:47:00Z">
              <w:tcPr>
                <w:tcW w:w="1587" w:type="dxa"/>
                <w:tcBorders>
                  <w:top w:val="single" w:sz="4" w:space="0" w:color="auto"/>
                  <w:left w:val="single" w:sz="4" w:space="0" w:color="auto"/>
                  <w:bottom w:val="single" w:sz="4" w:space="0" w:color="auto"/>
                  <w:right w:val="single" w:sz="4" w:space="0" w:color="auto"/>
                </w:tcBorders>
              </w:tcPr>
            </w:tcPrChange>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Change w:id="41276" w:author="rapp" w:date="2023-11-09T17:47:00Z">
              <w:tcPr>
                <w:tcW w:w="1757" w:type="dxa"/>
                <w:tcBorders>
                  <w:top w:val="single" w:sz="4" w:space="0" w:color="auto"/>
                  <w:left w:val="single" w:sz="4" w:space="0" w:color="auto"/>
                  <w:bottom w:val="single" w:sz="4" w:space="0" w:color="auto"/>
                  <w:right w:val="single" w:sz="4" w:space="0" w:color="auto"/>
                </w:tcBorders>
              </w:tcPr>
            </w:tcPrChange>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Change w:id="41277"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Change w:id="41278"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05E6C83D" w14:textId="77777777" w:rsidR="004B5B99" w:rsidRPr="00DD18E6" w:rsidRDefault="004B5B99" w:rsidP="004B5B99">
            <w:pPr>
              <w:pStyle w:val="TAC"/>
            </w:pPr>
            <w:r w:rsidRPr="00904ECF">
              <w:t>ignore</w:t>
            </w:r>
          </w:p>
        </w:tc>
      </w:tr>
      <w:tr w:rsidR="004B5B99" w:rsidRPr="001F5312" w14:paraId="0C658672" w14:textId="77777777" w:rsidTr="00AD3AE6">
        <w:tc>
          <w:tcPr>
            <w:tcW w:w="2267" w:type="dxa"/>
            <w:tcBorders>
              <w:top w:val="single" w:sz="4" w:space="0" w:color="auto"/>
              <w:left w:val="single" w:sz="4" w:space="0" w:color="auto"/>
              <w:bottom w:val="single" w:sz="4" w:space="0" w:color="auto"/>
              <w:right w:val="single" w:sz="4" w:space="0" w:color="auto"/>
            </w:tcBorders>
            <w:tcPrChange w:id="41279" w:author="rapp" w:date="2023-11-09T17:47:00Z">
              <w:tcPr>
                <w:tcW w:w="2268" w:type="dxa"/>
                <w:tcBorders>
                  <w:top w:val="single" w:sz="4" w:space="0" w:color="auto"/>
                  <w:left w:val="single" w:sz="4" w:space="0" w:color="auto"/>
                  <w:bottom w:val="single" w:sz="4" w:space="0" w:color="auto"/>
                  <w:right w:val="single" w:sz="4" w:space="0" w:color="auto"/>
                </w:tcBorders>
              </w:tcPr>
            </w:tcPrChange>
          </w:tcPr>
          <w:p w14:paraId="6DCAAB83" w14:textId="77777777" w:rsidR="004B5B99" w:rsidRPr="00DF57DB" w:rsidRDefault="004B5B99">
            <w:pPr>
              <w:pStyle w:val="TAL"/>
              <w:ind w:leftChars="50" w:left="100"/>
              <w:pPrChange w:id="41280" w:author="Ericsson" w:date="2023-11-09T12:36:00Z">
                <w:pPr>
                  <w:pStyle w:val="TAL"/>
                  <w:ind w:left="72"/>
                </w:pPr>
              </w:pPrChange>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Change w:id="41281"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Change w:id="41282"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Change w:id="41283" w:author="rapp" w:date="2023-11-09T17:47:00Z">
              <w:tcPr>
                <w:tcW w:w="1587" w:type="dxa"/>
                <w:tcBorders>
                  <w:top w:val="single" w:sz="4" w:space="0" w:color="auto"/>
                  <w:left w:val="single" w:sz="4" w:space="0" w:color="auto"/>
                  <w:bottom w:val="single" w:sz="4" w:space="0" w:color="auto"/>
                  <w:right w:val="single" w:sz="4" w:space="0" w:color="auto"/>
                </w:tcBorders>
              </w:tcPr>
            </w:tcPrChange>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Change w:id="41284" w:author="rapp" w:date="2023-11-09T17:47:00Z">
              <w:tcPr>
                <w:tcW w:w="1757" w:type="dxa"/>
                <w:tcBorders>
                  <w:top w:val="single" w:sz="4" w:space="0" w:color="auto"/>
                  <w:left w:val="single" w:sz="4" w:space="0" w:color="auto"/>
                  <w:bottom w:val="single" w:sz="4" w:space="0" w:color="auto"/>
                  <w:right w:val="single" w:sz="4" w:space="0" w:color="auto"/>
                </w:tcBorders>
              </w:tcPr>
            </w:tcPrChange>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Change w:id="41285"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Change w:id="41286" w:author="rapp" w:date="2023-11-09T17:47:00Z">
              <w:tcPr>
                <w:tcW w:w="1077" w:type="dxa"/>
                <w:tcBorders>
                  <w:top w:val="single" w:sz="4" w:space="0" w:color="auto"/>
                  <w:left w:val="single" w:sz="4" w:space="0" w:color="auto"/>
                  <w:bottom w:val="single" w:sz="4" w:space="0" w:color="auto"/>
                  <w:right w:val="single" w:sz="4" w:space="0" w:color="auto"/>
                </w:tcBorders>
              </w:tcPr>
            </w:tcPrChange>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287" w:author="rapp" w:date="2023-11-09T17:47:00Z">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1288">
          <w:tblGrid>
            <w:gridCol w:w="3283"/>
            <w:gridCol w:w="6581"/>
          </w:tblGrid>
        </w:tblGridChange>
      </w:tblGrid>
      <w:tr w:rsidR="005B0112" w:rsidRPr="001F5312" w14:paraId="218DC598" w14:textId="77777777" w:rsidTr="00AD3AE6">
        <w:tc>
          <w:tcPr>
            <w:tcW w:w="3288" w:type="dxa"/>
            <w:tcPrChange w:id="41289" w:author="rapp" w:date="2023-11-09T17:47:00Z">
              <w:tcPr>
                <w:tcW w:w="3283" w:type="dxa"/>
              </w:tcPr>
            </w:tcPrChange>
          </w:tcPr>
          <w:p w14:paraId="0C856149" w14:textId="77777777" w:rsidR="005B0112" w:rsidRPr="00DD18E6" w:rsidRDefault="005B0112" w:rsidP="009B39B5">
            <w:pPr>
              <w:pStyle w:val="TAH"/>
            </w:pPr>
            <w:r w:rsidRPr="00DD18E6">
              <w:t>Range bound</w:t>
            </w:r>
          </w:p>
        </w:tc>
        <w:tc>
          <w:tcPr>
            <w:tcW w:w="6519" w:type="dxa"/>
            <w:tcPrChange w:id="41290" w:author="rapp" w:date="2023-11-09T17:47:00Z">
              <w:tcPr>
                <w:tcW w:w="6581" w:type="dxa"/>
              </w:tcPr>
            </w:tcPrChange>
          </w:tcPr>
          <w:p w14:paraId="73F1E291" w14:textId="77777777" w:rsidR="005B0112" w:rsidRPr="00DD18E6" w:rsidRDefault="005B0112" w:rsidP="009B39B5">
            <w:pPr>
              <w:pStyle w:val="TAH"/>
            </w:pPr>
            <w:r w:rsidRPr="00DD18E6">
              <w:t>Explanation</w:t>
            </w:r>
          </w:p>
        </w:tc>
      </w:tr>
      <w:tr w:rsidR="005B0112" w:rsidRPr="001F5312" w14:paraId="1B2BAC86" w14:textId="77777777" w:rsidTr="00AD3AE6">
        <w:tc>
          <w:tcPr>
            <w:tcW w:w="3288" w:type="dxa"/>
            <w:tcPrChange w:id="41291" w:author="rapp" w:date="2023-11-09T17:47:00Z">
              <w:tcPr>
                <w:tcW w:w="3283" w:type="dxa"/>
              </w:tcPr>
            </w:tcPrChange>
          </w:tcPr>
          <w:p w14:paraId="56E227DE" w14:textId="77777777" w:rsidR="005B0112" w:rsidRPr="001F5312" w:rsidRDefault="005B0112" w:rsidP="009B39B5">
            <w:pPr>
              <w:pStyle w:val="TAL"/>
            </w:pPr>
            <w:r w:rsidRPr="001F5312">
              <w:rPr>
                <w:noProof/>
              </w:rPr>
              <w:t>maxnoofMBSQoSFlows</w:t>
            </w:r>
          </w:p>
        </w:tc>
        <w:tc>
          <w:tcPr>
            <w:tcW w:w="6519" w:type="dxa"/>
            <w:tcPrChange w:id="41292" w:author="rapp" w:date="2023-11-09T17:47:00Z">
              <w:tcPr>
                <w:tcW w:w="6581" w:type="dxa"/>
              </w:tcPr>
            </w:tcPrChange>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AD3AE6">
        <w:tc>
          <w:tcPr>
            <w:tcW w:w="3288" w:type="dxa"/>
            <w:tcPrChange w:id="41293" w:author="rapp" w:date="2023-11-09T17:47:00Z">
              <w:tcPr>
                <w:tcW w:w="3283" w:type="dxa"/>
              </w:tcPr>
            </w:tcPrChange>
          </w:tcPr>
          <w:p w14:paraId="75865250" w14:textId="77777777" w:rsidR="00D568F8" w:rsidRPr="001F5312" w:rsidRDefault="00D568F8" w:rsidP="00D568F8">
            <w:pPr>
              <w:pStyle w:val="TAL"/>
              <w:rPr>
                <w:noProof/>
              </w:rPr>
            </w:pPr>
            <w:r w:rsidRPr="00782EF7">
              <w:rPr>
                <w:noProof/>
              </w:rPr>
              <w:t>maxnoofMBSFSAs</w:t>
            </w:r>
          </w:p>
        </w:tc>
        <w:tc>
          <w:tcPr>
            <w:tcW w:w="6519" w:type="dxa"/>
            <w:tcPrChange w:id="41294" w:author="rapp" w:date="2023-11-09T17:47:00Z">
              <w:tcPr>
                <w:tcW w:w="6581" w:type="dxa"/>
              </w:tcPr>
            </w:tcPrChange>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41248"/>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41295" w:name="_Toc99123743"/>
      <w:bookmarkStart w:id="41296" w:name="_Toc99662549"/>
      <w:bookmarkStart w:id="41297" w:name="_Toc105152627"/>
      <w:bookmarkStart w:id="41298" w:name="_Toc105174433"/>
      <w:bookmarkStart w:id="41299" w:name="_Toc106109431"/>
      <w:bookmarkStart w:id="41300" w:name="_Toc107409889"/>
      <w:bookmarkStart w:id="41301" w:name="_Toc112757078"/>
      <w:bookmarkStart w:id="41302" w:name="_Toc146271232"/>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41295"/>
      <w:bookmarkEnd w:id="41296"/>
      <w:bookmarkEnd w:id="41297"/>
      <w:bookmarkEnd w:id="41298"/>
      <w:bookmarkEnd w:id="41299"/>
      <w:bookmarkEnd w:id="41300"/>
      <w:bookmarkEnd w:id="41301"/>
      <w:bookmarkEnd w:id="41302"/>
    </w:p>
    <w:p w14:paraId="36B2238F" w14:textId="77777777" w:rsidR="005B0112" w:rsidRPr="00DD18E6" w:rsidRDefault="005B0112" w:rsidP="005B0112">
      <w:pPr>
        <w:pStyle w:val="Heading4"/>
      </w:pPr>
      <w:bookmarkStart w:id="41303" w:name="_Toc99123744"/>
      <w:bookmarkStart w:id="41304" w:name="_Toc99662550"/>
      <w:bookmarkStart w:id="41305" w:name="_Toc105152628"/>
      <w:bookmarkStart w:id="41306" w:name="_Toc105174434"/>
      <w:bookmarkStart w:id="41307" w:name="_Toc106109432"/>
      <w:bookmarkStart w:id="41308" w:name="_Toc107409890"/>
      <w:bookmarkStart w:id="41309" w:name="_Toc112757079"/>
      <w:bookmarkStart w:id="41310" w:name="_Toc146271233"/>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41303"/>
      <w:bookmarkEnd w:id="41304"/>
      <w:bookmarkEnd w:id="41305"/>
      <w:bookmarkEnd w:id="41306"/>
      <w:bookmarkEnd w:id="41307"/>
      <w:bookmarkEnd w:id="41308"/>
      <w:bookmarkEnd w:id="41309"/>
      <w:bookmarkEnd w:id="41310"/>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11" w:author="rapp" w:date="2023-11-09T17:47:00Z">
          <w:tblPr>
            <w:tblW w:w="986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82"/>
        <w:gridCol w:w="2909"/>
        <w:tblGridChange w:id="41312">
          <w:tblGrid>
            <w:gridCol w:w="2566"/>
            <w:gridCol w:w="1026"/>
            <w:gridCol w:w="1483"/>
            <w:gridCol w:w="1882"/>
            <w:gridCol w:w="2909"/>
          </w:tblGrid>
        </w:tblGridChange>
      </w:tblGrid>
      <w:tr w:rsidR="00D22971" w:rsidRPr="001F5312" w14:paraId="22E88E80" w14:textId="77777777" w:rsidTr="00AD3AE6">
        <w:tc>
          <w:tcPr>
            <w:tcW w:w="2551" w:type="dxa"/>
            <w:tcBorders>
              <w:top w:val="single" w:sz="4" w:space="0" w:color="auto"/>
              <w:left w:val="single" w:sz="4" w:space="0" w:color="auto"/>
              <w:bottom w:val="single" w:sz="4" w:space="0" w:color="auto"/>
              <w:right w:val="single" w:sz="4" w:space="0" w:color="auto"/>
            </w:tcBorders>
            <w:tcPrChange w:id="41313" w:author="rapp" w:date="2023-11-09T17:47:00Z">
              <w:tcPr>
                <w:tcW w:w="2552" w:type="dxa"/>
                <w:tcBorders>
                  <w:top w:val="single" w:sz="4" w:space="0" w:color="auto"/>
                  <w:left w:val="single" w:sz="4" w:space="0" w:color="auto"/>
                  <w:bottom w:val="single" w:sz="4" w:space="0" w:color="auto"/>
                  <w:right w:val="single" w:sz="4" w:space="0" w:color="auto"/>
                </w:tcBorders>
              </w:tcPr>
            </w:tcPrChange>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41314"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41315" w:author="rapp" w:date="2023-11-09T17:47:00Z">
              <w:tcPr>
                <w:tcW w:w="1474" w:type="dxa"/>
                <w:tcBorders>
                  <w:top w:val="single" w:sz="4" w:space="0" w:color="auto"/>
                  <w:left w:val="single" w:sz="4" w:space="0" w:color="auto"/>
                  <w:bottom w:val="single" w:sz="4" w:space="0" w:color="auto"/>
                  <w:right w:val="single" w:sz="4" w:space="0" w:color="auto"/>
                </w:tcBorders>
              </w:tcPr>
            </w:tcPrChange>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Change w:id="41316" w:author="rapp" w:date="2023-11-09T17:47:00Z">
              <w:tcPr>
                <w:tcW w:w="1871" w:type="dxa"/>
                <w:tcBorders>
                  <w:top w:val="single" w:sz="4" w:space="0" w:color="auto"/>
                  <w:left w:val="single" w:sz="4" w:space="0" w:color="auto"/>
                  <w:bottom w:val="single" w:sz="4" w:space="0" w:color="auto"/>
                  <w:right w:val="single" w:sz="4" w:space="0" w:color="auto"/>
                </w:tcBorders>
              </w:tcPr>
            </w:tcPrChange>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Change w:id="41317" w:author="rapp" w:date="2023-11-09T17:47:00Z">
              <w:tcPr>
                <w:tcW w:w="2892" w:type="dxa"/>
                <w:tcBorders>
                  <w:top w:val="single" w:sz="4" w:space="0" w:color="auto"/>
                  <w:left w:val="single" w:sz="4" w:space="0" w:color="auto"/>
                  <w:bottom w:val="single" w:sz="4" w:space="0" w:color="auto"/>
                  <w:right w:val="single" w:sz="4" w:space="0" w:color="auto"/>
                </w:tcBorders>
              </w:tcPr>
            </w:tcPrChange>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AD3AE6">
        <w:tc>
          <w:tcPr>
            <w:tcW w:w="2551" w:type="dxa"/>
            <w:tcPrChange w:id="41318" w:author="rapp" w:date="2023-11-09T17:47:00Z">
              <w:tcPr>
                <w:tcW w:w="2552" w:type="dxa"/>
              </w:tcPr>
            </w:tcPrChange>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Change w:id="41319" w:author="rapp" w:date="2023-11-09T17:47:00Z">
              <w:tcPr>
                <w:tcW w:w="1020" w:type="dxa"/>
              </w:tcPr>
            </w:tcPrChange>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Change w:id="41320" w:author="rapp" w:date="2023-11-09T17:47:00Z">
              <w:tcPr>
                <w:tcW w:w="1474" w:type="dxa"/>
              </w:tcPr>
            </w:tcPrChange>
          </w:tcPr>
          <w:p w14:paraId="513050F0" w14:textId="77777777" w:rsidR="00D22971" w:rsidRPr="001F5312" w:rsidRDefault="00D22971" w:rsidP="009B39B5">
            <w:pPr>
              <w:pStyle w:val="TAL"/>
              <w:rPr>
                <w:i/>
                <w:noProof/>
                <w:lang w:eastAsia="zh-CN"/>
              </w:rPr>
            </w:pPr>
          </w:p>
        </w:tc>
        <w:tc>
          <w:tcPr>
            <w:tcW w:w="1882" w:type="dxa"/>
            <w:tcPrChange w:id="41321" w:author="rapp" w:date="2023-11-09T17:47:00Z">
              <w:tcPr>
                <w:tcW w:w="1871" w:type="dxa"/>
              </w:tcPr>
            </w:tcPrChange>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Change w:id="41322" w:author="rapp" w:date="2023-11-09T17:47:00Z">
              <w:tcPr>
                <w:tcW w:w="2892" w:type="dxa"/>
              </w:tcPr>
            </w:tcPrChange>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41323" w:name="_Toc99123745"/>
      <w:bookmarkStart w:id="41324" w:name="_Toc99662551"/>
      <w:bookmarkStart w:id="41325" w:name="_Toc105152629"/>
      <w:bookmarkStart w:id="41326" w:name="_Toc105174435"/>
      <w:bookmarkStart w:id="41327" w:name="_Toc106109433"/>
      <w:bookmarkStart w:id="41328" w:name="_Toc107409891"/>
      <w:bookmarkStart w:id="41329" w:name="_Toc112757080"/>
      <w:bookmarkStart w:id="41330" w:name="_Toc146271234"/>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41323"/>
      <w:bookmarkEnd w:id="41324"/>
      <w:bookmarkEnd w:id="41325"/>
      <w:bookmarkEnd w:id="41326"/>
      <w:bookmarkEnd w:id="41327"/>
      <w:bookmarkEnd w:id="41328"/>
      <w:bookmarkEnd w:id="41329"/>
      <w:bookmarkEnd w:id="41330"/>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31" w:author="rapp" w:date="2023-11-09T17:47:00Z">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2"/>
        <w:tblGridChange w:id="41332">
          <w:tblGrid>
            <w:gridCol w:w="2552"/>
            <w:gridCol w:w="1020"/>
            <w:gridCol w:w="1474"/>
            <w:gridCol w:w="1871"/>
            <w:gridCol w:w="2892"/>
          </w:tblGrid>
        </w:tblGridChange>
      </w:tblGrid>
      <w:tr w:rsidR="00D22971" w:rsidRPr="001F5312" w14:paraId="0740B055" w14:textId="77777777" w:rsidTr="00AD3AE6">
        <w:tc>
          <w:tcPr>
            <w:tcW w:w="2551" w:type="dxa"/>
            <w:tcBorders>
              <w:top w:val="single" w:sz="4" w:space="0" w:color="auto"/>
              <w:left w:val="single" w:sz="4" w:space="0" w:color="auto"/>
              <w:bottom w:val="single" w:sz="4" w:space="0" w:color="auto"/>
              <w:right w:val="single" w:sz="4" w:space="0" w:color="auto"/>
            </w:tcBorders>
            <w:tcPrChange w:id="41333" w:author="rapp" w:date="2023-11-09T17:47:00Z">
              <w:tcPr>
                <w:tcW w:w="2552" w:type="dxa"/>
                <w:tcBorders>
                  <w:top w:val="single" w:sz="4" w:space="0" w:color="auto"/>
                  <w:left w:val="single" w:sz="4" w:space="0" w:color="auto"/>
                  <w:bottom w:val="single" w:sz="4" w:space="0" w:color="auto"/>
                  <w:right w:val="single" w:sz="4" w:space="0" w:color="auto"/>
                </w:tcBorders>
              </w:tcPr>
            </w:tcPrChange>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41334" w:author="rapp" w:date="2023-11-09T17:47:00Z">
              <w:tcPr>
                <w:tcW w:w="1020" w:type="dxa"/>
                <w:tcBorders>
                  <w:top w:val="single" w:sz="4" w:space="0" w:color="auto"/>
                  <w:left w:val="single" w:sz="4" w:space="0" w:color="auto"/>
                  <w:bottom w:val="single" w:sz="4" w:space="0" w:color="auto"/>
                  <w:right w:val="single" w:sz="4" w:space="0" w:color="auto"/>
                </w:tcBorders>
              </w:tcPr>
            </w:tcPrChange>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41335" w:author="rapp" w:date="2023-11-09T17:47:00Z">
              <w:tcPr>
                <w:tcW w:w="1474" w:type="dxa"/>
                <w:tcBorders>
                  <w:top w:val="single" w:sz="4" w:space="0" w:color="auto"/>
                  <w:left w:val="single" w:sz="4" w:space="0" w:color="auto"/>
                  <w:bottom w:val="single" w:sz="4" w:space="0" w:color="auto"/>
                  <w:right w:val="single" w:sz="4" w:space="0" w:color="auto"/>
                </w:tcBorders>
              </w:tcPr>
            </w:tcPrChange>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41336" w:author="rapp" w:date="2023-11-09T17:47:00Z">
              <w:tcPr>
                <w:tcW w:w="1871" w:type="dxa"/>
                <w:tcBorders>
                  <w:top w:val="single" w:sz="4" w:space="0" w:color="auto"/>
                  <w:left w:val="single" w:sz="4" w:space="0" w:color="auto"/>
                  <w:bottom w:val="single" w:sz="4" w:space="0" w:color="auto"/>
                  <w:right w:val="single" w:sz="4" w:space="0" w:color="auto"/>
                </w:tcBorders>
              </w:tcPr>
            </w:tcPrChange>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Change w:id="41337" w:author="rapp" w:date="2023-11-09T17:47:00Z">
              <w:tcPr>
                <w:tcW w:w="2892" w:type="dxa"/>
                <w:tcBorders>
                  <w:top w:val="single" w:sz="4" w:space="0" w:color="auto"/>
                  <w:left w:val="single" w:sz="4" w:space="0" w:color="auto"/>
                  <w:bottom w:val="single" w:sz="4" w:space="0" w:color="auto"/>
                  <w:right w:val="single" w:sz="4" w:space="0" w:color="auto"/>
                </w:tcBorders>
              </w:tcPr>
            </w:tcPrChange>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AD3AE6">
        <w:tc>
          <w:tcPr>
            <w:tcW w:w="2551" w:type="dxa"/>
            <w:tcPrChange w:id="41338" w:author="rapp" w:date="2023-11-09T17:47:00Z">
              <w:tcPr>
                <w:tcW w:w="2552" w:type="dxa"/>
              </w:tcPr>
            </w:tcPrChange>
          </w:tcPr>
          <w:p w14:paraId="57B96C91" w14:textId="77777777" w:rsidR="00D22971" w:rsidRPr="001F5312" w:rsidRDefault="00D22971" w:rsidP="009B39B5">
            <w:pPr>
              <w:pStyle w:val="TAL"/>
              <w:rPr>
                <w:b/>
                <w:noProof/>
              </w:rPr>
            </w:pPr>
            <w:r w:rsidRPr="001F5312">
              <w:rPr>
                <w:noProof/>
              </w:rPr>
              <w:t>Cause</w:t>
            </w:r>
          </w:p>
        </w:tc>
        <w:tc>
          <w:tcPr>
            <w:tcW w:w="1020" w:type="dxa"/>
            <w:tcPrChange w:id="41339" w:author="rapp" w:date="2023-11-09T17:47:00Z">
              <w:tcPr>
                <w:tcW w:w="1020" w:type="dxa"/>
              </w:tcPr>
            </w:tcPrChange>
          </w:tcPr>
          <w:p w14:paraId="7F86DFA6" w14:textId="77777777" w:rsidR="00D22971" w:rsidRPr="001F5312" w:rsidRDefault="00D22971" w:rsidP="009B39B5">
            <w:pPr>
              <w:pStyle w:val="TAL"/>
              <w:rPr>
                <w:noProof/>
                <w:lang w:eastAsia="zh-CN"/>
              </w:rPr>
            </w:pPr>
            <w:r w:rsidRPr="001F5312">
              <w:rPr>
                <w:noProof/>
              </w:rPr>
              <w:t>M</w:t>
            </w:r>
          </w:p>
        </w:tc>
        <w:tc>
          <w:tcPr>
            <w:tcW w:w="1474" w:type="dxa"/>
            <w:tcPrChange w:id="41340" w:author="rapp" w:date="2023-11-09T17:47:00Z">
              <w:tcPr>
                <w:tcW w:w="1474" w:type="dxa"/>
              </w:tcPr>
            </w:tcPrChange>
          </w:tcPr>
          <w:p w14:paraId="743ECF80" w14:textId="77777777" w:rsidR="00D22971" w:rsidRPr="001F5312" w:rsidRDefault="00D22971" w:rsidP="009B39B5">
            <w:pPr>
              <w:pStyle w:val="TAL"/>
              <w:rPr>
                <w:i/>
                <w:noProof/>
                <w:lang w:eastAsia="zh-CN"/>
              </w:rPr>
            </w:pPr>
          </w:p>
        </w:tc>
        <w:tc>
          <w:tcPr>
            <w:tcW w:w="1871" w:type="dxa"/>
            <w:tcPrChange w:id="41341" w:author="rapp" w:date="2023-11-09T17:47:00Z">
              <w:tcPr>
                <w:tcW w:w="1871" w:type="dxa"/>
              </w:tcPr>
            </w:tcPrChange>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Change w:id="41342" w:author="rapp" w:date="2023-11-09T17:47:00Z">
              <w:tcPr>
                <w:tcW w:w="2892" w:type="dxa"/>
              </w:tcPr>
            </w:tcPrChange>
          </w:tcPr>
          <w:p w14:paraId="4DB9B736" w14:textId="77777777" w:rsidR="00D22971" w:rsidRPr="001F5312" w:rsidRDefault="00D22971" w:rsidP="009B39B5">
            <w:pPr>
              <w:pStyle w:val="TAL"/>
              <w:rPr>
                <w:noProof/>
              </w:rPr>
            </w:pPr>
          </w:p>
        </w:tc>
      </w:tr>
      <w:tr w:rsidR="002C71DC" w:rsidRPr="001F5312" w14:paraId="06D00525" w14:textId="77777777" w:rsidTr="00AD3AE6">
        <w:tc>
          <w:tcPr>
            <w:tcW w:w="2551" w:type="dxa"/>
            <w:tcPrChange w:id="41343" w:author="rapp" w:date="2023-11-09T17:47:00Z">
              <w:tcPr>
                <w:tcW w:w="2552" w:type="dxa"/>
              </w:tcPr>
            </w:tcPrChange>
          </w:tcPr>
          <w:p w14:paraId="3AFB2433" w14:textId="77777777" w:rsidR="002C71DC" w:rsidRPr="001F5312" w:rsidRDefault="002C71DC" w:rsidP="002C71DC">
            <w:pPr>
              <w:pStyle w:val="TAL"/>
              <w:rPr>
                <w:noProof/>
              </w:rPr>
            </w:pPr>
            <w:r>
              <w:rPr>
                <w:noProof/>
              </w:rPr>
              <w:t>Criticality Diagnostics</w:t>
            </w:r>
          </w:p>
        </w:tc>
        <w:tc>
          <w:tcPr>
            <w:tcW w:w="1020" w:type="dxa"/>
            <w:tcPrChange w:id="41344" w:author="rapp" w:date="2023-11-09T17:47:00Z">
              <w:tcPr>
                <w:tcW w:w="1020" w:type="dxa"/>
              </w:tcPr>
            </w:tcPrChange>
          </w:tcPr>
          <w:p w14:paraId="4FA8948A" w14:textId="77777777" w:rsidR="002C71DC" w:rsidRPr="001F5312" w:rsidRDefault="002C71DC" w:rsidP="002C71DC">
            <w:pPr>
              <w:pStyle w:val="TAL"/>
              <w:rPr>
                <w:noProof/>
              </w:rPr>
            </w:pPr>
            <w:r>
              <w:rPr>
                <w:noProof/>
              </w:rPr>
              <w:t>O</w:t>
            </w:r>
          </w:p>
        </w:tc>
        <w:tc>
          <w:tcPr>
            <w:tcW w:w="1474" w:type="dxa"/>
            <w:tcPrChange w:id="41345" w:author="rapp" w:date="2023-11-09T17:47:00Z">
              <w:tcPr>
                <w:tcW w:w="1474" w:type="dxa"/>
              </w:tcPr>
            </w:tcPrChange>
          </w:tcPr>
          <w:p w14:paraId="11574E13" w14:textId="77777777" w:rsidR="002C71DC" w:rsidRPr="001F5312" w:rsidRDefault="002C71DC" w:rsidP="002C71DC">
            <w:pPr>
              <w:pStyle w:val="TAL"/>
              <w:rPr>
                <w:i/>
                <w:noProof/>
                <w:lang w:eastAsia="zh-CN"/>
              </w:rPr>
            </w:pPr>
          </w:p>
        </w:tc>
        <w:tc>
          <w:tcPr>
            <w:tcW w:w="1871" w:type="dxa"/>
            <w:tcPrChange w:id="41346" w:author="rapp" w:date="2023-11-09T17:47:00Z">
              <w:tcPr>
                <w:tcW w:w="1871" w:type="dxa"/>
              </w:tcPr>
            </w:tcPrChange>
          </w:tcPr>
          <w:p w14:paraId="5D5ADD82" w14:textId="77777777" w:rsidR="002C71DC" w:rsidRPr="001F5312" w:rsidRDefault="002C71DC" w:rsidP="006661CC">
            <w:pPr>
              <w:pStyle w:val="TAL"/>
              <w:rPr>
                <w:noProof/>
                <w:lang w:eastAsia="zh-CN"/>
              </w:rPr>
            </w:pPr>
            <w:r>
              <w:rPr>
                <w:noProof/>
                <w:lang w:eastAsia="zh-CN"/>
              </w:rPr>
              <w:t>9.3.1.3</w:t>
            </w:r>
          </w:p>
        </w:tc>
        <w:tc>
          <w:tcPr>
            <w:tcW w:w="2892" w:type="dxa"/>
            <w:tcPrChange w:id="41347" w:author="rapp" w:date="2023-11-09T17:47:00Z">
              <w:tcPr>
                <w:tcW w:w="2892" w:type="dxa"/>
              </w:tcPr>
            </w:tcPrChange>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41348" w:name="_Toc99123746"/>
      <w:bookmarkStart w:id="41349" w:name="_Toc99662552"/>
      <w:bookmarkStart w:id="41350" w:name="_Toc105152630"/>
      <w:bookmarkStart w:id="41351" w:name="_Toc105174436"/>
      <w:bookmarkStart w:id="41352" w:name="_Toc106109434"/>
      <w:bookmarkStart w:id="41353" w:name="_Toc107409892"/>
      <w:bookmarkStart w:id="41354" w:name="_Toc112757081"/>
      <w:bookmarkStart w:id="41355" w:name="_Toc146271235"/>
      <w:r w:rsidRPr="001F5312">
        <w:t>9.3.</w:t>
      </w:r>
      <w:r>
        <w:t>5</w:t>
      </w:r>
      <w:r w:rsidRPr="001F5312">
        <w:t>.</w:t>
      </w:r>
      <w:r>
        <w:t>7</w:t>
      </w:r>
      <w:r w:rsidRPr="001F5312">
        <w:tab/>
        <w:t>MBS Distribution Setup Request Transfer</w:t>
      </w:r>
      <w:bookmarkEnd w:id="41348"/>
      <w:bookmarkEnd w:id="41349"/>
      <w:bookmarkEnd w:id="41350"/>
      <w:bookmarkEnd w:id="41351"/>
      <w:bookmarkEnd w:id="41352"/>
      <w:bookmarkEnd w:id="41353"/>
      <w:bookmarkEnd w:id="41354"/>
      <w:bookmarkEnd w:id="41355"/>
    </w:p>
    <w:p w14:paraId="2927E440"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356"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357">
          <w:tblGrid>
            <w:gridCol w:w="2551"/>
            <w:gridCol w:w="1020"/>
            <w:gridCol w:w="1474"/>
            <w:gridCol w:w="1871"/>
            <w:gridCol w:w="2891"/>
          </w:tblGrid>
        </w:tblGridChange>
      </w:tblGrid>
      <w:tr w:rsidR="005B0112" w:rsidRPr="001F5312" w14:paraId="22187AD4" w14:textId="77777777" w:rsidTr="00AD3AE6">
        <w:trPr>
          <w:trHeight w:val="363"/>
          <w:trPrChange w:id="41358" w:author="rapp" w:date="2023-11-09T17:48:00Z">
            <w:trPr>
              <w:trHeight w:val="363"/>
            </w:trPr>
          </w:trPrChange>
        </w:trPr>
        <w:tc>
          <w:tcPr>
            <w:tcW w:w="2551" w:type="dxa"/>
            <w:tcBorders>
              <w:top w:val="single" w:sz="4" w:space="0" w:color="auto"/>
              <w:left w:val="single" w:sz="4" w:space="0" w:color="auto"/>
              <w:bottom w:val="single" w:sz="4" w:space="0" w:color="auto"/>
              <w:right w:val="single" w:sz="4" w:space="0" w:color="auto"/>
            </w:tcBorders>
            <w:hideMark/>
            <w:tcPrChange w:id="41359"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Change w:id="41360"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Change w:id="41361"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Change w:id="41362"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363"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AD3AE6">
        <w:trPr>
          <w:trHeight w:val="56"/>
          <w:trPrChange w:id="41364" w:author="rapp" w:date="2023-11-09T17:48:00Z">
            <w:trPr>
              <w:trHeight w:val="56"/>
            </w:trPr>
          </w:trPrChange>
        </w:trPr>
        <w:tc>
          <w:tcPr>
            <w:tcW w:w="2551" w:type="dxa"/>
            <w:tcBorders>
              <w:top w:val="single" w:sz="4" w:space="0" w:color="auto"/>
              <w:left w:val="single" w:sz="4" w:space="0" w:color="auto"/>
              <w:bottom w:val="single" w:sz="4" w:space="0" w:color="auto"/>
              <w:right w:val="single" w:sz="4" w:space="0" w:color="auto"/>
            </w:tcBorders>
            <w:tcPrChange w:id="41365"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Change w:id="41366"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Change w:id="41367"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368"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Change w:id="41369"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6835624A" w14:textId="77777777" w:rsidR="005B0112" w:rsidRPr="00DD18E6" w:rsidRDefault="005B0112" w:rsidP="009B39B5">
            <w:pPr>
              <w:pStyle w:val="TAL"/>
            </w:pPr>
          </w:p>
        </w:tc>
      </w:tr>
      <w:tr w:rsidR="005B0112" w:rsidRPr="001F5312" w14:paraId="7912171F" w14:textId="77777777" w:rsidTr="00AD3AE6">
        <w:trPr>
          <w:trHeight w:val="56"/>
          <w:trPrChange w:id="41370" w:author="rapp" w:date="2023-11-09T17:48:00Z">
            <w:trPr>
              <w:trHeight w:val="56"/>
            </w:trPr>
          </w:trPrChange>
        </w:trPr>
        <w:tc>
          <w:tcPr>
            <w:tcW w:w="2551" w:type="dxa"/>
            <w:tcBorders>
              <w:top w:val="single" w:sz="4" w:space="0" w:color="auto"/>
              <w:left w:val="single" w:sz="4" w:space="0" w:color="auto"/>
              <w:bottom w:val="single" w:sz="4" w:space="0" w:color="auto"/>
              <w:right w:val="single" w:sz="4" w:space="0" w:color="auto"/>
            </w:tcBorders>
            <w:tcPrChange w:id="41371"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Change w:id="4137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Change w:id="41373"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374"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Change w:id="41375"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57E7F796" w14:textId="77777777" w:rsidR="005B0112" w:rsidRPr="00DD18E6" w:rsidRDefault="005B0112" w:rsidP="009B39B5">
            <w:pPr>
              <w:pStyle w:val="TAL"/>
            </w:pPr>
          </w:p>
        </w:tc>
      </w:tr>
      <w:tr w:rsidR="005B0112" w:rsidRPr="001F5312" w14:paraId="31D17032" w14:textId="77777777" w:rsidTr="00AD3AE6">
        <w:trPr>
          <w:trHeight w:val="904"/>
          <w:trPrChange w:id="41376" w:author="rapp" w:date="2023-11-09T17:48:00Z">
            <w:trPr>
              <w:trHeight w:val="904"/>
            </w:trPr>
          </w:trPrChange>
        </w:trPr>
        <w:tc>
          <w:tcPr>
            <w:tcW w:w="2551" w:type="dxa"/>
            <w:tcBorders>
              <w:top w:val="single" w:sz="4" w:space="0" w:color="auto"/>
              <w:left w:val="single" w:sz="4" w:space="0" w:color="auto"/>
              <w:bottom w:val="single" w:sz="4" w:space="0" w:color="auto"/>
              <w:right w:val="single" w:sz="4" w:space="0" w:color="auto"/>
            </w:tcBorders>
            <w:tcPrChange w:id="41377"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Change w:id="41378"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Change w:id="41379"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380"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Change w:id="41381"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41382" w:name="_Toc99123747"/>
      <w:bookmarkStart w:id="41383" w:name="_Toc99662553"/>
      <w:bookmarkStart w:id="41384" w:name="_Toc105152631"/>
      <w:bookmarkStart w:id="41385" w:name="_Toc105174437"/>
      <w:bookmarkStart w:id="41386" w:name="_Toc106109435"/>
      <w:bookmarkStart w:id="41387" w:name="_Toc107409893"/>
      <w:bookmarkStart w:id="41388" w:name="_Toc112757082"/>
      <w:bookmarkStart w:id="41389" w:name="_Toc146271236"/>
      <w:r w:rsidRPr="001F5312">
        <w:t>9.3.</w:t>
      </w:r>
      <w:r>
        <w:t>5</w:t>
      </w:r>
      <w:r w:rsidRPr="001F5312">
        <w:t>.</w:t>
      </w:r>
      <w:r>
        <w:t>8</w:t>
      </w:r>
      <w:r w:rsidRPr="001F5312">
        <w:tab/>
        <w:t>MBS Distribution Setup Response Transfer</w:t>
      </w:r>
      <w:bookmarkEnd w:id="41382"/>
      <w:bookmarkEnd w:id="41383"/>
      <w:bookmarkEnd w:id="41384"/>
      <w:bookmarkEnd w:id="41385"/>
      <w:bookmarkEnd w:id="41386"/>
      <w:bookmarkEnd w:id="41387"/>
      <w:bookmarkEnd w:id="41388"/>
      <w:bookmarkEnd w:id="41389"/>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390" w:author="rapp" w:date="2023-11-09T17:48:00Z">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2"/>
        <w:tblGridChange w:id="41391">
          <w:tblGrid>
            <w:gridCol w:w="2552"/>
            <w:gridCol w:w="1020"/>
            <w:gridCol w:w="1474"/>
            <w:gridCol w:w="1871"/>
            <w:gridCol w:w="2892"/>
          </w:tblGrid>
        </w:tblGridChange>
      </w:tblGrid>
      <w:tr w:rsidR="00D22971" w:rsidRPr="001F5312" w14:paraId="75338B9D" w14:textId="77777777" w:rsidTr="00AD3AE6">
        <w:trPr>
          <w:trHeight w:val="414"/>
          <w:trPrChange w:id="41392" w:author="rapp" w:date="2023-11-09T17:48:00Z">
            <w:trPr>
              <w:trHeight w:val="414"/>
            </w:trPr>
          </w:trPrChange>
        </w:trPr>
        <w:tc>
          <w:tcPr>
            <w:tcW w:w="2551" w:type="dxa"/>
            <w:tcBorders>
              <w:top w:val="single" w:sz="4" w:space="0" w:color="auto"/>
              <w:left w:val="single" w:sz="4" w:space="0" w:color="auto"/>
              <w:bottom w:val="single" w:sz="4" w:space="0" w:color="auto"/>
              <w:right w:val="single" w:sz="4" w:space="0" w:color="auto"/>
            </w:tcBorders>
            <w:tcPrChange w:id="41393" w:author="rapp" w:date="2023-11-09T17:48:00Z">
              <w:tcPr>
                <w:tcW w:w="2552" w:type="dxa"/>
                <w:tcBorders>
                  <w:top w:val="single" w:sz="4" w:space="0" w:color="auto"/>
                  <w:left w:val="single" w:sz="4" w:space="0" w:color="auto"/>
                  <w:bottom w:val="single" w:sz="4" w:space="0" w:color="auto"/>
                  <w:right w:val="single" w:sz="4" w:space="0" w:color="auto"/>
                </w:tcBorders>
              </w:tcPr>
            </w:tcPrChange>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Change w:id="41394"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Change w:id="41395"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Change w:id="41396"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Change w:id="41397" w:author="rapp" w:date="2023-11-09T17:48:00Z">
              <w:tcPr>
                <w:tcW w:w="2892" w:type="dxa"/>
                <w:tcBorders>
                  <w:top w:val="single" w:sz="4" w:space="0" w:color="auto"/>
                  <w:left w:val="single" w:sz="4" w:space="0" w:color="auto"/>
                  <w:bottom w:val="single" w:sz="4" w:space="0" w:color="auto"/>
                  <w:right w:val="single" w:sz="4" w:space="0" w:color="auto"/>
                </w:tcBorders>
              </w:tcPr>
            </w:tcPrChange>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AD3AE6">
        <w:trPr>
          <w:trHeight w:val="56"/>
          <w:trPrChange w:id="41398" w:author="rapp" w:date="2023-11-09T17:48:00Z">
            <w:trPr>
              <w:trHeight w:val="56"/>
            </w:trPr>
          </w:trPrChange>
        </w:trPr>
        <w:tc>
          <w:tcPr>
            <w:tcW w:w="2551" w:type="dxa"/>
            <w:tcPrChange w:id="41399" w:author="rapp" w:date="2023-11-09T17:48:00Z">
              <w:tcPr>
                <w:tcW w:w="2552" w:type="dxa"/>
              </w:tcPr>
            </w:tcPrChange>
          </w:tcPr>
          <w:p w14:paraId="557FF275" w14:textId="77777777" w:rsidR="00D22971" w:rsidRPr="001F5312" w:rsidRDefault="00D22971" w:rsidP="009B39B5">
            <w:pPr>
              <w:pStyle w:val="TAL"/>
              <w:rPr>
                <w:noProof/>
              </w:rPr>
            </w:pPr>
            <w:r w:rsidRPr="001F5312">
              <w:rPr>
                <w:noProof/>
              </w:rPr>
              <w:t>MBS Session ID</w:t>
            </w:r>
          </w:p>
        </w:tc>
        <w:tc>
          <w:tcPr>
            <w:tcW w:w="1020" w:type="dxa"/>
            <w:tcPrChange w:id="41400" w:author="rapp" w:date="2023-11-09T17:48:00Z">
              <w:tcPr>
                <w:tcW w:w="1020" w:type="dxa"/>
              </w:tcPr>
            </w:tcPrChange>
          </w:tcPr>
          <w:p w14:paraId="2885460D" w14:textId="77777777" w:rsidR="00D22971" w:rsidRPr="001F5312" w:rsidRDefault="00D22971" w:rsidP="009B39B5">
            <w:pPr>
              <w:pStyle w:val="TAL"/>
              <w:rPr>
                <w:noProof/>
              </w:rPr>
            </w:pPr>
            <w:r w:rsidRPr="001F5312">
              <w:rPr>
                <w:noProof/>
              </w:rPr>
              <w:t>M</w:t>
            </w:r>
          </w:p>
        </w:tc>
        <w:tc>
          <w:tcPr>
            <w:tcW w:w="1474" w:type="dxa"/>
            <w:tcPrChange w:id="41401" w:author="rapp" w:date="2023-11-09T17:48:00Z">
              <w:tcPr>
                <w:tcW w:w="1474" w:type="dxa"/>
              </w:tcPr>
            </w:tcPrChange>
          </w:tcPr>
          <w:p w14:paraId="1BDD2882" w14:textId="77777777" w:rsidR="00D22971" w:rsidRPr="001F5312" w:rsidRDefault="00D22971" w:rsidP="009B39B5">
            <w:pPr>
              <w:pStyle w:val="TAL"/>
              <w:rPr>
                <w:noProof/>
              </w:rPr>
            </w:pPr>
          </w:p>
        </w:tc>
        <w:tc>
          <w:tcPr>
            <w:tcW w:w="1871" w:type="dxa"/>
            <w:tcPrChange w:id="41402" w:author="rapp" w:date="2023-11-09T17:48:00Z">
              <w:tcPr>
                <w:tcW w:w="1871" w:type="dxa"/>
              </w:tcPr>
            </w:tcPrChange>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Change w:id="41403" w:author="rapp" w:date="2023-11-09T17:48:00Z">
              <w:tcPr>
                <w:tcW w:w="2892" w:type="dxa"/>
              </w:tcPr>
            </w:tcPrChange>
          </w:tcPr>
          <w:p w14:paraId="3BEA2849" w14:textId="77777777" w:rsidR="00D22971" w:rsidRPr="001F5312" w:rsidRDefault="00D22971" w:rsidP="009B39B5">
            <w:pPr>
              <w:pStyle w:val="TAL"/>
              <w:rPr>
                <w:noProof/>
              </w:rPr>
            </w:pPr>
          </w:p>
        </w:tc>
      </w:tr>
      <w:tr w:rsidR="00D22971" w:rsidRPr="001F5312" w14:paraId="6230CE49" w14:textId="77777777" w:rsidTr="00AD3AE6">
        <w:trPr>
          <w:trHeight w:val="56"/>
          <w:trPrChange w:id="41404" w:author="rapp" w:date="2023-11-09T17:48:00Z">
            <w:trPr>
              <w:trHeight w:val="56"/>
            </w:trPr>
          </w:trPrChange>
        </w:trPr>
        <w:tc>
          <w:tcPr>
            <w:tcW w:w="2551" w:type="dxa"/>
            <w:tcPrChange w:id="41405" w:author="rapp" w:date="2023-11-09T17:48:00Z">
              <w:tcPr>
                <w:tcW w:w="2552" w:type="dxa"/>
              </w:tcPr>
            </w:tcPrChange>
          </w:tcPr>
          <w:p w14:paraId="3F164E55" w14:textId="77777777" w:rsidR="00D22971" w:rsidRPr="001F5312" w:rsidRDefault="00D22971" w:rsidP="009B39B5">
            <w:pPr>
              <w:pStyle w:val="TAL"/>
              <w:rPr>
                <w:noProof/>
              </w:rPr>
            </w:pPr>
            <w:r w:rsidRPr="001F5312">
              <w:rPr>
                <w:noProof/>
              </w:rPr>
              <w:t>MBS Area Session ID</w:t>
            </w:r>
          </w:p>
        </w:tc>
        <w:tc>
          <w:tcPr>
            <w:tcW w:w="1020" w:type="dxa"/>
            <w:tcPrChange w:id="41406" w:author="rapp" w:date="2023-11-09T17:48:00Z">
              <w:tcPr>
                <w:tcW w:w="1020" w:type="dxa"/>
              </w:tcPr>
            </w:tcPrChange>
          </w:tcPr>
          <w:p w14:paraId="55C7EFDD" w14:textId="77777777" w:rsidR="00D22971" w:rsidRPr="001F5312" w:rsidRDefault="00D22971" w:rsidP="009B39B5">
            <w:pPr>
              <w:pStyle w:val="TAL"/>
              <w:rPr>
                <w:noProof/>
              </w:rPr>
            </w:pPr>
            <w:r w:rsidRPr="001F5312">
              <w:rPr>
                <w:rFonts w:hint="eastAsia"/>
                <w:noProof/>
              </w:rPr>
              <w:t>O</w:t>
            </w:r>
          </w:p>
        </w:tc>
        <w:tc>
          <w:tcPr>
            <w:tcW w:w="1474" w:type="dxa"/>
            <w:tcPrChange w:id="41407" w:author="rapp" w:date="2023-11-09T17:48:00Z">
              <w:tcPr>
                <w:tcW w:w="1474" w:type="dxa"/>
              </w:tcPr>
            </w:tcPrChange>
          </w:tcPr>
          <w:p w14:paraId="7249DB15" w14:textId="77777777" w:rsidR="00D22971" w:rsidRPr="001F5312" w:rsidRDefault="00D22971" w:rsidP="009B39B5">
            <w:pPr>
              <w:pStyle w:val="TAL"/>
              <w:rPr>
                <w:noProof/>
              </w:rPr>
            </w:pPr>
          </w:p>
        </w:tc>
        <w:tc>
          <w:tcPr>
            <w:tcW w:w="1871" w:type="dxa"/>
            <w:tcPrChange w:id="41408" w:author="rapp" w:date="2023-11-09T17:48:00Z">
              <w:tcPr>
                <w:tcW w:w="1871" w:type="dxa"/>
              </w:tcPr>
            </w:tcPrChange>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Change w:id="41409" w:author="rapp" w:date="2023-11-09T17:48:00Z">
              <w:tcPr>
                <w:tcW w:w="2892" w:type="dxa"/>
              </w:tcPr>
            </w:tcPrChange>
          </w:tcPr>
          <w:p w14:paraId="7A31C3C8" w14:textId="77777777" w:rsidR="00D22971" w:rsidRPr="001F5312" w:rsidRDefault="00D22971" w:rsidP="009B39B5">
            <w:pPr>
              <w:pStyle w:val="TAL"/>
              <w:rPr>
                <w:noProof/>
              </w:rPr>
            </w:pPr>
          </w:p>
        </w:tc>
      </w:tr>
      <w:tr w:rsidR="00D22971" w:rsidRPr="001F5312" w14:paraId="30DED760" w14:textId="77777777" w:rsidTr="00AD3AE6">
        <w:trPr>
          <w:trHeight w:val="414"/>
          <w:trPrChange w:id="41410" w:author="rapp" w:date="2023-11-09T17:48:00Z">
            <w:trPr>
              <w:trHeight w:val="414"/>
            </w:trPr>
          </w:trPrChange>
        </w:trPr>
        <w:tc>
          <w:tcPr>
            <w:tcW w:w="2551" w:type="dxa"/>
            <w:tcPrChange w:id="41411" w:author="rapp" w:date="2023-11-09T17:48:00Z">
              <w:tcPr>
                <w:tcW w:w="2552" w:type="dxa"/>
              </w:tcPr>
            </w:tcPrChange>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Change w:id="41412" w:author="rapp" w:date="2023-11-09T17:48:00Z">
              <w:tcPr>
                <w:tcW w:w="1020" w:type="dxa"/>
              </w:tcPr>
            </w:tcPrChange>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Change w:id="41413" w:author="rapp" w:date="2023-11-09T17:48:00Z">
              <w:tcPr>
                <w:tcW w:w="1474" w:type="dxa"/>
              </w:tcPr>
            </w:tcPrChange>
          </w:tcPr>
          <w:p w14:paraId="1D236A6C" w14:textId="77777777" w:rsidR="00D22971" w:rsidRPr="001F5312" w:rsidRDefault="00D22971" w:rsidP="009B39B5">
            <w:pPr>
              <w:pStyle w:val="TAL"/>
              <w:rPr>
                <w:i/>
                <w:noProof/>
                <w:lang w:eastAsia="zh-CN"/>
              </w:rPr>
            </w:pPr>
          </w:p>
        </w:tc>
        <w:tc>
          <w:tcPr>
            <w:tcW w:w="1871" w:type="dxa"/>
            <w:tcPrChange w:id="41414" w:author="rapp" w:date="2023-11-09T17:48:00Z">
              <w:tcPr>
                <w:tcW w:w="1871" w:type="dxa"/>
              </w:tcPr>
            </w:tcPrChange>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Change w:id="41415" w:author="rapp" w:date="2023-11-09T17:48:00Z">
              <w:tcPr>
                <w:tcW w:w="2892" w:type="dxa"/>
              </w:tcPr>
            </w:tcPrChange>
          </w:tcPr>
          <w:p w14:paraId="5D982561" w14:textId="77777777" w:rsidR="00D22971" w:rsidRPr="001F5312" w:rsidRDefault="00D22971" w:rsidP="009B39B5">
            <w:pPr>
              <w:pStyle w:val="TAL"/>
              <w:rPr>
                <w:noProof/>
              </w:rPr>
            </w:pPr>
          </w:p>
        </w:tc>
      </w:tr>
      <w:tr w:rsidR="00D22971" w:rsidRPr="001F5312" w14:paraId="47275533" w14:textId="77777777" w:rsidTr="00AD3AE6">
        <w:trPr>
          <w:trHeight w:val="207"/>
          <w:trPrChange w:id="41416" w:author="rapp" w:date="2023-11-09T17:48:00Z">
            <w:trPr>
              <w:trHeight w:val="207"/>
            </w:trPr>
          </w:trPrChange>
        </w:trPr>
        <w:tc>
          <w:tcPr>
            <w:tcW w:w="2551" w:type="dxa"/>
            <w:tcBorders>
              <w:top w:val="single" w:sz="4" w:space="0" w:color="auto"/>
              <w:left w:val="single" w:sz="4" w:space="0" w:color="auto"/>
              <w:bottom w:val="single" w:sz="4" w:space="0" w:color="auto"/>
              <w:right w:val="single" w:sz="4" w:space="0" w:color="auto"/>
            </w:tcBorders>
            <w:tcPrChange w:id="41417" w:author="rapp" w:date="2023-11-09T17:48:00Z">
              <w:tcPr>
                <w:tcW w:w="2552" w:type="dxa"/>
                <w:tcBorders>
                  <w:top w:val="single" w:sz="4" w:space="0" w:color="auto"/>
                  <w:left w:val="single" w:sz="4" w:space="0" w:color="auto"/>
                  <w:bottom w:val="single" w:sz="4" w:space="0" w:color="auto"/>
                  <w:right w:val="single" w:sz="4" w:space="0" w:color="auto"/>
                </w:tcBorders>
              </w:tcPr>
            </w:tcPrChange>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Change w:id="41418"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Change w:id="41419"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Change w:id="41420"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Change w:id="41421" w:author="rapp" w:date="2023-11-09T17:48:00Z">
              <w:tcPr>
                <w:tcW w:w="2892" w:type="dxa"/>
                <w:tcBorders>
                  <w:top w:val="single" w:sz="4" w:space="0" w:color="auto"/>
                  <w:left w:val="single" w:sz="4" w:space="0" w:color="auto"/>
                  <w:bottom w:val="single" w:sz="4" w:space="0" w:color="auto"/>
                  <w:right w:val="single" w:sz="4" w:space="0" w:color="auto"/>
                </w:tcBorders>
              </w:tcPr>
            </w:tcPrChange>
          </w:tcPr>
          <w:p w14:paraId="58D6E54B" w14:textId="77777777" w:rsidR="00D22971" w:rsidRPr="001F5312" w:rsidRDefault="00D22971" w:rsidP="00D22971">
            <w:pPr>
              <w:pStyle w:val="TAL"/>
              <w:rPr>
                <w:noProof/>
              </w:rPr>
            </w:pPr>
          </w:p>
        </w:tc>
      </w:tr>
      <w:tr w:rsidR="00D22971" w:rsidRPr="001F5312" w14:paraId="27D84D6D" w14:textId="77777777" w:rsidTr="00AD3AE6">
        <w:trPr>
          <w:trHeight w:val="207"/>
          <w:trPrChange w:id="41422" w:author="rapp" w:date="2023-11-09T17:48:00Z">
            <w:trPr>
              <w:trHeight w:val="207"/>
            </w:trPr>
          </w:trPrChange>
        </w:trPr>
        <w:tc>
          <w:tcPr>
            <w:tcW w:w="2551" w:type="dxa"/>
            <w:tcBorders>
              <w:top w:val="single" w:sz="4" w:space="0" w:color="auto"/>
              <w:left w:val="single" w:sz="4" w:space="0" w:color="auto"/>
              <w:bottom w:val="single" w:sz="4" w:space="0" w:color="auto"/>
              <w:right w:val="single" w:sz="4" w:space="0" w:color="auto"/>
            </w:tcBorders>
            <w:tcPrChange w:id="41423" w:author="rapp" w:date="2023-11-09T17:48:00Z">
              <w:tcPr>
                <w:tcW w:w="2552" w:type="dxa"/>
                <w:tcBorders>
                  <w:top w:val="single" w:sz="4" w:space="0" w:color="auto"/>
                  <w:left w:val="single" w:sz="4" w:space="0" w:color="auto"/>
                  <w:bottom w:val="single" w:sz="4" w:space="0" w:color="auto"/>
                  <w:right w:val="single" w:sz="4" w:space="0" w:color="auto"/>
                </w:tcBorders>
              </w:tcPr>
            </w:tcPrChange>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Change w:id="41424"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Change w:id="41425"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Change w:id="41426"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Change w:id="41427" w:author="rapp" w:date="2023-11-09T17:48:00Z">
              <w:tcPr>
                <w:tcW w:w="2892" w:type="dxa"/>
                <w:tcBorders>
                  <w:top w:val="single" w:sz="4" w:space="0" w:color="auto"/>
                  <w:left w:val="single" w:sz="4" w:space="0" w:color="auto"/>
                  <w:bottom w:val="single" w:sz="4" w:space="0" w:color="auto"/>
                  <w:right w:val="single" w:sz="4" w:space="0" w:color="auto"/>
                </w:tcBorders>
              </w:tcPr>
            </w:tcPrChange>
          </w:tcPr>
          <w:p w14:paraId="28859600" w14:textId="77777777" w:rsidR="00D22971" w:rsidRPr="001F5312" w:rsidRDefault="00D22971" w:rsidP="00D22971">
            <w:pPr>
              <w:pStyle w:val="TAL"/>
              <w:rPr>
                <w:noProof/>
              </w:rPr>
            </w:pPr>
          </w:p>
        </w:tc>
      </w:tr>
      <w:tr w:rsidR="00D22971" w:rsidRPr="001F5312" w14:paraId="79C0F6C5" w14:textId="77777777" w:rsidTr="00AD3AE6">
        <w:trPr>
          <w:trHeight w:val="207"/>
          <w:trPrChange w:id="41428" w:author="rapp" w:date="2023-11-09T17:48:00Z">
            <w:trPr>
              <w:trHeight w:val="207"/>
            </w:trPr>
          </w:trPrChange>
        </w:trPr>
        <w:tc>
          <w:tcPr>
            <w:tcW w:w="2551" w:type="dxa"/>
            <w:tcBorders>
              <w:top w:val="single" w:sz="4" w:space="0" w:color="auto"/>
              <w:left w:val="single" w:sz="4" w:space="0" w:color="auto"/>
              <w:bottom w:val="single" w:sz="4" w:space="0" w:color="auto"/>
              <w:right w:val="single" w:sz="4" w:space="0" w:color="auto"/>
            </w:tcBorders>
            <w:tcPrChange w:id="41429" w:author="rapp" w:date="2023-11-09T17:48:00Z">
              <w:tcPr>
                <w:tcW w:w="2552" w:type="dxa"/>
                <w:tcBorders>
                  <w:top w:val="single" w:sz="4" w:space="0" w:color="auto"/>
                  <w:left w:val="single" w:sz="4" w:space="0" w:color="auto"/>
                  <w:bottom w:val="single" w:sz="4" w:space="0" w:color="auto"/>
                  <w:right w:val="single" w:sz="4" w:space="0" w:color="auto"/>
                </w:tcBorders>
              </w:tcPr>
            </w:tcPrChange>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Change w:id="41430"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Change w:id="41431"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Change w:id="41432"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Change w:id="41433" w:author="rapp" w:date="2023-11-09T17:48:00Z">
              <w:tcPr>
                <w:tcW w:w="2892" w:type="dxa"/>
                <w:tcBorders>
                  <w:top w:val="single" w:sz="4" w:space="0" w:color="auto"/>
                  <w:left w:val="single" w:sz="4" w:space="0" w:color="auto"/>
                  <w:bottom w:val="single" w:sz="4" w:space="0" w:color="auto"/>
                  <w:right w:val="single" w:sz="4" w:space="0" w:color="auto"/>
                </w:tcBorders>
              </w:tcPr>
            </w:tcPrChange>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434" w:author="rapp" w:date="2023-11-09T17:48:00Z">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1435">
          <w:tblGrid>
            <w:gridCol w:w="3289"/>
            <w:gridCol w:w="6581"/>
          </w:tblGrid>
        </w:tblGridChange>
      </w:tblGrid>
      <w:tr w:rsidR="005B0112" w:rsidRPr="001F5312" w14:paraId="0DD05CEE" w14:textId="77777777" w:rsidTr="00AD3AE6">
        <w:tc>
          <w:tcPr>
            <w:tcW w:w="3288" w:type="dxa"/>
            <w:tcPrChange w:id="41436" w:author="rapp" w:date="2023-11-09T17:48:00Z">
              <w:tcPr>
                <w:tcW w:w="3289" w:type="dxa"/>
              </w:tcPr>
            </w:tcPrChange>
          </w:tcPr>
          <w:p w14:paraId="5F85A4D0" w14:textId="77777777" w:rsidR="005B0112" w:rsidRPr="00DD18E6" w:rsidRDefault="005B0112" w:rsidP="009B39B5">
            <w:pPr>
              <w:pStyle w:val="TAH"/>
            </w:pPr>
            <w:r w:rsidRPr="00DD18E6">
              <w:t>Range bound</w:t>
            </w:r>
          </w:p>
        </w:tc>
        <w:tc>
          <w:tcPr>
            <w:tcW w:w="6519" w:type="dxa"/>
            <w:tcPrChange w:id="41437" w:author="rapp" w:date="2023-11-09T17:48:00Z">
              <w:tcPr>
                <w:tcW w:w="6581" w:type="dxa"/>
              </w:tcPr>
            </w:tcPrChange>
          </w:tcPr>
          <w:p w14:paraId="2510BA86" w14:textId="77777777" w:rsidR="005B0112" w:rsidRPr="00DD18E6" w:rsidRDefault="005B0112" w:rsidP="009B39B5">
            <w:pPr>
              <w:pStyle w:val="TAH"/>
            </w:pPr>
            <w:r w:rsidRPr="00DD18E6">
              <w:t>Explanation</w:t>
            </w:r>
          </w:p>
        </w:tc>
      </w:tr>
      <w:tr w:rsidR="005B0112" w:rsidRPr="001F5312" w14:paraId="0AADD5E3" w14:textId="77777777" w:rsidTr="00AD3AE6">
        <w:tc>
          <w:tcPr>
            <w:tcW w:w="3288" w:type="dxa"/>
            <w:tcPrChange w:id="41438" w:author="rapp" w:date="2023-11-09T17:48:00Z">
              <w:tcPr>
                <w:tcW w:w="3289" w:type="dxa"/>
              </w:tcPr>
            </w:tcPrChange>
          </w:tcPr>
          <w:p w14:paraId="0D89DD6C" w14:textId="77777777" w:rsidR="005B0112" w:rsidRPr="001F5312" w:rsidRDefault="005B0112" w:rsidP="009B39B5">
            <w:pPr>
              <w:pStyle w:val="TAL"/>
              <w:rPr>
                <w:noProof/>
              </w:rPr>
            </w:pPr>
            <w:r w:rsidRPr="001F5312">
              <w:rPr>
                <w:noProof/>
              </w:rPr>
              <w:t>maxnoofMBSQoSFlows</w:t>
            </w:r>
          </w:p>
        </w:tc>
        <w:tc>
          <w:tcPr>
            <w:tcW w:w="6519" w:type="dxa"/>
            <w:tcPrChange w:id="41439" w:author="rapp" w:date="2023-11-09T17:48:00Z">
              <w:tcPr>
                <w:tcW w:w="6581" w:type="dxa"/>
              </w:tcPr>
            </w:tcPrChange>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41440" w:name="_Toc99123748"/>
      <w:bookmarkStart w:id="41441" w:name="_Toc99662554"/>
      <w:bookmarkStart w:id="41442" w:name="_Toc105152632"/>
      <w:bookmarkStart w:id="41443" w:name="_Toc105174438"/>
      <w:bookmarkStart w:id="41444" w:name="_Toc106109436"/>
      <w:bookmarkStart w:id="41445" w:name="_Toc107409894"/>
      <w:bookmarkStart w:id="41446" w:name="_Toc112757083"/>
      <w:bookmarkStart w:id="41447" w:name="_Toc146271237"/>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41440"/>
      <w:bookmarkEnd w:id="41441"/>
      <w:bookmarkEnd w:id="41442"/>
      <w:bookmarkEnd w:id="41443"/>
      <w:bookmarkEnd w:id="41444"/>
      <w:bookmarkEnd w:id="41445"/>
      <w:bookmarkEnd w:id="41446"/>
      <w:bookmarkEnd w:id="41447"/>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448"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449">
          <w:tblGrid>
            <w:gridCol w:w="2551"/>
            <w:gridCol w:w="1020"/>
            <w:gridCol w:w="1474"/>
            <w:gridCol w:w="1871"/>
            <w:gridCol w:w="2891"/>
          </w:tblGrid>
        </w:tblGridChange>
      </w:tblGrid>
      <w:tr w:rsidR="005B0112" w:rsidRPr="001F5312" w14:paraId="040A2F33" w14:textId="77777777" w:rsidTr="00AD3AE6">
        <w:trPr>
          <w:trHeight w:val="385"/>
          <w:trPrChange w:id="41450" w:author="rapp" w:date="2023-11-09T17:48:00Z">
            <w:trPr>
              <w:trHeight w:val="385"/>
            </w:trPr>
          </w:trPrChange>
        </w:trPr>
        <w:tc>
          <w:tcPr>
            <w:tcW w:w="2551" w:type="dxa"/>
            <w:tcBorders>
              <w:top w:val="single" w:sz="4" w:space="0" w:color="auto"/>
              <w:left w:val="single" w:sz="4" w:space="0" w:color="auto"/>
              <w:bottom w:val="single" w:sz="4" w:space="0" w:color="auto"/>
              <w:right w:val="single" w:sz="4" w:space="0" w:color="auto"/>
            </w:tcBorders>
            <w:hideMark/>
            <w:tcPrChange w:id="41451"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452"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453"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41454"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455"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AD3AE6">
        <w:trPr>
          <w:trHeight w:val="186"/>
          <w:trPrChange w:id="41456" w:author="rapp" w:date="2023-11-09T17:48:00Z">
            <w:trPr>
              <w:trHeight w:val="186"/>
            </w:trPr>
          </w:trPrChange>
        </w:trPr>
        <w:tc>
          <w:tcPr>
            <w:tcW w:w="2551" w:type="dxa"/>
            <w:tcBorders>
              <w:top w:val="single" w:sz="4" w:space="0" w:color="auto"/>
              <w:left w:val="single" w:sz="4" w:space="0" w:color="auto"/>
              <w:bottom w:val="single" w:sz="4" w:space="0" w:color="auto"/>
              <w:right w:val="single" w:sz="4" w:space="0" w:color="auto"/>
            </w:tcBorders>
            <w:tcPrChange w:id="41457"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15C1763F" w14:textId="77777777" w:rsidR="005B0112" w:rsidRPr="00DF57DB" w:rsidRDefault="005B0112">
            <w:pPr>
              <w:pStyle w:val="TAL"/>
              <w:rPr>
                <w:rPrChange w:id="41458" w:author="Ericsson" w:date="2023-11-09T12:37:00Z">
                  <w:rPr>
                    <w:lang w:eastAsia="ja-JP"/>
                  </w:rPr>
                </w:rPrChange>
              </w:rPr>
              <w:pPrChange w:id="41459" w:author="Ericsson" w:date="2023-11-09T12:37:00Z">
                <w:pPr>
                  <w:pStyle w:val="TAL"/>
                  <w:ind w:left="-19"/>
                </w:pPr>
              </w:pPrChange>
            </w:pPr>
            <w:r w:rsidRPr="00DF57DB">
              <w:rPr>
                <w:rPrChange w:id="41460" w:author="Ericsson" w:date="2023-11-09T12:37:00Z">
                  <w:rPr>
                    <w:noProof/>
                  </w:rPr>
                </w:rPrChange>
              </w:rPr>
              <w:t>MBS Session ID</w:t>
            </w:r>
          </w:p>
        </w:tc>
        <w:tc>
          <w:tcPr>
            <w:tcW w:w="1020" w:type="dxa"/>
            <w:tcBorders>
              <w:top w:val="single" w:sz="4" w:space="0" w:color="auto"/>
              <w:left w:val="single" w:sz="4" w:space="0" w:color="auto"/>
              <w:bottom w:val="single" w:sz="4" w:space="0" w:color="auto"/>
              <w:right w:val="single" w:sz="4" w:space="0" w:color="auto"/>
            </w:tcBorders>
            <w:tcPrChange w:id="41461"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39E203A3" w14:textId="77777777" w:rsidR="005B0112" w:rsidRPr="00DF57DB" w:rsidRDefault="005B0112" w:rsidP="00DF57DB">
            <w:pPr>
              <w:pStyle w:val="TAL"/>
              <w:rPr>
                <w:rPrChange w:id="41462" w:author="Ericsson" w:date="2023-11-09T12:37:00Z">
                  <w:rPr>
                    <w:lang w:eastAsia="ja-JP"/>
                  </w:rPr>
                </w:rPrChange>
              </w:rPr>
            </w:pPr>
            <w:r w:rsidRPr="00DF57DB">
              <w:rPr>
                <w:rPrChange w:id="41463" w:author="Ericsson" w:date="2023-11-09T12:37:00Z">
                  <w:rPr>
                    <w:noProof/>
                  </w:rPr>
                </w:rPrChange>
              </w:rPr>
              <w:t>M</w:t>
            </w:r>
          </w:p>
        </w:tc>
        <w:tc>
          <w:tcPr>
            <w:tcW w:w="1474" w:type="dxa"/>
            <w:tcBorders>
              <w:top w:val="single" w:sz="4" w:space="0" w:color="auto"/>
              <w:left w:val="single" w:sz="4" w:space="0" w:color="auto"/>
              <w:bottom w:val="single" w:sz="4" w:space="0" w:color="auto"/>
              <w:right w:val="single" w:sz="4" w:space="0" w:color="auto"/>
            </w:tcBorders>
            <w:tcPrChange w:id="41464"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2EB25943" w14:textId="77777777" w:rsidR="005B0112" w:rsidRPr="00DF57DB" w:rsidRDefault="005B0112" w:rsidP="00DF57DB">
            <w:pPr>
              <w:pStyle w:val="TAL"/>
              <w:rPr>
                <w:rPrChange w:id="41465"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466"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0B17190A" w14:textId="77777777" w:rsidR="005B0112" w:rsidRPr="00DF57DB" w:rsidRDefault="005B0112" w:rsidP="00DF57DB">
            <w:pPr>
              <w:pStyle w:val="TAL"/>
              <w:rPr>
                <w:rPrChange w:id="41467" w:author="Ericsson" w:date="2023-11-09T12:37:00Z">
                  <w:rPr>
                    <w:lang w:eastAsia="ja-JP"/>
                  </w:rPr>
                </w:rPrChange>
              </w:rPr>
            </w:pPr>
            <w:r w:rsidRPr="00DF57DB">
              <w:rPr>
                <w:rPrChange w:id="41468" w:author="Ericsson" w:date="2023-11-09T12:37:00Z">
                  <w:rPr>
                    <w:noProof/>
                  </w:rPr>
                </w:rPrChange>
              </w:rPr>
              <w:t>9.3.1.206</w:t>
            </w:r>
          </w:p>
        </w:tc>
        <w:tc>
          <w:tcPr>
            <w:tcW w:w="2891" w:type="dxa"/>
            <w:tcBorders>
              <w:top w:val="single" w:sz="4" w:space="0" w:color="auto"/>
              <w:left w:val="single" w:sz="4" w:space="0" w:color="auto"/>
              <w:bottom w:val="single" w:sz="4" w:space="0" w:color="auto"/>
              <w:right w:val="single" w:sz="4" w:space="0" w:color="auto"/>
            </w:tcBorders>
            <w:tcPrChange w:id="41469"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102842DE" w14:textId="77777777" w:rsidR="005B0112" w:rsidRPr="00DF57DB" w:rsidRDefault="005B0112" w:rsidP="00DF57DB">
            <w:pPr>
              <w:pStyle w:val="TAL"/>
              <w:rPr>
                <w:rPrChange w:id="41470" w:author="Ericsson" w:date="2023-11-09T12:37:00Z">
                  <w:rPr>
                    <w:lang w:eastAsia="ja-JP"/>
                  </w:rPr>
                </w:rPrChange>
              </w:rPr>
            </w:pPr>
          </w:p>
        </w:tc>
      </w:tr>
      <w:tr w:rsidR="005B0112" w:rsidRPr="001F5312" w14:paraId="1769048D" w14:textId="77777777" w:rsidTr="00AD3AE6">
        <w:trPr>
          <w:trHeight w:val="186"/>
          <w:trPrChange w:id="41471" w:author="rapp" w:date="2023-11-09T17:48:00Z">
            <w:trPr>
              <w:trHeight w:val="186"/>
            </w:trPr>
          </w:trPrChange>
        </w:trPr>
        <w:tc>
          <w:tcPr>
            <w:tcW w:w="2551" w:type="dxa"/>
            <w:tcBorders>
              <w:top w:val="single" w:sz="4" w:space="0" w:color="auto"/>
              <w:left w:val="single" w:sz="4" w:space="0" w:color="auto"/>
              <w:bottom w:val="single" w:sz="4" w:space="0" w:color="auto"/>
              <w:right w:val="single" w:sz="4" w:space="0" w:color="auto"/>
            </w:tcBorders>
            <w:tcPrChange w:id="41472"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7454E282" w14:textId="77777777" w:rsidR="005B0112" w:rsidRPr="00DF57DB" w:rsidRDefault="005B0112">
            <w:pPr>
              <w:pStyle w:val="TAL"/>
              <w:rPr>
                <w:rPrChange w:id="41473" w:author="Ericsson" w:date="2023-11-09T12:37:00Z">
                  <w:rPr>
                    <w:lang w:eastAsia="ja-JP"/>
                  </w:rPr>
                </w:rPrChange>
              </w:rPr>
              <w:pPrChange w:id="41474" w:author="Ericsson" w:date="2023-11-09T12:37:00Z">
                <w:pPr>
                  <w:pStyle w:val="TAL"/>
                  <w:ind w:left="-19"/>
                </w:pPr>
              </w:pPrChange>
            </w:pPr>
            <w:r w:rsidRPr="00DF57DB">
              <w:rPr>
                <w:rPrChange w:id="41475" w:author="Ericsson" w:date="2023-11-09T12:37:00Z">
                  <w:rPr>
                    <w:noProof/>
                  </w:rPr>
                </w:rPrChange>
              </w:rPr>
              <w:t>MBS Area Session ID</w:t>
            </w:r>
          </w:p>
        </w:tc>
        <w:tc>
          <w:tcPr>
            <w:tcW w:w="1020" w:type="dxa"/>
            <w:tcBorders>
              <w:top w:val="single" w:sz="4" w:space="0" w:color="auto"/>
              <w:left w:val="single" w:sz="4" w:space="0" w:color="auto"/>
              <w:bottom w:val="single" w:sz="4" w:space="0" w:color="auto"/>
              <w:right w:val="single" w:sz="4" w:space="0" w:color="auto"/>
            </w:tcBorders>
            <w:tcPrChange w:id="41476"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77829606" w14:textId="77777777" w:rsidR="005B0112" w:rsidRPr="00DF57DB" w:rsidRDefault="005B0112" w:rsidP="00DF57DB">
            <w:pPr>
              <w:pStyle w:val="TAL"/>
              <w:rPr>
                <w:rPrChange w:id="41477" w:author="Ericsson" w:date="2023-11-09T12:37:00Z">
                  <w:rPr>
                    <w:lang w:eastAsia="ja-JP"/>
                  </w:rPr>
                </w:rPrChange>
              </w:rPr>
            </w:pPr>
            <w:r w:rsidRPr="00DF57DB">
              <w:rPr>
                <w:rPrChange w:id="41478" w:author="Ericsson" w:date="2023-11-09T12:37:00Z">
                  <w:rPr>
                    <w:noProof/>
                  </w:rPr>
                </w:rPrChange>
              </w:rPr>
              <w:t>O</w:t>
            </w:r>
          </w:p>
        </w:tc>
        <w:tc>
          <w:tcPr>
            <w:tcW w:w="1474" w:type="dxa"/>
            <w:tcBorders>
              <w:top w:val="single" w:sz="4" w:space="0" w:color="auto"/>
              <w:left w:val="single" w:sz="4" w:space="0" w:color="auto"/>
              <w:bottom w:val="single" w:sz="4" w:space="0" w:color="auto"/>
              <w:right w:val="single" w:sz="4" w:space="0" w:color="auto"/>
            </w:tcBorders>
            <w:tcPrChange w:id="41479"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67C26DAC" w14:textId="77777777" w:rsidR="005B0112" w:rsidRPr="00DF57DB" w:rsidRDefault="005B0112" w:rsidP="00DF57DB">
            <w:pPr>
              <w:pStyle w:val="TAL"/>
              <w:rPr>
                <w:rPrChange w:id="41480"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481"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28F64550" w14:textId="77777777" w:rsidR="005B0112" w:rsidRPr="00DF57DB" w:rsidRDefault="005B0112" w:rsidP="00DF57DB">
            <w:pPr>
              <w:pStyle w:val="TAL"/>
              <w:rPr>
                <w:rPrChange w:id="41482" w:author="Ericsson" w:date="2023-11-09T12:37:00Z">
                  <w:rPr>
                    <w:lang w:eastAsia="ja-JP"/>
                  </w:rPr>
                </w:rPrChange>
              </w:rPr>
            </w:pPr>
            <w:r w:rsidRPr="00DF57DB">
              <w:rPr>
                <w:rPrChange w:id="41483" w:author="Ericsson" w:date="2023-11-09T12:37:00Z">
                  <w:rPr>
                    <w:noProof/>
                  </w:rPr>
                </w:rPrChange>
              </w:rPr>
              <w:t>9.3.1.207</w:t>
            </w:r>
          </w:p>
        </w:tc>
        <w:tc>
          <w:tcPr>
            <w:tcW w:w="2891" w:type="dxa"/>
            <w:tcBorders>
              <w:top w:val="single" w:sz="4" w:space="0" w:color="auto"/>
              <w:left w:val="single" w:sz="4" w:space="0" w:color="auto"/>
              <w:bottom w:val="single" w:sz="4" w:space="0" w:color="auto"/>
              <w:right w:val="single" w:sz="4" w:space="0" w:color="auto"/>
            </w:tcBorders>
            <w:tcPrChange w:id="41484"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0ACDE223" w14:textId="77777777" w:rsidR="005B0112" w:rsidRPr="00DF57DB" w:rsidRDefault="005B0112" w:rsidP="00DF57DB">
            <w:pPr>
              <w:pStyle w:val="TAL"/>
              <w:rPr>
                <w:rPrChange w:id="41485" w:author="Ericsson" w:date="2023-11-09T12:37:00Z">
                  <w:rPr>
                    <w:lang w:eastAsia="ja-JP"/>
                  </w:rPr>
                </w:rPrChange>
              </w:rPr>
            </w:pPr>
          </w:p>
        </w:tc>
      </w:tr>
      <w:tr w:rsidR="005B0112" w:rsidRPr="001F5312" w14:paraId="262D7947" w14:textId="77777777" w:rsidTr="00AD3AE6">
        <w:trPr>
          <w:trHeight w:val="186"/>
          <w:trPrChange w:id="41486" w:author="rapp" w:date="2023-11-09T17:48:00Z">
            <w:trPr>
              <w:trHeight w:val="186"/>
            </w:trPr>
          </w:trPrChange>
        </w:trPr>
        <w:tc>
          <w:tcPr>
            <w:tcW w:w="2551" w:type="dxa"/>
            <w:tcBorders>
              <w:top w:val="single" w:sz="4" w:space="0" w:color="auto"/>
              <w:left w:val="single" w:sz="4" w:space="0" w:color="auto"/>
              <w:bottom w:val="single" w:sz="4" w:space="0" w:color="auto"/>
              <w:right w:val="single" w:sz="4" w:space="0" w:color="auto"/>
            </w:tcBorders>
            <w:tcPrChange w:id="41487"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32E052AA" w14:textId="77777777" w:rsidR="005B0112" w:rsidRPr="00DF57DB" w:rsidRDefault="005B0112">
            <w:pPr>
              <w:pStyle w:val="TAL"/>
              <w:rPr>
                <w:rPrChange w:id="41488" w:author="Ericsson" w:date="2023-11-09T12:37:00Z">
                  <w:rPr>
                    <w:lang w:eastAsia="ja-JP"/>
                  </w:rPr>
                </w:rPrChange>
              </w:rPr>
              <w:pPrChange w:id="41489" w:author="Ericsson" w:date="2023-11-09T12:37:00Z">
                <w:pPr>
                  <w:pStyle w:val="TAL"/>
                  <w:ind w:left="-19"/>
                </w:pPr>
              </w:pPrChange>
            </w:pPr>
            <w:r w:rsidRPr="00DF57DB">
              <w:rPr>
                <w:rPrChange w:id="41490" w:author="Ericsson" w:date="2023-11-09T12:37: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tcPrChange w:id="41491"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62D01B7F" w14:textId="77777777" w:rsidR="005B0112" w:rsidRPr="00DF57DB" w:rsidRDefault="005B0112" w:rsidP="00DF57DB">
            <w:pPr>
              <w:pStyle w:val="TAL"/>
              <w:rPr>
                <w:rPrChange w:id="41492" w:author="Ericsson" w:date="2023-11-09T12:37:00Z">
                  <w:rPr>
                    <w:lang w:eastAsia="ja-JP"/>
                  </w:rPr>
                </w:rPrChange>
              </w:rPr>
            </w:pPr>
            <w:r w:rsidRPr="00DF57DB">
              <w:rPr>
                <w:rPrChange w:id="41493" w:author="Ericsson" w:date="2023-11-09T12:37: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1494"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64BBCBE0" w14:textId="77777777" w:rsidR="005B0112" w:rsidRPr="00DF57DB" w:rsidRDefault="005B0112" w:rsidP="00DF57DB">
            <w:pPr>
              <w:pStyle w:val="TAL"/>
              <w:rPr>
                <w:rPrChange w:id="41495"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496"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3892A11" w14:textId="77777777" w:rsidR="005B0112" w:rsidRPr="00DF57DB" w:rsidRDefault="005B0112" w:rsidP="00DF57DB">
            <w:pPr>
              <w:pStyle w:val="TAL"/>
              <w:rPr>
                <w:rPrChange w:id="41497" w:author="Ericsson" w:date="2023-11-09T12:37:00Z">
                  <w:rPr>
                    <w:lang w:eastAsia="ja-JP"/>
                  </w:rPr>
                </w:rPrChange>
              </w:rPr>
            </w:pPr>
            <w:r w:rsidRPr="00DF57DB">
              <w:rPr>
                <w:rPrChange w:id="41498" w:author="Ericsson" w:date="2023-11-09T12:37:00Z">
                  <w:rPr>
                    <w:lang w:eastAsia="ja-JP"/>
                  </w:rPr>
                </w:rPrChange>
              </w:rPr>
              <w:t>9.3.1.2</w:t>
            </w:r>
          </w:p>
        </w:tc>
        <w:tc>
          <w:tcPr>
            <w:tcW w:w="2891" w:type="dxa"/>
            <w:tcBorders>
              <w:top w:val="single" w:sz="4" w:space="0" w:color="auto"/>
              <w:left w:val="single" w:sz="4" w:space="0" w:color="auto"/>
              <w:bottom w:val="single" w:sz="4" w:space="0" w:color="auto"/>
              <w:right w:val="single" w:sz="4" w:space="0" w:color="auto"/>
            </w:tcBorders>
            <w:tcPrChange w:id="41499"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101F91EA" w14:textId="77777777" w:rsidR="005B0112" w:rsidRPr="00DF57DB" w:rsidRDefault="005B0112" w:rsidP="00DF57DB">
            <w:pPr>
              <w:pStyle w:val="TAL"/>
              <w:rPr>
                <w:rPrChange w:id="41500" w:author="Ericsson" w:date="2023-11-09T12:37:00Z">
                  <w:rPr>
                    <w:lang w:eastAsia="ja-JP"/>
                  </w:rPr>
                </w:rPrChange>
              </w:rPr>
            </w:pPr>
          </w:p>
        </w:tc>
      </w:tr>
      <w:tr w:rsidR="005B0112" w:rsidRPr="001F5312" w14:paraId="1851ED6C" w14:textId="77777777" w:rsidTr="00AD3AE6">
        <w:trPr>
          <w:trHeight w:val="186"/>
          <w:trPrChange w:id="41501" w:author="rapp" w:date="2023-11-09T17:48:00Z">
            <w:trPr>
              <w:trHeight w:val="186"/>
            </w:trPr>
          </w:trPrChange>
        </w:trPr>
        <w:tc>
          <w:tcPr>
            <w:tcW w:w="2551" w:type="dxa"/>
            <w:tcBorders>
              <w:top w:val="single" w:sz="4" w:space="0" w:color="auto"/>
              <w:left w:val="single" w:sz="4" w:space="0" w:color="auto"/>
              <w:bottom w:val="single" w:sz="4" w:space="0" w:color="auto"/>
              <w:right w:val="single" w:sz="4" w:space="0" w:color="auto"/>
            </w:tcBorders>
            <w:tcPrChange w:id="41502"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39926645" w14:textId="77777777" w:rsidR="005B0112" w:rsidRPr="00DF57DB" w:rsidRDefault="005B0112">
            <w:pPr>
              <w:pStyle w:val="TAL"/>
              <w:rPr>
                <w:rPrChange w:id="41503" w:author="Ericsson" w:date="2023-11-09T12:37:00Z">
                  <w:rPr>
                    <w:lang w:eastAsia="ja-JP"/>
                  </w:rPr>
                </w:rPrChange>
              </w:rPr>
              <w:pPrChange w:id="41504" w:author="Ericsson" w:date="2023-11-09T12:37:00Z">
                <w:pPr>
                  <w:pStyle w:val="TAL"/>
                  <w:ind w:left="-19"/>
                </w:pPr>
              </w:pPrChange>
            </w:pPr>
            <w:r w:rsidRPr="00DF57DB">
              <w:rPr>
                <w:rPrChange w:id="41505" w:author="Ericsson" w:date="2023-11-09T12:37:00Z">
                  <w:rPr>
                    <w:lang w:eastAsia="ja-JP"/>
                  </w:rPr>
                </w:rPrChange>
              </w:rPr>
              <w:t>Criticality Diagnostics</w:t>
            </w:r>
          </w:p>
        </w:tc>
        <w:tc>
          <w:tcPr>
            <w:tcW w:w="1020" w:type="dxa"/>
            <w:tcBorders>
              <w:top w:val="single" w:sz="4" w:space="0" w:color="auto"/>
              <w:left w:val="single" w:sz="4" w:space="0" w:color="auto"/>
              <w:bottom w:val="single" w:sz="4" w:space="0" w:color="auto"/>
              <w:right w:val="single" w:sz="4" w:space="0" w:color="auto"/>
            </w:tcBorders>
            <w:tcPrChange w:id="41506"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06A37DD" w14:textId="77777777" w:rsidR="005B0112" w:rsidRPr="00DF57DB" w:rsidRDefault="005B0112" w:rsidP="00DF57DB">
            <w:pPr>
              <w:pStyle w:val="TAL"/>
              <w:rPr>
                <w:rPrChange w:id="41507" w:author="Ericsson" w:date="2023-11-09T12:37:00Z">
                  <w:rPr>
                    <w:lang w:eastAsia="ja-JP"/>
                  </w:rPr>
                </w:rPrChange>
              </w:rPr>
            </w:pPr>
            <w:r w:rsidRPr="00DF57DB">
              <w:rPr>
                <w:rPrChange w:id="41508" w:author="Ericsson" w:date="2023-11-09T12:37:00Z">
                  <w:rPr>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1509"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45EDE81C" w14:textId="77777777" w:rsidR="005B0112" w:rsidRPr="00DF57DB" w:rsidRDefault="005B0112" w:rsidP="00DF57DB">
            <w:pPr>
              <w:pStyle w:val="TAL"/>
              <w:rPr>
                <w:rPrChange w:id="41510"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11"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52EE574F" w14:textId="77777777" w:rsidR="005B0112" w:rsidRPr="00DF57DB" w:rsidRDefault="005B0112" w:rsidP="00DF57DB">
            <w:pPr>
              <w:pStyle w:val="TAL"/>
              <w:rPr>
                <w:rPrChange w:id="41512" w:author="Ericsson" w:date="2023-11-09T12:37:00Z">
                  <w:rPr>
                    <w:lang w:eastAsia="ja-JP"/>
                  </w:rPr>
                </w:rPrChange>
              </w:rPr>
            </w:pPr>
            <w:r w:rsidRPr="00DF57DB">
              <w:rPr>
                <w:rPrChange w:id="41513" w:author="Ericsson" w:date="2023-11-09T12:37:00Z">
                  <w:rPr>
                    <w:lang w:eastAsia="ja-JP"/>
                  </w:rPr>
                </w:rPrChange>
              </w:rPr>
              <w:t>9.3.1.3</w:t>
            </w:r>
          </w:p>
        </w:tc>
        <w:tc>
          <w:tcPr>
            <w:tcW w:w="2891" w:type="dxa"/>
            <w:tcBorders>
              <w:top w:val="single" w:sz="4" w:space="0" w:color="auto"/>
              <w:left w:val="single" w:sz="4" w:space="0" w:color="auto"/>
              <w:bottom w:val="single" w:sz="4" w:space="0" w:color="auto"/>
              <w:right w:val="single" w:sz="4" w:space="0" w:color="auto"/>
            </w:tcBorders>
            <w:tcPrChange w:id="41514"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1C984313" w14:textId="77777777" w:rsidR="005B0112" w:rsidRPr="00DF57DB" w:rsidRDefault="005B0112" w:rsidP="00DF57DB">
            <w:pPr>
              <w:pStyle w:val="TAL"/>
              <w:rPr>
                <w:rPrChange w:id="41515" w:author="Ericsson" w:date="2023-11-09T12:37:00Z">
                  <w:rPr>
                    <w:lang w:eastAsia="ja-JP"/>
                  </w:rPr>
                </w:rPrChange>
              </w:rPr>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41516" w:name="_Toc99123749"/>
      <w:bookmarkStart w:id="41517" w:name="_Toc99662555"/>
      <w:bookmarkStart w:id="41518" w:name="_Toc105152633"/>
      <w:bookmarkStart w:id="41519" w:name="_Toc105174439"/>
      <w:bookmarkStart w:id="41520" w:name="_Toc106109437"/>
      <w:bookmarkStart w:id="41521" w:name="_Toc107409895"/>
      <w:bookmarkStart w:id="41522" w:name="_Toc112757084"/>
      <w:bookmarkStart w:id="41523" w:name="_Toc146271238"/>
      <w:r w:rsidRPr="001F5312">
        <w:t>9.3.</w:t>
      </w:r>
      <w:r>
        <w:t>5</w:t>
      </w:r>
      <w:r w:rsidRPr="001F5312">
        <w:t>.</w:t>
      </w:r>
      <w:r>
        <w:t>10</w:t>
      </w:r>
      <w:r w:rsidRPr="001F5312">
        <w:tab/>
        <w:t>MBS Distribution Release Request Transfer</w:t>
      </w:r>
      <w:bookmarkEnd w:id="41516"/>
      <w:bookmarkEnd w:id="41517"/>
      <w:bookmarkEnd w:id="41518"/>
      <w:bookmarkEnd w:id="41519"/>
      <w:bookmarkEnd w:id="41520"/>
      <w:bookmarkEnd w:id="41521"/>
      <w:bookmarkEnd w:id="41522"/>
      <w:bookmarkEnd w:id="41523"/>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524"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525">
          <w:tblGrid>
            <w:gridCol w:w="2551"/>
            <w:gridCol w:w="1020"/>
            <w:gridCol w:w="1474"/>
            <w:gridCol w:w="1871"/>
            <w:gridCol w:w="2891"/>
          </w:tblGrid>
        </w:tblGridChange>
      </w:tblGrid>
      <w:tr w:rsidR="005B0112" w:rsidRPr="001F5312" w14:paraId="5FB7B1FB" w14:textId="77777777" w:rsidTr="00AD3AE6">
        <w:trPr>
          <w:trHeight w:val="471"/>
          <w:trPrChange w:id="41526" w:author="rapp" w:date="2023-11-09T17:48:00Z">
            <w:trPr>
              <w:trHeight w:val="471"/>
            </w:trPr>
          </w:trPrChange>
        </w:trPr>
        <w:tc>
          <w:tcPr>
            <w:tcW w:w="2551" w:type="dxa"/>
            <w:tcBorders>
              <w:top w:val="single" w:sz="4" w:space="0" w:color="auto"/>
              <w:left w:val="single" w:sz="4" w:space="0" w:color="auto"/>
              <w:bottom w:val="single" w:sz="4" w:space="0" w:color="auto"/>
              <w:right w:val="single" w:sz="4" w:space="0" w:color="auto"/>
            </w:tcBorders>
            <w:hideMark/>
            <w:tcPrChange w:id="41527"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Change w:id="41528"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Change w:id="41529"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Change w:id="41530"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531"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AD3AE6">
        <w:trPr>
          <w:trHeight w:val="139"/>
          <w:trPrChange w:id="41532" w:author="rapp" w:date="2023-11-09T17:48:00Z">
            <w:trPr>
              <w:trHeight w:val="139"/>
            </w:trPr>
          </w:trPrChange>
        </w:trPr>
        <w:tc>
          <w:tcPr>
            <w:tcW w:w="2551" w:type="dxa"/>
            <w:tcBorders>
              <w:top w:val="single" w:sz="4" w:space="0" w:color="auto"/>
              <w:left w:val="single" w:sz="4" w:space="0" w:color="auto"/>
              <w:bottom w:val="single" w:sz="4" w:space="0" w:color="auto"/>
              <w:right w:val="single" w:sz="4" w:space="0" w:color="auto"/>
            </w:tcBorders>
            <w:tcPrChange w:id="41533"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2533E43E" w14:textId="77777777" w:rsidR="005B0112" w:rsidRPr="00DF57DB" w:rsidRDefault="005B0112">
            <w:pPr>
              <w:pStyle w:val="TAL"/>
              <w:rPr>
                <w:rPrChange w:id="41534" w:author="Ericsson" w:date="2023-11-09T12:37:00Z">
                  <w:rPr>
                    <w:lang w:eastAsia="ja-JP"/>
                  </w:rPr>
                </w:rPrChange>
              </w:rPr>
              <w:pPrChange w:id="41535" w:author="Ericsson" w:date="2023-11-09T12:37:00Z">
                <w:pPr>
                  <w:pStyle w:val="TAL"/>
                  <w:ind w:left="-19"/>
                </w:pPr>
              </w:pPrChange>
            </w:pPr>
            <w:r w:rsidRPr="00DF57DB">
              <w:rPr>
                <w:rPrChange w:id="41536" w:author="Ericsson" w:date="2023-11-09T12:37:00Z">
                  <w:rPr>
                    <w:noProof/>
                  </w:rPr>
                </w:rPrChange>
              </w:rPr>
              <w:t>MBS Session ID</w:t>
            </w:r>
          </w:p>
        </w:tc>
        <w:tc>
          <w:tcPr>
            <w:tcW w:w="1020" w:type="dxa"/>
            <w:tcBorders>
              <w:top w:val="single" w:sz="4" w:space="0" w:color="auto"/>
              <w:left w:val="single" w:sz="4" w:space="0" w:color="auto"/>
              <w:bottom w:val="single" w:sz="4" w:space="0" w:color="auto"/>
              <w:right w:val="single" w:sz="4" w:space="0" w:color="auto"/>
            </w:tcBorders>
            <w:tcPrChange w:id="41537"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52C7F43E" w14:textId="77777777" w:rsidR="005B0112" w:rsidRPr="00DF57DB" w:rsidRDefault="005B0112" w:rsidP="00DF57DB">
            <w:pPr>
              <w:pStyle w:val="TAL"/>
              <w:rPr>
                <w:rFonts w:eastAsia="Batang"/>
                <w:rPrChange w:id="41538" w:author="Ericsson" w:date="2023-11-09T12:37:00Z">
                  <w:rPr>
                    <w:rFonts w:eastAsia="Batang"/>
                    <w:lang w:eastAsia="ja-JP"/>
                  </w:rPr>
                </w:rPrChange>
              </w:rPr>
            </w:pPr>
            <w:r w:rsidRPr="00DF57DB">
              <w:rPr>
                <w:rPrChange w:id="41539" w:author="Ericsson" w:date="2023-11-09T12:37:00Z">
                  <w:rPr>
                    <w:noProof/>
                  </w:rPr>
                </w:rPrChange>
              </w:rPr>
              <w:t>M</w:t>
            </w:r>
          </w:p>
        </w:tc>
        <w:tc>
          <w:tcPr>
            <w:tcW w:w="1474" w:type="dxa"/>
            <w:tcBorders>
              <w:top w:val="single" w:sz="4" w:space="0" w:color="auto"/>
              <w:left w:val="single" w:sz="4" w:space="0" w:color="auto"/>
              <w:bottom w:val="single" w:sz="4" w:space="0" w:color="auto"/>
              <w:right w:val="single" w:sz="4" w:space="0" w:color="auto"/>
            </w:tcBorders>
            <w:tcPrChange w:id="41540"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5BF1C092" w14:textId="77777777" w:rsidR="005B0112" w:rsidRPr="00DF57DB" w:rsidRDefault="005B0112" w:rsidP="00DF57DB">
            <w:pPr>
              <w:pStyle w:val="TAL"/>
              <w:rPr>
                <w:rPrChange w:id="41541"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42"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647576E8" w14:textId="77777777" w:rsidR="005B0112" w:rsidRPr="00DF57DB" w:rsidRDefault="005B0112" w:rsidP="00DF57DB">
            <w:pPr>
              <w:pStyle w:val="TAL"/>
              <w:rPr>
                <w:rPrChange w:id="41543" w:author="Ericsson" w:date="2023-11-09T12:37:00Z">
                  <w:rPr>
                    <w:lang w:eastAsia="ja-JP"/>
                  </w:rPr>
                </w:rPrChange>
              </w:rPr>
            </w:pPr>
            <w:r w:rsidRPr="00DF57DB">
              <w:rPr>
                <w:rPrChange w:id="41544" w:author="Ericsson" w:date="2023-11-09T12:37:00Z">
                  <w:rPr>
                    <w:noProof/>
                  </w:rPr>
                </w:rPrChange>
              </w:rPr>
              <w:t>9.3.1.206</w:t>
            </w:r>
          </w:p>
        </w:tc>
        <w:tc>
          <w:tcPr>
            <w:tcW w:w="2891" w:type="dxa"/>
            <w:tcBorders>
              <w:top w:val="single" w:sz="4" w:space="0" w:color="auto"/>
              <w:left w:val="single" w:sz="4" w:space="0" w:color="auto"/>
              <w:bottom w:val="single" w:sz="4" w:space="0" w:color="auto"/>
              <w:right w:val="single" w:sz="4" w:space="0" w:color="auto"/>
            </w:tcBorders>
            <w:tcPrChange w:id="41545"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095F8245" w14:textId="77777777" w:rsidR="005B0112" w:rsidRPr="00DF57DB" w:rsidRDefault="005B0112" w:rsidP="00DF57DB">
            <w:pPr>
              <w:pStyle w:val="TAL"/>
              <w:rPr>
                <w:rPrChange w:id="41546" w:author="Ericsson" w:date="2023-11-09T12:37:00Z">
                  <w:rPr>
                    <w:lang w:eastAsia="zh-CN"/>
                  </w:rPr>
                </w:rPrChange>
              </w:rPr>
            </w:pPr>
          </w:p>
        </w:tc>
      </w:tr>
      <w:tr w:rsidR="005B0112" w:rsidRPr="001F5312" w14:paraId="15DEBA89" w14:textId="77777777" w:rsidTr="00AD3AE6">
        <w:trPr>
          <w:trHeight w:val="139"/>
          <w:trPrChange w:id="41547" w:author="rapp" w:date="2023-11-09T17:48:00Z">
            <w:trPr>
              <w:trHeight w:val="139"/>
            </w:trPr>
          </w:trPrChange>
        </w:trPr>
        <w:tc>
          <w:tcPr>
            <w:tcW w:w="2551" w:type="dxa"/>
            <w:tcBorders>
              <w:top w:val="single" w:sz="4" w:space="0" w:color="auto"/>
              <w:left w:val="single" w:sz="4" w:space="0" w:color="auto"/>
              <w:bottom w:val="single" w:sz="4" w:space="0" w:color="auto"/>
              <w:right w:val="single" w:sz="4" w:space="0" w:color="auto"/>
            </w:tcBorders>
            <w:tcPrChange w:id="41548"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391ECF40" w14:textId="77777777" w:rsidR="005B0112" w:rsidRPr="00DF57DB" w:rsidRDefault="005B0112">
            <w:pPr>
              <w:pStyle w:val="TAL"/>
              <w:rPr>
                <w:rPrChange w:id="41549" w:author="Ericsson" w:date="2023-11-09T12:37:00Z">
                  <w:rPr>
                    <w:lang w:eastAsia="ja-JP"/>
                  </w:rPr>
                </w:rPrChange>
              </w:rPr>
              <w:pPrChange w:id="41550" w:author="Ericsson" w:date="2023-11-09T12:37:00Z">
                <w:pPr>
                  <w:pStyle w:val="TAL"/>
                  <w:ind w:left="-19"/>
                </w:pPr>
              </w:pPrChange>
            </w:pPr>
            <w:r w:rsidRPr="00DF57DB">
              <w:rPr>
                <w:rPrChange w:id="41551" w:author="Ericsson" w:date="2023-11-09T12:37:00Z">
                  <w:rPr>
                    <w:noProof/>
                  </w:rPr>
                </w:rPrChange>
              </w:rPr>
              <w:t>MBS Area Session ID</w:t>
            </w:r>
          </w:p>
        </w:tc>
        <w:tc>
          <w:tcPr>
            <w:tcW w:w="1020" w:type="dxa"/>
            <w:tcBorders>
              <w:top w:val="single" w:sz="4" w:space="0" w:color="auto"/>
              <w:left w:val="single" w:sz="4" w:space="0" w:color="auto"/>
              <w:bottom w:val="single" w:sz="4" w:space="0" w:color="auto"/>
              <w:right w:val="single" w:sz="4" w:space="0" w:color="auto"/>
            </w:tcBorders>
            <w:tcPrChange w:id="4155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6E0190D4" w14:textId="77777777" w:rsidR="005B0112" w:rsidRPr="00DF57DB" w:rsidRDefault="005B0112" w:rsidP="00DF57DB">
            <w:pPr>
              <w:pStyle w:val="TAL"/>
              <w:rPr>
                <w:rFonts w:eastAsia="Batang"/>
                <w:rPrChange w:id="41553" w:author="Ericsson" w:date="2023-11-09T12:37:00Z">
                  <w:rPr>
                    <w:rFonts w:eastAsia="Batang"/>
                    <w:lang w:eastAsia="ja-JP"/>
                  </w:rPr>
                </w:rPrChange>
              </w:rPr>
            </w:pPr>
            <w:r w:rsidRPr="00DF57DB">
              <w:rPr>
                <w:rPrChange w:id="41554" w:author="Ericsson" w:date="2023-11-09T12:37:00Z">
                  <w:rPr>
                    <w:noProof/>
                  </w:rPr>
                </w:rPrChange>
              </w:rPr>
              <w:t>O</w:t>
            </w:r>
          </w:p>
        </w:tc>
        <w:tc>
          <w:tcPr>
            <w:tcW w:w="1474" w:type="dxa"/>
            <w:tcBorders>
              <w:top w:val="single" w:sz="4" w:space="0" w:color="auto"/>
              <w:left w:val="single" w:sz="4" w:space="0" w:color="auto"/>
              <w:bottom w:val="single" w:sz="4" w:space="0" w:color="auto"/>
              <w:right w:val="single" w:sz="4" w:space="0" w:color="auto"/>
            </w:tcBorders>
            <w:tcPrChange w:id="41555"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4D1E1943" w14:textId="77777777" w:rsidR="005B0112" w:rsidRPr="00DF57DB" w:rsidRDefault="005B0112" w:rsidP="00DF57DB">
            <w:pPr>
              <w:pStyle w:val="TAL"/>
              <w:rPr>
                <w:rPrChange w:id="41556"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57"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6BC101C" w14:textId="77777777" w:rsidR="005B0112" w:rsidRPr="00DF57DB" w:rsidRDefault="005B0112" w:rsidP="00DF57DB">
            <w:pPr>
              <w:pStyle w:val="TAL"/>
              <w:rPr>
                <w:rPrChange w:id="41558" w:author="Ericsson" w:date="2023-11-09T12:37:00Z">
                  <w:rPr>
                    <w:lang w:eastAsia="ja-JP"/>
                  </w:rPr>
                </w:rPrChange>
              </w:rPr>
            </w:pPr>
            <w:r w:rsidRPr="00DF57DB">
              <w:rPr>
                <w:rPrChange w:id="41559" w:author="Ericsson" w:date="2023-11-09T12:37:00Z">
                  <w:rPr>
                    <w:noProof/>
                  </w:rPr>
                </w:rPrChange>
              </w:rPr>
              <w:t>9.3.1.207</w:t>
            </w:r>
          </w:p>
        </w:tc>
        <w:tc>
          <w:tcPr>
            <w:tcW w:w="2891" w:type="dxa"/>
            <w:tcBorders>
              <w:top w:val="single" w:sz="4" w:space="0" w:color="auto"/>
              <w:left w:val="single" w:sz="4" w:space="0" w:color="auto"/>
              <w:bottom w:val="single" w:sz="4" w:space="0" w:color="auto"/>
              <w:right w:val="single" w:sz="4" w:space="0" w:color="auto"/>
            </w:tcBorders>
            <w:tcPrChange w:id="41560"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47C2C3CF" w14:textId="77777777" w:rsidR="005B0112" w:rsidRPr="00DF57DB" w:rsidRDefault="005B0112" w:rsidP="00DF57DB">
            <w:pPr>
              <w:pStyle w:val="TAL"/>
              <w:rPr>
                <w:rPrChange w:id="41561" w:author="Ericsson" w:date="2023-11-09T12:37:00Z">
                  <w:rPr>
                    <w:lang w:eastAsia="zh-CN"/>
                  </w:rPr>
                </w:rPrChange>
              </w:rPr>
            </w:pPr>
          </w:p>
        </w:tc>
      </w:tr>
      <w:tr w:rsidR="005B0112" w:rsidRPr="001F5312" w14:paraId="160EB99D" w14:textId="77777777" w:rsidTr="00AD3AE6">
        <w:trPr>
          <w:trHeight w:val="139"/>
          <w:trPrChange w:id="41562" w:author="rapp" w:date="2023-11-09T17:48:00Z">
            <w:trPr>
              <w:trHeight w:val="139"/>
            </w:trPr>
          </w:trPrChange>
        </w:trPr>
        <w:tc>
          <w:tcPr>
            <w:tcW w:w="2551" w:type="dxa"/>
            <w:tcBorders>
              <w:top w:val="single" w:sz="4" w:space="0" w:color="auto"/>
              <w:left w:val="single" w:sz="4" w:space="0" w:color="auto"/>
              <w:bottom w:val="single" w:sz="4" w:space="0" w:color="auto"/>
              <w:right w:val="single" w:sz="4" w:space="0" w:color="auto"/>
            </w:tcBorders>
            <w:tcPrChange w:id="41563"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1CA6E78C" w14:textId="77777777" w:rsidR="005B0112" w:rsidRPr="00DF57DB" w:rsidRDefault="005B0112">
            <w:pPr>
              <w:pStyle w:val="TAL"/>
              <w:rPr>
                <w:rPrChange w:id="41564" w:author="Ericsson" w:date="2023-11-09T12:37:00Z">
                  <w:rPr>
                    <w:lang w:eastAsia="ja-JP"/>
                  </w:rPr>
                </w:rPrChange>
              </w:rPr>
              <w:pPrChange w:id="41565" w:author="Ericsson" w:date="2023-11-09T12:37:00Z">
                <w:pPr>
                  <w:pStyle w:val="TAL"/>
                  <w:ind w:left="-19"/>
                </w:pPr>
              </w:pPrChange>
            </w:pPr>
            <w:r w:rsidRPr="00DF57DB">
              <w:rPr>
                <w:rPrChange w:id="41566" w:author="Ericsson" w:date="2023-11-09T12:37:00Z">
                  <w:rPr>
                    <w:lang w:eastAsia="ja-JP"/>
                  </w:rPr>
                </w:rPrChange>
              </w:rPr>
              <w:t>Shared NG-U Unicast TNL Information</w:t>
            </w:r>
          </w:p>
        </w:tc>
        <w:tc>
          <w:tcPr>
            <w:tcW w:w="1020" w:type="dxa"/>
            <w:tcBorders>
              <w:top w:val="single" w:sz="4" w:space="0" w:color="auto"/>
              <w:left w:val="single" w:sz="4" w:space="0" w:color="auto"/>
              <w:bottom w:val="single" w:sz="4" w:space="0" w:color="auto"/>
              <w:right w:val="single" w:sz="4" w:space="0" w:color="auto"/>
            </w:tcBorders>
            <w:tcPrChange w:id="41567"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A0DAE2A" w14:textId="77777777" w:rsidR="005B0112" w:rsidRPr="00DF57DB" w:rsidRDefault="005B0112" w:rsidP="00DF57DB">
            <w:pPr>
              <w:pStyle w:val="TAL"/>
              <w:rPr>
                <w:rPrChange w:id="41568" w:author="Ericsson" w:date="2023-11-09T12:37:00Z">
                  <w:rPr>
                    <w:lang w:eastAsia="ja-JP"/>
                  </w:rPr>
                </w:rPrChange>
              </w:rPr>
            </w:pPr>
            <w:r w:rsidRPr="00DF57DB">
              <w:rPr>
                <w:rFonts w:eastAsia="Batang"/>
                <w:rPrChange w:id="41569" w:author="Ericsson" w:date="2023-11-09T12:37:00Z">
                  <w:rPr>
                    <w:rFonts w:eastAsia="Batang"/>
                    <w:lang w:eastAsia="ja-JP"/>
                  </w:rPr>
                </w:rPrChange>
              </w:rPr>
              <w:t>O</w:t>
            </w:r>
          </w:p>
        </w:tc>
        <w:tc>
          <w:tcPr>
            <w:tcW w:w="1474" w:type="dxa"/>
            <w:tcBorders>
              <w:top w:val="single" w:sz="4" w:space="0" w:color="auto"/>
              <w:left w:val="single" w:sz="4" w:space="0" w:color="auto"/>
              <w:bottom w:val="single" w:sz="4" w:space="0" w:color="auto"/>
              <w:right w:val="single" w:sz="4" w:space="0" w:color="auto"/>
            </w:tcBorders>
            <w:tcPrChange w:id="41570"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09DF65F7" w14:textId="77777777" w:rsidR="005B0112" w:rsidRPr="00DF57DB" w:rsidRDefault="005B0112" w:rsidP="00DF57DB">
            <w:pPr>
              <w:pStyle w:val="TAL"/>
              <w:rPr>
                <w:rPrChange w:id="41571"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72"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5A576D00" w14:textId="77777777" w:rsidR="005B0112" w:rsidRPr="00DF57DB" w:rsidRDefault="005B0112" w:rsidP="00DF57DB">
            <w:pPr>
              <w:pStyle w:val="TAL"/>
              <w:rPr>
                <w:rPrChange w:id="41573" w:author="Ericsson" w:date="2023-11-09T12:37:00Z">
                  <w:rPr>
                    <w:lang w:eastAsia="ja-JP"/>
                  </w:rPr>
                </w:rPrChange>
              </w:rPr>
            </w:pPr>
            <w:r w:rsidRPr="00DF57DB">
              <w:rPr>
                <w:rPrChange w:id="41574" w:author="Ericsson" w:date="2023-11-09T12:37:00Z">
                  <w:rPr>
                    <w:lang w:eastAsia="ja-JP"/>
                  </w:rPr>
                </w:rPrChange>
              </w:rPr>
              <w:t>UP Transport Layer Information</w:t>
            </w:r>
          </w:p>
          <w:p w14:paraId="66FD82A6" w14:textId="77777777" w:rsidR="005B0112" w:rsidRPr="00DF57DB" w:rsidRDefault="005B0112" w:rsidP="00DF57DB">
            <w:pPr>
              <w:pStyle w:val="TAL"/>
              <w:rPr>
                <w:rPrChange w:id="41575" w:author="Ericsson" w:date="2023-11-09T12:37:00Z">
                  <w:rPr>
                    <w:lang w:eastAsia="ja-JP"/>
                  </w:rPr>
                </w:rPrChange>
              </w:rPr>
            </w:pPr>
            <w:r w:rsidRPr="00DF57DB">
              <w:rPr>
                <w:rPrChange w:id="41576" w:author="Ericsson" w:date="2023-11-09T12:37:00Z">
                  <w:rPr>
                    <w:lang w:eastAsia="ja-JP"/>
                  </w:rPr>
                </w:rPrChange>
              </w:rPr>
              <w:t>9.3.2.2</w:t>
            </w:r>
          </w:p>
        </w:tc>
        <w:tc>
          <w:tcPr>
            <w:tcW w:w="2891" w:type="dxa"/>
            <w:tcBorders>
              <w:top w:val="single" w:sz="4" w:space="0" w:color="auto"/>
              <w:left w:val="single" w:sz="4" w:space="0" w:color="auto"/>
              <w:bottom w:val="single" w:sz="4" w:space="0" w:color="auto"/>
              <w:right w:val="single" w:sz="4" w:space="0" w:color="auto"/>
            </w:tcBorders>
            <w:tcPrChange w:id="41577"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2689F87E" w14:textId="77777777" w:rsidR="005B0112" w:rsidRPr="00DF57DB" w:rsidRDefault="005B0112" w:rsidP="00DF57DB">
            <w:pPr>
              <w:pStyle w:val="TAL"/>
              <w:rPr>
                <w:rPrChange w:id="41578" w:author="Ericsson" w:date="2023-11-09T12:37:00Z">
                  <w:rPr>
                    <w:lang w:eastAsia="ja-JP"/>
                  </w:rPr>
                </w:rPrChange>
              </w:rPr>
            </w:pPr>
            <w:r w:rsidRPr="00DF57DB">
              <w:rPr>
                <w:rPrChange w:id="41579" w:author="Ericsson" w:date="2023-11-09T12:37:00Z">
                  <w:rPr>
                    <w:lang w:eastAsia="zh-CN"/>
                  </w:rPr>
                </w:rPrChange>
              </w:rPr>
              <w:t>NG-RAN node</w:t>
            </w:r>
            <w:r w:rsidRPr="00DF57DB">
              <w:rPr>
                <w:rPrChange w:id="41580" w:author="Ericsson" w:date="2023-11-09T12:37:00Z">
                  <w:rPr>
                    <w:lang w:eastAsia="ja-JP"/>
                  </w:rPr>
                </w:rPrChange>
              </w:rPr>
              <w:t xml:space="preserve"> endpoint of the NG-U transport bearer, for delivery of DL PDUs.</w:t>
            </w:r>
          </w:p>
        </w:tc>
      </w:tr>
      <w:tr w:rsidR="005B0112" w:rsidRPr="001F5312" w14:paraId="16A5CCFC" w14:textId="77777777" w:rsidTr="00AD3AE6">
        <w:trPr>
          <w:trHeight w:val="139"/>
          <w:trPrChange w:id="41581" w:author="rapp" w:date="2023-11-09T17:48:00Z">
            <w:trPr>
              <w:trHeight w:val="139"/>
            </w:trPr>
          </w:trPrChange>
        </w:trPr>
        <w:tc>
          <w:tcPr>
            <w:tcW w:w="2551" w:type="dxa"/>
            <w:tcBorders>
              <w:top w:val="single" w:sz="4" w:space="0" w:color="auto"/>
              <w:left w:val="single" w:sz="4" w:space="0" w:color="auto"/>
              <w:bottom w:val="single" w:sz="4" w:space="0" w:color="auto"/>
              <w:right w:val="single" w:sz="4" w:space="0" w:color="auto"/>
            </w:tcBorders>
            <w:tcPrChange w:id="41582"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4DF38C95" w14:textId="77777777" w:rsidR="005B0112" w:rsidRPr="00DF57DB" w:rsidRDefault="005B0112">
            <w:pPr>
              <w:pStyle w:val="TAL"/>
              <w:rPr>
                <w:rPrChange w:id="41583" w:author="Ericsson" w:date="2023-11-09T12:37:00Z">
                  <w:rPr>
                    <w:lang w:eastAsia="ja-JP"/>
                  </w:rPr>
                </w:rPrChange>
              </w:rPr>
              <w:pPrChange w:id="41584" w:author="Ericsson" w:date="2023-11-09T12:37:00Z">
                <w:pPr>
                  <w:pStyle w:val="TAL"/>
                  <w:ind w:left="-19"/>
                </w:pPr>
              </w:pPrChange>
            </w:pPr>
            <w:r w:rsidRPr="00DF57DB">
              <w:rPr>
                <w:rPrChange w:id="41585" w:author="Ericsson" w:date="2023-11-09T12:37:00Z">
                  <w:rPr>
                    <w:lang w:eastAsia="ja-JP"/>
                  </w:rPr>
                </w:rPrChange>
              </w:rPr>
              <w:t>Cause</w:t>
            </w:r>
          </w:p>
        </w:tc>
        <w:tc>
          <w:tcPr>
            <w:tcW w:w="1020" w:type="dxa"/>
            <w:tcBorders>
              <w:top w:val="single" w:sz="4" w:space="0" w:color="auto"/>
              <w:left w:val="single" w:sz="4" w:space="0" w:color="auto"/>
              <w:bottom w:val="single" w:sz="4" w:space="0" w:color="auto"/>
              <w:right w:val="single" w:sz="4" w:space="0" w:color="auto"/>
            </w:tcBorders>
            <w:tcPrChange w:id="41586"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13651416" w14:textId="77777777" w:rsidR="005B0112" w:rsidRPr="00DF57DB" w:rsidRDefault="005B0112" w:rsidP="00DF57DB">
            <w:pPr>
              <w:pStyle w:val="TAL"/>
              <w:rPr>
                <w:rPrChange w:id="41587" w:author="Ericsson" w:date="2023-11-09T12:37:00Z">
                  <w:rPr>
                    <w:lang w:eastAsia="ja-JP"/>
                  </w:rPr>
                </w:rPrChange>
              </w:rPr>
            </w:pPr>
            <w:r w:rsidRPr="00DF57DB">
              <w:rPr>
                <w:rPrChange w:id="41588" w:author="Ericsson" w:date="2023-11-09T12:37:00Z">
                  <w:rPr>
                    <w:lang w:eastAsia="ja-JP"/>
                  </w:rPr>
                </w:rPrChange>
              </w:rPr>
              <w:t>M</w:t>
            </w:r>
          </w:p>
        </w:tc>
        <w:tc>
          <w:tcPr>
            <w:tcW w:w="1474" w:type="dxa"/>
            <w:tcBorders>
              <w:top w:val="single" w:sz="4" w:space="0" w:color="auto"/>
              <w:left w:val="single" w:sz="4" w:space="0" w:color="auto"/>
              <w:bottom w:val="single" w:sz="4" w:space="0" w:color="auto"/>
              <w:right w:val="single" w:sz="4" w:space="0" w:color="auto"/>
            </w:tcBorders>
            <w:tcPrChange w:id="41589"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27C04F4F" w14:textId="77777777" w:rsidR="005B0112" w:rsidRPr="00DF57DB" w:rsidRDefault="005B0112" w:rsidP="00DF57DB">
            <w:pPr>
              <w:pStyle w:val="TAL"/>
              <w:rPr>
                <w:rPrChange w:id="41590" w:author="Ericsson" w:date="2023-11-09T12:37:00Z">
                  <w:rPr>
                    <w:lang w:eastAsia="ja-JP"/>
                  </w:rPr>
                </w:rPrChange>
              </w:rPr>
            </w:pPr>
          </w:p>
        </w:tc>
        <w:tc>
          <w:tcPr>
            <w:tcW w:w="1871" w:type="dxa"/>
            <w:tcBorders>
              <w:top w:val="single" w:sz="4" w:space="0" w:color="auto"/>
              <w:left w:val="single" w:sz="4" w:space="0" w:color="auto"/>
              <w:bottom w:val="single" w:sz="4" w:space="0" w:color="auto"/>
              <w:right w:val="single" w:sz="4" w:space="0" w:color="auto"/>
            </w:tcBorders>
            <w:tcPrChange w:id="41591"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17AF4FD6" w14:textId="77777777" w:rsidR="005B0112" w:rsidRPr="00DF57DB" w:rsidRDefault="005B0112" w:rsidP="00DF57DB">
            <w:pPr>
              <w:pStyle w:val="TAL"/>
              <w:rPr>
                <w:rPrChange w:id="41592" w:author="Ericsson" w:date="2023-11-09T12:37:00Z">
                  <w:rPr>
                    <w:lang w:eastAsia="ja-JP"/>
                  </w:rPr>
                </w:rPrChange>
              </w:rPr>
            </w:pPr>
            <w:r w:rsidRPr="00DF57DB">
              <w:rPr>
                <w:rPrChange w:id="41593" w:author="Ericsson" w:date="2023-11-09T12:37:00Z">
                  <w:rPr>
                    <w:lang w:eastAsia="ja-JP"/>
                  </w:rPr>
                </w:rPrChange>
              </w:rPr>
              <w:t>9.3.1.2</w:t>
            </w:r>
          </w:p>
        </w:tc>
        <w:tc>
          <w:tcPr>
            <w:tcW w:w="2891" w:type="dxa"/>
            <w:tcBorders>
              <w:top w:val="single" w:sz="4" w:space="0" w:color="auto"/>
              <w:left w:val="single" w:sz="4" w:space="0" w:color="auto"/>
              <w:bottom w:val="single" w:sz="4" w:space="0" w:color="auto"/>
              <w:right w:val="single" w:sz="4" w:space="0" w:color="auto"/>
            </w:tcBorders>
            <w:tcPrChange w:id="41594"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3B9678D1" w14:textId="77777777" w:rsidR="005B0112" w:rsidRPr="00DF57DB" w:rsidRDefault="005B0112" w:rsidP="00DF57DB">
            <w:pPr>
              <w:pStyle w:val="TAL"/>
              <w:rPr>
                <w:rPrChange w:id="41595" w:author="Ericsson" w:date="2023-11-09T12:37:00Z">
                  <w:rPr>
                    <w:lang w:eastAsia="ja-JP"/>
                  </w:rPr>
                </w:rPrChange>
              </w:rPr>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41596" w:name="_Toc99123750"/>
      <w:bookmarkStart w:id="41597" w:name="_Toc99662556"/>
      <w:bookmarkStart w:id="41598" w:name="_Toc105152634"/>
      <w:bookmarkStart w:id="41599" w:name="_Toc105174440"/>
      <w:bookmarkStart w:id="41600" w:name="_Toc106109438"/>
      <w:bookmarkStart w:id="41601" w:name="_Toc107409896"/>
      <w:bookmarkStart w:id="41602" w:name="_Toc112757085"/>
      <w:bookmarkStart w:id="41603" w:name="_Toc146271239"/>
      <w:r w:rsidRPr="001F5312">
        <w:t>9.3.</w:t>
      </w:r>
      <w:r>
        <w:t>5</w:t>
      </w:r>
      <w:r w:rsidRPr="001F5312">
        <w:t>.</w:t>
      </w:r>
      <w:r>
        <w:t>11</w:t>
      </w:r>
      <w:r w:rsidRPr="001F5312">
        <w:tab/>
      </w:r>
      <w:r w:rsidRPr="001F5312">
        <w:rPr>
          <w:lang w:eastAsia="ja-JP"/>
        </w:rPr>
        <w:t>Multicast Session Activation Request Transfer</w:t>
      </w:r>
      <w:bookmarkEnd w:id="41596"/>
      <w:bookmarkEnd w:id="41597"/>
      <w:bookmarkEnd w:id="41598"/>
      <w:bookmarkEnd w:id="41599"/>
      <w:bookmarkEnd w:id="41600"/>
      <w:bookmarkEnd w:id="41601"/>
      <w:bookmarkEnd w:id="41602"/>
      <w:bookmarkEnd w:id="41603"/>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604"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605">
          <w:tblGrid>
            <w:gridCol w:w="2551"/>
            <w:gridCol w:w="1020"/>
            <w:gridCol w:w="1474"/>
            <w:gridCol w:w="1871"/>
            <w:gridCol w:w="2891"/>
          </w:tblGrid>
        </w:tblGridChange>
      </w:tblGrid>
      <w:tr w:rsidR="005B0112" w:rsidRPr="001F5312" w14:paraId="445289DB" w14:textId="77777777" w:rsidTr="00AD3AE6">
        <w:trPr>
          <w:trHeight w:val="376"/>
          <w:trPrChange w:id="41606" w:author="rapp" w:date="2023-11-09T17:48:00Z">
            <w:trPr>
              <w:trHeight w:val="376"/>
            </w:trPr>
          </w:trPrChange>
        </w:trPr>
        <w:tc>
          <w:tcPr>
            <w:tcW w:w="2551" w:type="dxa"/>
            <w:tcBorders>
              <w:top w:val="single" w:sz="4" w:space="0" w:color="auto"/>
              <w:left w:val="single" w:sz="4" w:space="0" w:color="auto"/>
              <w:bottom w:val="single" w:sz="4" w:space="0" w:color="auto"/>
              <w:right w:val="single" w:sz="4" w:space="0" w:color="auto"/>
            </w:tcBorders>
            <w:hideMark/>
            <w:tcPrChange w:id="41607"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Change w:id="41608"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Change w:id="41609"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Change w:id="41610"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611"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AD3AE6">
        <w:trPr>
          <w:trHeight w:val="187"/>
          <w:trPrChange w:id="41612" w:author="rapp" w:date="2023-11-09T17:48:00Z">
            <w:trPr>
              <w:trHeight w:val="187"/>
            </w:trPr>
          </w:trPrChange>
        </w:trPr>
        <w:tc>
          <w:tcPr>
            <w:tcW w:w="2551" w:type="dxa"/>
            <w:tcBorders>
              <w:top w:val="single" w:sz="4" w:space="0" w:color="auto"/>
              <w:left w:val="single" w:sz="4" w:space="0" w:color="auto"/>
              <w:bottom w:val="single" w:sz="4" w:space="0" w:color="auto"/>
              <w:right w:val="single" w:sz="4" w:space="0" w:color="auto"/>
            </w:tcBorders>
            <w:tcPrChange w:id="41613"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Change w:id="41614"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Change w:id="41615"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616"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Change w:id="41617"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41618" w:name="_Toc99123751"/>
      <w:bookmarkStart w:id="41619" w:name="_Toc99662557"/>
      <w:bookmarkStart w:id="41620" w:name="_Toc105152635"/>
      <w:bookmarkStart w:id="41621" w:name="_Toc105174441"/>
      <w:bookmarkStart w:id="41622" w:name="_Toc106109439"/>
      <w:bookmarkStart w:id="41623" w:name="_Toc107409897"/>
      <w:bookmarkStart w:id="41624" w:name="_Toc112757086"/>
      <w:bookmarkStart w:id="41625" w:name="_Toc146271240"/>
      <w:r w:rsidRPr="001F5312">
        <w:t>9.3.</w:t>
      </w:r>
      <w:r>
        <w:t>5</w:t>
      </w:r>
      <w:r w:rsidRPr="001F5312">
        <w:t>.</w:t>
      </w:r>
      <w:r>
        <w:t>12</w:t>
      </w:r>
      <w:r w:rsidRPr="001F5312">
        <w:tab/>
      </w:r>
      <w:r w:rsidRPr="001F5312">
        <w:rPr>
          <w:lang w:eastAsia="ja-JP"/>
        </w:rPr>
        <w:t>Multicast Session Deactivation Request Transfer</w:t>
      </w:r>
      <w:bookmarkEnd w:id="41618"/>
      <w:bookmarkEnd w:id="41619"/>
      <w:bookmarkEnd w:id="41620"/>
      <w:bookmarkEnd w:id="41621"/>
      <w:bookmarkEnd w:id="41622"/>
      <w:bookmarkEnd w:id="41623"/>
      <w:bookmarkEnd w:id="41624"/>
      <w:bookmarkEnd w:id="41625"/>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626" w:author="rapp" w:date="2023-11-09T17:48:00Z">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551"/>
        <w:gridCol w:w="1020"/>
        <w:gridCol w:w="1474"/>
        <w:gridCol w:w="1871"/>
        <w:gridCol w:w="2891"/>
        <w:tblGridChange w:id="41627">
          <w:tblGrid>
            <w:gridCol w:w="2551"/>
            <w:gridCol w:w="1020"/>
            <w:gridCol w:w="1474"/>
            <w:gridCol w:w="1871"/>
            <w:gridCol w:w="2891"/>
          </w:tblGrid>
        </w:tblGridChange>
      </w:tblGrid>
      <w:tr w:rsidR="005B0112" w:rsidRPr="001F5312" w14:paraId="46080184" w14:textId="77777777" w:rsidTr="00AD3AE6">
        <w:trPr>
          <w:trHeight w:val="355"/>
          <w:trPrChange w:id="41628" w:author="rapp" w:date="2023-11-09T17:48:00Z">
            <w:trPr>
              <w:trHeight w:val="355"/>
            </w:trPr>
          </w:trPrChange>
        </w:trPr>
        <w:tc>
          <w:tcPr>
            <w:tcW w:w="2551" w:type="dxa"/>
            <w:tcBorders>
              <w:top w:val="single" w:sz="4" w:space="0" w:color="auto"/>
              <w:left w:val="single" w:sz="4" w:space="0" w:color="auto"/>
              <w:bottom w:val="single" w:sz="4" w:space="0" w:color="auto"/>
              <w:right w:val="single" w:sz="4" w:space="0" w:color="auto"/>
            </w:tcBorders>
            <w:hideMark/>
            <w:tcPrChange w:id="41629" w:author="rapp" w:date="2023-11-09T17:48:00Z">
              <w:tcPr>
                <w:tcW w:w="2551" w:type="dxa"/>
                <w:tcBorders>
                  <w:top w:val="single" w:sz="4" w:space="0" w:color="auto"/>
                  <w:left w:val="single" w:sz="4" w:space="0" w:color="auto"/>
                  <w:bottom w:val="single" w:sz="4" w:space="0" w:color="auto"/>
                  <w:right w:val="single" w:sz="4" w:space="0" w:color="auto"/>
                </w:tcBorders>
                <w:hideMark/>
              </w:tcPr>
            </w:tcPrChange>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Change w:id="41630" w:author="rapp" w:date="2023-11-09T17:48:00Z">
              <w:tcPr>
                <w:tcW w:w="1020" w:type="dxa"/>
                <w:tcBorders>
                  <w:top w:val="single" w:sz="4" w:space="0" w:color="auto"/>
                  <w:left w:val="single" w:sz="4" w:space="0" w:color="auto"/>
                  <w:bottom w:val="single" w:sz="4" w:space="0" w:color="auto"/>
                  <w:right w:val="single" w:sz="4" w:space="0" w:color="auto"/>
                </w:tcBorders>
                <w:hideMark/>
              </w:tcPr>
            </w:tcPrChange>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Change w:id="41631" w:author="rapp" w:date="2023-11-09T17:48:00Z">
              <w:tcPr>
                <w:tcW w:w="1474" w:type="dxa"/>
                <w:tcBorders>
                  <w:top w:val="single" w:sz="4" w:space="0" w:color="auto"/>
                  <w:left w:val="single" w:sz="4" w:space="0" w:color="auto"/>
                  <w:bottom w:val="single" w:sz="4" w:space="0" w:color="auto"/>
                  <w:right w:val="single" w:sz="4" w:space="0" w:color="auto"/>
                </w:tcBorders>
                <w:hideMark/>
              </w:tcPr>
            </w:tcPrChange>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Change w:id="41632" w:author="rapp" w:date="2023-11-09T17:48:00Z">
              <w:tcPr>
                <w:tcW w:w="1871" w:type="dxa"/>
                <w:tcBorders>
                  <w:top w:val="single" w:sz="4" w:space="0" w:color="auto"/>
                  <w:left w:val="single" w:sz="4" w:space="0" w:color="auto"/>
                  <w:bottom w:val="single" w:sz="4" w:space="0" w:color="auto"/>
                  <w:right w:val="single" w:sz="4" w:space="0" w:color="auto"/>
                </w:tcBorders>
                <w:hideMark/>
              </w:tcPr>
            </w:tcPrChange>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Change w:id="41633" w:author="rapp" w:date="2023-11-09T17:48:00Z">
              <w:tcPr>
                <w:tcW w:w="2891" w:type="dxa"/>
                <w:tcBorders>
                  <w:top w:val="single" w:sz="4" w:space="0" w:color="auto"/>
                  <w:left w:val="single" w:sz="4" w:space="0" w:color="auto"/>
                  <w:bottom w:val="single" w:sz="4" w:space="0" w:color="auto"/>
                  <w:right w:val="single" w:sz="4" w:space="0" w:color="auto"/>
                </w:tcBorders>
                <w:hideMark/>
              </w:tcPr>
            </w:tcPrChange>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AD3AE6">
        <w:trPr>
          <w:trHeight w:val="177"/>
          <w:trPrChange w:id="41634" w:author="rapp" w:date="2023-11-09T17:48:00Z">
            <w:trPr>
              <w:trHeight w:val="177"/>
            </w:trPr>
          </w:trPrChange>
        </w:trPr>
        <w:tc>
          <w:tcPr>
            <w:tcW w:w="2551" w:type="dxa"/>
            <w:tcBorders>
              <w:top w:val="single" w:sz="4" w:space="0" w:color="auto"/>
              <w:left w:val="single" w:sz="4" w:space="0" w:color="auto"/>
              <w:bottom w:val="single" w:sz="4" w:space="0" w:color="auto"/>
              <w:right w:val="single" w:sz="4" w:space="0" w:color="auto"/>
            </w:tcBorders>
            <w:tcPrChange w:id="41635"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Change w:id="41636"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Change w:id="41637"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Change w:id="41638"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Change w:id="41639"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41640" w:name="_Toc99123752"/>
      <w:bookmarkStart w:id="41641" w:name="_Toc99662558"/>
      <w:bookmarkStart w:id="41642" w:name="_Toc105152636"/>
      <w:bookmarkStart w:id="41643" w:name="_Toc105174442"/>
      <w:bookmarkStart w:id="41644" w:name="_Toc106109440"/>
      <w:bookmarkStart w:id="41645" w:name="_Toc107409898"/>
      <w:bookmarkStart w:id="41646" w:name="_Toc112757087"/>
      <w:bookmarkStart w:id="41647" w:name="_Toc146271241"/>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41640"/>
      <w:bookmarkEnd w:id="41641"/>
      <w:bookmarkEnd w:id="41642"/>
      <w:bookmarkEnd w:id="41643"/>
      <w:bookmarkEnd w:id="41644"/>
      <w:bookmarkEnd w:id="41645"/>
      <w:bookmarkEnd w:id="41646"/>
      <w:bookmarkEnd w:id="41647"/>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648" w:author="rapp" w:date="2023-11-09T17:48:00Z">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267"/>
        <w:gridCol w:w="1020"/>
        <w:gridCol w:w="1077"/>
        <w:gridCol w:w="1588"/>
        <w:gridCol w:w="1757"/>
        <w:gridCol w:w="1077"/>
        <w:gridCol w:w="1077"/>
        <w:tblGridChange w:id="41649">
          <w:tblGrid>
            <w:gridCol w:w="2269"/>
            <w:gridCol w:w="1020"/>
            <w:gridCol w:w="1077"/>
            <w:gridCol w:w="1588"/>
            <w:gridCol w:w="1758"/>
            <w:gridCol w:w="1077"/>
            <w:gridCol w:w="1077"/>
          </w:tblGrid>
        </w:tblGridChange>
      </w:tblGrid>
      <w:tr w:rsidR="00D22971" w:rsidRPr="001F5312" w14:paraId="5222E40D" w14:textId="77777777" w:rsidTr="00AD3AE6">
        <w:trPr>
          <w:trHeight w:val="291"/>
          <w:trPrChange w:id="41650" w:author="rapp" w:date="2023-11-09T17:48:00Z">
            <w:trPr>
              <w:trHeight w:val="291"/>
            </w:trPr>
          </w:trPrChange>
        </w:trPr>
        <w:tc>
          <w:tcPr>
            <w:tcW w:w="2267" w:type="dxa"/>
            <w:tcBorders>
              <w:top w:val="single" w:sz="4" w:space="0" w:color="auto"/>
              <w:left w:val="single" w:sz="4" w:space="0" w:color="auto"/>
              <w:bottom w:val="single" w:sz="4" w:space="0" w:color="auto"/>
              <w:right w:val="single" w:sz="4" w:space="0" w:color="auto"/>
            </w:tcBorders>
            <w:tcPrChange w:id="41651"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Change w:id="4165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Change w:id="41653"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Change w:id="41654"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Change w:id="41655"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Change w:id="41656"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Change w:id="41657"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4F124F0" w14:textId="77777777" w:rsidR="00D22971" w:rsidRPr="001F5312" w:rsidRDefault="00D22971" w:rsidP="00D22971">
            <w:pPr>
              <w:pStyle w:val="TAH"/>
            </w:pPr>
            <w:r>
              <w:t>Assigned Criticality</w:t>
            </w:r>
          </w:p>
        </w:tc>
      </w:tr>
      <w:tr w:rsidR="00D22971" w:rsidRPr="001F5312" w14:paraId="4992E1D3" w14:textId="77777777" w:rsidTr="00AD3AE6">
        <w:trPr>
          <w:trHeight w:val="194"/>
          <w:trPrChange w:id="41658" w:author="rapp" w:date="2023-11-09T17:48:00Z">
            <w:trPr>
              <w:trHeight w:val="194"/>
            </w:trPr>
          </w:trPrChange>
        </w:trPr>
        <w:tc>
          <w:tcPr>
            <w:tcW w:w="2267" w:type="dxa"/>
            <w:tcBorders>
              <w:top w:val="single" w:sz="4" w:space="0" w:color="auto"/>
              <w:left w:val="single" w:sz="4" w:space="0" w:color="auto"/>
              <w:bottom w:val="single" w:sz="4" w:space="0" w:color="auto"/>
              <w:right w:val="single" w:sz="4" w:space="0" w:color="auto"/>
            </w:tcBorders>
            <w:tcPrChange w:id="41659"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Change w:id="41660"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Change w:id="41661"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Change w:id="41662"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Change w:id="41663"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41664"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Change w:id="41665"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AD3AE6">
        <w:trPr>
          <w:trHeight w:val="297"/>
          <w:trPrChange w:id="41666" w:author="rapp" w:date="2023-11-09T17:48:00Z">
            <w:trPr>
              <w:trHeight w:val="297"/>
            </w:trPr>
          </w:trPrChange>
        </w:trPr>
        <w:tc>
          <w:tcPr>
            <w:tcW w:w="2267" w:type="dxa"/>
            <w:tcBorders>
              <w:top w:val="single" w:sz="4" w:space="0" w:color="auto"/>
              <w:left w:val="single" w:sz="4" w:space="0" w:color="auto"/>
              <w:bottom w:val="single" w:sz="4" w:space="0" w:color="auto"/>
              <w:right w:val="single" w:sz="4" w:space="0" w:color="auto"/>
            </w:tcBorders>
            <w:tcPrChange w:id="41667"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Change w:id="41668"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Change w:id="41669"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Change w:id="41670"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Change w:id="41671"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41672"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Change w:id="41673"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AD3AE6">
        <w:trPr>
          <w:trHeight w:val="291"/>
          <w:trPrChange w:id="41674" w:author="rapp" w:date="2023-11-09T17:48:00Z">
            <w:trPr>
              <w:trHeight w:val="291"/>
            </w:trPr>
          </w:trPrChange>
        </w:trPr>
        <w:tc>
          <w:tcPr>
            <w:tcW w:w="2267" w:type="dxa"/>
            <w:tcBorders>
              <w:top w:val="single" w:sz="4" w:space="0" w:color="auto"/>
              <w:left w:val="single" w:sz="4" w:space="0" w:color="auto"/>
              <w:bottom w:val="single" w:sz="4" w:space="0" w:color="auto"/>
              <w:right w:val="single" w:sz="4" w:space="0" w:color="auto"/>
            </w:tcBorders>
            <w:tcPrChange w:id="41675"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Change w:id="41676"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Change w:id="41677"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Change w:id="41678"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Change w:id="41679"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Change w:id="41680"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Change w:id="41681"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AD3AE6">
        <w:trPr>
          <w:trHeight w:val="95"/>
          <w:trPrChange w:id="41682" w:author="rapp" w:date="2023-11-09T17:48:00Z">
            <w:trPr>
              <w:trHeight w:val="95"/>
            </w:trPr>
          </w:trPrChange>
        </w:trPr>
        <w:tc>
          <w:tcPr>
            <w:tcW w:w="2267" w:type="dxa"/>
            <w:tcBorders>
              <w:top w:val="single" w:sz="4" w:space="0" w:color="auto"/>
              <w:left w:val="single" w:sz="4" w:space="0" w:color="auto"/>
              <w:bottom w:val="single" w:sz="4" w:space="0" w:color="auto"/>
              <w:right w:val="single" w:sz="4" w:space="0" w:color="auto"/>
            </w:tcBorders>
            <w:tcPrChange w:id="41683"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Change w:id="41684"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Change w:id="41685"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Change w:id="41686"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Change w:id="41687"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Change w:id="41688"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Change w:id="41689"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AD3AE6">
        <w:trPr>
          <w:trHeight w:val="95"/>
          <w:trPrChange w:id="41690" w:author="rapp" w:date="2023-11-09T17:48:00Z">
            <w:trPr>
              <w:trHeight w:val="95"/>
            </w:trPr>
          </w:trPrChange>
        </w:trPr>
        <w:tc>
          <w:tcPr>
            <w:tcW w:w="2267" w:type="dxa"/>
            <w:tcBorders>
              <w:top w:val="single" w:sz="4" w:space="0" w:color="auto"/>
              <w:left w:val="single" w:sz="4" w:space="0" w:color="auto"/>
              <w:bottom w:val="single" w:sz="4" w:space="0" w:color="auto"/>
              <w:right w:val="single" w:sz="4" w:space="0" w:color="auto"/>
            </w:tcBorders>
            <w:tcPrChange w:id="41691" w:author="rapp" w:date="2023-11-09T17:48:00Z">
              <w:tcPr>
                <w:tcW w:w="2269" w:type="dxa"/>
                <w:tcBorders>
                  <w:top w:val="single" w:sz="4" w:space="0" w:color="auto"/>
                  <w:left w:val="single" w:sz="4" w:space="0" w:color="auto"/>
                  <w:bottom w:val="single" w:sz="4" w:space="0" w:color="auto"/>
                  <w:right w:val="single" w:sz="4" w:space="0" w:color="auto"/>
                </w:tcBorders>
              </w:tcPr>
            </w:tcPrChange>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Change w:id="41692"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Change w:id="41693"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Change w:id="41694" w:author="rapp" w:date="2023-11-09T17:48:00Z">
              <w:tcPr>
                <w:tcW w:w="1588" w:type="dxa"/>
                <w:tcBorders>
                  <w:top w:val="single" w:sz="4" w:space="0" w:color="auto"/>
                  <w:left w:val="single" w:sz="4" w:space="0" w:color="auto"/>
                  <w:bottom w:val="single" w:sz="4" w:space="0" w:color="auto"/>
                  <w:right w:val="single" w:sz="4" w:space="0" w:color="auto"/>
                </w:tcBorders>
              </w:tcPr>
            </w:tcPrChange>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Change w:id="41695" w:author="rapp" w:date="2023-11-09T17:48:00Z">
              <w:tcPr>
                <w:tcW w:w="1758" w:type="dxa"/>
                <w:tcBorders>
                  <w:top w:val="single" w:sz="4" w:space="0" w:color="auto"/>
                  <w:left w:val="single" w:sz="4" w:space="0" w:color="auto"/>
                  <w:bottom w:val="single" w:sz="4" w:space="0" w:color="auto"/>
                  <w:right w:val="single" w:sz="4" w:space="0" w:color="auto"/>
                </w:tcBorders>
              </w:tcPr>
            </w:tcPrChange>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Change w:id="41696"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Change w:id="41697" w:author="rapp" w:date="2023-11-09T17:48:00Z">
              <w:tcPr>
                <w:tcW w:w="1077" w:type="dxa"/>
                <w:tcBorders>
                  <w:top w:val="single" w:sz="4" w:space="0" w:color="auto"/>
                  <w:left w:val="single" w:sz="4" w:space="0" w:color="auto"/>
                  <w:bottom w:val="single" w:sz="4" w:space="0" w:color="auto"/>
                  <w:right w:val="single" w:sz="4" w:space="0" w:color="auto"/>
                </w:tcBorders>
              </w:tcPr>
            </w:tcPrChange>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698" w:author="rapp" w:date="2023-11-09T17:48:00Z">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288"/>
        <w:gridCol w:w="6519"/>
        <w:tblGridChange w:id="41699">
          <w:tblGrid>
            <w:gridCol w:w="3289"/>
            <w:gridCol w:w="6523"/>
          </w:tblGrid>
        </w:tblGridChange>
      </w:tblGrid>
      <w:tr w:rsidR="005B0112" w:rsidRPr="001F5312" w14:paraId="392D90A7" w14:textId="77777777" w:rsidTr="00AD3AE6">
        <w:tc>
          <w:tcPr>
            <w:tcW w:w="3288" w:type="dxa"/>
            <w:tcPrChange w:id="41700" w:author="rapp" w:date="2023-11-09T17:48:00Z">
              <w:tcPr>
                <w:tcW w:w="3289" w:type="dxa"/>
              </w:tcPr>
            </w:tcPrChange>
          </w:tcPr>
          <w:p w14:paraId="5CB54E71" w14:textId="77777777" w:rsidR="005B0112" w:rsidRPr="00DF57DB" w:rsidRDefault="005B0112">
            <w:pPr>
              <w:pStyle w:val="TAH"/>
              <w:rPr>
                <w:rPrChange w:id="41701" w:author="Ericsson" w:date="2023-11-09T12:38:00Z">
                  <w:rPr>
                    <w:rFonts w:cs="Arial"/>
                    <w:lang w:eastAsia="ja-JP"/>
                  </w:rPr>
                </w:rPrChange>
              </w:rPr>
              <w:pPrChange w:id="41702" w:author="Ericsson" w:date="2023-11-09T12:38:00Z">
                <w:pPr>
                  <w:pStyle w:val="TAH"/>
                  <w:ind w:left="480" w:hanging="480"/>
                </w:pPr>
              </w:pPrChange>
            </w:pPr>
            <w:r w:rsidRPr="00DF57DB">
              <w:rPr>
                <w:rPrChange w:id="41703" w:author="Ericsson" w:date="2023-11-09T12:38:00Z">
                  <w:rPr>
                    <w:rFonts w:cs="Arial"/>
                    <w:lang w:eastAsia="ja-JP"/>
                  </w:rPr>
                </w:rPrChange>
              </w:rPr>
              <w:t>Range bound</w:t>
            </w:r>
          </w:p>
        </w:tc>
        <w:tc>
          <w:tcPr>
            <w:tcW w:w="6519" w:type="dxa"/>
            <w:tcPrChange w:id="41704" w:author="rapp" w:date="2023-11-09T17:48:00Z">
              <w:tcPr>
                <w:tcW w:w="6523" w:type="dxa"/>
              </w:tcPr>
            </w:tcPrChange>
          </w:tcPr>
          <w:p w14:paraId="328F293B" w14:textId="77777777" w:rsidR="005B0112" w:rsidRPr="00DF57DB" w:rsidRDefault="005B0112">
            <w:pPr>
              <w:pStyle w:val="TAH"/>
              <w:rPr>
                <w:rPrChange w:id="41705" w:author="Ericsson" w:date="2023-11-09T12:38:00Z">
                  <w:rPr>
                    <w:rFonts w:cs="Arial"/>
                    <w:lang w:eastAsia="ja-JP"/>
                  </w:rPr>
                </w:rPrChange>
              </w:rPr>
              <w:pPrChange w:id="41706" w:author="Ericsson" w:date="2023-11-09T12:38:00Z">
                <w:pPr>
                  <w:pStyle w:val="TAH"/>
                  <w:ind w:left="480" w:hanging="480"/>
                </w:pPr>
              </w:pPrChange>
            </w:pPr>
            <w:r w:rsidRPr="00DF57DB">
              <w:rPr>
                <w:rPrChange w:id="41707" w:author="Ericsson" w:date="2023-11-09T12:38:00Z">
                  <w:rPr>
                    <w:rFonts w:cs="Arial"/>
                    <w:lang w:eastAsia="ja-JP"/>
                  </w:rPr>
                </w:rPrChange>
              </w:rPr>
              <w:t>Explanation</w:t>
            </w:r>
          </w:p>
        </w:tc>
      </w:tr>
      <w:tr w:rsidR="005B0112" w:rsidRPr="001F5312" w14:paraId="3DCE5BC3" w14:textId="77777777" w:rsidTr="00AD3AE6">
        <w:tc>
          <w:tcPr>
            <w:tcW w:w="3288" w:type="dxa"/>
            <w:tcPrChange w:id="41708" w:author="rapp" w:date="2023-11-09T17:48:00Z">
              <w:tcPr>
                <w:tcW w:w="3289" w:type="dxa"/>
              </w:tcPr>
            </w:tcPrChange>
          </w:tcPr>
          <w:p w14:paraId="241336CE" w14:textId="77777777" w:rsidR="005B0112" w:rsidRPr="001F5312" w:rsidRDefault="005B0112" w:rsidP="009B39B5">
            <w:pPr>
              <w:pStyle w:val="TAL"/>
            </w:pPr>
            <w:r w:rsidRPr="001F5312">
              <w:rPr>
                <w:noProof/>
              </w:rPr>
              <w:t>maxnoofMBSQoSFlows</w:t>
            </w:r>
          </w:p>
        </w:tc>
        <w:tc>
          <w:tcPr>
            <w:tcW w:w="6519" w:type="dxa"/>
            <w:tcPrChange w:id="41709" w:author="rapp" w:date="2023-11-09T17:48:00Z">
              <w:tcPr>
                <w:tcW w:w="6523" w:type="dxa"/>
              </w:tcPr>
            </w:tcPrChange>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41710" w:name="_Toc105152637"/>
      <w:bookmarkStart w:id="41711" w:name="_Toc105174443"/>
      <w:bookmarkStart w:id="41712" w:name="_Toc106109441"/>
      <w:bookmarkStart w:id="41713" w:name="_Toc107409899"/>
      <w:bookmarkStart w:id="41714" w:name="_Toc112757088"/>
      <w:bookmarkStart w:id="41715" w:name="_Toc146271242"/>
      <w:bookmarkStart w:id="41716" w:name="_Toc99123753"/>
      <w:bookmarkStart w:id="41717" w:name="_Toc9966255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41710"/>
      <w:bookmarkEnd w:id="41711"/>
      <w:bookmarkEnd w:id="41712"/>
      <w:bookmarkEnd w:id="41713"/>
      <w:bookmarkEnd w:id="41714"/>
      <w:bookmarkEnd w:id="4171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718" w:author="rapp" w:date="2023-11-09T17:48:00Z">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551"/>
        <w:gridCol w:w="1020"/>
        <w:gridCol w:w="1474"/>
        <w:gridCol w:w="1871"/>
        <w:gridCol w:w="2891"/>
        <w:tblGridChange w:id="41719">
          <w:tblGrid>
            <w:gridCol w:w="2551"/>
            <w:gridCol w:w="1020"/>
            <w:gridCol w:w="1474"/>
            <w:gridCol w:w="1871"/>
            <w:gridCol w:w="2891"/>
          </w:tblGrid>
        </w:tblGridChange>
      </w:tblGrid>
      <w:tr w:rsidR="00D568F8" w:rsidRPr="00B422CC" w14:paraId="74959AE6" w14:textId="77777777" w:rsidTr="00AD3AE6">
        <w:tc>
          <w:tcPr>
            <w:tcW w:w="2551" w:type="dxa"/>
            <w:tcBorders>
              <w:top w:val="single" w:sz="4" w:space="0" w:color="auto"/>
              <w:left w:val="single" w:sz="4" w:space="0" w:color="auto"/>
              <w:bottom w:val="single" w:sz="4" w:space="0" w:color="auto"/>
              <w:right w:val="single" w:sz="4" w:space="0" w:color="auto"/>
            </w:tcBorders>
            <w:tcPrChange w:id="41720" w:author="rapp" w:date="2023-11-09T17:48:00Z">
              <w:tcPr>
                <w:tcW w:w="2551" w:type="dxa"/>
                <w:tcBorders>
                  <w:top w:val="single" w:sz="4" w:space="0" w:color="auto"/>
                  <w:left w:val="single" w:sz="4" w:space="0" w:color="auto"/>
                  <w:bottom w:val="single" w:sz="4" w:space="0" w:color="auto"/>
                  <w:right w:val="single" w:sz="4" w:space="0" w:color="auto"/>
                </w:tcBorders>
              </w:tcPr>
            </w:tcPrChange>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Change w:id="41721" w:author="rapp" w:date="2023-11-09T17:48:00Z">
              <w:tcPr>
                <w:tcW w:w="1020" w:type="dxa"/>
                <w:tcBorders>
                  <w:top w:val="single" w:sz="4" w:space="0" w:color="auto"/>
                  <w:left w:val="single" w:sz="4" w:space="0" w:color="auto"/>
                  <w:bottom w:val="single" w:sz="4" w:space="0" w:color="auto"/>
                  <w:right w:val="single" w:sz="4" w:space="0" w:color="auto"/>
                </w:tcBorders>
              </w:tcPr>
            </w:tcPrChange>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Change w:id="41722" w:author="rapp" w:date="2023-11-09T17:48:00Z">
              <w:tcPr>
                <w:tcW w:w="1474" w:type="dxa"/>
                <w:tcBorders>
                  <w:top w:val="single" w:sz="4" w:space="0" w:color="auto"/>
                  <w:left w:val="single" w:sz="4" w:space="0" w:color="auto"/>
                  <w:bottom w:val="single" w:sz="4" w:space="0" w:color="auto"/>
                  <w:right w:val="single" w:sz="4" w:space="0" w:color="auto"/>
                </w:tcBorders>
              </w:tcPr>
            </w:tcPrChange>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Change w:id="41723" w:author="rapp" w:date="2023-11-09T17:48:00Z">
              <w:tcPr>
                <w:tcW w:w="1871" w:type="dxa"/>
                <w:tcBorders>
                  <w:top w:val="single" w:sz="4" w:space="0" w:color="auto"/>
                  <w:left w:val="single" w:sz="4" w:space="0" w:color="auto"/>
                  <w:bottom w:val="single" w:sz="4" w:space="0" w:color="auto"/>
                  <w:right w:val="single" w:sz="4" w:space="0" w:color="auto"/>
                </w:tcBorders>
              </w:tcPr>
            </w:tcPrChange>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Change w:id="41724" w:author="rapp" w:date="2023-11-09T17:48:00Z">
              <w:tcPr>
                <w:tcW w:w="2891" w:type="dxa"/>
                <w:tcBorders>
                  <w:top w:val="single" w:sz="4" w:space="0" w:color="auto"/>
                  <w:left w:val="single" w:sz="4" w:space="0" w:color="auto"/>
                  <w:bottom w:val="single" w:sz="4" w:space="0" w:color="auto"/>
                  <w:right w:val="single" w:sz="4" w:space="0" w:color="auto"/>
                </w:tcBorders>
              </w:tcPr>
            </w:tcPrChange>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AD3AE6">
        <w:tc>
          <w:tcPr>
            <w:tcW w:w="2551" w:type="dxa"/>
            <w:tcPrChange w:id="41725" w:author="rapp" w:date="2023-11-09T17:48:00Z">
              <w:tcPr>
                <w:tcW w:w="2551" w:type="dxa"/>
              </w:tcPr>
            </w:tcPrChange>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Change w:id="41726" w:author="rapp" w:date="2023-11-09T17:48:00Z">
              <w:tcPr>
                <w:tcW w:w="1020" w:type="dxa"/>
              </w:tcPr>
            </w:tcPrChange>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Change w:id="41727" w:author="rapp" w:date="2023-11-09T17:48:00Z">
              <w:tcPr>
                <w:tcW w:w="1474" w:type="dxa"/>
              </w:tcPr>
            </w:tcPrChange>
          </w:tcPr>
          <w:p w14:paraId="04F214F3" w14:textId="77777777" w:rsidR="00D568F8" w:rsidRPr="00B422CC" w:rsidRDefault="00D568F8" w:rsidP="00D1729B">
            <w:pPr>
              <w:pStyle w:val="TAL"/>
              <w:rPr>
                <w:i/>
                <w:noProof/>
                <w:lang w:eastAsia="zh-CN"/>
              </w:rPr>
            </w:pPr>
          </w:p>
        </w:tc>
        <w:tc>
          <w:tcPr>
            <w:tcW w:w="1871" w:type="dxa"/>
            <w:tcPrChange w:id="41728" w:author="rapp" w:date="2023-11-09T17:48:00Z">
              <w:tcPr>
                <w:tcW w:w="1871" w:type="dxa"/>
              </w:tcPr>
            </w:tcPrChange>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Change w:id="41729" w:author="rapp" w:date="2023-11-09T17:48:00Z">
              <w:tcPr>
                <w:tcW w:w="2891" w:type="dxa"/>
              </w:tcPr>
            </w:tcPrChange>
          </w:tcPr>
          <w:p w14:paraId="4C72C2CE" w14:textId="77777777" w:rsidR="00D568F8" w:rsidRPr="00B422CC" w:rsidRDefault="00D568F8" w:rsidP="00D1729B">
            <w:pPr>
              <w:pStyle w:val="TAL"/>
              <w:rPr>
                <w:noProof/>
              </w:rPr>
            </w:pPr>
          </w:p>
        </w:tc>
      </w:tr>
    </w:tbl>
    <w:p w14:paraId="72A77FCC" w14:textId="77777777" w:rsidR="00D568F8" w:rsidRPr="00B422CC" w:rsidRDefault="00D568F8" w:rsidP="00D568F8">
      <w:pPr>
        <w:rPr>
          <w:lang w:eastAsia="zh-CN"/>
        </w:rPr>
      </w:pPr>
    </w:p>
    <w:p w14:paraId="1EDE9B64" w14:textId="77777777" w:rsidR="009B75C3" w:rsidRPr="001D2E49" w:rsidRDefault="009B75C3" w:rsidP="009B75C3">
      <w:pPr>
        <w:pStyle w:val="Heading2"/>
      </w:pPr>
      <w:bookmarkStart w:id="41730" w:name="_Toc105152638"/>
      <w:bookmarkStart w:id="41731" w:name="_Toc105174444"/>
      <w:bookmarkStart w:id="41732" w:name="_Toc106109442"/>
      <w:bookmarkStart w:id="41733" w:name="_Toc107409900"/>
      <w:bookmarkStart w:id="41734" w:name="_Toc112757089"/>
      <w:bookmarkStart w:id="41735" w:name="_Toc146271243"/>
      <w:r w:rsidRPr="001D2E49">
        <w:t>9.4</w:t>
      </w:r>
      <w:r w:rsidRPr="001D2E49">
        <w:tab/>
        <w:t>Message and Information Element Abstract Syntax (with ASN.1)</w:t>
      </w:r>
      <w:bookmarkEnd w:id="41113"/>
      <w:bookmarkEnd w:id="41114"/>
      <w:bookmarkEnd w:id="41115"/>
      <w:bookmarkEnd w:id="41116"/>
      <w:bookmarkEnd w:id="41117"/>
      <w:bookmarkEnd w:id="41118"/>
      <w:bookmarkEnd w:id="41214"/>
      <w:bookmarkEnd w:id="41215"/>
      <w:bookmarkEnd w:id="41216"/>
      <w:bookmarkEnd w:id="41217"/>
      <w:bookmarkEnd w:id="41218"/>
      <w:bookmarkEnd w:id="41219"/>
      <w:bookmarkEnd w:id="41220"/>
      <w:bookmarkEnd w:id="41221"/>
      <w:bookmarkEnd w:id="41222"/>
      <w:bookmarkEnd w:id="41223"/>
      <w:bookmarkEnd w:id="41716"/>
      <w:bookmarkEnd w:id="41717"/>
      <w:bookmarkEnd w:id="41730"/>
      <w:bookmarkEnd w:id="41731"/>
      <w:bookmarkEnd w:id="41732"/>
      <w:bookmarkEnd w:id="41733"/>
      <w:bookmarkEnd w:id="41734"/>
      <w:bookmarkEnd w:id="41735"/>
    </w:p>
    <w:p w14:paraId="5CFBFC8E" w14:textId="77777777" w:rsidR="009B75C3" w:rsidRPr="001D2E49" w:rsidRDefault="009B75C3" w:rsidP="009B75C3">
      <w:pPr>
        <w:pStyle w:val="Heading3"/>
      </w:pPr>
      <w:bookmarkStart w:id="41736" w:name="_Toc20955352"/>
      <w:bookmarkStart w:id="41737" w:name="_Toc29503805"/>
      <w:bookmarkStart w:id="41738" w:name="_Toc29504389"/>
      <w:bookmarkStart w:id="41739" w:name="_Toc29504973"/>
      <w:bookmarkStart w:id="41740" w:name="_Toc36553426"/>
      <w:bookmarkStart w:id="41741" w:name="_Toc36555153"/>
      <w:bookmarkStart w:id="41742" w:name="_Toc45652552"/>
      <w:bookmarkStart w:id="41743" w:name="_Toc45658984"/>
      <w:bookmarkStart w:id="41744" w:name="_Toc45720804"/>
      <w:bookmarkStart w:id="41745" w:name="_Toc45798684"/>
      <w:bookmarkStart w:id="41746" w:name="_Toc45898073"/>
      <w:bookmarkStart w:id="41747" w:name="_Toc51746280"/>
      <w:bookmarkStart w:id="41748" w:name="_Toc64446545"/>
      <w:bookmarkStart w:id="41749" w:name="_Toc73982415"/>
      <w:bookmarkStart w:id="41750" w:name="_Toc88652505"/>
      <w:bookmarkStart w:id="41751" w:name="_Toc97891549"/>
      <w:bookmarkStart w:id="41752" w:name="_Toc99123754"/>
      <w:bookmarkStart w:id="41753" w:name="_Toc99662560"/>
      <w:bookmarkStart w:id="41754" w:name="_Toc105152639"/>
      <w:bookmarkStart w:id="41755" w:name="_Toc105174445"/>
      <w:bookmarkStart w:id="41756" w:name="_Toc106109443"/>
      <w:bookmarkStart w:id="41757" w:name="_Toc107409901"/>
      <w:bookmarkStart w:id="41758" w:name="_Toc112757090"/>
      <w:bookmarkStart w:id="41759" w:name="_Toc146271244"/>
      <w:r w:rsidRPr="001D2E49">
        <w:t>9.4.1</w:t>
      </w:r>
      <w:r w:rsidRPr="001D2E49">
        <w:tab/>
        <w:t>General</w:t>
      </w:r>
      <w:bookmarkEnd w:id="41736"/>
      <w:bookmarkEnd w:id="41737"/>
      <w:bookmarkEnd w:id="41738"/>
      <w:bookmarkEnd w:id="41739"/>
      <w:bookmarkEnd w:id="41740"/>
      <w:bookmarkEnd w:id="41741"/>
      <w:bookmarkEnd w:id="41742"/>
      <w:bookmarkEnd w:id="41743"/>
      <w:bookmarkEnd w:id="41744"/>
      <w:bookmarkEnd w:id="41745"/>
      <w:bookmarkEnd w:id="41746"/>
      <w:bookmarkEnd w:id="41747"/>
      <w:bookmarkEnd w:id="41748"/>
      <w:bookmarkEnd w:id="41749"/>
      <w:bookmarkEnd w:id="41750"/>
      <w:bookmarkEnd w:id="41751"/>
      <w:bookmarkEnd w:id="41752"/>
      <w:bookmarkEnd w:id="41753"/>
      <w:bookmarkEnd w:id="41754"/>
      <w:bookmarkEnd w:id="41755"/>
      <w:bookmarkEnd w:id="41756"/>
      <w:bookmarkEnd w:id="41757"/>
      <w:bookmarkEnd w:id="41758"/>
      <w:bookmarkEnd w:id="41759"/>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41760" w:name="_Toc20955353"/>
      <w:bookmarkStart w:id="41761" w:name="_Toc29503806"/>
      <w:bookmarkStart w:id="41762" w:name="_Toc29504390"/>
      <w:bookmarkStart w:id="41763" w:name="_Toc29504974"/>
      <w:bookmarkStart w:id="41764" w:name="_Toc36553427"/>
      <w:bookmarkStart w:id="41765" w:name="_Toc36555154"/>
      <w:bookmarkStart w:id="41766" w:name="_Toc45652553"/>
      <w:bookmarkStart w:id="41767" w:name="_Toc45658985"/>
      <w:bookmarkStart w:id="41768" w:name="_Toc45720805"/>
      <w:bookmarkStart w:id="41769" w:name="_Toc45798685"/>
      <w:bookmarkStart w:id="41770" w:name="_Toc45898074"/>
      <w:bookmarkStart w:id="41771" w:name="_Toc51746281"/>
      <w:bookmarkStart w:id="41772" w:name="_Toc64446546"/>
      <w:bookmarkStart w:id="41773" w:name="_Toc73982416"/>
      <w:bookmarkStart w:id="41774" w:name="_Toc88652506"/>
      <w:bookmarkStart w:id="41775" w:name="_Toc97891550"/>
      <w:bookmarkStart w:id="41776" w:name="_Toc99123755"/>
      <w:bookmarkStart w:id="41777" w:name="_Toc99662561"/>
      <w:bookmarkStart w:id="41778" w:name="_Toc105152640"/>
      <w:bookmarkStart w:id="41779" w:name="_Toc105174446"/>
      <w:bookmarkStart w:id="41780" w:name="_Toc106109444"/>
      <w:bookmarkStart w:id="41781" w:name="_Toc107409902"/>
      <w:bookmarkStart w:id="41782" w:name="_Toc112757091"/>
      <w:bookmarkStart w:id="41783" w:name="_Toc146271245"/>
      <w:r w:rsidRPr="001D2E49">
        <w:t>9.4.2</w:t>
      </w:r>
      <w:r w:rsidRPr="001D2E49">
        <w:tab/>
        <w:t>Usage of private message mechanism for non-standard use</w:t>
      </w:r>
      <w:bookmarkEnd w:id="41760"/>
      <w:bookmarkEnd w:id="41761"/>
      <w:bookmarkEnd w:id="41762"/>
      <w:bookmarkEnd w:id="41763"/>
      <w:bookmarkEnd w:id="41764"/>
      <w:bookmarkEnd w:id="41765"/>
      <w:bookmarkEnd w:id="41766"/>
      <w:bookmarkEnd w:id="41767"/>
      <w:bookmarkEnd w:id="41768"/>
      <w:bookmarkEnd w:id="41769"/>
      <w:bookmarkEnd w:id="41770"/>
      <w:bookmarkEnd w:id="41771"/>
      <w:bookmarkEnd w:id="41772"/>
      <w:bookmarkEnd w:id="41773"/>
      <w:bookmarkEnd w:id="41774"/>
      <w:bookmarkEnd w:id="41775"/>
      <w:bookmarkEnd w:id="41776"/>
      <w:bookmarkEnd w:id="41777"/>
      <w:bookmarkEnd w:id="41778"/>
      <w:bookmarkEnd w:id="41779"/>
      <w:bookmarkEnd w:id="41780"/>
      <w:bookmarkEnd w:id="41781"/>
      <w:bookmarkEnd w:id="41782"/>
      <w:bookmarkEnd w:id="41783"/>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196"/>
          <w:footerReference w:type="default" r:id="rId197"/>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41784" w:name="_Toc20955354"/>
      <w:bookmarkStart w:id="41785" w:name="_Toc29503807"/>
      <w:bookmarkStart w:id="41786" w:name="_Toc29504391"/>
      <w:bookmarkStart w:id="41787" w:name="_Toc29504975"/>
      <w:bookmarkStart w:id="41788" w:name="_Toc36553428"/>
      <w:bookmarkStart w:id="41789" w:name="_Toc36555155"/>
      <w:bookmarkStart w:id="41790" w:name="_Toc45652554"/>
      <w:bookmarkStart w:id="41791" w:name="_Toc45658986"/>
      <w:bookmarkStart w:id="41792" w:name="_Toc45720806"/>
      <w:bookmarkStart w:id="41793" w:name="_Toc45798686"/>
      <w:bookmarkStart w:id="41794" w:name="_Toc45898075"/>
      <w:bookmarkStart w:id="41795" w:name="_Toc51746282"/>
      <w:bookmarkStart w:id="41796" w:name="_Toc64446547"/>
      <w:bookmarkStart w:id="41797" w:name="_Toc73982417"/>
      <w:bookmarkStart w:id="41798" w:name="_Toc88652507"/>
      <w:bookmarkStart w:id="41799" w:name="_Toc97891551"/>
      <w:bookmarkStart w:id="41800" w:name="_Toc99123756"/>
      <w:bookmarkStart w:id="41801" w:name="_Toc99662562"/>
      <w:bookmarkStart w:id="41802" w:name="_Toc105152641"/>
      <w:bookmarkStart w:id="41803" w:name="_Toc105174447"/>
      <w:bookmarkStart w:id="41804" w:name="_Toc106109445"/>
      <w:bookmarkStart w:id="41805" w:name="_Toc107409903"/>
      <w:bookmarkStart w:id="41806" w:name="_Toc112757092"/>
      <w:bookmarkStart w:id="41807" w:name="_Toc146271246"/>
      <w:r w:rsidRPr="001D2E49">
        <w:t>9.4.3</w:t>
      </w:r>
      <w:r w:rsidRPr="001D2E49">
        <w:tab/>
        <w:t>Elementary Procedure Definitions</w:t>
      </w:r>
      <w:bookmarkEnd w:id="41784"/>
      <w:bookmarkEnd w:id="41785"/>
      <w:bookmarkEnd w:id="41786"/>
      <w:bookmarkEnd w:id="41787"/>
      <w:bookmarkEnd w:id="41788"/>
      <w:bookmarkEnd w:id="41789"/>
      <w:bookmarkEnd w:id="41790"/>
      <w:bookmarkEnd w:id="41791"/>
      <w:bookmarkEnd w:id="41792"/>
      <w:bookmarkEnd w:id="41793"/>
      <w:bookmarkEnd w:id="41794"/>
      <w:bookmarkEnd w:id="41795"/>
      <w:bookmarkEnd w:id="41796"/>
      <w:bookmarkEnd w:id="41797"/>
      <w:bookmarkEnd w:id="41798"/>
      <w:bookmarkEnd w:id="41799"/>
      <w:bookmarkEnd w:id="41800"/>
      <w:bookmarkEnd w:id="41801"/>
      <w:bookmarkEnd w:id="41802"/>
      <w:bookmarkEnd w:id="41803"/>
      <w:bookmarkEnd w:id="41804"/>
      <w:bookmarkEnd w:id="41805"/>
      <w:bookmarkEnd w:id="41806"/>
      <w:bookmarkEnd w:id="41807"/>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6D2F9C4B" w14:textId="77777777" w:rsidR="009B75C3" w:rsidRPr="001D2E49" w:rsidRDefault="009B75C3" w:rsidP="009B75C3">
      <w:pPr>
        <w:pStyle w:val="PL"/>
        <w:rPr>
          <w:noProof w:val="0"/>
          <w:snapToGrid w:val="0"/>
        </w:rPr>
      </w:pPr>
      <w:r w:rsidRPr="001D2E49">
        <w:rPr>
          <w:noProof w:val="0"/>
          <w:snapToGrid w:val="0"/>
        </w:rPr>
        <w:tab/>
        <w:t>SecondaryRATDataUsage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19C1FA21" w14:textId="77777777" w:rsidR="009B75C3" w:rsidRPr="001D2E49" w:rsidRDefault="0055079A" w:rsidP="0072419B">
      <w:pPr>
        <w:pStyle w:val="PL"/>
        <w:rPr>
          <w:noProof w:val="0"/>
          <w:snapToGrid w:val="0"/>
        </w:rPr>
      </w:pPr>
      <w:r w:rsidRPr="001D2E49">
        <w:rPr>
          <w:noProof w:val="0"/>
          <w:snapToGrid w:val="0"/>
        </w:rPr>
        <w:tab/>
        <w:t>DownlinkRIMInformationTransfer</w:t>
      </w:r>
      <w:bookmarkStart w:id="41808" w:name="_Hlk44353707"/>
    </w:p>
    <w:bookmarkEnd w:id="41808"/>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7D05AAA0" w14:textId="77777777" w:rsidR="009B75C3" w:rsidRPr="001D2E49" w:rsidRDefault="009B75C3" w:rsidP="009B75C3">
      <w:pPr>
        <w:pStyle w:val="PL"/>
        <w:rPr>
          <w:noProof w:val="0"/>
          <w:snapToGrid w:val="0"/>
        </w:rPr>
      </w:pPr>
      <w:r w:rsidRPr="001D2E49">
        <w:rPr>
          <w:noProof w:val="0"/>
          <w:snapToGrid w:val="0"/>
        </w:rPr>
        <w:tab/>
        <w:t>id-SecondaryRATDataUsageReport,</w:t>
      </w:r>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4389D160" w14:textId="77777777" w:rsidR="009B75C3" w:rsidRPr="001D2E49" w:rsidRDefault="0055079A" w:rsidP="0072419B">
      <w:pPr>
        <w:pStyle w:val="PL"/>
        <w:rPr>
          <w:noProof w:val="0"/>
          <w:snapToGrid w:val="0"/>
        </w:rPr>
      </w:pPr>
      <w:r w:rsidRPr="001D2E49">
        <w:rPr>
          <w:noProof w:val="0"/>
          <w:snapToGrid w:val="0"/>
        </w:rPr>
        <w:tab/>
        <w:t>id-DownlinkRIMInformationTransfer</w:t>
      </w:r>
      <w:bookmarkStart w:id="41809" w:name="_Hlk44353831"/>
    </w:p>
    <w:bookmarkEnd w:id="41809"/>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41810" w:name="_Hlk99625080"/>
      <w:r w:rsidRPr="001D2E49">
        <w:rPr>
          <w:noProof w:val="0"/>
          <w:snapToGrid w:val="0"/>
        </w:rPr>
        <w:t>NGAP-ELEMENTARY-PROCEDURES-CLASS-1</w:t>
      </w:r>
      <w:bookmarkEnd w:id="41810"/>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2292C1F"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871AE58" w14:textId="77777777" w:rsidR="00590545" w:rsidRDefault="009B75C3" w:rsidP="00590545">
      <w:pPr>
        <w:pStyle w:val="PL"/>
        <w:tabs>
          <w:tab w:val="clear" w:pos="3456"/>
          <w:tab w:val="clear" w:pos="3840"/>
          <w:tab w:val="clear" w:pos="4224"/>
        </w:tabs>
        <w:rPr>
          <w:noProof w:val="0"/>
          <w:snapToGrid w:val="0"/>
          <w:lang w:eastAsia="en-US"/>
        </w:rPr>
      </w:pPr>
      <w:r w:rsidRPr="001D2E49">
        <w:rPr>
          <w:noProof w:val="0"/>
          <w:snapToGrid w:val="0"/>
        </w:rPr>
        <w:tab/>
        <w:t>writeReplaceWarning</w:t>
      </w:r>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41811" w:name="_Hlk99625100"/>
      <w:r w:rsidRPr="001D2E49">
        <w:rPr>
          <w:noProof w:val="0"/>
          <w:snapToGrid w:val="0"/>
        </w:rPr>
        <w:t>NGAP-ELEMENTARY-PROCEDURES-CLASS-2</w:t>
      </w:r>
      <w:bookmarkEnd w:id="41811"/>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pPr>
        <w:pStyle w:val="PL"/>
        <w:rPr>
          <w:snapToGrid w:val="0"/>
        </w:rPr>
        <w:pPrChange w:id="41812" w:author="Ericsson" w:date="2023-11-09T09:17:00Z">
          <w:pPr>
            <w:pStyle w:val="PL"/>
            <w:tabs>
              <w:tab w:val="clear" w:pos="3456"/>
              <w:tab w:val="clear" w:pos="3840"/>
              <w:tab w:val="clear" w:pos="4224"/>
            </w:tabs>
            <w:spacing w:line="0" w:lineRule="atLeast"/>
          </w:pPr>
        </w:pPrChange>
      </w:pPr>
      <w:r w:rsidRPr="001D2E49">
        <w:rPr>
          <w:snapToGrid w:val="0"/>
        </w:rPr>
        <w:tab/>
        <w:t>downlinkNASTransport</w:t>
      </w:r>
      <w:r w:rsidRPr="001D2E49">
        <w:rPr>
          <w:snapToGrid w:val="0"/>
        </w:rPr>
        <w:tab/>
      </w:r>
      <w:r w:rsidRPr="001D2E49">
        <w:rPr>
          <w:snapToGrid w:val="0"/>
        </w:rPr>
        <w:tab/>
      </w:r>
      <w:r w:rsidRPr="001D2E49">
        <w:rPr>
          <w:snapToGrid w:val="0"/>
        </w:rPr>
        <w:tab/>
      </w:r>
      <w:ins w:id="41813" w:author="rapp" w:date="2023-11-14T09:04:00Z">
        <w:r w:rsidR="008A1F20">
          <w:rPr>
            <w:snapToGrid w:val="0"/>
          </w:rPr>
          <w:tab/>
        </w:r>
        <w:r w:rsidR="008A1F20">
          <w:rPr>
            <w:snapToGrid w:val="0"/>
          </w:rPr>
          <w:tab/>
        </w:r>
        <w:r w:rsidR="008A1F20">
          <w:rPr>
            <w:snapToGrid w:val="0"/>
          </w:rPr>
          <w:tab/>
        </w:r>
      </w:ins>
      <w:r w:rsidRPr="001D2E49">
        <w:rPr>
          <w:snapToGrid w:val="0"/>
        </w:rPr>
        <w:t>|</w:t>
      </w:r>
    </w:p>
    <w:p w14:paraId="169F0678" w14:textId="2EB0DCAB" w:rsidR="009B75C3" w:rsidRPr="001D2E49" w:rsidRDefault="009B75C3">
      <w:pPr>
        <w:pStyle w:val="PL"/>
        <w:rPr>
          <w:snapToGrid w:val="0"/>
        </w:rPr>
        <w:pPrChange w:id="41814" w:author="Ericsson" w:date="2023-11-09T09:17:00Z">
          <w:pPr>
            <w:pStyle w:val="PL"/>
            <w:tabs>
              <w:tab w:val="clear" w:pos="3456"/>
              <w:tab w:val="clear" w:pos="3840"/>
              <w:tab w:val="clear" w:pos="4224"/>
            </w:tabs>
            <w:spacing w:line="0" w:lineRule="atLeast"/>
          </w:pPr>
        </w:pPrChange>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ins w:id="41815" w:author="rapp" w:date="2023-11-14T09:04:00Z">
        <w:r w:rsidR="008A1F20">
          <w:rPr>
            <w:snapToGrid w:val="0"/>
          </w:rPr>
          <w:tab/>
        </w:r>
      </w:ins>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pPr>
        <w:pStyle w:val="PL"/>
        <w:rPr>
          <w:snapToGrid w:val="0"/>
          <w:szCs w:val="16"/>
          <w:lang w:eastAsia="en-US"/>
        </w:rPr>
        <w:pPrChange w:id="41816" w:author="Ericsson" w:date="2023-11-09T09:17:00Z">
          <w:pPr>
            <w:pStyle w:val="PL"/>
            <w:tabs>
              <w:tab w:val="clear" w:pos="3456"/>
              <w:tab w:val="clear" w:pos="3840"/>
              <w:tab w:val="clear" w:pos="4224"/>
            </w:tabs>
            <w:spacing w:line="0" w:lineRule="atLeast"/>
          </w:pPr>
        </w:pPrChange>
      </w:pPr>
      <w:r>
        <w:rPr>
          <w:snapToGrid w:val="0"/>
        </w:rPr>
        <w:tab/>
        <w:t>downlinkRIMInformationTransfer</w:t>
      </w:r>
      <w:r>
        <w:rPr>
          <w:snapToGrid w:val="0"/>
        </w:rPr>
        <w:tab/>
      </w:r>
      <w:ins w:id="41817" w:author="rapp" w:date="2023-11-14T09:04:00Z">
        <w:r w:rsidR="008A1F20">
          <w:rPr>
            <w:snapToGrid w:val="0"/>
          </w:rPr>
          <w:tab/>
        </w:r>
        <w:r w:rsidR="008A1F20">
          <w:rPr>
            <w:snapToGrid w:val="0"/>
          </w:rPr>
          <w:tab/>
        </w:r>
        <w:r w:rsidR="008A1F20">
          <w:rPr>
            <w:snapToGrid w:val="0"/>
          </w:rPr>
          <w:tab/>
        </w:r>
      </w:ins>
      <w:r>
        <w:rPr>
          <w:snapToGrid w:val="0"/>
        </w:rPr>
        <w:t>|</w:t>
      </w:r>
    </w:p>
    <w:p w14:paraId="20673DE3" w14:textId="0E2064A8" w:rsidR="009B75C3" w:rsidRPr="001D2E49" w:rsidRDefault="009B75C3">
      <w:pPr>
        <w:pStyle w:val="PL"/>
        <w:rPr>
          <w:snapToGrid w:val="0"/>
        </w:rPr>
        <w:pPrChange w:id="41818" w:author="Ericsson" w:date="2023-11-09T09:17:00Z">
          <w:pPr>
            <w:pStyle w:val="PL"/>
            <w:tabs>
              <w:tab w:val="clear" w:pos="3456"/>
              <w:tab w:val="clear" w:pos="3840"/>
              <w:tab w:val="clear" w:pos="4224"/>
            </w:tabs>
            <w:spacing w:line="0" w:lineRule="atLeast"/>
          </w:pPr>
        </w:pPrChange>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ins w:id="41819" w:author="rapp" w:date="2023-11-14T09:04:00Z">
        <w:r w:rsidR="008A1F20">
          <w:rPr>
            <w:snapToGrid w:val="0"/>
          </w:rPr>
          <w:tab/>
        </w:r>
        <w:r w:rsidR="008A1F20">
          <w:rPr>
            <w:snapToGrid w:val="0"/>
          </w:rPr>
          <w:tab/>
        </w:r>
      </w:ins>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pPr>
        <w:pStyle w:val="PL"/>
        <w:rPr>
          <w:snapToGrid w:val="0"/>
        </w:rPr>
        <w:pPrChange w:id="41820" w:author="Ericsson" w:date="2023-11-09T09:17:00Z">
          <w:pPr>
            <w:pStyle w:val="PL"/>
            <w:tabs>
              <w:tab w:val="clear" w:pos="3456"/>
              <w:tab w:val="clear" w:pos="3840"/>
              <w:tab w:val="clear" w:pos="4224"/>
            </w:tabs>
            <w:spacing w:line="0" w:lineRule="atLeast"/>
          </w:pPr>
        </w:pPrChange>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ins w:id="41821" w:author="rapp" w:date="2023-11-14T09:04:00Z">
        <w:r w:rsidR="008A1F20">
          <w:rPr>
            <w:snapToGrid w:val="0"/>
          </w:rPr>
          <w:tab/>
        </w:r>
        <w:r w:rsidR="008A1F20">
          <w:rPr>
            <w:snapToGrid w:val="0"/>
          </w:rPr>
          <w:tab/>
        </w:r>
        <w:r w:rsidR="008A1F20">
          <w:rPr>
            <w:snapToGrid w:val="0"/>
          </w:rPr>
          <w:tab/>
        </w:r>
      </w:ins>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41822" w:name="_Hlk99625043"/>
      <w:r w:rsidRPr="001F5312">
        <w:rPr>
          <w:lang w:eastAsia="ja-JP"/>
        </w:rPr>
        <w:t>multicastGroupPaging</w:t>
      </w:r>
      <w:bookmarkEnd w:id="41822"/>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pPr>
        <w:pStyle w:val="PL"/>
        <w:rPr>
          <w:snapToGrid w:val="0"/>
        </w:rPr>
        <w:pPrChange w:id="41823" w:author="Ericsson" w:date="2023-11-09T09:17:00Z">
          <w:pPr>
            <w:pStyle w:val="PL"/>
            <w:tabs>
              <w:tab w:val="clear" w:pos="3456"/>
              <w:tab w:val="clear" w:pos="3840"/>
              <w:tab w:val="clear" w:pos="4224"/>
            </w:tabs>
            <w:spacing w:line="0" w:lineRule="atLeast"/>
          </w:pPr>
        </w:pPrChange>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ED773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77777777" w:rsidR="00590545" w:rsidRDefault="009B75C3" w:rsidP="00590545">
      <w:pPr>
        <w:pStyle w:val="PL"/>
        <w:rPr>
          <w:noProof w:val="0"/>
          <w:snapToGrid w:val="0"/>
          <w:lang w:eastAsia="en-US"/>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pPr>
        <w:pStyle w:val="PL"/>
        <w:rPr>
          <w:snapToGrid w:val="0"/>
        </w:rPr>
        <w:pPrChange w:id="41824" w:author="Ericsson" w:date="2023-11-09T09:17:00Z">
          <w:pPr>
            <w:pStyle w:val="PL"/>
            <w:spacing w:line="0" w:lineRule="atLeast"/>
          </w:pPr>
        </w:pPrChange>
      </w:pPr>
      <w:r w:rsidRPr="001D2E49">
        <w:rPr>
          <w:snapToGrid w:val="0"/>
        </w:rPr>
        <w:t>downlinkNASTransport NGAP-ELEMENTARY-PROCEDURE ::= {</w:t>
      </w:r>
    </w:p>
    <w:p w14:paraId="29D0EBF8" w14:textId="77777777" w:rsidR="009B75C3" w:rsidRPr="001D2E49" w:rsidRDefault="009B75C3">
      <w:pPr>
        <w:pStyle w:val="PL"/>
        <w:rPr>
          <w:snapToGrid w:val="0"/>
        </w:rPr>
        <w:pPrChange w:id="41825"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pPr>
        <w:pStyle w:val="PL"/>
        <w:rPr>
          <w:snapToGrid w:val="0"/>
        </w:rPr>
        <w:pPrChange w:id="41826"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pPr>
        <w:pStyle w:val="PL"/>
        <w:rPr>
          <w:snapToGrid w:val="0"/>
        </w:rPr>
        <w:pPrChange w:id="41827"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pPr>
        <w:pStyle w:val="PL"/>
        <w:rPr>
          <w:snapToGrid w:val="0"/>
        </w:rPr>
        <w:pPrChange w:id="41828" w:author="Ericsson" w:date="2023-11-09T09:17:00Z">
          <w:pPr>
            <w:pStyle w:val="PL"/>
            <w:spacing w:line="0" w:lineRule="atLeast"/>
          </w:pPr>
        </w:pPrChange>
      </w:pPr>
      <w:r w:rsidRPr="001D2E49">
        <w:rPr>
          <w:snapToGrid w:val="0"/>
        </w:rPr>
        <w:t>}</w:t>
      </w:r>
    </w:p>
    <w:p w14:paraId="2903AE5D" w14:textId="77777777" w:rsidR="009B75C3" w:rsidRPr="001D2E49" w:rsidRDefault="009B75C3">
      <w:pPr>
        <w:pStyle w:val="PL"/>
        <w:rPr>
          <w:snapToGrid w:val="0"/>
        </w:rPr>
        <w:pPrChange w:id="41829" w:author="Ericsson" w:date="2023-11-09T09:17:00Z">
          <w:pPr>
            <w:pStyle w:val="PL"/>
            <w:spacing w:line="0" w:lineRule="atLeast"/>
          </w:pPr>
        </w:pPrChange>
      </w:pPr>
    </w:p>
    <w:p w14:paraId="0D44DE5C" w14:textId="77777777" w:rsidR="009B75C3" w:rsidRPr="001D2E49" w:rsidRDefault="009B75C3">
      <w:pPr>
        <w:pStyle w:val="PL"/>
        <w:rPr>
          <w:snapToGrid w:val="0"/>
        </w:rPr>
        <w:pPrChange w:id="41830" w:author="Ericsson" w:date="2023-11-09T09:17:00Z">
          <w:pPr>
            <w:pStyle w:val="PL"/>
            <w:spacing w:line="0" w:lineRule="atLeast"/>
          </w:pPr>
        </w:pPrChange>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pPr>
        <w:pStyle w:val="PL"/>
        <w:rPr>
          <w:snapToGrid w:val="0"/>
        </w:rPr>
        <w:pPrChange w:id="41831"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pPr>
        <w:pStyle w:val="PL"/>
        <w:rPr>
          <w:snapToGrid w:val="0"/>
        </w:rPr>
        <w:pPrChange w:id="41832"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pPr>
        <w:pStyle w:val="PL"/>
        <w:rPr>
          <w:snapToGrid w:val="0"/>
        </w:rPr>
        <w:pPrChange w:id="41833"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pPr>
        <w:pStyle w:val="PL"/>
        <w:rPr>
          <w:snapToGrid w:val="0"/>
        </w:rPr>
        <w:pPrChange w:id="41834" w:author="Ericsson" w:date="2023-11-09T09:17:00Z">
          <w:pPr>
            <w:pStyle w:val="PL"/>
            <w:spacing w:line="0" w:lineRule="atLeast"/>
          </w:pPr>
        </w:pPrChange>
      </w:pPr>
      <w:r w:rsidRPr="001D2E49">
        <w:rPr>
          <w:snapToGrid w:val="0"/>
        </w:rPr>
        <w:t>}</w:t>
      </w:r>
    </w:p>
    <w:p w14:paraId="1F5A11BF" w14:textId="77777777" w:rsidR="009B75C3" w:rsidRPr="001D2E49" w:rsidRDefault="009B75C3">
      <w:pPr>
        <w:pStyle w:val="PL"/>
        <w:rPr>
          <w:snapToGrid w:val="0"/>
        </w:rPr>
        <w:pPrChange w:id="41835" w:author="Ericsson" w:date="2023-11-09T09:17:00Z">
          <w:pPr>
            <w:pStyle w:val="PL"/>
            <w:spacing w:line="0" w:lineRule="atLeast"/>
          </w:pPr>
        </w:pPrChange>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pPr>
        <w:pStyle w:val="PL"/>
        <w:rPr>
          <w:snapToGrid w:val="0"/>
        </w:rPr>
        <w:pPrChange w:id="41836" w:author="Ericsson" w:date="2023-11-09T09:17:00Z">
          <w:pPr>
            <w:pStyle w:val="PL"/>
            <w:spacing w:line="0" w:lineRule="atLeast"/>
          </w:pPr>
        </w:pPrChange>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pPr>
        <w:pStyle w:val="PL"/>
        <w:rPr>
          <w:snapToGrid w:val="0"/>
        </w:rPr>
        <w:pPrChange w:id="41837"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pPr>
        <w:pStyle w:val="PL"/>
        <w:rPr>
          <w:snapToGrid w:val="0"/>
        </w:rPr>
        <w:pPrChange w:id="41838"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pPr>
        <w:pStyle w:val="PL"/>
        <w:rPr>
          <w:snapToGrid w:val="0"/>
        </w:rPr>
        <w:pPrChange w:id="41839"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pPr>
        <w:pStyle w:val="PL"/>
        <w:rPr>
          <w:snapToGrid w:val="0"/>
        </w:rPr>
        <w:pPrChange w:id="41840" w:author="Ericsson" w:date="2023-11-09T09:17:00Z">
          <w:pPr>
            <w:pStyle w:val="PL"/>
            <w:spacing w:line="0" w:lineRule="atLeast"/>
          </w:pPr>
        </w:pPrChange>
      </w:pPr>
      <w:r w:rsidRPr="001D2E49">
        <w:rPr>
          <w:snapToGrid w:val="0"/>
        </w:rPr>
        <w:t>}</w:t>
      </w:r>
    </w:p>
    <w:p w14:paraId="73CC78FE" w14:textId="77777777" w:rsidR="009B75C3" w:rsidRPr="001D2E49" w:rsidRDefault="009B75C3">
      <w:pPr>
        <w:pStyle w:val="PL"/>
        <w:rPr>
          <w:snapToGrid w:val="0"/>
        </w:rPr>
        <w:pPrChange w:id="41841" w:author="Ericsson" w:date="2023-11-09T09:17:00Z">
          <w:pPr>
            <w:pStyle w:val="PL"/>
            <w:spacing w:line="0" w:lineRule="atLeast"/>
          </w:pPr>
        </w:pPrChange>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pPr>
        <w:pStyle w:val="PL"/>
        <w:rPr>
          <w:snapToGrid w:val="0"/>
        </w:rPr>
        <w:pPrChange w:id="41842" w:author="Ericsson" w:date="2023-11-09T09:17:00Z">
          <w:pPr>
            <w:pStyle w:val="PL"/>
            <w:spacing w:line="0" w:lineRule="atLeast"/>
          </w:pPr>
        </w:pPrChange>
      </w:pPr>
      <w:r w:rsidRPr="001D2E49">
        <w:rPr>
          <w:snapToGrid w:val="0"/>
        </w:rPr>
        <w:t>initialUEMessage NGAP-ELEMENTARY-PROCEDURE ::= {</w:t>
      </w:r>
    </w:p>
    <w:p w14:paraId="6BFC6ED8" w14:textId="77777777" w:rsidR="009B75C3" w:rsidRPr="001D2E49" w:rsidRDefault="009B75C3">
      <w:pPr>
        <w:pStyle w:val="PL"/>
        <w:rPr>
          <w:snapToGrid w:val="0"/>
        </w:rPr>
        <w:pPrChange w:id="41843"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pPr>
        <w:pStyle w:val="PL"/>
        <w:rPr>
          <w:snapToGrid w:val="0"/>
        </w:rPr>
        <w:pPrChange w:id="41844"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pPr>
        <w:pStyle w:val="PL"/>
        <w:rPr>
          <w:snapToGrid w:val="0"/>
        </w:rPr>
        <w:pPrChange w:id="41845"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pPr>
        <w:pStyle w:val="PL"/>
        <w:rPr>
          <w:snapToGrid w:val="0"/>
        </w:rPr>
        <w:pPrChange w:id="41846" w:author="Ericsson" w:date="2023-11-09T09:17:00Z">
          <w:pPr>
            <w:pStyle w:val="PL"/>
            <w:spacing w:line="0" w:lineRule="atLeast"/>
          </w:pPr>
        </w:pPrChange>
      </w:pPr>
      <w:r w:rsidRPr="001D2E49">
        <w:rPr>
          <w:snapToGrid w:val="0"/>
        </w:rPr>
        <w:t>}</w:t>
      </w:r>
    </w:p>
    <w:p w14:paraId="4A3BB4EC" w14:textId="77777777" w:rsidR="009B75C3" w:rsidRPr="001D2E49" w:rsidRDefault="009B75C3">
      <w:pPr>
        <w:pStyle w:val="PL"/>
        <w:rPr>
          <w:snapToGrid w:val="0"/>
        </w:rPr>
        <w:pPrChange w:id="41847" w:author="Ericsson" w:date="2023-11-09T09:17:00Z">
          <w:pPr>
            <w:pStyle w:val="PL"/>
            <w:spacing w:line="0" w:lineRule="atLeast"/>
          </w:pPr>
        </w:pPrChange>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pPr>
        <w:pStyle w:val="PL"/>
        <w:rPr>
          <w:snapToGrid w:val="0"/>
        </w:rPr>
        <w:pPrChange w:id="41848" w:author="Ericsson" w:date="2023-11-09T09:17:00Z">
          <w:pPr>
            <w:pStyle w:val="PL"/>
            <w:spacing w:line="0" w:lineRule="atLeast"/>
          </w:pPr>
        </w:pPrChange>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pPr>
        <w:pStyle w:val="PL"/>
        <w:rPr>
          <w:snapToGrid w:val="0"/>
        </w:rPr>
        <w:pPrChange w:id="41849" w:author="Ericsson" w:date="2023-11-09T09:17:00Z">
          <w:pPr>
            <w:pStyle w:val="PL"/>
            <w:tabs>
              <w:tab w:val="clear" w:pos="3072"/>
              <w:tab w:val="clear" w:pos="3456"/>
              <w:tab w:val="clear" w:pos="3840"/>
            </w:tabs>
            <w:spacing w:line="0" w:lineRule="atLeast"/>
          </w:pPr>
        </w:pPrChange>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pPr>
        <w:pStyle w:val="PL"/>
        <w:rPr>
          <w:snapToGrid w:val="0"/>
        </w:rPr>
        <w:pPrChange w:id="41850" w:author="Ericsson" w:date="2023-11-09T09:17:00Z">
          <w:pPr>
            <w:pStyle w:val="PL"/>
            <w:spacing w:line="0" w:lineRule="atLeast"/>
          </w:pPr>
        </w:pPrChange>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pPr>
        <w:pStyle w:val="PL"/>
        <w:rPr>
          <w:snapToGrid w:val="0"/>
        </w:rPr>
        <w:pPrChange w:id="41851" w:author="Ericsson" w:date="2023-11-09T09:17:00Z">
          <w:pPr>
            <w:pStyle w:val="PL"/>
            <w:spacing w:line="0" w:lineRule="atLeast"/>
          </w:pPr>
        </w:pPrChange>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pPr>
        <w:pStyle w:val="PL"/>
        <w:rPr>
          <w:snapToGrid w:val="0"/>
        </w:rPr>
        <w:pPrChange w:id="41852" w:author="Ericsson" w:date="2023-11-09T09:17:00Z">
          <w:pPr>
            <w:pStyle w:val="PL"/>
            <w:spacing w:line="0" w:lineRule="atLeast"/>
          </w:pPr>
        </w:pPrChange>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pPr>
        <w:pStyle w:val="PL"/>
        <w:rPr>
          <w:snapToGrid w:val="0"/>
        </w:rPr>
        <w:pPrChange w:id="41853" w:author="Ericsson" w:date="2023-11-09T09:17:00Z">
          <w:pPr>
            <w:pStyle w:val="PL"/>
            <w:spacing w:line="0" w:lineRule="atLeast"/>
          </w:pPr>
        </w:pPrChange>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pPr>
        <w:pStyle w:val="PL"/>
        <w:rPr>
          <w:snapToGrid w:val="0"/>
        </w:rPr>
        <w:pPrChange w:id="41854" w:author="Ericsson" w:date="2023-11-09T09:17:00Z">
          <w:pPr>
            <w:pStyle w:val="PL"/>
            <w:spacing w:line="0" w:lineRule="atLeast"/>
          </w:pPr>
        </w:pPrChange>
      </w:pPr>
      <w:r w:rsidRPr="001D2E49">
        <w:rPr>
          <w:snapToGrid w:val="0"/>
        </w:rPr>
        <w:t>nASNonDeliveryIndication NGAP-ELEMENTARY-PROCEDURE ::= {</w:t>
      </w:r>
    </w:p>
    <w:p w14:paraId="463E68EF" w14:textId="77777777" w:rsidR="009B75C3" w:rsidRPr="001D2E49" w:rsidRDefault="009B75C3">
      <w:pPr>
        <w:pStyle w:val="PL"/>
        <w:rPr>
          <w:snapToGrid w:val="0"/>
        </w:rPr>
        <w:pPrChange w:id="41855"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pPr>
        <w:pStyle w:val="PL"/>
        <w:rPr>
          <w:snapToGrid w:val="0"/>
        </w:rPr>
        <w:pPrChange w:id="41856"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pPr>
        <w:pStyle w:val="PL"/>
        <w:rPr>
          <w:snapToGrid w:val="0"/>
        </w:rPr>
        <w:pPrChange w:id="41857"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pPr>
        <w:pStyle w:val="PL"/>
        <w:rPr>
          <w:snapToGrid w:val="0"/>
        </w:rPr>
        <w:pPrChange w:id="41858" w:author="Ericsson" w:date="2023-11-09T09:17:00Z">
          <w:pPr>
            <w:pStyle w:val="PL"/>
            <w:spacing w:line="0" w:lineRule="atLeast"/>
          </w:pPr>
        </w:pPrChange>
      </w:pPr>
      <w:r w:rsidRPr="001D2E49">
        <w:rPr>
          <w:snapToGrid w:val="0"/>
        </w:rPr>
        <w:t>}</w:t>
      </w:r>
    </w:p>
    <w:p w14:paraId="2DB7A3B0" w14:textId="77777777" w:rsidR="009B75C3" w:rsidRPr="001D2E49" w:rsidRDefault="009B75C3">
      <w:pPr>
        <w:pStyle w:val="PL"/>
        <w:rPr>
          <w:snapToGrid w:val="0"/>
        </w:rPr>
        <w:pPrChange w:id="41859" w:author="Ericsson" w:date="2023-11-09T09:17:00Z">
          <w:pPr>
            <w:pStyle w:val="PL"/>
            <w:spacing w:line="0" w:lineRule="atLeast"/>
          </w:pPr>
        </w:pPrChange>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pPr>
        <w:pStyle w:val="PL"/>
        <w:rPr>
          <w:snapToGrid w:val="0"/>
        </w:rPr>
        <w:pPrChange w:id="41860" w:author="Ericsson" w:date="2023-11-09T09:17:00Z">
          <w:pPr>
            <w:pStyle w:val="PL"/>
            <w:spacing w:line="0" w:lineRule="atLeast"/>
          </w:pPr>
        </w:pPrChange>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pPr>
        <w:pStyle w:val="PL"/>
        <w:rPr>
          <w:snapToGrid w:val="0"/>
        </w:rPr>
        <w:pPrChange w:id="41861" w:author="Ericsson" w:date="2023-11-09T09:17:00Z">
          <w:pPr>
            <w:pStyle w:val="PL"/>
            <w:spacing w:line="0" w:lineRule="atLeast"/>
          </w:pPr>
        </w:pPrChange>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pPr>
        <w:pStyle w:val="PL"/>
        <w:rPr>
          <w:snapToGrid w:val="0"/>
          <w:lang w:eastAsia="zh-CN"/>
        </w:rPr>
        <w:pPrChange w:id="41862" w:author="Ericsson" w:date="2023-11-09T09:17:00Z">
          <w:pPr>
            <w:pStyle w:val="PL"/>
            <w:spacing w:line="0" w:lineRule="atLeast"/>
          </w:pPr>
        </w:pPrChange>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2B467501" w14:textId="77777777" w:rsidR="009B75C3" w:rsidRPr="001D2E49" w:rsidRDefault="009B75C3">
      <w:pPr>
        <w:pStyle w:val="PL"/>
        <w:rPr>
          <w:snapToGrid w:val="0"/>
        </w:rPr>
        <w:pPrChange w:id="41863" w:author="Ericsson" w:date="2023-11-09T09:17:00Z">
          <w:pPr>
            <w:pStyle w:val="PL"/>
            <w:spacing w:line="0" w:lineRule="atLeast"/>
          </w:pPr>
        </w:pPrChange>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pPr>
        <w:pStyle w:val="PL"/>
        <w:rPr>
          <w:snapToGrid w:val="0"/>
        </w:rPr>
        <w:pPrChange w:id="41864" w:author="Ericsson" w:date="2023-11-09T09:17:00Z">
          <w:pPr>
            <w:pStyle w:val="PL"/>
            <w:spacing w:line="0" w:lineRule="atLeast"/>
          </w:pPr>
        </w:pPrChange>
      </w:pPr>
      <w:r w:rsidRPr="001D2E49">
        <w:rPr>
          <w:snapToGrid w:val="0"/>
        </w:rPr>
        <w:t>uEContextReleaseRequest NGAP-ELEMENTARY-PROCEDURE ::= {</w:t>
      </w:r>
    </w:p>
    <w:p w14:paraId="1F772524" w14:textId="77777777" w:rsidR="009B75C3" w:rsidRPr="001D2E49" w:rsidRDefault="009B75C3">
      <w:pPr>
        <w:pStyle w:val="PL"/>
        <w:rPr>
          <w:snapToGrid w:val="0"/>
        </w:rPr>
        <w:pPrChange w:id="41865"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pPr>
        <w:pStyle w:val="PL"/>
        <w:rPr>
          <w:snapToGrid w:val="0"/>
        </w:rPr>
        <w:pPrChange w:id="41866"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pPr>
        <w:pStyle w:val="PL"/>
        <w:rPr>
          <w:snapToGrid w:val="0"/>
        </w:rPr>
        <w:pPrChange w:id="41867"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pPr>
        <w:pStyle w:val="PL"/>
        <w:rPr>
          <w:snapToGrid w:val="0"/>
        </w:rPr>
        <w:pPrChange w:id="41868" w:author="Ericsson" w:date="2023-11-09T09:17:00Z">
          <w:pPr>
            <w:pStyle w:val="PL"/>
            <w:spacing w:line="0" w:lineRule="atLeast"/>
          </w:pPr>
        </w:pPrChange>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pPr>
        <w:pStyle w:val="PL"/>
        <w:rPr>
          <w:snapToGrid w:val="0"/>
        </w:rPr>
        <w:pPrChange w:id="41869" w:author="Ericsson" w:date="2023-11-09T09:17:00Z">
          <w:pPr>
            <w:pStyle w:val="PL"/>
            <w:spacing w:line="0" w:lineRule="atLeast"/>
          </w:pPr>
        </w:pPrChange>
      </w:pPr>
      <w:r w:rsidRPr="001D2E49">
        <w:rPr>
          <w:snapToGrid w:val="0"/>
        </w:rPr>
        <w:t>uETNLABindingRelease NGAP-ELEMENTARY-PROCEDURE ::= {</w:t>
      </w:r>
    </w:p>
    <w:p w14:paraId="296D19FC" w14:textId="77777777" w:rsidR="009B75C3" w:rsidRPr="001D2E49" w:rsidRDefault="009B75C3">
      <w:pPr>
        <w:pStyle w:val="PL"/>
        <w:rPr>
          <w:snapToGrid w:val="0"/>
        </w:rPr>
        <w:pPrChange w:id="41870"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pPr>
        <w:pStyle w:val="PL"/>
        <w:rPr>
          <w:snapToGrid w:val="0"/>
        </w:rPr>
        <w:pPrChange w:id="41871"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pPr>
        <w:pStyle w:val="PL"/>
        <w:rPr>
          <w:snapToGrid w:val="0"/>
        </w:rPr>
        <w:pPrChange w:id="41872"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pPr>
        <w:pStyle w:val="PL"/>
        <w:rPr>
          <w:snapToGrid w:val="0"/>
        </w:rPr>
        <w:pPrChange w:id="41873" w:author="Ericsson" w:date="2023-11-09T09:17:00Z">
          <w:pPr>
            <w:pStyle w:val="PL"/>
            <w:spacing w:line="0" w:lineRule="atLeast"/>
          </w:pPr>
        </w:pPrChange>
      </w:pPr>
      <w:r w:rsidRPr="001D2E49">
        <w:rPr>
          <w:snapToGrid w:val="0"/>
        </w:rPr>
        <w:t>}</w:t>
      </w:r>
    </w:p>
    <w:p w14:paraId="21BC40E2" w14:textId="77777777" w:rsidR="009B75C3" w:rsidRPr="001D2E49" w:rsidRDefault="009B75C3">
      <w:pPr>
        <w:pStyle w:val="PL"/>
        <w:rPr>
          <w:snapToGrid w:val="0"/>
        </w:rPr>
        <w:pPrChange w:id="41874" w:author="Ericsson" w:date="2023-11-09T09:17:00Z">
          <w:pPr>
            <w:pStyle w:val="PL"/>
            <w:spacing w:line="0" w:lineRule="atLeast"/>
          </w:pPr>
        </w:pPrChange>
      </w:pPr>
    </w:p>
    <w:p w14:paraId="4E11D194" w14:textId="77777777" w:rsidR="009B75C3" w:rsidRPr="001D2E49" w:rsidRDefault="009B75C3">
      <w:pPr>
        <w:pStyle w:val="PL"/>
        <w:rPr>
          <w:snapToGrid w:val="0"/>
        </w:rPr>
        <w:pPrChange w:id="41875" w:author="Ericsson" w:date="2023-11-09T09:17:00Z">
          <w:pPr>
            <w:pStyle w:val="PL"/>
            <w:spacing w:line="0" w:lineRule="atLeast"/>
          </w:pPr>
        </w:pPrChange>
      </w:pPr>
      <w:r w:rsidRPr="001D2E49">
        <w:rPr>
          <w:snapToGrid w:val="0"/>
        </w:rPr>
        <w:t>uplinkNASTransport NGAP-ELEMENTARY-PROCEDURE ::= {</w:t>
      </w:r>
    </w:p>
    <w:p w14:paraId="1CA1EC71" w14:textId="77777777" w:rsidR="009B75C3" w:rsidRPr="001D2E49" w:rsidRDefault="009B75C3">
      <w:pPr>
        <w:pStyle w:val="PL"/>
        <w:rPr>
          <w:snapToGrid w:val="0"/>
        </w:rPr>
        <w:pPrChange w:id="41876"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pPr>
        <w:pStyle w:val="PL"/>
        <w:rPr>
          <w:snapToGrid w:val="0"/>
        </w:rPr>
        <w:pPrChange w:id="41877"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pPr>
        <w:pStyle w:val="PL"/>
        <w:rPr>
          <w:snapToGrid w:val="0"/>
        </w:rPr>
        <w:pPrChange w:id="41878"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pPr>
        <w:pStyle w:val="PL"/>
        <w:rPr>
          <w:snapToGrid w:val="0"/>
        </w:rPr>
        <w:pPrChange w:id="41879" w:author="Ericsson" w:date="2023-11-09T09:17:00Z">
          <w:pPr>
            <w:pStyle w:val="PL"/>
            <w:spacing w:line="0" w:lineRule="atLeast"/>
          </w:pPr>
        </w:pPrChange>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pPr>
        <w:pStyle w:val="PL"/>
        <w:rPr>
          <w:snapToGrid w:val="0"/>
        </w:rPr>
        <w:pPrChange w:id="41880" w:author="Ericsson" w:date="2023-11-09T09:17:00Z">
          <w:pPr>
            <w:pStyle w:val="PL"/>
            <w:spacing w:line="0" w:lineRule="atLeast"/>
          </w:pPr>
        </w:pPrChange>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pPr>
        <w:pStyle w:val="PL"/>
        <w:rPr>
          <w:snapToGrid w:val="0"/>
        </w:rPr>
        <w:pPrChange w:id="41881"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pPr>
        <w:pStyle w:val="PL"/>
        <w:rPr>
          <w:snapToGrid w:val="0"/>
        </w:rPr>
        <w:pPrChange w:id="41882"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pPr>
        <w:pStyle w:val="PL"/>
        <w:rPr>
          <w:snapToGrid w:val="0"/>
        </w:rPr>
        <w:pPrChange w:id="41883"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pPr>
        <w:pStyle w:val="PL"/>
        <w:rPr>
          <w:snapToGrid w:val="0"/>
        </w:rPr>
        <w:pPrChange w:id="41884" w:author="Ericsson" w:date="2023-11-09T09:17:00Z">
          <w:pPr>
            <w:pStyle w:val="PL"/>
            <w:spacing w:line="0" w:lineRule="atLeast"/>
          </w:pPr>
        </w:pPrChange>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pPr>
        <w:pStyle w:val="PL"/>
        <w:rPr>
          <w:snapToGrid w:val="0"/>
        </w:rPr>
        <w:pPrChange w:id="41885" w:author="Ericsson" w:date="2023-11-09T09:17:00Z">
          <w:pPr>
            <w:pStyle w:val="PL"/>
            <w:spacing w:line="0" w:lineRule="atLeast"/>
          </w:pPr>
        </w:pPrChange>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pPr>
        <w:pStyle w:val="PL"/>
        <w:rPr>
          <w:snapToGrid w:val="0"/>
        </w:rPr>
        <w:pPrChange w:id="41886" w:author="Ericsson" w:date="2023-11-09T09:17:00Z">
          <w:pPr>
            <w:pStyle w:val="PL"/>
            <w:spacing w:line="0" w:lineRule="atLeast"/>
          </w:pPr>
        </w:pPrChange>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pPr>
        <w:pStyle w:val="PL"/>
        <w:rPr>
          <w:snapToGrid w:val="0"/>
        </w:rPr>
        <w:pPrChange w:id="41887" w:author="Ericsson" w:date="2023-11-09T09:17:00Z">
          <w:pPr>
            <w:pStyle w:val="PL"/>
            <w:spacing w:line="0" w:lineRule="atLeast"/>
          </w:pPr>
        </w:pPrChange>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pPr>
        <w:pStyle w:val="PL"/>
        <w:rPr>
          <w:snapToGrid w:val="0"/>
        </w:rPr>
        <w:pPrChange w:id="41888" w:author="Ericsson" w:date="2023-11-09T09:17:00Z">
          <w:pPr>
            <w:pStyle w:val="PL"/>
            <w:spacing w:line="0" w:lineRule="atLeast"/>
          </w:pPr>
        </w:pPrChange>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pPr>
        <w:pStyle w:val="PL"/>
        <w:rPr>
          <w:snapToGrid w:val="0"/>
        </w:rPr>
        <w:pPrChange w:id="41889" w:author="Ericsson" w:date="2023-11-09T09:17:00Z">
          <w:pPr>
            <w:pStyle w:val="PL"/>
            <w:spacing w:line="0" w:lineRule="atLeast"/>
          </w:pPr>
        </w:pPrChange>
      </w:pPr>
      <w:r w:rsidRPr="001D2E49">
        <w:rPr>
          <w:snapToGrid w:val="0"/>
        </w:rPr>
        <w:t>}</w:t>
      </w:r>
    </w:p>
    <w:p w14:paraId="12DFAF12" w14:textId="77777777" w:rsidR="009B75C3" w:rsidRPr="001D2E49" w:rsidRDefault="009B75C3">
      <w:pPr>
        <w:pStyle w:val="PL"/>
        <w:rPr>
          <w:snapToGrid w:val="0"/>
        </w:rPr>
        <w:pPrChange w:id="41890" w:author="Ericsson" w:date="2023-11-09T09:17:00Z">
          <w:pPr>
            <w:pStyle w:val="PL"/>
            <w:spacing w:line="0" w:lineRule="atLeast"/>
          </w:pPr>
        </w:pPrChange>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74F961" w14:textId="77777777" w:rsidR="0055079A" w:rsidRPr="001D2E49" w:rsidRDefault="0055079A" w:rsidP="0055079A">
      <w:pPr>
        <w:pStyle w:val="PL"/>
        <w:rPr>
          <w:noProof w:val="0"/>
          <w:snapToGrid w:val="0"/>
        </w:rPr>
      </w:pPr>
      <w:r w:rsidRPr="001D2E49">
        <w:rPr>
          <w:noProof w:val="0"/>
          <w:snapToGrid w:val="0"/>
        </w:rPr>
        <w:t>}</w:t>
      </w: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41891" w:name="_Toc20955355"/>
      <w:bookmarkStart w:id="41892" w:name="_Toc29503808"/>
      <w:bookmarkStart w:id="41893" w:name="_Toc29504392"/>
      <w:bookmarkStart w:id="41894" w:name="_Toc29504976"/>
      <w:bookmarkStart w:id="41895" w:name="_Toc36553429"/>
      <w:bookmarkStart w:id="41896" w:name="_Toc36555156"/>
      <w:bookmarkStart w:id="41897" w:name="_Toc45652555"/>
      <w:bookmarkStart w:id="41898" w:name="_Toc45658987"/>
      <w:bookmarkStart w:id="41899" w:name="_Toc45720807"/>
      <w:bookmarkStart w:id="41900" w:name="_Toc45798687"/>
      <w:bookmarkStart w:id="41901" w:name="_Toc45898076"/>
      <w:bookmarkStart w:id="41902" w:name="_Toc51746283"/>
      <w:bookmarkStart w:id="41903" w:name="_Toc64446548"/>
      <w:bookmarkStart w:id="41904" w:name="_Toc73982418"/>
      <w:bookmarkStart w:id="41905" w:name="_Toc88652508"/>
      <w:bookmarkStart w:id="41906" w:name="_Toc97891552"/>
      <w:bookmarkStart w:id="41907" w:name="_Toc99123757"/>
      <w:bookmarkStart w:id="41908" w:name="_Toc99662563"/>
      <w:bookmarkStart w:id="41909" w:name="_Toc105152642"/>
      <w:bookmarkStart w:id="41910" w:name="_Toc105174448"/>
      <w:bookmarkStart w:id="41911" w:name="_Toc106109446"/>
      <w:bookmarkStart w:id="41912" w:name="_Toc107409904"/>
      <w:bookmarkStart w:id="41913" w:name="_Toc112757093"/>
      <w:bookmarkStart w:id="41914" w:name="_Toc146271247"/>
      <w:r w:rsidRPr="001D2E49">
        <w:t>9.4.4</w:t>
      </w:r>
      <w:r w:rsidRPr="001D2E49">
        <w:tab/>
        <w:t>PDU Definitions</w:t>
      </w:r>
      <w:bookmarkEnd w:id="41891"/>
      <w:bookmarkEnd w:id="41892"/>
      <w:bookmarkEnd w:id="41893"/>
      <w:bookmarkEnd w:id="41894"/>
      <w:bookmarkEnd w:id="41895"/>
      <w:bookmarkEnd w:id="41896"/>
      <w:bookmarkEnd w:id="41897"/>
      <w:bookmarkEnd w:id="41898"/>
      <w:bookmarkEnd w:id="41899"/>
      <w:bookmarkEnd w:id="41900"/>
      <w:bookmarkEnd w:id="41901"/>
      <w:bookmarkEnd w:id="41902"/>
      <w:bookmarkEnd w:id="41903"/>
      <w:bookmarkEnd w:id="41904"/>
      <w:bookmarkEnd w:id="41905"/>
      <w:bookmarkEnd w:id="41906"/>
      <w:bookmarkEnd w:id="41907"/>
      <w:bookmarkEnd w:id="41908"/>
      <w:bookmarkEnd w:id="41909"/>
      <w:bookmarkEnd w:id="41910"/>
      <w:bookmarkEnd w:id="41911"/>
      <w:bookmarkEnd w:id="41912"/>
      <w:bookmarkEnd w:id="41913"/>
      <w:bookmarkEnd w:id="41914"/>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440AC175" w14:textId="77777777" w:rsidR="009B75C3" w:rsidRPr="001D2E49" w:rsidRDefault="009B75C3" w:rsidP="009B75C3">
      <w:pPr>
        <w:pStyle w:val="PL"/>
        <w:rPr>
          <w:noProof w:val="0"/>
          <w:snapToGrid w:val="0"/>
        </w:rPr>
      </w:pPr>
      <w:r w:rsidRPr="001D2E49">
        <w:rPr>
          <w:noProof w:val="0"/>
          <w:snapToGrid w:val="0"/>
        </w:rPr>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1D2E49" w:rsidRDefault="009B75C3" w:rsidP="009B75C3">
      <w:pPr>
        <w:pStyle w:val="PL"/>
        <w:rPr>
          <w:noProof w:val="0"/>
          <w:snapToGrid w:val="0"/>
        </w:rPr>
      </w:pPr>
      <w:r w:rsidRPr="001D2E49">
        <w:rPr>
          <w:noProof w:val="0"/>
          <w:snapToGrid w:val="0"/>
        </w:rPr>
        <w:tab/>
        <w:t>AMF-TNLAssociationToUpdateList,</w:t>
      </w:r>
    </w:p>
    <w:p w14:paraId="5D5B097D" w14:textId="77777777" w:rsidR="009B75C3" w:rsidRPr="001D2E49" w:rsidRDefault="009B75C3" w:rsidP="009B75C3">
      <w:pPr>
        <w:pStyle w:val="PL"/>
        <w:rPr>
          <w:noProof w:val="0"/>
          <w:snapToGrid w:val="0"/>
          <w:lang w:eastAsia="zh-CN"/>
        </w:rPr>
      </w:pPr>
      <w:r w:rsidRPr="001D2E49">
        <w:rPr>
          <w:noProof w:val="0"/>
          <w:snapToGrid w:val="0"/>
        </w:rPr>
        <w:tab/>
        <w:t>AMF-UE-NGAP-ID,</w:t>
      </w:r>
    </w:p>
    <w:p w14:paraId="0887F66D" w14:textId="77777777" w:rsidR="009B75C3" w:rsidRPr="001D2E49" w:rsidRDefault="009B75C3" w:rsidP="009B75C3">
      <w:pPr>
        <w:pStyle w:val="PL"/>
        <w:rPr>
          <w:noProof w:val="0"/>
          <w:snapToGrid w:val="0"/>
        </w:rPr>
      </w:pPr>
      <w:r w:rsidRPr="001D2E49">
        <w:rPr>
          <w:noProof w:val="0"/>
          <w:snapToGrid w:val="0"/>
        </w:rPr>
        <w:tab/>
        <w:t>AssistanceDataForPaging,</w:t>
      </w:r>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pPr>
        <w:pStyle w:val="PL"/>
        <w:rPr>
          <w:snapToGrid w:val="0"/>
        </w:rPr>
        <w:pPrChange w:id="41915" w:author="Ericsson" w:date="2023-11-09T09:17:00Z">
          <w:pPr>
            <w:pStyle w:val="PL"/>
            <w:spacing w:line="0" w:lineRule="atLeast"/>
          </w:pPr>
        </w:pPrChange>
      </w:pPr>
      <w:r w:rsidRPr="001D2E49">
        <w:rPr>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pPr>
        <w:pStyle w:val="PL"/>
        <w:rPr>
          <w:snapToGrid w:val="0"/>
        </w:rPr>
        <w:pPrChange w:id="41916" w:author="Ericsson" w:date="2023-11-09T09:17:00Z">
          <w:pPr>
            <w:pStyle w:val="PL"/>
            <w:spacing w:line="0" w:lineRule="atLeast"/>
          </w:pPr>
        </w:pPrChange>
      </w:pPr>
      <w:r w:rsidRPr="001F5312">
        <w:rPr>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Pr="001D2E49" w:rsidRDefault="00235A6E" w:rsidP="00235A6E">
      <w:pPr>
        <w:pStyle w:val="PL"/>
        <w:rPr>
          <w:noProof w:val="0"/>
        </w:rPr>
      </w:pPr>
      <w:r>
        <w:rPr>
          <w:noProof w:val="0"/>
          <w:snapToGrid w:val="0"/>
        </w:rPr>
        <w:tab/>
        <w:t>NB-IoT-UEPriority,</w:t>
      </w:r>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pPr>
        <w:pStyle w:val="PL"/>
        <w:rPr>
          <w:snapToGrid w:val="0"/>
        </w:rPr>
        <w:pPrChange w:id="41917" w:author="Ericsson" w:date="2023-11-09T09:17:00Z">
          <w:pPr>
            <w:pStyle w:val="PL"/>
            <w:spacing w:line="0" w:lineRule="atLeast"/>
          </w:pPr>
        </w:pPrChange>
      </w:pPr>
      <w:r w:rsidRPr="001D2E49">
        <w:rPr>
          <w:snapToGrid w:val="0"/>
        </w:rPr>
        <w:tab/>
        <w:t>NGRAN-CGI,</w:t>
      </w:r>
    </w:p>
    <w:p w14:paraId="6C10D0A7" w14:textId="77777777" w:rsidR="00A41342" w:rsidRPr="001D2E49" w:rsidRDefault="00A41342">
      <w:pPr>
        <w:pStyle w:val="PL"/>
        <w:rPr>
          <w:snapToGrid w:val="0"/>
        </w:rPr>
        <w:pPrChange w:id="41918" w:author="Ericsson" w:date="2023-11-09T09:17:00Z">
          <w:pPr>
            <w:pStyle w:val="PL"/>
            <w:spacing w:line="0" w:lineRule="atLeast"/>
          </w:pPr>
        </w:pPrChange>
      </w:pPr>
      <w:r w:rsidRPr="001D2E49">
        <w:rPr>
          <w:snapToGrid w:val="0"/>
        </w:rPr>
        <w:tab/>
        <w:t>NGRAN-TNLAssociationToRemoveList,</w:t>
      </w:r>
    </w:p>
    <w:p w14:paraId="5C21839D" w14:textId="77777777" w:rsidR="009B75C3" w:rsidRPr="001D2E49" w:rsidRDefault="009B75C3">
      <w:pPr>
        <w:pStyle w:val="PL"/>
        <w:rPr>
          <w:snapToGrid w:val="0"/>
        </w:rPr>
        <w:pPrChange w:id="41919" w:author="Ericsson" w:date="2023-11-09T09:17:00Z">
          <w:pPr>
            <w:pStyle w:val="PL"/>
            <w:spacing w:line="0" w:lineRule="atLeast"/>
          </w:pPr>
        </w:pPrChange>
      </w:pPr>
      <w:r w:rsidRPr="001D2E49">
        <w:rPr>
          <w:snapToGrid w:val="0"/>
        </w:rPr>
        <w:tab/>
        <w:t>NGRANTraceID,</w:t>
      </w:r>
    </w:p>
    <w:p w14:paraId="0CC2FC13" w14:textId="77777777" w:rsidR="002608BF" w:rsidRPr="004E1DCF" w:rsidRDefault="002608BF">
      <w:pPr>
        <w:pStyle w:val="PL"/>
        <w:rPr>
          <w:rFonts w:eastAsia="SimSun"/>
          <w:snapToGrid w:val="0"/>
        </w:rPr>
        <w:pPrChange w:id="41920" w:author="Ericsson" w:date="2023-11-09T09:17:00Z">
          <w:pPr>
            <w:pStyle w:val="PL"/>
            <w:spacing w:line="0" w:lineRule="atLeast"/>
          </w:pPr>
        </w:pPrChange>
      </w:pPr>
      <w:r w:rsidRPr="00AD521A">
        <w:rPr>
          <w:snapToGrid w:val="0"/>
        </w:rPr>
        <w:tab/>
      </w:r>
      <w:r w:rsidRPr="004E1DCF">
        <w:rPr>
          <w:rFonts w:eastAsia="SimSun"/>
          <w:snapToGrid w:val="0"/>
        </w:rPr>
        <w:t>NotifySourceNGRANNode,</w:t>
      </w:r>
    </w:p>
    <w:p w14:paraId="2F4D16CE" w14:textId="77777777" w:rsidR="00303ED8" w:rsidRPr="001D2E49" w:rsidRDefault="00303ED8">
      <w:pPr>
        <w:pStyle w:val="PL"/>
        <w:rPr>
          <w:snapToGrid w:val="0"/>
        </w:rPr>
        <w:pPrChange w:id="41921" w:author="Ericsson" w:date="2023-11-09T09:17:00Z">
          <w:pPr>
            <w:pStyle w:val="PL"/>
            <w:spacing w:line="0" w:lineRule="atLeast"/>
          </w:pPr>
        </w:pPrChange>
      </w:pPr>
      <w:r>
        <w:rPr>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322386F0" w14:textId="77777777" w:rsidR="009B75C3" w:rsidRPr="001D2E49" w:rsidRDefault="009B75C3" w:rsidP="009B75C3">
      <w:pPr>
        <w:pStyle w:val="PL"/>
        <w:rPr>
          <w:noProof w:val="0"/>
          <w:snapToGrid w:val="0"/>
        </w:rPr>
      </w:pPr>
      <w:r w:rsidRPr="001D2E49">
        <w:rPr>
          <w:noProof w:val="0"/>
          <w:snapToGrid w:val="0"/>
        </w:rPr>
        <w:tab/>
        <w:t>RANStatusTransfer-TransparentContainer,</w:t>
      </w:r>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155CB1BB" w14:textId="77777777" w:rsidR="009B75C3" w:rsidRPr="001D2E49" w:rsidRDefault="009B75C3" w:rsidP="009B75C3">
      <w:pPr>
        <w:pStyle w:val="PL"/>
        <w:rPr>
          <w:noProof w:val="0"/>
          <w:snapToGrid w:val="0"/>
        </w:rPr>
      </w:pPr>
      <w:r w:rsidRPr="001D2E49">
        <w:rPr>
          <w:noProof w:val="0"/>
          <w:snapToGrid w:val="0"/>
        </w:rPr>
        <w:tab/>
        <w:t>SliceSupportList,</w:t>
      </w:r>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pPr>
        <w:pStyle w:val="PL"/>
        <w:rPr>
          <w:snapToGrid w:val="0"/>
        </w:rPr>
        <w:pPrChange w:id="41922" w:author="Ericsson" w:date="2023-11-09T09:17:00Z">
          <w:pPr>
            <w:pStyle w:val="PL"/>
            <w:spacing w:line="0" w:lineRule="atLeast"/>
          </w:pPr>
        </w:pPrChange>
      </w:pPr>
      <w:r w:rsidRPr="001D2E49">
        <w:tab/>
        <w:t>UE-associatedLogicalNG-connectionList</w:t>
      </w:r>
      <w:r w:rsidRPr="001D2E49">
        <w:rPr>
          <w:snapToGrid w:val="0"/>
        </w:rPr>
        <w:t>,</w:t>
      </w:r>
    </w:p>
    <w:p w14:paraId="6472EF7D" w14:textId="77777777" w:rsidR="009B75C3" w:rsidRPr="001D2E49" w:rsidRDefault="0072419B">
      <w:pPr>
        <w:pStyle w:val="PL"/>
        <w:rPr>
          <w:snapToGrid w:val="0"/>
        </w:rPr>
        <w:pPrChange w:id="41923" w:author="Ericsson" w:date="2023-11-09T09:17:00Z">
          <w:pPr>
            <w:pStyle w:val="PL"/>
            <w:spacing w:line="0" w:lineRule="atLeast"/>
          </w:pPr>
        </w:pPrChange>
      </w:pPr>
      <w:r>
        <w:rPr>
          <w:snapToGrid w:val="0"/>
        </w:rPr>
        <w:tab/>
      </w:r>
      <w:r w:rsidRPr="008711EA">
        <w:rPr>
          <w:snapToGrid w:val="0"/>
        </w:rPr>
        <w:t>UECapabilityInfoRequest</w:t>
      </w:r>
      <w:r>
        <w:rPr>
          <w:snapToGrid w:val="0"/>
        </w:rPr>
        <w:t>,</w:t>
      </w:r>
    </w:p>
    <w:p w14:paraId="285A712B" w14:textId="77777777" w:rsidR="009B75C3" w:rsidRPr="001D2E49" w:rsidRDefault="009B75C3">
      <w:pPr>
        <w:pStyle w:val="PL"/>
        <w:rPr>
          <w:snapToGrid w:val="0"/>
        </w:rPr>
        <w:pPrChange w:id="41924" w:author="Ericsson" w:date="2023-11-09T09:17:00Z">
          <w:pPr>
            <w:pStyle w:val="PL"/>
            <w:spacing w:line="0" w:lineRule="atLeast"/>
          </w:pPr>
        </w:pPrChange>
      </w:pPr>
      <w:r w:rsidRPr="001D2E49">
        <w:rPr>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pPr>
        <w:pStyle w:val="PL"/>
        <w:rPr>
          <w:snapToGrid w:val="0"/>
        </w:rPr>
        <w:pPrChange w:id="41925" w:author="Ericsson" w:date="2023-11-09T09:17:00Z">
          <w:pPr>
            <w:pStyle w:val="PL"/>
            <w:spacing w:line="0" w:lineRule="atLeast"/>
          </w:pPr>
        </w:pPrChange>
      </w:pPr>
      <w:r w:rsidRPr="001D2E49">
        <w:rPr>
          <w:snapToGrid w:val="0"/>
        </w:rPr>
        <w:tab/>
        <w:t>UE-NGAP-IDs,</w:t>
      </w:r>
    </w:p>
    <w:p w14:paraId="369C8CFB" w14:textId="77777777" w:rsidR="009B75C3" w:rsidRPr="001D2E49" w:rsidRDefault="009B75C3">
      <w:pPr>
        <w:pStyle w:val="PL"/>
        <w:rPr>
          <w:snapToGrid w:val="0"/>
        </w:rPr>
        <w:pPrChange w:id="41926" w:author="Ericsson" w:date="2023-11-09T09:17:00Z">
          <w:pPr>
            <w:pStyle w:val="PL"/>
            <w:spacing w:line="0" w:lineRule="atLeast"/>
          </w:pPr>
        </w:pPrChange>
      </w:pPr>
      <w:r w:rsidRPr="001D2E49">
        <w:rPr>
          <w:snapToGrid w:val="0"/>
        </w:rPr>
        <w:tab/>
        <w:t>UEPagingIdentity,</w:t>
      </w:r>
    </w:p>
    <w:p w14:paraId="2ED947DC" w14:textId="77777777" w:rsidR="009B75C3" w:rsidRPr="001D2E49" w:rsidRDefault="009B75C3">
      <w:pPr>
        <w:pStyle w:val="PL"/>
        <w:rPr>
          <w:snapToGrid w:val="0"/>
        </w:rPr>
        <w:pPrChange w:id="41927" w:author="Ericsson" w:date="2023-11-09T09:17:00Z">
          <w:pPr>
            <w:pStyle w:val="PL"/>
            <w:spacing w:line="0" w:lineRule="atLeast"/>
          </w:pPr>
        </w:pPrChange>
      </w:pPr>
      <w:r w:rsidRPr="001D2E49">
        <w:rPr>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3F6A6384" w14:textId="77777777" w:rsidR="009B75C3" w:rsidRPr="00402ED9" w:rsidRDefault="0055079A" w:rsidP="0055079A">
      <w:pPr>
        <w:pStyle w:val="PL"/>
        <w:rPr>
          <w:noProof w:val="0"/>
          <w:snapToGrid w:val="0"/>
          <w:lang w:val="fr-FR"/>
        </w:rPr>
      </w:pPr>
      <w:r w:rsidRPr="001D2E49">
        <w:rPr>
          <w:noProof w:val="0"/>
          <w:snapToGrid w:val="0"/>
        </w:rPr>
        <w:tab/>
      </w:r>
      <w:r w:rsidRPr="00402ED9">
        <w:rPr>
          <w:noProof w:val="0"/>
          <w:snapToGrid w:val="0"/>
          <w:lang w:val="fr-FR"/>
        </w:rPr>
        <w:t>RIMInformationTransfer</w:t>
      </w: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20443F07" w14:textId="77777777" w:rsidR="009B75C3" w:rsidRPr="001D2E49" w:rsidRDefault="009B75C3" w:rsidP="009B75C3">
      <w:pPr>
        <w:pStyle w:val="PL"/>
        <w:rPr>
          <w:noProof w:val="0"/>
          <w:snapToGrid w:val="0"/>
        </w:rPr>
      </w:pPr>
      <w:r w:rsidRPr="001D2E49">
        <w:rPr>
          <w:noProof w:val="0"/>
          <w:snapToGrid w:val="0"/>
        </w:rPr>
        <w:tab/>
        <w:t>NGAP-PROTOCOL-IES-PAIR</w:t>
      </w: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6C11C297" w14:textId="77777777" w:rsidR="009B75C3" w:rsidRPr="001D2E49" w:rsidRDefault="009B75C3" w:rsidP="009B75C3">
      <w:pPr>
        <w:pStyle w:val="PL"/>
        <w:rPr>
          <w:noProof w:val="0"/>
          <w:snapToGrid w:val="0"/>
        </w:rPr>
      </w:pPr>
      <w:bookmarkStart w:id="41928" w:name="_Hlk512956689"/>
      <w:r w:rsidRPr="001D2E49">
        <w:rPr>
          <w:noProof w:val="0"/>
          <w:snapToGrid w:val="0"/>
        </w:rPr>
        <w:tab/>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9B75C3">
      <w:pPr>
        <w:pStyle w:val="PL"/>
        <w:rPr>
          <w:noProof w:val="0"/>
          <w:snapToGrid w:val="0"/>
        </w:rPr>
      </w:pPr>
      <w:r w:rsidRPr="001D2E49">
        <w:rPr>
          <w:noProof w:val="0"/>
          <w:snapToGrid w:val="0"/>
        </w:rPr>
        <w:tab/>
        <w:t>id-AMF-UE-NGAP-ID,</w:t>
      </w:r>
    </w:p>
    <w:p w14:paraId="7B3A8539" w14:textId="77777777" w:rsidR="009B75C3" w:rsidRPr="001D2E49" w:rsidRDefault="009B75C3" w:rsidP="009B75C3">
      <w:pPr>
        <w:pStyle w:val="PL"/>
        <w:rPr>
          <w:noProof w:val="0"/>
          <w:snapToGrid w:val="0"/>
        </w:rPr>
      </w:pPr>
      <w:r w:rsidRPr="001D2E49">
        <w:rPr>
          <w:noProof w:val="0"/>
          <w:snapToGrid w:val="0"/>
        </w:rPr>
        <w:tab/>
        <w:t>id-AssistanceDataForPaging,</w:t>
      </w:r>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59E3F67E" w14:textId="77777777" w:rsidR="009B75C3" w:rsidRPr="001D2E49" w:rsidRDefault="009B75C3" w:rsidP="009B75C3">
      <w:pPr>
        <w:pStyle w:val="PL"/>
        <w:rPr>
          <w:noProof w:val="0"/>
          <w:snapToGrid w:val="0"/>
        </w:rPr>
      </w:pPr>
      <w:r w:rsidRPr="001D2E49">
        <w:rPr>
          <w:noProof w:val="0"/>
          <w:snapToGrid w:val="0"/>
        </w:rPr>
        <w:tab/>
        <w:t>id-BroadcastCompletedAreaList,</w:t>
      </w:r>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46440C72" w14:textId="77777777" w:rsidR="009B75C3" w:rsidRPr="001D2E49" w:rsidRDefault="009B75C3" w:rsidP="009B75C3">
      <w:pPr>
        <w:pStyle w:val="PL"/>
        <w:rPr>
          <w:noProof w:val="0"/>
          <w:snapToGrid w:val="0"/>
        </w:rPr>
      </w:pPr>
      <w:r w:rsidRPr="001D2E49">
        <w:rPr>
          <w:noProof w:val="0"/>
          <w:snapToGrid w:val="0"/>
        </w:rPr>
        <w:tab/>
        <w:t>id-RANStatusTransfer-TransparentContainer,</w:t>
      </w:r>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pPr>
        <w:pStyle w:val="PL"/>
        <w:rPr>
          <w:snapToGrid w:val="0"/>
        </w:rPr>
        <w:pPrChange w:id="41929" w:author="Ericsson" w:date="2023-11-09T09:17:00Z">
          <w:pPr>
            <w:pStyle w:val="PL"/>
            <w:spacing w:line="0" w:lineRule="atLeast"/>
          </w:pPr>
        </w:pPrChange>
      </w:pPr>
      <w:r w:rsidRPr="001D2E49">
        <w:rPr>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17189648" w14:textId="77777777" w:rsidR="00F748A9" w:rsidRPr="001D2E49" w:rsidRDefault="0055079A" w:rsidP="0055079A">
      <w:pPr>
        <w:pStyle w:val="PL"/>
        <w:rPr>
          <w:noProof w:val="0"/>
          <w:snapToGrid w:val="0"/>
        </w:rPr>
      </w:pPr>
      <w:r w:rsidRPr="001D2E49">
        <w:rPr>
          <w:noProof w:val="0"/>
          <w:snapToGrid w:val="0"/>
        </w:rPr>
        <w:tab/>
        <w:t>id-RIMInformationTransfer</w:t>
      </w:r>
    </w:p>
    <w:p w14:paraId="2549F93C" w14:textId="77777777" w:rsidR="009B75C3" w:rsidRPr="001D2E49" w:rsidRDefault="009B75C3" w:rsidP="009B75C3">
      <w:pPr>
        <w:pStyle w:val="PL"/>
        <w:rPr>
          <w:noProof w:val="0"/>
          <w:snapToGrid w:val="0"/>
        </w:rPr>
      </w:pPr>
    </w:p>
    <w:bookmarkEnd w:id="41928"/>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pPr>
        <w:pStyle w:val="PL"/>
        <w:rPr>
          <w:snapToGrid w:val="0"/>
        </w:rPr>
        <w:pPrChange w:id="41930"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pPr>
        <w:pStyle w:val="PL"/>
        <w:rPr>
          <w:snapToGrid w:val="0"/>
        </w:rPr>
        <w:pPrChange w:id="41931"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pPr>
        <w:pStyle w:val="PL"/>
        <w:rPr>
          <w:snapToGrid w:val="0"/>
        </w:rPr>
        <w:pPrChange w:id="41932"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pPr>
        <w:pStyle w:val="PL"/>
        <w:rPr>
          <w:snapToGrid w:val="0"/>
        </w:rPr>
        <w:pPrChange w:id="41933"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pPr>
        <w:pStyle w:val="PL"/>
        <w:rPr>
          <w:snapToGrid w:val="0"/>
        </w:rPr>
        <w:pPrChange w:id="41934" w:author="Ericsson" w:date="2023-11-09T09:17:00Z">
          <w:pPr>
            <w:pStyle w:val="PL"/>
            <w:spacing w:line="0" w:lineRule="atLeast"/>
          </w:pPr>
        </w:pPrChange>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pPr>
        <w:pStyle w:val="PL"/>
        <w:rPr>
          <w:snapToGrid w:val="0"/>
        </w:rPr>
        <w:pPrChange w:id="41935"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pPr>
        <w:pStyle w:val="PL"/>
        <w:rPr>
          <w:snapToGrid w:val="0"/>
        </w:rPr>
        <w:pPrChange w:id="41936" w:author="Ericsson" w:date="2023-11-09T09:17:00Z">
          <w:pPr>
            <w:pStyle w:val="PL"/>
            <w:spacing w:line="0" w:lineRule="atLeast"/>
          </w:pPr>
        </w:pPrChange>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B1500F" w:rsidRDefault="00B1500F">
      <w:pPr>
        <w:pStyle w:val="PL"/>
        <w:rPr>
          <w:rPrChange w:id="41937" w:author="Ericsson" w:date="2023-11-09T08:43:00Z">
            <w:rPr>
              <w:noProof w:val="0"/>
              <w:snapToGrid w:val="0"/>
            </w:rPr>
          </w:rPrChange>
        </w:rPr>
        <w:pPrChange w:id="41938" w:author="Ericsson" w:date="2023-11-09T08:43:00Z">
          <w:pPr>
            <w:pStyle w:val="PL"/>
            <w:ind w:firstLineChars="250" w:firstLine="400"/>
          </w:pPr>
        </w:pPrChange>
      </w:pPr>
      <w:ins w:id="41939" w:author="Ericsson" w:date="2023-11-09T08:43:00Z">
        <w:r>
          <w:tab/>
        </w:r>
      </w:ins>
      <w:r w:rsidR="00E05347" w:rsidRPr="00B1500F">
        <w:rPr>
          <w:rPrChange w:id="41940" w:author="Ericsson" w:date="2023-11-09T08:43:00Z">
            <w:rPr>
              <w:noProof w:val="0"/>
              <w:snapToGrid w:val="0"/>
            </w:rPr>
          </w:rPrChange>
        </w:rPr>
        <w:t>{ ID id-NRV2XServicesAuthorized</w:t>
      </w:r>
      <w:r w:rsidR="00E05347" w:rsidRPr="00B1500F">
        <w:rPr>
          <w:rPrChange w:id="41941" w:author="Ericsson" w:date="2023-11-09T08:43:00Z">
            <w:rPr>
              <w:noProof w:val="0"/>
              <w:snapToGrid w:val="0"/>
            </w:rPr>
          </w:rPrChange>
        </w:rPr>
        <w:tab/>
      </w:r>
      <w:r w:rsidR="00E05347" w:rsidRPr="00B1500F">
        <w:rPr>
          <w:rPrChange w:id="41942" w:author="Ericsson" w:date="2023-11-09T08:43:00Z">
            <w:rPr>
              <w:noProof w:val="0"/>
              <w:snapToGrid w:val="0"/>
            </w:rPr>
          </w:rPrChange>
        </w:rPr>
        <w:tab/>
      </w:r>
      <w:r w:rsidR="00607769" w:rsidRPr="00B1500F">
        <w:rPr>
          <w:rPrChange w:id="41943" w:author="Ericsson" w:date="2023-11-09T08:43:00Z">
            <w:rPr>
              <w:noProof w:val="0"/>
              <w:snapToGrid w:val="0"/>
            </w:rPr>
          </w:rPrChange>
        </w:rPr>
        <w:tab/>
      </w:r>
      <w:r w:rsidR="00607769" w:rsidRPr="00B1500F">
        <w:rPr>
          <w:rPrChange w:id="41944" w:author="Ericsson" w:date="2023-11-09T08:43:00Z">
            <w:rPr>
              <w:noProof w:val="0"/>
              <w:snapToGrid w:val="0"/>
            </w:rPr>
          </w:rPrChange>
        </w:rPr>
        <w:tab/>
      </w:r>
      <w:r w:rsidR="00607769" w:rsidRPr="00B1500F">
        <w:rPr>
          <w:rPrChange w:id="41945" w:author="Ericsson" w:date="2023-11-09T08:43:00Z">
            <w:rPr>
              <w:noProof w:val="0"/>
              <w:snapToGrid w:val="0"/>
            </w:rPr>
          </w:rPrChange>
        </w:rPr>
        <w:tab/>
      </w:r>
      <w:r w:rsidR="00E05347" w:rsidRPr="00B1500F">
        <w:rPr>
          <w:rPrChange w:id="41946" w:author="Ericsson" w:date="2023-11-09T08:43:00Z">
            <w:rPr>
              <w:noProof w:val="0"/>
              <w:snapToGrid w:val="0"/>
            </w:rPr>
          </w:rPrChange>
        </w:rPr>
        <w:t>CRITICALITY ignore</w:t>
      </w:r>
      <w:r w:rsidR="00E05347" w:rsidRPr="00B1500F">
        <w:rPr>
          <w:rPrChange w:id="41947" w:author="Ericsson" w:date="2023-11-09T08:43:00Z">
            <w:rPr>
              <w:noProof w:val="0"/>
              <w:snapToGrid w:val="0"/>
            </w:rPr>
          </w:rPrChange>
        </w:rPr>
        <w:tab/>
        <w:t>TYPE NRV2XServicesAuthorized</w:t>
      </w:r>
      <w:r w:rsidR="00E05347" w:rsidRPr="00B1500F">
        <w:rPr>
          <w:rPrChange w:id="41948" w:author="Ericsson" w:date="2023-11-09T08:43:00Z">
            <w:rPr>
              <w:noProof w:val="0"/>
              <w:snapToGrid w:val="0"/>
            </w:rPr>
          </w:rPrChange>
        </w:rPr>
        <w:tab/>
      </w:r>
      <w:r w:rsidR="00E05347" w:rsidRPr="00B1500F">
        <w:rPr>
          <w:rPrChange w:id="41949" w:author="Ericsson" w:date="2023-11-09T08:43:00Z">
            <w:rPr>
              <w:noProof w:val="0"/>
              <w:snapToGrid w:val="0"/>
            </w:rPr>
          </w:rPrChange>
        </w:rPr>
        <w:tab/>
      </w:r>
      <w:r w:rsidR="00607769" w:rsidRPr="00B1500F">
        <w:rPr>
          <w:rPrChange w:id="41950" w:author="Ericsson" w:date="2023-11-09T08:43:00Z">
            <w:rPr>
              <w:noProof w:val="0"/>
              <w:snapToGrid w:val="0"/>
            </w:rPr>
          </w:rPrChange>
        </w:rPr>
        <w:tab/>
      </w:r>
      <w:r w:rsidR="00607769" w:rsidRPr="00B1500F">
        <w:rPr>
          <w:rPrChange w:id="41951" w:author="Ericsson" w:date="2023-11-09T08:43:00Z">
            <w:rPr>
              <w:noProof w:val="0"/>
              <w:snapToGrid w:val="0"/>
            </w:rPr>
          </w:rPrChange>
        </w:rPr>
        <w:tab/>
      </w:r>
      <w:r w:rsidR="00607769" w:rsidRPr="00B1500F">
        <w:rPr>
          <w:rPrChange w:id="41952" w:author="Ericsson" w:date="2023-11-09T08:43:00Z">
            <w:rPr>
              <w:noProof w:val="0"/>
              <w:snapToGrid w:val="0"/>
            </w:rPr>
          </w:rPrChange>
        </w:rPr>
        <w:tab/>
      </w:r>
      <w:r w:rsidR="00607769" w:rsidRPr="00B1500F">
        <w:rPr>
          <w:rPrChange w:id="41953" w:author="Ericsson" w:date="2023-11-09T08:43:00Z">
            <w:rPr>
              <w:noProof w:val="0"/>
              <w:snapToGrid w:val="0"/>
            </w:rPr>
          </w:rPrChange>
        </w:rPr>
        <w:tab/>
      </w:r>
      <w:r w:rsidR="00607769" w:rsidRPr="00B1500F">
        <w:rPr>
          <w:rPrChange w:id="41954" w:author="Ericsson" w:date="2023-11-09T08:43:00Z">
            <w:rPr>
              <w:noProof w:val="0"/>
              <w:snapToGrid w:val="0"/>
            </w:rPr>
          </w:rPrChange>
        </w:rPr>
        <w:tab/>
      </w:r>
      <w:r w:rsidR="00E05347" w:rsidRPr="00B1500F">
        <w:rPr>
          <w:rPrChange w:id="41955" w:author="Ericsson" w:date="2023-11-09T08:43:00Z">
            <w:rPr>
              <w:noProof w:val="0"/>
              <w:snapToGrid w:val="0"/>
            </w:rPr>
          </w:rPrChange>
        </w:rPr>
        <w:t>PRESENCE optional</w:t>
      </w:r>
      <w:r w:rsidR="00607769" w:rsidRPr="00B1500F">
        <w:rPr>
          <w:rPrChange w:id="41956" w:author="Ericsson" w:date="2023-11-09T08:43:00Z">
            <w:rPr>
              <w:noProof w:val="0"/>
              <w:snapToGrid w:val="0"/>
            </w:rPr>
          </w:rPrChange>
        </w:rPr>
        <w:tab/>
      </w:r>
      <w:r w:rsidR="00607769" w:rsidRPr="00B1500F">
        <w:rPr>
          <w:rPrChange w:id="41957" w:author="Ericsson" w:date="2023-11-09T08:43:00Z">
            <w:rPr>
              <w:noProof w:val="0"/>
              <w:snapToGrid w:val="0"/>
            </w:rPr>
          </w:rPrChange>
        </w:rPr>
        <w:tab/>
      </w:r>
      <w:r w:rsidR="00E05347" w:rsidRPr="00B1500F">
        <w:rPr>
          <w:rPrChange w:id="41958" w:author="Ericsson" w:date="2023-11-09T08:43:00Z">
            <w:rPr>
              <w:noProof w:val="0"/>
              <w:snapToGrid w:val="0"/>
            </w:rPr>
          </w:rPrChange>
        </w:rPr>
        <w:t>}|</w:t>
      </w:r>
    </w:p>
    <w:p w14:paraId="2A747CF5" w14:textId="776B8FE0" w:rsidR="00E05347" w:rsidRPr="00B1500F" w:rsidRDefault="00B1500F">
      <w:pPr>
        <w:pStyle w:val="PL"/>
        <w:rPr>
          <w:rPrChange w:id="41959" w:author="Ericsson" w:date="2023-11-09T08:43:00Z">
            <w:rPr>
              <w:noProof w:val="0"/>
              <w:snapToGrid w:val="0"/>
            </w:rPr>
          </w:rPrChange>
        </w:rPr>
        <w:pPrChange w:id="41960" w:author="Ericsson" w:date="2023-11-09T08:43:00Z">
          <w:pPr>
            <w:pStyle w:val="PL"/>
            <w:ind w:firstLineChars="250" w:firstLine="400"/>
          </w:pPr>
        </w:pPrChange>
      </w:pPr>
      <w:ins w:id="41961" w:author="Ericsson" w:date="2023-11-09T08:43:00Z">
        <w:r>
          <w:tab/>
        </w:r>
      </w:ins>
      <w:r w:rsidR="00E05347" w:rsidRPr="00B1500F">
        <w:rPr>
          <w:rPrChange w:id="41962" w:author="Ericsson" w:date="2023-11-09T08:43:00Z">
            <w:rPr>
              <w:noProof w:val="0"/>
              <w:snapToGrid w:val="0"/>
            </w:rPr>
          </w:rPrChange>
        </w:rPr>
        <w:t>{ ID id-LTEV2XServicesAuthorized</w:t>
      </w:r>
      <w:r w:rsidR="00E05347" w:rsidRPr="00B1500F">
        <w:rPr>
          <w:rPrChange w:id="41963" w:author="Ericsson" w:date="2023-11-09T08:43:00Z">
            <w:rPr>
              <w:noProof w:val="0"/>
              <w:snapToGrid w:val="0"/>
            </w:rPr>
          </w:rPrChange>
        </w:rPr>
        <w:tab/>
      </w:r>
      <w:r w:rsidR="00E05347" w:rsidRPr="00B1500F">
        <w:rPr>
          <w:rPrChange w:id="41964" w:author="Ericsson" w:date="2023-11-09T08:43:00Z">
            <w:rPr>
              <w:noProof w:val="0"/>
              <w:snapToGrid w:val="0"/>
            </w:rPr>
          </w:rPrChange>
        </w:rPr>
        <w:tab/>
      </w:r>
      <w:r w:rsidR="00607769" w:rsidRPr="00B1500F">
        <w:rPr>
          <w:rPrChange w:id="41965" w:author="Ericsson" w:date="2023-11-09T08:43:00Z">
            <w:rPr>
              <w:noProof w:val="0"/>
              <w:snapToGrid w:val="0"/>
            </w:rPr>
          </w:rPrChange>
        </w:rPr>
        <w:tab/>
      </w:r>
      <w:r w:rsidR="00607769" w:rsidRPr="00B1500F">
        <w:rPr>
          <w:rPrChange w:id="41966" w:author="Ericsson" w:date="2023-11-09T08:43:00Z">
            <w:rPr>
              <w:noProof w:val="0"/>
              <w:snapToGrid w:val="0"/>
            </w:rPr>
          </w:rPrChange>
        </w:rPr>
        <w:tab/>
      </w:r>
      <w:r w:rsidR="00E05347" w:rsidRPr="00B1500F">
        <w:rPr>
          <w:rPrChange w:id="41967" w:author="Ericsson" w:date="2023-11-09T08:43:00Z">
            <w:rPr>
              <w:noProof w:val="0"/>
              <w:snapToGrid w:val="0"/>
            </w:rPr>
          </w:rPrChange>
        </w:rPr>
        <w:t>CRITICALITY ignore</w:t>
      </w:r>
      <w:r w:rsidR="00E05347" w:rsidRPr="00B1500F">
        <w:rPr>
          <w:rPrChange w:id="41968" w:author="Ericsson" w:date="2023-11-09T08:43:00Z">
            <w:rPr>
              <w:noProof w:val="0"/>
              <w:snapToGrid w:val="0"/>
            </w:rPr>
          </w:rPrChange>
        </w:rPr>
        <w:tab/>
        <w:t>TYPE LTEV2XServicesAuthorized</w:t>
      </w:r>
      <w:r w:rsidR="00E05347" w:rsidRPr="00B1500F">
        <w:rPr>
          <w:rPrChange w:id="41969" w:author="Ericsson" w:date="2023-11-09T08:43:00Z">
            <w:rPr>
              <w:noProof w:val="0"/>
              <w:snapToGrid w:val="0"/>
            </w:rPr>
          </w:rPrChange>
        </w:rPr>
        <w:tab/>
      </w:r>
      <w:r w:rsidR="00E05347" w:rsidRPr="00B1500F">
        <w:rPr>
          <w:rPrChange w:id="41970" w:author="Ericsson" w:date="2023-11-09T08:43:00Z">
            <w:rPr>
              <w:noProof w:val="0"/>
              <w:snapToGrid w:val="0"/>
            </w:rPr>
          </w:rPrChange>
        </w:rPr>
        <w:tab/>
      </w:r>
      <w:r w:rsidR="00607769" w:rsidRPr="00B1500F">
        <w:rPr>
          <w:rPrChange w:id="41971" w:author="Ericsson" w:date="2023-11-09T08:43:00Z">
            <w:rPr>
              <w:noProof w:val="0"/>
              <w:snapToGrid w:val="0"/>
            </w:rPr>
          </w:rPrChange>
        </w:rPr>
        <w:tab/>
      </w:r>
      <w:r w:rsidR="00607769" w:rsidRPr="00B1500F">
        <w:rPr>
          <w:rPrChange w:id="41972" w:author="Ericsson" w:date="2023-11-09T08:43:00Z">
            <w:rPr>
              <w:noProof w:val="0"/>
              <w:snapToGrid w:val="0"/>
            </w:rPr>
          </w:rPrChange>
        </w:rPr>
        <w:tab/>
      </w:r>
      <w:r w:rsidR="00607769" w:rsidRPr="00B1500F">
        <w:rPr>
          <w:rPrChange w:id="41973" w:author="Ericsson" w:date="2023-11-09T08:43:00Z">
            <w:rPr>
              <w:noProof w:val="0"/>
              <w:snapToGrid w:val="0"/>
            </w:rPr>
          </w:rPrChange>
        </w:rPr>
        <w:tab/>
      </w:r>
      <w:r w:rsidR="00607769" w:rsidRPr="00B1500F">
        <w:rPr>
          <w:rPrChange w:id="41974" w:author="Ericsson" w:date="2023-11-09T08:43:00Z">
            <w:rPr>
              <w:noProof w:val="0"/>
              <w:snapToGrid w:val="0"/>
            </w:rPr>
          </w:rPrChange>
        </w:rPr>
        <w:tab/>
      </w:r>
      <w:r w:rsidR="00E05347" w:rsidRPr="00B1500F">
        <w:rPr>
          <w:rPrChange w:id="41975" w:author="Ericsson" w:date="2023-11-09T08:43:00Z">
            <w:rPr>
              <w:noProof w:val="0"/>
              <w:snapToGrid w:val="0"/>
            </w:rPr>
          </w:rPrChange>
        </w:rPr>
        <w:t>PRESENCE optional</w:t>
      </w:r>
      <w:r w:rsidR="00607769" w:rsidRPr="00B1500F">
        <w:rPr>
          <w:rPrChange w:id="41976" w:author="Ericsson" w:date="2023-11-09T08:43:00Z">
            <w:rPr>
              <w:noProof w:val="0"/>
              <w:snapToGrid w:val="0"/>
            </w:rPr>
          </w:rPrChange>
        </w:rPr>
        <w:tab/>
      </w:r>
      <w:r w:rsidR="00607769" w:rsidRPr="00B1500F">
        <w:rPr>
          <w:rPrChange w:id="41977" w:author="Ericsson" w:date="2023-11-09T08:43:00Z">
            <w:rPr>
              <w:noProof w:val="0"/>
              <w:snapToGrid w:val="0"/>
            </w:rPr>
          </w:rPrChange>
        </w:rPr>
        <w:tab/>
      </w:r>
      <w:r w:rsidR="00E05347" w:rsidRPr="00B1500F">
        <w:rPr>
          <w:rPrChange w:id="41978" w:author="Ericsson" w:date="2023-11-09T08:43:00Z">
            <w:rPr>
              <w:noProof w:val="0"/>
              <w:snapToGrid w:val="0"/>
            </w:rPr>
          </w:rPrChange>
        </w:rPr>
        <w:t>}|</w:t>
      </w:r>
    </w:p>
    <w:p w14:paraId="51EA8564" w14:textId="66A3CAEE" w:rsidR="00E05347" w:rsidRPr="00B1500F" w:rsidRDefault="00B1500F">
      <w:pPr>
        <w:pStyle w:val="PL"/>
        <w:rPr>
          <w:rPrChange w:id="41979" w:author="Ericsson" w:date="2023-11-09T08:43:00Z">
            <w:rPr>
              <w:noProof w:val="0"/>
              <w:snapToGrid w:val="0"/>
            </w:rPr>
          </w:rPrChange>
        </w:rPr>
        <w:pPrChange w:id="41980" w:author="Ericsson" w:date="2023-11-09T08:43:00Z">
          <w:pPr>
            <w:pStyle w:val="PL"/>
            <w:ind w:firstLineChars="250" w:firstLine="400"/>
          </w:pPr>
        </w:pPrChange>
      </w:pPr>
      <w:ins w:id="41981" w:author="Ericsson" w:date="2023-11-09T08:43:00Z">
        <w:r>
          <w:tab/>
        </w:r>
      </w:ins>
      <w:r w:rsidR="00E05347" w:rsidRPr="00B1500F">
        <w:rPr>
          <w:rPrChange w:id="41982" w:author="Ericsson" w:date="2023-11-09T08:43:00Z">
            <w:rPr>
              <w:noProof w:val="0"/>
              <w:snapToGrid w:val="0"/>
              <w:lang w:eastAsia="zh-CN"/>
            </w:rPr>
          </w:rPrChange>
        </w:rPr>
        <w:t xml:space="preserve">{ ID </w:t>
      </w:r>
      <w:r w:rsidR="00E05347" w:rsidRPr="00B1500F">
        <w:rPr>
          <w:rPrChange w:id="41983" w:author="Ericsson" w:date="2023-11-09T08:43:00Z">
            <w:rPr>
              <w:snapToGrid w:val="0"/>
              <w:lang w:eastAsia="zh-CN"/>
            </w:rPr>
          </w:rPrChange>
        </w:rPr>
        <w:t>id-NRUESidelinkAggregate</w:t>
      </w:r>
      <w:r w:rsidR="00E05347" w:rsidRPr="00B1500F">
        <w:rPr>
          <w:rPrChange w:id="41984" w:author="Ericsson" w:date="2023-11-09T08:43:00Z">
            <w:rPr>
              <w:snapToGrid w:val="0"/>
            </w:rPr>
          </w:rPrChange>
        </w:rPr>
        <w:t>MaximumBitrate</w:t>
      </w:r>
      <w:r w:rsidR="00E05347" w:rsidRPr="00B1500F">
        <w:rPr>
          <w:rPrChange w:id="41985" w:author="Ericsson" w:date="2023-11-09T08:43:00Z">
            <w:rPr>
              <w:noProof w:val="0"/>
              <w:snapToGrid w:val="0"/>
              <w:lang w:eastAsia="zh-CN"/>
            </w:rPr>
          </w:rPrChange>
        </w:rPr>
        <w:tab/>
      </w:r>
      <w:r w:rsidR="00E05347" w:rsidRPr="00B1500F">
        <w:rPr>
          <w:rPrChange w:id="41986" w:author="Ericsson" w:date="2023-11-09T08:43:00Z">
            <w:rPr>
              <w:noProof w:val="0"/>
              <w:snapToGrid w:val="0"/>
              <w:lang w:eastAsia="zh-CN"/>
            </w:rPr>
          </w:rPrChange>
        </w:rPr>
        <w:tab/>
      </w:r>
      <w:r w:rsidR="00E05347" w:rsidRPr="00B1500F">
        <w:rPr>
          <w:rPrChange w:id="41987" w:author="Ericsson" w:date="2023-11-09T08:43:00Z">
            <w:rPr>
              <w:noProof w:val="0"/>
              <w:snapToGrid w:val="0"/>
            </w:rPr>
          </w:rPrChange>
        </w:rPr>
        <w:t>CRITICALITY ignore</w:t>
      </w:r>
      <w:r w:rsidR="00E05347" w:rsidRPr="00B1500F">
        <w:rPr>
          <w:rPrChange w:id="41988" w:author="Ericsson" w:date="2023-11-09T08:43:00Z">
            <w:rPr>
              <w:noProof w:val="0"/>
              <w:snapToGrid w:val="0"/>
            </w:rPr>
          </w:rPrChange>
        </w:rPr>
        <w:tab/>
        <w:t>TYPE</w:t>
      </w:r>
      <w:r w:rsidR="00E05347" w:rsidRPr="00B1500F">
        <w:rPr>
          <w:rPrChange w:id="41989" w:author="Ericsson" w:date="2023-11-09T08:43:00Z">
            <w:rPr>
              <w:noProof w:val="0"/>
              <w:snapToGrid w:val="0"/>
              <w:lang w:eastAsia="zh-CN"/>
            </w:rPr>
          </w:rPrChange>
        </w:rPr>
        <w:t xml:space="preserve"> NR</w:t>
      </w:r>
      <w:r w:rsidR="00E05347" w:rsidRPr="00B1500F">
        <w:rPr>
          <w:rPrChange w:id="41990" w:author="Ericsson" w:date="2023-11-09T08:43:00Z">
            <w:rPr>
              <w:snapToGrid w:val="0"/>
              <w:lang w:eastAsia="zh-CN"/>
            </w:rPr>
          </w:rPrChange>
        </w:rPr>
        <w:t>UESidelinkAggregate</w:t>
      </w:r>
      <w:r w:rsidR="00E05347" w:rsidRPr="00B1500F">
        <w:rPr>
          <w:rPrChange w:id="41991" w:author="Ericsson" w:date="2023-11-09T08:43:00Z">
            <w:rPr>
              <w:snapToGrid w:val="0"/>
            </w:rPr>
          </w:rPrChange>
        </w:rPr>
        <w:t>MaximumBitrate</w:t>
      </w:r>
      <w:r w:rsidR="00E05347" w:rsidRPr="00B1500F">
        <w:rPr>
          <w:rPrChange w:id="41992" w:author="Ericsson" w:date="2023-11-09T08:43:00Z">
            <w:rPr>
              <w:noProof w:val="0"/>
              <w:snapToGrid w:val="0"/>
              <w:lang w:eastAsia="zh-CN"/>
            </w:rPr>
          </w:rPrChange>
        </w:rPr>
        <w:tab/>
      </w:r>
      <w:r w:rsidR="00607769" w:rsidRPr="00B1500F">
        <w:rPr>
          <w:rPrChange w:id="41993" w:author="Ericsson" w:date="2023-11-09T08:43:00Z">
            <w:rPr>
              <w:noProof w:val="0"/>
              <w:snapToGrid w:val="0"/>
              <w:lang w:eastAsia="zh-CN"/>
            </w:rPr>
          </w:rPrChange>
        </w:rPr>
        <w:tab/>
      </w:r>
      <w:r w:rsidR="00607769" w:rsidRPr="00B1500F">
        <w:rPr>
          <w:rPrChange w:id="41994" w:author="Ericsson" w:date="2023-11-09T08:43:00Z">
            <w:rPr>
              <w:noProof w:val="0"/>
              <w:snapToGrid w:val="0"/>
              <w:lang w:eastAsia="zh-CN"/>
            </w:rPr>
          </w:rPrChange>
        </w:rPr>
        <w:tab/>
      </w:r>
      <w:r w:rsidR="00E05347" w:rsidRPr="00B1500F">
        <w:rPr>
          <w:rPrChange w:id="41995" w:author="Ericsson" w:date="2023-11-09T08:43:00Z">
            <w:rPr>
              <w:noProof w:val="0"/>
              <w:snapToGrid w:val="0"/>
            </w:rPr>
          </w:rPrChange>
        </w:rPr>
        <w:t>PRESENCE optional</w:t>
      </w:r>
      <w:r w:rsidR="00607769" w:rsidRPr="00B1500F">
        <w:rPr>
          <w:rPrChange w:id="41996" w:author="Ericsson" w:date="2023-11-09T08:43:00Z">
            <w:rPr>
              <w:noProof w:val="0"/>
              <w:snapToGrid w:val="0"/>
            </w:rPr>
          </w:rPrChange>
        </w:rPr>
        <w:tab/>
      </w:r>
      <w:r w:rsidR="00607769" w:rsidRPr="00B1500F">
        <w:rPr>
          <w:rPrChange w:id="41997" w:author="Ericsson" w:date="2023-11-09T08:43:00Z">
            <w:rPr>
              <w:noProof w:val="0"/>
              <w:snapToGrid w:val="0"/>
            </w:rPr>
          </w:rPrChange>
        </w:rPr>
        <w:tab/>
      </w:r>
      <w:r w:rsidR="00E05347" w:rsidRPr="00B1500F">
        <w:rPr>
          <w:rPrChange w:id="41998" w:author="Ericsson" w:date="2023-11-09T08:43:00Z">
            <w:rPr>
              <w:noProof w:val="0"/>
              <w:snapToGrid w:val="0"/>
              <w:lang w:eastAsia="zh-CN"/>
            </w:rPr>
          </w:rPrChange>
        </w:rPr>
        <w:t>}</w:t>
      </w:r>
      <w:r w:rsidR="00E05347" w:rsidRPr="00B1500F">
        <w:rPr>
          <w:rPrChange w:id="41999" w:author="Ericsson" w:date="2023-11-09T08:43:00Z">
            <w:rPr>
              <w:noProof w:val="0"/>
              <w:snapToGrid w:val="0"/>
            </w:rPr>
          </w:rPrChange>
        </w:rPr>
        <w:t>|</w:t>
      </w:r>
    </w:p>
    <w:p w14:paraId="2D0C249F" w14:textId="299B39E6" w:rsidR="00E05347" w:rsidRPr="00B1500F" w:rsidRDefault="00B1500F">
      <w:pPr>
        <w:pStyle w:val="PL"/>
        <w:rPr>
          <w:rPrChange w:id="42000" w:author="Ericsson" w:date="2023-11-09T08:43:00Z">
            <w:rPr>
              <w:noProof w:val="0"/>
              <w:snapToGrid w:val="0"/>
            </w:rPr>
          </w:rPrChange>
        </w:rPr>
        <w:pPrChange w:id="42001" w:author="Ericsson" w:date="2023-11-09T08:43:00Z">
          <w:pPr>
            <w:pStyle w:val="PL"/>
            <w:ind w:firstLineChars="250" w:firstLine="400"/>
          </w:pPr>
        </w:pPrChange>
      </w:pPr>
      <w:ins w:id="42002" w:author="Ericsson" w:date="2023-11-09T08:43:00Z">
        <w:r>
          <w:tab/>
        </w:r>
      </w:ins>
      <w:r w:rsidR="00E05347" w:rsidRPr="00B1500F">
        <w:rPr>
          <w:rPrChange w:id="42003" w:author="Ericsson" w:date="2023-11-09T08:43:00Z">
            <w:rPr>
              <w:noProof w:val="0"/>
              <w:snapToGrid w:val="0"/>
              <w:lang w:eastAsia="zh-CN"/>
            </w:rPr>
          </w:rPrChange>
        </w:rPr>
        <w:t xml:space="preserve">{ ID </w:t>
      </w:r>
      <w:r w:rsidR="00E05347" w:rsidRPr="00B1500F">
        <w:rPr>
          <w:rPrChange w:id="42004" w:author="Ericsson" w:date="2023-11-09T08:43:00Z">
            <w:rPr>
              <w:snapToGrid w:val="0"/>
              <w:lang w:eastAsia="zh-CN"/>
            </w:rPr>
          </w:rPrChange>
        </w:rPr>
        <w:t>id-LTEUESidelinkAggregate</w:t>
      </w:r>
      <w:r w:rsidR="00E05347" w:rsidRPr="00B1500F">
        <w:rPr>
          <w:rPrChange w:id="42005" w:author="Ericsson" w:date="2023-11-09T08:43:00Z">
            <w:rPr>
              <w:snapToGrid w:val="0"/>
            </w:rPr>
          </w:rPrChange>
        </w:rPr>
        <w:t>MaximumBitrate</w:t>
      </w:r>
      <w:r w:rsidR="00E05347" w:rsidRPr="00B1500F">
        <w:rPr>
          <w:rPrChange w:id="42006" w:author="Ericsson" w:date="2023-11-09T08:43:00Z">
            <w:rPr>
              <w:noProof w:val="0"/>
              <w:snapToGrid w:val="0"/>
              <w:lang w:eastAsia="zh-CN"/>
            </w:rPr>
          </w:rPrChange>
        </w:rPr>
        <w:tab/>
      </w:r>
      <w:r w:rsidR="00E05347" w:rsidRPr="00B1500F">
        <w:rPr>
          <w:rPrChange w:id="42007" w:author="Ericsson" w:date="2023-11-09T08:43:00Z">
            <w:rPr>
              <w:noProof w:val="0"/>
              <w:snapToGrid w:val="0"/>
            </w:rPr>
          </w:rPrChange>
        </w:rPr>
        <w:t>CRITICALITY ignore</w:t>
      </w:r>
      <w:r w:rsidR="00E05347" w:rsidRPr="00B1500F">
        <w:rPr>
          <w:rPrChange w:id="42008" w:author="Ericsson" w:date="2023-11-09T08:43:00Z">
            <w:rPr>
              <w:noProof w:val="0"/>
              <w:snapToGrid w:val="0"/>
            </w:rPr>
          </w:rPrChange>
        </w:rPr>
        <w:tab/>
        <w:t>TYPE</w:t>
      </w:r>
      <w:r w:rsidR="00E05347" w:rsidRPr="00B1500F">
        <w:rPr>
          <w:rPrChange w:id="42009" w:author="Ericsson" w:date="2023-11-09T08:43:00Z">
            <w:rPr>
              <w:noProof w:val="0"/>
              <w:snapToGrid w:val="0"/>
              <w:lang w:eastAsia="zh-CN"/>
            </w:rPr>
          </w:rPrChange>
        </w:rPr>
        <w:t xml:space="preserve"> LTE</w:t>
      </w:r>
      <w:r w:rsidR="00E05347" w:rsidRPr="00B1500F">
        <w:rPr>
          <w:rPrChange w:id="42010" w:author="Ericsson" w:date="2023-11-09T08:43:00Z">
            <w:rPr>
              <w:snapToGrid w:val="0"/>
              <w:lang w:eastAsia="zh-CN"/>
            </w:rPr>
          </w:rPrChange>
        </w:rPr>
        <w:t>UESidelinkAggregate</w:t>
      </w:r>
      <w:r w:rsidR="00E05347" w:rsidRPr="00B1500F">
        <w:rPr>
          <w:rPrChange w:id="42011" w:author="Ericsson" w:date="2023-11-09T08:43:00Z">
            <w:rPr>
              <w:snapToGrid w:val="0"/>
            </w:rPr>
          </w:rPrChange>
        </w:rPr>
        <w:t>MaximumBitrate</w:t>
      </w:r>
      <w:r w:rsidR="00E05347" w:rsidRPr="00B1500F">
        <w:rPr>
          <w:rPrChange w:id="42012" w:author="Ericsson" w:date="2023-11-09T08:43:00Z">
            <w:rPr>
              <w:noProof w:val="0"/>
              <w:snapToGrid w:val="0"/>
              <w:lang w:eastAsia="zh-CN"/>
            </w:rPr>
          </w:rPrChange>
        </w:rPr>
        <w:tab/>
      </w:r>
      <w:r w:rsidR="00607769" w:rsidRPr="00B1500F">
        <w:rPr>
          <w:rPrChange w:id="42013" w:author="Ericsson" w:date="2023-11-09T08:43:00Z">
            <w:rPr>
              <w:noProof w:val="0"/>
              <w:snapToGrid w:val="0"/>
              <w:lang w:eastAsia="zh-CN"/>
            </w:rPr>
          </w:rPrChange>
        </w:rPr>
        <w:tab/>
      </w:r>
      <w:r w:rsidR="00E05347" w:rsidRPr="00B1500F">
        <w:rPr>
          <w:rPrChange w:id="42014" w:author="Ericsson" w:date="2023-11-09T08:43:00Z">
            <w:rPr>
              <w:noProof w:val="0"/>
              <w:snapToGrid w:val="0"/>
            </w:rPr>
          </w:rPrChange>
        </w:rPr>
        <w:t>PRESENCE optional</w:t>
      </w:r>
      <w:r w:rsidR="00607769" w:rsidRPr="00B1500F">
        <w:rPr>
          <w:rPrChange w:id="42015" w:author="Ericsson" w:date="2023-11-09T08:43:00Z">
            <w:rPr>
              <w:noProof w:val="0"/>
              <w:snapToGrid w:val="0"/>
            </w:rPr>
          </w:rPrChange>
        </w:rPr>
        <w:tab/>
      </w:r>
      <w:r w:rsidR="00607769" w:rsidRPr="00B1500F">
        <w:rPr>
          <w:rPrChange w:id="42016" w:author="Ericsson" w:date="2023-11-09T08:43:00Z">
            <w:rPr>
              <w:noProof w:val="0"/>
              <w:snapToGrid w:val="0"/>
            </w:rPr>
          </w:rPrChange>
        </w:rPr>
        <w:tab/>
      </w:r>
      <w:r w:rsidR="00E05347" w:rsidRPr="00B1500F">
        <w:rPr>
          <w:rPrChange w:id="42017" w:author="Ericsson" w:date="2023-11-09T08:43:00Z">
            <w:rPr>
              <w:noProof w:val="0"/>
              <w:snapToGrid w:val="0"/>
              <w:lang w:eastAsia="zh-CN"/>
            </w:rPr>
          </w:rPrChange>
        </w:rPr>
        <w:t>}</w:t>
      </w:r>
      <w:r w:rsidR="00E05347" w:rsidRPr="00B1500F">
        <w:rPr>
          <w:rPrChange w:id="42018" w:author="Ericsson" w:date="2023-11-09T08:43:00Z">
            <w:rPr>
              <w:noProof w:val="0"/>
              <w:snapToGrid w:val="0"/>
            </w:rPr>
          </w:rPrChange>
        </w:rPr>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8300455"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pPr>
        <w:pStyle w:val="PL"/>
        <w:rPr>
          <w:snapToGrid w:val="0"/>
        </w:rPr>
        <w:pPrChange w:id="42019" w:author="Ericsson" w:date="2023-11-09T09:17:00Z">
          <w:pPr>
            <w:pStyle w:val="PL"/>
            <w:spacing w:line="0" w:lineRule="atLeast"/>
          </w:pPr>
        </w:pPrChange>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pPr>
        <w:pStyle w:val="PL"/>
        <w:rPr>
          <w:snapToGrid w:val="0"/>
        </w:rPr>
        <w:pPrChange w:id="42020" w:author="Ericsson" w:date="2023-11-09T09:17:00Z">
          <w:pPr>
            <w:pStyle w:val="PL"/>
            <w:spacing w:line="0" w:lineRule="atLeast"/>
          </w:pPr>
        </w:pPrChange>
      </w:pPr>
      <w:r w:rsidRPr="001D2E49">
        <w:rPr>
          <w:snapToGrid w:val="0"/>
        </w:rPr>
        <w:t>-- **************************************************************</w:t>
      </w:r>
    </w:p>
    <w:p w14:paraId="341EF50B" w14:textId="77777777" w:rsidR="009B75C3" w:rsidRPr="001D2E49" w:rsidRDefault="009B75C3">
      <w:pPr>
        <w:pStyle w:val="PL"/>
        <w:rPr>
          <w:snapToGrid w:val="0"/>
        </w:rPr>
        <w:pPrChange w:id="42021" w:author="Ericsson" w:date="2023-11-09T09:17:00Z">
          <w:pPr>
            <w:pStyle w:val="PL"/>
            <w:spacing w:line="0" w:lineRule="atLeast"/>
          </w:pPr>
        </w:pPrChange>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pPr>
        <w:pStyle w:val="PL"/>
        <w:rPr>
          <w:snapToGrid w:val="0"/>
        </w:rPr>
        <w:pPrChange w:id="42022" w:author="Ericsson" w:date="2023-11-09T09:17:00Z">
          <w:pPr>
            <w:pStyle w:val="PL"/>
            <w:spacing w:line="0" w:lineRule="atLeast"/>
          </w:pPr>
        </w:pPrChange>
      </w:pPr>
      <w:r w:rsidRPr="001D2E49">
        <w:rPr>
          <w:snapToGrid w:val="0"/>
        </w:rPr>
        <w:t>--</w:t>
      </w:r>
    </w:p>
    <w:p w14:paraId="23E8FFBD" w14:textId="77777777" w:rsidR="009B75C3" w:rsidRPr="001D2E49" w:rsidRDefault="009B75C3">
      <w:pPr>
        <w:pStyle w:val="PL"/>
        <w:rPr>
          <w:snapToGrid w:val="0"/>
        </w:rPr>
        <w:pPrChange w:id="42023" w:author="Ericsson" w:date="2023-11-09T09:17:00Z">
          <w:pPr>
            <w:pStyle w:val="PL"/>
            <w:spacing w:line="0" w:lineRule="atLeast"/>
          </w:pPr>
        </w:pPrChange>
      </w:pPr>
      <w:r w:rsidRPr="001D2E49">
        <w:rPr>
          <w:snapToGrid w:val="0"/>
        </w:rPr>
        <w:t>-- **************************************************************</w:t>
      </w:r>
    </w:p>
    <w:p w14:paraId="3CA7B08E" w14:textId="77777777" w:rsidR="009B75C3" w:rsidRPr="001D2E49" w:rsidRDefault="009B75C3">
      <w:pPr>
        <w:pStyle w:val="PL"/>
        <w:rPr>
          <w:snapToGrid w:val="0"/>
        </w:rPr>
        <w:pPrChange w:id="42024" w:author="Ericsson" w:date="2023-11-09T09:17:00Z">
          <w:pPr>
            <w:pStyle w:val="PL"/>
            <w:spacing w:line="0" w:lineRule="atLeast"/>
          </w:pPr>
        </w:pPrChange>
      </w:pPr>
    </w:p>
    <w:p w14:paraId="082D0896" w14:textId="77777777" w:rsidR="009B75C3" w:rsidRPr="001D2E49" w:rsidRDefault="009B75C3">
      <w:pPr>
        <w:pStyle w:val="PL"/>
        <w:rPr>
          <w:snapToGrid w:val="0"/>
        </w:rPr>
        <w:pPrChange w:id="42025" w:author="Ericsson" w:date="2023-11-09T09:17:00Z">
          <w:pPr>
            <w:pStyle w:val="PL"/>
            <w:spacing w:line="0" w:lineRule="atLeast"/>
          </w:pPr>
        </w:pPrChange>
      </w:pPr>
      <w:r w:rsidRPr="001D2E49">
        <w:rPr>
          <w:snapToGrid w:val="0"/>
        </w:rPr>
        <w:t>-- **************************************************************</w:t>
      </w:r>
    </w:p>
    <w:p w14:paraId="42AF2388" w14:textId="77777777" w:rsidR="009B75C3" w:rsidRPr="001D2E49" w:rsidRDefault="009B75C3">
      <w:pPr>
        <w:pStyle w:val="PL"/>
        <w:rPr>
          <w:snapToGrid w:val="0"/>
        </w:rPr>
        <w:pPrChange w:id="42026" w:author="Ericsson" w:date="2023-11-09T09:17:00Z">
          <w:pPr>
            <w:pStyle w:val="PL"/>
            <w:spacing w:line="0" w:lineRule="atLeast"/>
          </w:pPr>
        </w:pPrChange>
      </w:pPr>
      <w:r w:rsidRPr="001D2E49">
        <w:rPr>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pPr>
        <w:pStyle w:val="PL"/>
        <w:rPr>
          <w:snapToGrid w:val="0"/>
        </w:rPr>
        <w:pPrChange w:id="42027" w:author="Ericsson" w:date="2023-11-09T09:17:00Z">
          <w:pPr>
            <w:pStyle w:val="PL"/>
            <w:spacing w:line="0" w:lineRule="atLeast"/>
          </w:pPr>
        </w:pPrChange>
      </w:pPr>
      <w:r w:rsidRPr="001D2E49">
        <w:rPr>
          <w:snapToGrid w:val="0"/>
        </w:rPr>
        <w:t>--</w:t>
      </w:r>
    </w:p>
    <w:p w14:paraId="7D1F1E24" w14:textId="77777777" w:rsidR="009B75C3" w:rsidRPr="001D2E49" w:rsidRDefault="009B75C3">
      <w:pPr>
        <w:pStyle w:val="PL"/>
        <w:rPr>
          <w:snapToGrid w:val="0"/>
        </w:rPr>
        <w:pPrChange w:id="42028" w:author="Ericsson" w:date="2023-11-09T09:17:00Z">
          <w:pPr>
            <w:pStyle w:val="PL"/>
            <w:spacing w:line="0" w:lineRule="atLeast"/>
          </w:pPr>
        </w:pPrChange>
      </w:pPr>
      <w:r w:rsidRPr="001D2E49">
        <w:rPr>
          <w:snapToGrid w:val="0"/>
        </w:rPr>
        <w:t>-- **************************************************************</w:t>
      </w:r>
    </w:p>
    <w:p w14:paraId="2DD44BF5" w14:textId="77777777" w:rsidR="009B75C3" w:rsidRPr="001D2E49" w:rsidRDefault="009B75C3">
      <w:pPr>
        <w:pStyle w:val="PL"/>
        <w:rPr>
          <w:snapToGrid w:val="0"/>
        </w:rPr>
        <w:pPrChange w:id="42029" w:author="Ericsson" w:date="2023-11-09T09:17:00Z">
          <w:pPr>
            <w:pStyle w:val="PL"/>
            <w:spacing w:line="0" w:lineRule="atLeast"/>
          </w:pPr>
        </w:pPrChange>
      </w:pPr>
    </w:p>
    <w:p w14:paraId="4472B9AA" w14:textId="77777777" w:rsidR="009B75C3" w:rsidRPr="001D2E49" w:rsidRDefault="009B75C3">
      <w:pPr>
        <w:pStyle w:val="PL"/>
        <w:rPr>
          <w:snapToGrid w:val="0"/>
        </w:rPr>
        <w:pPrChange w:id="42030" w:author="Ericsson" w:date="2023-11-09T09:17:00Z">
          <w:pPr>
            <w:pStyle w:val="PL"/>
            <w:spacing w:line="0" w:lineRule="atLeast"/>
          </w:pPr>
        </w:pPrChange>
      </w:pPr>
      <w:r w:rsidRPr="001D2E49">
        <w:rPr>
          <w:snapToGrid w:val="0"/>
        </w:rPr>
        <w:t>UEContextReleaseRequest ::= SEQUENCE {</w:t>
      </w:r>
    </w:p>
    <w:p w14:paraId="0049896D" w14:textId="77777777" w:rsidR="009B75C3" w:rsidRPr="001D2E49" w:rsidRDefault="009B75C3">
      <w:pPr>
        <w:pStyle w:val="PL"/>
        <w:rPr>
          <w:snapToGrid w:val="0"/>
        </w:rPr>
        <w:pPrChange w:id="42031"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pPr>
        <w:pStyle w:val="PL"/>
        <w:rPr>
          <w:snapToGrid w:val="0"/>
        </w:rPr>
        <w:pPrChange w:id="42032" w:author="Ericsson" w:date="2023-11-09T09:17:00Z">
          <w:pPr>
            <w:pStyle w:val="PL"/>
            <w:spacing w:line="0" w:lineRule="atLeast"/>
          </w:pPr>
        </w:pPrChange>
      </w:pPr>
      <w:r w:rsidRPr="001D2E49">
        <w:rPr>
          <w:snapToGrid w:val="0"/>
        </w:rPr>
        <w:tab/>
        <w:t>...</w:t>
      </w:r>
    </w:p>
    <w:p w14:paraId="7D974ECC" w14:textId="77777777" w:rsidR="009B75C3" w:rsidRPr="001D2E49" w:rsidRDefault="009B75C3">
      <w:pPr>
        <w:pStyle w:val="PL"/>
        <w:rPr>
          <w:snapToGrid w:val="0"/>
        </w:rPr>
        <w:pPrChange w:id="42033" w:author="Ericsson" w:date="2023-11-09T09:17:00Z">
          <w:pPr>
            <w:pStyle w:val="PL"/>
            <w:spacing w:line="0" w:lineRule="atLeast"/>
          </w:pPr>
        </w:pPrChange>
      </w:pPr>
      <w:r w:rsidRPr="001D2E49">
        <w:rPr>
          <w:snapToGrid w:val="0"/>
        </w:rPr>
        <w:t>}</w:t>
      </w:r>
    </w:p>
    <w:p w14:paraId="30B6EF35" w14:textId="77777777" w:rsidR="009B75C3" w:rsidRPr="001D2E49" w:rsidRDefault="009B75C3">
      <w:pPr>
        <w:pStyle w:val="PL"/>
        <w:rPr>
          <w:snapToGrid w:val="0"/>
        </w:rPr>
        <w:pPrChange w:id="42034" w:author="Ericsson" w:date="2023-11-09T09:17:00Z">
          <w:pPr>
            <w:pStyle w:val="PL"/>
            <w:spacing w:line="0" w:lineRule="atLeast"/>
          </w:pPr>
        </w:pPrChange>
      </w:pPr>
    </w:p>
    <w:p w14:paraId="75038AE9" w14:textId="77777777" w:rsidR="009B75C3" w:rsidRPr="001D2E49" w:rsidRDefault="009B75C3">
      <w:pPr>
        <w:pStyle w:val="PL"/>
        <w:rPr>
          <w:snapToGrid w:val="0"/>
        </w:rPr>
        <w:pPrChange w:id="42035" w:author="Ericsson" w:date="2023-11-09T09:17:00Z">
          <w:pPr>
            <w:pStyle w:val="PL"/>
            <w:spacing w:line="0" w:lineRule="atLeast"/>
          </w:pPr>
        </w:pPrChange>
      </w:pPr>
      <w:r w:rsidRPr="001D2E49">
        <w:rPr>
          <w:snapToGrid w:val="0"/>
        </w:rPr>
        <w:t>UEContextReleaseRequest-IEs NGAP-PROTOCOL-IES ::= {</w:t>
      </w:r>
    </w:p>
    <w:p w14:paraId="23F4F180" w14:textId="77777777" w:rsidR="009B75C3" w:rsidRPr="001D2E49" w:rsidRDefault="009B75C3">
      <w:pPr>
        <w:pStyle w:val="PL"/>
        <w:rPr>
          <w:snapToGrid w:val="0"/>
        </w:rPr>
        <w:pPrChange w:id="42036"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pPr>
        <w:pStyle w:val="PL"/>
        <w:rPr>
          <w:snapToGrid w:val="0"/>
        </w:rPr>
        <w:pPrChange w:id="42037"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pPr>
        <w:pStyle w:val="PL"/>
        <w:rPr>
          <w:snapToGrid w:val="0"/>
        </w:rPr>
        <w:pPrChange w:id="42038" w:author="Ericsson" w:date="2023-11-09T09:17:00Z">
          <w:pPr>
            <w:pStyle w:val="PL"/>
            <w:spacing w:line="0" w:lineRule="atLeast"/>
          </w:pPr>
        </w:pPrChange>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pPr>
        <w:pStyle w:val="PL"/>
        <w:rPr>
          <w:snapToGrid w:val="0"/>
        </w:rPr>
        <w:pPrChange w:id="42039" w:author="Ericsson" w:date="2023-11-09T09:17:00Z">
          <w:pPr>
            <w:pStyle w:val="PL"/>
            <w:spacing w:line="0" w:lineRule="atLeast"/>
          </w:pPr>
        </w:pPrChange>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pPr>
        <w:pStyle w:val="PL"/>
        <w:rPr>
          <w:snapToGrid w:val="0"/>
        </w:rPr>
        <w:pPrChange w:id="42040" w:author="Ericsson" w:date="2023-11-09T09:17:00Z">
          <w:pPr>
            <w:pStyle w:val="PL"/>
            <w:spacing w:line="0" w:lineRule="atLeast"/>
          </w:pPr>
        </w:pPrChange>
      </w:pPr>
      <w:r w:rsidRPr="001D2E49">
        <w:rPr>
          <w:snapToGrid w:val="0"/>
        </w:rPr>
        <w:tab/>
        <w:t>...</w:t>
      </w:r>
    </w:p>
    <w:p w14:paraId="449A7FC9" w14:textId="77777777" w:rsidR="009B75C3" w:rsidRPr="001D2E49" w:rsidRDefault="009B75C3">
      <w:pPr>
        <w:pStyle w:val="PL"/>
        <w:rPr>
          <w:snapToGrid w:val="0"/>
        </w:rPr>
        <w:pPrChange w:id="42041" w:author="Ericsson" w:date="2023-11-09T09:17:00Z">
          <w:pPr>
            <w:pStyle w:val="PL"/>
            <w:spacing w:line="0" w:lineRule="atLeast"/>
          </w:pPr>
        </w:pPrChange>
      </w:pPr>
      <w:r w:rsidRPr="001D2E49">
        <w:rPr>
          <w:snapToGrid w:val="0"/>
        </w:rPr>
        <w:t>}</w:t>
      </w:r>
    </w:p>
    <w:p w14:paraId="762526DF" w14:textId="77777777" w:rsidR="009B75C3" w:rsidRPr="001D2E49" w:rsidRDefault="009B75C3">
      <w:pPr>
        <w:pStyle w:val="PL"/>
        <w:rPr>
          <w:snapToGrid w:val="0"/>
        </w:rPr>
        <w:pPrChange w:id="42042" w:author="Ericsson" w:date="2023-11-09T09:17:00Z">
          <w:pPr>
            <w:pStyle w:val="PL"/>
            <w:spacing w:line="0" w:lineRule="atLeast"/>
          </w:pPr>
        </w:pPrChange>
      </w:pPr>
    </w:p>
    <w:p w14:paraId="0A512596" w14:textId="77777777" w:rsidR="009B75C3" w:rsidRPr="001D2E49" w:rsidRDefault="009B75C3">
      <w:pPr>
        <w:pStyle w:val="PL"/>
        <w:rPr>
          <w:snapToGrid w:val="0"/>
        </w:rPr>
        <w:pPrChange w:id="42043" w:author="Ericsson" w:date="2023-11-09T09:17:00Z">
          <w:pPr>
            <w:pStyle w:val="PL"/>
            <w:spacing w:line="0" w:lineRule="atLeast"/>
          </w:pPr>
        </w:pPrChange>
      </w:pPr>
      <w:r w:rsidRPr="001D2E49">
        <w:rPr>
          <w:snapToGrid w:val="0"/>
        </w:rPr>
        <w:t>-- **************************************************************</w:t>
      </w:r>
    </w:p>
    <w:p w14:paraId="661BA69C" w14:textId="77777777" w:rsidR="009B75C3" w:rsidRPr="001D2E49" w:rsidRDefault="009B75C3">
      <w:pPr>
        <w:pStyle w:val="PL"/>
        <w:rPr>
          <w:snapToGrid w:val="0"/>
        </w:rPr>
        <w:pPrChange w:id="42044" w:author="Ericsson" w:date="2023-11-09T09:17:00Z">
          <w:pPr>
            <w:pStyle w:val="PL"/>
            <w:spacing w:line="0" w:lineRule="atLeast"/>
          </w:pPr>
        </w:pPrChange>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pPr>
        <w:pStyle w:val="PL"/>
        <w:rPr>
          <w:snapToGrid w:val="0"/>
        </w:rPr>
        <w:pPrChange w:id="42045" w:author="Ericsson" w:date="2023-11-09T09:17:00Z">
          <w:pPr>
            <w:pStyle w:val="PL"/>
            <w:spacing w:line="0" w:lineRule="atLeast"/>
          </w:pPr>
        </w:pPrChange>
      </w:pPr>
      <w:r w:rsidRPr="001D2E49">
        <w:rPr>
          <w:snapToGrid w:val="0"/>
        </w:rPr>
        <w:t>--</w:t>
      </w:r>
    </w:p>
    <w:p w14:paraId="5FB90B20" w14:textId="77777777" w:rsidR="009B75C3" w:rsidRPr="001D2E49" w:rsidRDefault="009B75C3">
      <w:pPr>
        <w:pStyle w:val="PL"/>
        <w:rPr>
          <w:snapToGrid w:val="0"/>
        </w:rPr>
        <w:pPrChange w:id="42046" w:author="Ericsson" w:date="2023-11-09T09:17:00Z">
          <w:pPr>
            <w:pStyle w:val="PL"/>
            <w:spacing w:line="0" w:lineRule="atLeast"/>
          </w:pPr>
        </w:pPrChange>
      </w:pPr>
      <w:r w:rsidRPr="001D2E49">
        <w:rPr>
          <w:snapToGrid w:val="0"/>
        </w:rPr>
        <w:t>-- **************************************************************</w:t>
      </w:r>
    </w:p>
    <w:p w14:paraId="58ECAECE" w14:textId="77777777" w:rsidR="009B75C3" w:rsidRPr="001D2E49" w:rsidRDefault="009B75C3">
      <w:pPr>
        <w:pStyle w:val="PL"/>
        <w:rPr>
          <w:snapToGrid w:val="0"/>
        </w:rPr>
        <w:pPrChange w:id="42047" w:author="Ericsson" w:date="2023-11-09T09:17:00Z">
          <w:pPr>
            <w:pStyle w:val="PL"/>
            <w:spacing w:line="0" w:lineRule="atLeast"/>
          </w:pPr>
        </w:pPrChange>
      </w:pPr>
    </w:p>
    <w:p w14:paraId="0AFAE90F" w14:textId="77777777" w:rsidR="009B75C3" w:rsidRPr="001D2E49" w:rsidRDefault="009B75C3">
      <w:pPr>
        <w:pStyle w:val="PL"/>
        <w:rPr>
          <w:snapToGrid w:val="0"/>
        </w:rPr>
        <w:pPrChange w:id="42048" w:author="Ericsson" w:date="2023-11-09T09:17:00Z">
          <w:pPr>
            <w:pStyle w:val="PL"/>
            <w:spacing w:line="0" w:lineRule="atLeast"/>
          </w:pPr>
        </w:pPrChange>
      </w:pPr>
      <w:r w:rsidRPr="001D2E49">
        <w:rPr>
          <w:snapToGrid w:val="0"/>
        </w:rPr>
        <w:t>-- **************************************************************</w:t>
      </w:r>
    </w:p>
    <w:p w14:paraId="56CB9E38" w14:textId="77777777" w:rsidR="009B75C3" w:rsidRPr="001D2E49" w:rsidRDefault="009B75C3">
      <w:pPr>
        <w:pStyle w:val="PL"/>
        <w:rPr>
          <w:snapToGrid w:val="0"/>
        </w:rPr>
        <w:pPrChange w:id="42049" w:author="Ericsson" w:date="2023-11-09T09:17:00Z">
          <w:pPr>
            <w:pStyle w:val="PL"/>
            <w:spacing w:line="0" w:lineRule="atLeast"/>
          </w:pPr>
        </w:pPrChange>
      </w:pPr>
      <w:r w:rsidRPr="001D2E49">
        <w:rPr>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pPr>
        <w:pStyle w:val="PL"/>
        <w:rPr>
          <w:snapToGrid w:val="0"/>
        </w:rPr>
        <w:pPrChange w:id="42050" w:author="Ericsson" w:date="2023-11-09T09:17:00Z">
          <w:pPr>
            <w:pStyle w:val="PL"/>
            <w:spacing w:line="0" w:lineRule="atLeast"/>
          </w:pPr>
        </w:pPrChange>
      </w:pPr>
      <w:r w:rsidRPr="001D2E49">
        <w:rPr>
          <w:snapToGrid w:val="0"/>
        </w:rPr>
        <w:t>--</w:t>
      </w:r>
    </w:p>
    <w:p w14:paraId="0039AC44" w14:textId="77777777" w:rsidR="009B75C3" w:rsidRPr="001D2E49" w:rsidRDefault="009B75C3">
      <w:pPr>
        <w:pStyle w:val="PL"/>
        <w:rPr>
          <w:snapToGrid w:val="0"/>
        </w:rPr>
        <w:pPrChange w:id="42051" w:author="Ericsson" w:date="2023-11-09T09:17:00Z">
          <w:pPr>
            <w:pStyle w:val="PL"/>
            <w:spacing w:line="0" w:lineRule="atLeast"/>
          </w:pPr>
        </w:pPrChange>
      </w:pPr>
      <w:r w:rsidRPr="001D2E49">
        <w:rPr>
          <w:snapToGrid w:val="0"/>
        </w:rPr>
        <w:t>-- **************************************************************</w:t>
      </w:r>
    </w:p>
    <w:p w14:paraId="3F925D2F" w14:textId="77777777" w:rsidR="009B75C3" w:rsidRPr="001D2E49" w:rsidRDefault="009B75C3">
      <w:pPr>
        <w:pStyle w:val="PL"/>
        <w:rPr>
          <w:snapToGrid w:val="0"/>
        </w:rPr>
        <w:pPrChange w:id="42052" w:author="Ericsson" w:date="2023-11-09T09:17:00Z">
          <w:pPr>
            <w:pStyle w:val="PL"/>
            <w:spacing w:line="0" w:lineRule="atLeast"/>
          </w:pPr>
        </w:pPrChange>
      </w:pPr>
    </w:p>
    <w:p w14:paraId="6D0D9B8E" w14:textId="77777777" w:rsidR="009B75C3" w:rsidRPr="001D2E49" w:rsidRDefault="009B75C3">
      <w:pPr>
        <w:pStyle w:val="PL"/>
        <w:rPr>
          <w:snapToGrid w:val="0"/>
        </w:rPr>
        <w:pPrChange w:id="42053" w:author="Ericsson" w:date="2023-11-09T09:17:00Z">
          <w:pPr>
            <w:pStyle w:val="PL"/>
            <w:spacing w:line="0" w:lineRule="atLeast"/>
          </w:pPr>
        </w:pPrChange>
      </w:pPr>
      <w:r w:rsidRPr="001D2E49">
        <w:rPr>
          <w:snapToGrid w:val="0"/>
        </w:rPr>
        <w:t>UEContextReleaseCommand ::= SEQUENCE {</w:t>
      </w:r>
    </w:p>
    <w:p w14:paraId="3E1589C0" w14:textId="77777777" w:rsidR="009B75C3" w:rsidRPr="001D2E49" w:rsidRDefault="009B75C3">
      <w:pPr>
        <w:pStyle w:val="PL"/>
        <w:rPr>
          <w:snapToGrid w:val="0"/>
        </w:rPr>
        <w:pPrChange w:id="42054"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pPr>
        <w:pStyle w:val="PL"/>
        <w:rPr>
          <w:snapToGrid w:val="0"/>
        </w:rPr>
        <w:pPrChange w:id="42055" w:author="Ericsson" w:date="2023-11-09T09:17:00Z">
          <w:pPr>
            <w:pStyle w:val="PL"/>
            <w:spacing w:line="0" w:lineRule="atLeast"/>
          </w:pPr>
        </w:pPrChange>
      </w:pPr>
      <w:r w:rsidRPr="001D2E49">
        <w:rPr>
          <w:snapToGrid w:val="0"/>
        </w:rPr>
        <w:tab/>
        <w:t>...</w:t>
      </w:r>
    </w:p>
    <w:p w14:paraId="03F7FA60" w14:textId="77777777" w:rsidR="009B75C3" w:rsidRPr="001D2E49" w:rsidRDefault="009B75C3">
      <w:pPr>
        <w:pStyle w:val="PL"/>
        <w:rPr>
          <w:snapToGrid w:val="0"/>
        </w:rPr>
        <w:pPrChange w:id="42056" w:author="Ericsson" w:date="2023-11-09T09:17:00Z">
          <w:pPr>
            <w:pStyle w:val="PL"/>
            <w:spacing w:line="0" w:lineRule="atLeast"/>
          </w:pPr>
        </w:pPrChange>
      </w:pPr>
      <w:r w:rsidRPr="001D2E49">
        <w:rPr>
          <w:snapToGrid w:val="0"/>
        </w:rPr>
        <w:t>}</w:t>
      </w:r>
    </w:p>
    <w:p w14:paraId="5B4CE427" w14:textId="77777777" w:rsidR="009B75C3" w:rsidRPr="001D2E49" w:rsidRDefault="009B75C3">
      <w:pPr>
        <w:pStyle w:val="PL"/>
        <w:rPr>
          <w:snapToGrid w:val="0"/>
        </w:rPr>
        <w:pPrChange w:id="42057" w:author="Ericsson" w:date="2023-11-09T09:17:00Z">
          <w:pPr>
            <w:pStyle w:val="PL"/>
            <w:spacing w:line="0" w:lineRule="atLeast"/>
          </w:pPr>
        </w:pPrChange>
      </w:pPr>
    </w:p>
    <w:p w14:paraId="2FD99D9C" w14:textId="77777777" w:rsidR="009B75C3" w:rsidRPr="001D2E49" w:rsidRDefault="009B75C3">
      <w:pPr>
        <w:pStyle w:val="PL"/>
        <w:rPr>
          <w:snapToGrid w:val="0"/>
        </w:rPr>
        <w:pPrChange w:id="42058" w:author="Ericsson" w:date="2023-11-09T09:17:00Z">
          <w:pPr>
            <w:pStyle w:val="PL"/>
            <w:spacing w:line="0" w:lineRule="atLeast"/>
          </w:pPr>
        </w:pPrChange>
      </w:pPr>
      <w:r w:rsidRPr="001D2E49">
        <w:rPr>
          <w:snapToGrid w:val="0"/>
        </w:rPr>
        <w:t>UEContextReleaseCommand-IEs NGAP-PROTOCOL-IES ::= {</w:t>
      </w:r>
    </w:p>
    <w:p w14:paraId="4A8043A9" w14:textId="77777777" w:rsidR="009B75C3" w:rsidRPr="001D2E49" w:rsidRDefault="009B75C3">
      <w:pPr>
        <w:pStyle w:val="PL"/>
        <w:rPr>
          <w:snapToGrid w:val="0"/>
        </w:rPr>
        <w:pPrChange w:id="42059" w:author="Ericsson" w:date="2023-11-09T09:17:00Z">
          <w:pPr>
            <w:pStyle w:val="PL"/>
            <w:spacing w:line="0" w:lineRule="atLeast"/>
          </w:pPr>
        </w:pPrChange>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pPr>
        <w:pStyle w:val="PL"/>
        <w:rPr>
          <w:snapToGrid w:val="0"/>
        </w:rPr>
        <w:pPrChange w:id="42060" w:author="Ericsson" w:date="2023-11-09T09:17:00Z">
          <w:pPr>
            <w:pStyle w:val="PL"/>
            <w:spacing w:line="0" w:lineRule="atLeast"/>
          </w:pPr>
        </w:pPrChange>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pPr>
        <w:pStyle w:val="PL"/>
        <w:rPr>
          <w:snapToGrid w:val="0"/>
        </w:rPr>
        <w:pPrChange w:id="42061" w:author="Ericsson" w:date="2023-11-09T09:17:00Z">
          <w:pPr>
            <w:pStyle w:val="PL"/>
            <w:spacing w:line="0" w:lineRule="atLeast"/>
          </w:pPr>
        </w:pPrChange>
      </w:pPr>
      <w:r w:rsidRPr="001D2E49">
        <w:rPr>
          <w:snapToGrid w:val="0"/>
        </w:rPr>
        <w:tab/>
        <w:t>...</w:t>
      </w:r>
    </w:p>
    <w:p w14:paraId="4EFE8590" w14:textId="77777777" w:rsidR="009B75C3" w:rsidRPr="001D2E49" w:rsidRDefault="009B75C3">
      <w:pPr>
        <w:pStyle w:val="PL"/>
        <w:rPr>
          <w:snapToGrid w:val="0"/>
        </w:rPr>
        <w:pPrChange w:id="42062" w:author="Ericsson" w:date="2023-11-09T09:17:00Z">
          <w:pPr>
            <w:pStyle w:val="PL"/>
            <w:spacing w:line="0" w:lineRule="atLeast"/>
          </w:pPr>
        </w:pPrChange>
      </w:pPr>
      <w:r w:rsidRPr="001D2E49">
        <w:rPr>
          <w:snapToGrid w:val="0"/>
        </w:rPr>
        <w:t>}</w:t>
      </w:r>
    </w:p>
    <w:p w14:paraId="1556D063" w14:textId="77777777" w:rsidR="009B75C3" w:rsidRPr="001D2E49" w:rsidRDefault="009B75C3">
      <w:pPr>
        <w:pStyle w:val="PL"/>
        <w:rPr>
          <w:snapToGrid w:val="0"/>
        </w:rPr>
        <w:pPrChange w:id="42063" w:author="Ericsson" w:date="2023-11-09T09:17:00Z">
          <w:pPr>
            <w:pStyle w:val="PL"/>
            <w:spacing w:line="0" w:lineRule="atLeast"/>
          </w:pPr>
        </w:pPrChange>
      </w:pPr>
    </w:p>
    <w:p w14:paraId="3E852F18" w14:textId="77777777" w:rsidR="009B75C3" w:rsidRPr="001D2E49" w:rsidRDefault="009B75C3">
      <w:pPr>
        <w:pStyle w:val="PL"/>
        <w:rPr>
          <w:snapToGrid w:val="0"/>
        </w:rPr>
        <w:pPrChange w:id="42064" w:author="Ericsson" w:date="2023-11-09T09:17:00Z">
          <w:pPr>
            <w:pStyle w:val="PL"/>
            <w:spacing w:line="0" w:lineRule="atLeast"/>
          </w:pPr>
        </w:pPrChange>
      </w:pPr>
      <w:r w:rsidRPr="001D2E49">
        <w:rPr>
          <w:snapToGrid w:val="0"/>
        </w:rPr>
        <w:t>-- **************************************************************</w:t>
      </w:r>
    </w:p>
    <w:p w14:paraId="166C905A" w14:textId="77777777" w:rsidR="009B75C3" w:rsidRPr="001D2E49" w:rsidRDefault="009B75C3">
      <w:pPr>
        <w:pStyle w:val="PL"/>
        <w:rPr>
          <w:snapToGrid w:val="0"/>
        </w:rPr>
        <w:pPrChange w:id="42065" w:author="Ericsson" w:date="2023-11-09T09:17:00Z">
          <w:pPr>
            <w:pStyle w:val="PL"/>
            <w:spacing w:line="0" w:lineRule="atLeast"/>
          </w:pPr>
        </w:pPrChange>
      </w:pPr>
      <w:r w:rsidRPr="001D2E49">
        <w:rPr>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pPr>
        <w:pStyle w:val="PL"/>
        <w:rPr>
          <w:snapToGrid w:val="0"/>
        </w:rPr>
        <w:pPrChange w:id="42066" w:author="Ericsson" w:date="2023-11-09T09:17:00Z">
          <w:pPr>
            <w:pStyle w:val="PL"/>
            <w:spacing w:line="0" w:lineRule="atLeast"/>
          </w:pPr>
        </w:pPrChange>
      </w:pPr>
      <w:r w:rsidRPr="001D2E49">
        <w:rPr>
          <w:snapToGrid w:val="0"/>
        </w:rPr>
        <w:t>--</w:t>
      </w:r>
    </w:p>
    <w:p w14:paraId="326DAC98" w14:textId="77777777" w:rsidR="009B75C3" w:rsidRPr="001D2E49" w:rsidRDefault="009B75C3">
      <w:pPr>
        <w:pStyle w:val="PL"/>
        <w:rPr>
          <w:snapToGrid w:val="0"/>
        </w:rPr>
        <w:pPrChange w:id="42067" w:author="Ericsson" w:date="2023-11-09T09:17:00Z">
          <w:pPr>
            <w:pStyle w:val="PL"/>
            <w:spacing w:line="0" w:lineRule="atLeast"/>
          </w:pPr>
        </w:pPrChange>
      </w:pPr>
      <w:r w:rsidRPr="001D2E49">
        <w:rPr>
          <w:snapToGrid w:val="0"/>
        </w:rPr>
        <w:t>-- **************************************************************</w:t>
      </w:r>
    </w:p>
    <w:p w14:paraId="34830695" w14:textId="77777777" w:rsidR="009B75C3" w:rsidRPr="001D2E49" w:rsidRDefault="009B75C3">
      <w:pPr>
        <w:pStyle w:val="PL"/>
        <w:rPr>
          <w:snapToGrid w:val="0"/>
        </w:rPr>
        <w:pPrChange w:id="42068" w:author="Ericsson" w:date="2023-11-09T09:17:00Z">
          <w:pPr>
            <w:pStyle w:val="PL"/>
            <w:spacing w:line="0" w:lineRule="atLeast"/>
          </w:pPr>
        </w:pPrChange>
      </w:pPr>
    </w:p>
    <w:p w14:paraId="21A040EC" w14:textId="77777777" w:rsidR="009B75C3" w:rsidRPr="001D2E49" w:rsidRDefault="009B75C3">
      <w:pPr>
        <w:pStyle w:val="PL"/>
        <w:rPr>
          <w:snapToGrid w:val="0"/>
        </w:rPr>
        <w:pPrChange w:id="42069" w:author="Ericsson" w:date="2023-11-09T09:17:00Z">
          <w:pPr>
            <w:pStyle w:val="PL"/>
            <w:spacing w:line="0" w:lineRule="atLeast"/>
          </w:pPr>
        </w:pPrChange>
      </w:pPr>
      <w:r w:rsidRPr="001D2E49">
        <w:rPr>
          <w:snapToGrid w:val="0"/>
        </w:rPr>
        <w:t>UEContextReleaseComplete ::= SEQUENCE {</w:t>
      </w:r>
    </w:p>
    <w:p w14:paraId="1BE75974" w14:textId="77777777" w:rsidR="009B75C3" w:rsidRPr="001D2E49" w:rsidRDefault="009B75C3">
      <w:pPr>
        <w:pStyle w:val="PL"/>
        <w:rPr>
          <w:snapToGrid w:val="0"/>
        </w:rPr>
        <w:pPrChange w:id="42070"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pPr>
        <w:pStyle w:val="PL"/>
        <w:rPr>
          <w:snapToGrid w:val="0"/>
        </w:rPr>
        <w:pPrChange w:id="42071" w:author="Ericsson" w:date="2023-11-09T09:17:00Z">
          <w:pPr>
            <w:pStyle w:val="PL"/>
            <w:spacing w:line="0" w:lineRule="atLeast"/>
          </w:pPr>
        </w:pPrChange>
      </w:pPr>
      <w:r w:rsidRPr="001D2E49">
        <w:rPr>
          <w:snapToGrid w:val="0"/>
        </w:rPr>
        <w:tab/>
        <w:t>...</w:t>
      </w:r>
    </w:p>
    <w:p w14:paraId="0CF3AE40" w14:textId="77777777" w:rsidR="009B75C3" w:rsidRPr="001D2E49" w:rsidRDefault="009B75C3">
      <w:pPr>
        <w:pStyle w:val="PL"/>
        <w:rPr>
          <w:snapToGrid w:val="0"/>
        </w:rPr>
        <w:pPrChange w:id="42072" w:author="Ericsson" w:date="2023-11-09T09:17:00Z">
          <w:pPr>
            <w:pStyle w:val="PL"/>
            <w:spacing w:line="0" w:lineRule="atLeast"/>
          </w:pPr>
        </w:pPrChange>
      </w:pPr>
      <w:r w:rsidRPr="001D2E49">
        <w:rPr>
          <w:snapToGrid w:val="0"/>
        </w:rPr>
        <w:t>}</w:t>
      </w:r>
    </w:p>
    <w:p w14:paraId="7B7077F5" w14:textId="77777777" w:rsidR="009B75C3" w:rsidRPr="001D2E49" w:rsidRDefault="009B75C3">
      <w:pPr>
        <w:pStyle w:val="PL"/>
        <w:rPr>
          <w:snapToGrid w:val="0"/>
        </w:rPr>
        <w:pPrChange w:id="42073" w:author="Ericsson" w:date="2023-11-09T09:17:00Z">
          <w:pPr>
            <w:pStyle w:val="PL"/>
            <w:spacing w:line="0" w:lineRule="atLeast"/>
          </w:pPr>
        </w:pPrChange>
      </w:pPr>
    </w:p>
    <w:p w14:paraId="24B6E060" w14:textId="77777777" w:rsidR="009B75C3" w:rsidRPr="001D2E49" w:rsidRDefault="009B75C3">
      <w:pPr>
        <w:pStyle w:val="PL"/>
        <w:rPr>
          <w:snapToGrid w:val="0"/>
        </w:rPr>
        <w:pPrChange w:id="42074" w:author="Ericsson" w:date="2023-11-09T09:17:00Z">
          <w:pPr>
            <w:pStyle w:val="PL"/>
            <w:spacing w:line="0" w:lineRule="atLeast"/>
          </w:pPr>
        </w:pPrChange>
      </w:pPr>
      <w:r w:rsidRPr="001D2E49">
        <w:rPr>
          <w:snapToGrid w:val="0"/>
        </w:rPr>
        <w:t>UEContextReleaseComplete-IEs NGAP-PROTOCOL-IES ::= {</w:t>
      </w:r>
    </w:p>
    <w:p w14:paraId="16CA8BC8" w14:textId="77777777" w:rsidR="009B75C3" w:rsidRPr="001D2E49" w:rsidRDefault="009B75C3">
      <w:pPr>
        <w:pStyle w:val="PL"/>
        <w:rPr>
          <w:snapToGrid w:val="0"/>
        </w:rPr>
        <w:pPrChange w:id="42075"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pPr>
        <w:pStyle w:val="PL"/>
        <w:rPr>
          <w:snapToGrid w:val="0"/>
        </w:rPr>
        <w:pPrChange w:id="42076"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pPr>
        <w:pStyle w:val="PL"/>
        <w:rPr>
          <w:snapToGrid w:val="0"/>
        </w:rPr>
        <w:pPrChange w:id="42077" w:author="Ericsson" w:date="2023-11-09T09:17:00Z">
          <w:pPr>
            <w:pStyle w:val="PL"/>
            <w:spacing w:line="0" w:lineRule="atLeast"/>
          </w:pPr>
        </w:pPrChange>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pPr>
        <w:pStyle w:val="PL"/>
        <w:rPr>
          <w:snapToGrid w:val="0"/>
        </w:rPr>
        <w:pPrChange w:id="42078" w:author="Ericsson" w:date="2023-11-09T09:17:00Z">
          <w:pPr>
            <w:pStyle w:val="PL"/>
            <w:spacing w:line="0" w:lineRule="atLeast"/>
          </w:pPr>
        </w:pPrChange>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pPr>
        <w:pStyle w:val="PL"/>
        <w:rPr>
          <w:snapToGrid w:val="0"/>
        </w:rPr>
        <w:pPrChange w:id="42079" w:author="Ericsson" w:date="2023-11-09T09:17:00Z">
          <w:pPr>
            <w:pStyle w:val="PL"/>
            <w:spacing w:line="0" w:lineRule="atLeast"/>
          </w:pPr>
        </w:pPrChange>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pPr>
        <w:pStyle w:val="PL"/>
        <w:rPr>
          <w:snapToGrid w:val="0"/>
        </w:rPr>
        <w:pPrChange w:id="42080" w:author="Ericsson" w:date="2023-11-09T09:17:00Z">
          <w:pPr>
            <w:pStyle w:val="PL"/>
            <w:spacing w:line="0" w:lineRule="atLeast"/>
          </w:pPr>
        </w:pPrChange>
      </w:pPr>
      <w:r w:rsidRPr="001D2E49">
        <w:rPr>
          <w:snapToGrid w:val="0"/>
        </w:rPr>
        <w:tab/>
        <w:t>...</w:t>
      </w:r>
    </w:p>
    <w:p w14:paraId="2B0CC3B2" w14:textId="77777777" w:rsidR="009B75C3" w:rsidRPr="001D2E49" w:rsidRDefault="009B75C3">
      <w:pPr>
        <w:pStyle w:val="PL"/>
        <w:rPr>
          <w:snapToGrid w:val="0"/>
        </w:rPr>
        <w:pPrChange w:id="42081" w:author="Ericsson" w:date="2023-11-09T09:17:00Z">
          <w:pPr>
            <w:pStyle w:val="PL"/>
            <w:spacing w:line="0" w:lineRule="atLeast"/>
          </w:pPr>
        </w:pPrChange>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01FAD244"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del w:id="42082" w:author="rapp" w:date="2023-11-14T09:07:00Z">
        <w:r w:rsidDel="00A150CE">
          <w:rPr>
            <w:snapToGrid w:val="0"/>
          </w:rPr>
          <w:tab/>
        </w:r>
        <w:r w:rsidDel="00A150CE">
          <w:rPr>
            <w:snapToGrid w:val="0"/>
          </w:rPr>
          <w:tab/>
        </w:r>
        <w:r w:rsidDel="00A150CE">
          <w:rPr>
            <w:snapToGrid w:val="0"/>
          </w:rPr>
          <w:tab/>
        </w:r>
      </w:del>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pPr>
        <w:pStyle w:val="PL"/>
        <w:rPr>
          <w:snapToGrid w:val="0"/>
        </w:rPr>
        <w:pPrChange w:id="42083" w:author="Ericsson" w:date="2023-11-09T09:17:00Z">
          <w:pPr>
            <w:pStyle w:val="PL"/>
            <w:spacing w:line="0" w:lineRule="atLeast"/>
          </w:pPr>
        </w:pPrChange>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pPr>
        <w:pStyle w:val="PL"/>
        <w:rPr>
          <w:snapToGrid w:val="0"/>
        </w:rPr>
        <w:pPrChange w:id="42084"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464CEECD"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del w:id="42085" w:author="rapp" w:date="2023-11-14T09:09:00Z">
        <w:r w:rsidR="00EF05CA" w:rsidDel="00A150CE">
          <w:rPr>
            <w:rFonts w:eastAsia="SimSun"/>
            <w:snapToGrid w:val="0"/>
          </w:rPr>
          <w:tab/>
        </w:r>
      </w:del>
      <w:r w:rsidRPr="00654683">
        <w:rPr>
          <w:rFonts w:eastAsia="SimSun"/>
          <w:snapToGrid w:val="0"/>
        </w:rPr>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4C2C82A" w14:textId="77777777" w:rsidR="009B75C3" w:rsidRPr="001D2E49" w:rsidRDefault="00485037" w:rsidP="00EF05CA">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pPr>
        <w:pStyle w:val="PL"/>
        <w:rPr>
          <w:snapToGrid w:val="0"/>
        </w:rPr>
        <w:pPrChange w:id="42086"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pPr>
        <w:pStyle w:val="PL"/>
        <w:rPr>
          <w:snapToGrid w:val="0"/>
        </w:rPr>
        <w:pPrChange w:id="42087"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pPr>
        <w:pStyle w:val="PL"/>
        <w:rPr>
          <w:snapToGrid w:val="0"/>
        </w:rPr>
        <w:pPrChange w:id="42088" w:author="Ericsson" w:date="2023-11-09T09:17:00Z">
          <w:pPr>
            <w:pStyle w:val="PL"/>
            <w:spacing w:line="0" w:lineRule="atLeast"/>
          </w:pPr>
        </w:pPrChange>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pPr>
        <w:pStyle w:val="PL"/>
        <w:rPr>
          <w:snapToGrid w:val="0"/>
        </w:rPr>
        <w:pPrChange w:id="42089"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pPr>
        <w:pStyle w:val="PL"/>
        <w:rPr>
          <w:snapToGrid w:val="0"/>
          <w:lang w:eastAsia="zh-CN"/>
        </w:rPr>
        <w:pPrChange w:id="42090" w:author="Ericsson" w:date="2023-11-09T09:17:00Z">
          <w:pPr>
            <w:pStyle w:val="PL"/>
            <w:tabs>
              <w:tab w:val="clear" w:pos="8064"/>
              <w:tab w:val="clear" w:pos="8832"/>
              <w:tab w:val="left" w:pos="160"/>
              <w:tab w:val="left" w:pos="7840"/>
            </w:tabs>
            <w:spacing w:line="0" w:lineRule="atLeast"/>
          </w:pPr>
        </w:pPrChange>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pPr>
        <w:pStyle w:val="PL"/>
        <w:rPr>
          <w:snapToGrid w:val="0"/>
          <w:lang w:eastAsia="zh-CN"/>
        </w:rPr>
        <w:pPrChange w:id="42091" w:author="Ericsson" w:date="2023-11-09T09:17:00Z">
          <w:pPr>
            <w:pStyle w:val="PL"/>
            <w:spacing w:line="0" w:lineRule="atLeast"/>
          </w:pPr>
        </w:pPrChange>
      </w:pPr>
      <w:r>
        <w:rPr>
          <w:snapToGrid w:val="0"/>
        </w:rPr>
        <w:tab/>
      </w:r>
      <w:r w:rsidRPr="008711EA">
        <w:rPr>
          <w:snapToGrid w:val="0"/>
        </w:rPr>
        <w:t>...</w:t>
      </w:r>
    </w:p>
    <w:p w14:paraId="7CD270A9" w14:textId="77777777" w:rsidR="00235A6E" w:rsidRPr="008711EA" w:rsidRDefault="00235A6E">
      <w:pPr>
        <w:pStyle w:val="PL"/>
        <w:rPr>
          <w:snapToGrid w:val="0"/>
          <w:lang w:eastAsia="zh-CN"/>
        </w:rPr>
        <w:pPrChange w:id="42092" w:author="Ericsson" w:date="2023-11-09T09:17:00Z">
          <w:pPr>
            <w:pStyle w:val="PL"/>
            <w:spacing w:line="0" w:lineRule="atLeast"/>
          </w:pPr>
        </w:pPrChange>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6DD01E37" w14:textId="1DFE6364" w:rsidR="00235A6E" w:rsidRPr="008711EA" w:rsidRDefault="00BA7BDA" w:rsidP="00BA7BDA">
      <w:pPr>
        <w:pStyle w:val="PL"/>
        <w:rPr>
          <w:snapToGrid w:val="0"/>
          <w:lang w:eastAsia="zh-CN"/>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pPr>
        <w:pStyle w:val="PL"/>
        <w:rPr>
          <w:snapToGrid w:val="0"/>
        </w:rPr>
        <w:pPrChange w:id="42093" w:author="Ericsson" w:date="2023-11-09T09:17:00Z">
          <w:pPr>
            <w:pStyle w:val="PL"/>
            <w:spacing w:line="0" w:lineRule="atLeast"/>
          </w:pPr>
        </w:pPrChange>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pPr>
        <w:pStyle w:val="PL"/>
        <w:rPr>
          <w:snapToGrid w:val="0"/>
        </w:rPr>
        <w:pPrChange w:id="42094" w:author="Ericsson" w:date="2023-11-09T09:17:00Z">
          <w:pPr>
            <w:pStyle w:val="PL"/>
            <w:spacing w:line="0" w:lineRule="atLeast"/>
          </w:pPr>
        </w:pPrChange>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pPr>
        <w:pStyle w:val="PL"/>
        <w:rPr>
          <w:snapToGrid w:val="0"/>
        </w:rPr>
        <w:pPrChange w:id="42095" w:author="Ericsson" w:date="2023-11-09T09:17:00Z">
          <w:pPr>
            <w:pStyle w:val="PL"/>
            <w:spacing w:line="0" w:lineRule="atLeast"/>
          </w:pPr>
        </w:pPrChange>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pPr>
        <w:pStyle w:val="PL"/>
        <w:rPr>
          <w:snapToGrid w:val="0"/>
        </w:rPr>
        <w:pPrChange w:id="42096" w:author="Ericsson" w:date="2023-11-09T09:17:00Z">
          <w:pPr>
            <w:pStyle w:val="PL"/>
            <w:spacing w:line="0" w:lineRule="atLeast"/>
          </w:pPr>
        </w:pPrChange>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pPr>
        <w:pStyle w:val="PL"/>
        <w:rPr>
          <w:snapToGrid w:val="0"/>
        </w:rPr>
        <w:pPrChange w:id="42097" w:author="Ericsson" w:date="2023-11-09T09:17:00Z">
          <w:pPr>
            <w:pStyle w:val="PL"/>
            <w:spacing w:line="0" w:lineRule="atLeast"/>
          </w:pPr>
        </w:pPrChange>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pPr>
        <w:pStyle w:val="PL"/>
        <w:rPr>
          <w:snapToGrid w:val="0"/>
        </w:rPr>
        <w:pPrChange w:id="42098" w:author="Ericsson" w:date="2023-11-09T09:17:00Z">
          <w:pPr>
            <w:pStyle w:val="PL"/>
            <w:spacing w:line="0" w:lineRule="atLeast"/>
          </w:pPr>
        </w:pPrChange>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pPr>
        <w:pStyle w:val="PL"/>
        <w:rPr>
          <w:rFonts w:eastAsia="SimSun"/>
          <w:snapToGrid w:val="0"/>
          <w:lang w:eastAsia="zh-CN"/>
        </w:rPr>
        <w:pPrChange w:id="42099" w:author="Ericsson" w:date="2023-11-09T09:17:00Z">
          <w:pPr>
            <w:pStyle w:val="PL"/>
            <w:spacing w:line="0" w:lineRule="atLeast"/>
          </w:pPr>
        </w:pPrChange>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pPr>
        <w:pStyle w:val="PL"/>
        <w:rPr>
          <w:snapToGrid w:val="0"/>
        </w:rPr>
        <w:pPrChange w:id="42100" w:author="Ericsson" w:date="2023-11-09T09:17:00Z">
          <w:pPr>
            <w:pStyle w:val="PL"/>
            <w:spacing w:line="0" w:lineRule="atLeast"/>
          </w:pPr>
        </w:pPrChange>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pPr>
        <w:pStyle w:val="PL"/>
        <w:rPr>
          <w:snapToGrid w:val="0"/>
        </w:rPr>
        <w:pPrChange w:id="42101" w:author="Ericsson" w:date="2023-11-09T09:17:00Z">
          <w:pPr>
            <w:pStyle w:val="PL"/>
            <w:spacing w:line="0" w:lineRule="atLeast"/>
          </w:pPr>
        </w:pPrChange>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pPr>
        <w:pStyle w:val="PL"/>
        <w:rPr>
          <w:snapToGrid w:val="0"/>
        </w:rPr>
        <w:pPrChange w:id="42102" w:author="Ericsson" w:date="2023-11-09T09:17:00Z">
          <w:pPr>
            <w:pStyle w:val="PL"/>
            <w:spacing w:line="0" w:lineRule="atLeast"/>
          </w:pPr>
        </w:pPrChange>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pPr>
        <w:pStyle w:val="PL"/>
        <w:rPr>
          <w:noProof w:val="0"/>
          <w:snapToGrid w:val="0"/>
        </w:rPr>
        <w:pPrChange w:id="42103" w:author="Ericsson" w:date="2023-11-09T09:17:00Z">
          <w:pPr>
            <w:pStyle w:val="PL"/>
            <w:spacing w:line="0" w:lineRule="atLeast"/>
          </w:pPr>
        </w:pPrChange>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pPr>
        <w:pStyle w:val="PL"/>
        <w:rPr>
          <w:noProof w:val="0"/>
          <w:snapToGrid w:val="0"/>
        </w:rPr>
        <w:pPrChange w:id="42104" w:author="Ericsson" w:date="2023-11-09T09:17:00Z">
          <w:pPr>
            <w:pStyle w:val="PL"/>
            <w:spacing w:line="0" w:lineRule="atLeast"/>
          </w:pPr>
        </w:pPrChange>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pPr>
        <w:pStyle w:val="PL"/>
        <w:rPr>
          <w:snapToGrid w:val="0"/>
          <w:lang w:val="en-US" w:eastAsia="zh-CN"/>
        </w:rPr>
        <w:pPrChange w:id="42105" w:author="Ericsson" w:date="2023-11-09T09:17:00Z">
          <w:pPr>
            <w:pStyle w:val="PL"/>
            <w:spacing w:line="0" w:lineRule="atLeast"/>
          </w:pPr>
        </w:pPrChange>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pPr>
        <w:pStyle w:val="PL"/>
        <w:rPr>
          <w:snapToGrid w:val="0"/>
        </w:rPr>
        <w:pPrChange w:id="42106" w:author="Ericsson" w:date="2023-11-09T09:17:00Z">
          <w:pPr>
            <w:pStyle w:val="PL"/>
            <w:spacing w:line="0" w:lineRule="atLeast"/>
          </w:pPr>
        </w:pPrChange>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pPr>
        <w:pStyle w:val="PL"/>
        <w:pPrChange w:id="42107" w:author="Ericsson" w:date="2023-11-09T09:17:00Z">
          <w:pPr>
            <w:pStyle w:val="PL"/>
            <w:spacing w:line="0" w:lineRule="atLeast"/>
          </w:pPr>
        </w:pPrChange>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pPr>
        <w:pStyle w:val="PL"/>
        <w:rPr>
          <w:snapToGrid w:val="0"/>
        </w:rPr>
        <w:pPrChange w:id="42108" w:author="Ericsson" w:date="2023-11-09T09:17:00Z">
          <w:pPr>
            <w:pStyle w:val="PL"/>
            <w:spacing w:line="0" w:lineRule="atLeast"/>
          </w:pPr>
        </w:pPrChange>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pPr>
        <w:pStyle w:val="PL"/>
        <w:rPr>
          <w:snapToGrid w:val="0"/>
        </w:rPr>
        <w:pPrChange w:id="42109" w:author="Ericsson" w:date="2023-11-09T09:17:00Z">
          <w:pPr>
            <w:pStyle w:val="PL"/>
            <w:spacing w:line="0" w:lineRule="atLeast"/>
          </w:pPr>
        </w:pPrChange>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330691B9" w14:textId="77777777" w:rsidR="009B75C3" w:rsidRPr="001D2E49" w:rsidRDefault="00485037" w:rsidP="009873D1">
      <w:pPr>
        <w:pStyle w:val="PL"/>
        <w:rPr>
          <w:noProof w:val="0"/>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B1500F" w:rsidRDefault="00156238">
      <w:pPr>
        <w:pStyle w:val="PL"/>
        <w:rPr>
          <w:rPrChange w:id="42110" w:author="Ericsson" w:date="2023-11-09T08:45:00Z">
            <w:rPr>
              <w:snapToGrid w:val="0"/>
            </w:rPr>
          </w:rPrChange>
        </w:rPr>
        <w:pPrChange w:id="42111" w:author="Ericsson" w:date="2023-11-09T08:45:00Z">
          <w:pPr>
            <w:pStyle w:val="PL"/>
            <w:spacing w:line="0" w:lineRule="atLeast"/>
          </w:pPr>
        </w:pPrChange>
      </w:pPr>
      <w:r w:rsidRPr="00B1500F">
        <w:rPr>
          <w:rPrChange w:id="42112" w:author="Ericsson" w:date="2023-11-09T08:45:00Z">
            <w:rPr>
              <w:snapToGrid w:val="0"/>
            </w:rPr>
          </w:rPrChange>
        </w:rPr>
        <w:tab/>
        <w:t>{ ID id-ManagementBasedMDTPLMNList</w:t>
      </w:r>
      <w:r w:rsidRPr="00B1500F">
        <w:rPr>
          <w:rPrChange w:id="42113" w:author="Ericsson" w:date="2023-11-09T08:45:00Z">
            <w:rPr>
              <w:snapToGrid w:val="0"/>
            </w:rPr>
          </w:rPrChange>
        </w:rPr>
        <w:tab/>
      </w:r>
      <w:r w:rsidRPr="00B1500F">
        <w:rPr>
          <w:rPrChange w:id="42114" w:author="Ericsson" w:date="2023-11-09T08:45:00Z">
            <w:rPr>
              <w:snapToGrid w:val="0"/>
            </w:rPr>
          </w:rPrChange>
        </w:rPr>
        <w:tab/>
      </w:r>
      <w:r w:rsidRPr="00B1500F">
        <w:rPr>
          <w:rPrChange w:id="42115" w:author="Ericsson" w:date="2023-11-09T08:45:00Z">
            <w:rPr>
              <w:snapToGrid w:val="0"/>
            </w:rPr>
          </w:rPrChange>
        </w:rPr>
        <w:tab/>
      </w:r>
      <w:r w:rsidRPr="00B1500F">
        <w:rPr>
          <w:rPrChange w:id="42116" w:author="Ericsson" w:date="2023-11-09T08:45:00Z">
            <w:rPr>
              <w:snapToGrid w:val="0"/>
            </w:rPr>
          </w:rPrChange>
        </w:rPr>
        <w:tab/>
      </w:r>
      <w:r w:rsidRPr="00B1500F">
        <w:rPr>
          <w:rPrChange w:id="42117" w:author="Ericsson" w:date="2023-11-09T08:45:00Z">
            <w:rPr>
              <w:snapToGrid w:val="0"/>
            </w:rPr>
          </w:rPrChange>
        </w:rPr>
        <w:tab/>
        <w:t>CRITICALITY ignore</w:t>
      </w:r>
      <w:r w:rsidRPr="00B1500F">
        <w:rPr>
          <w:rPrChange w:id="42118" w:author="Ericsson" w:date="2023-11-09T08:45:00Z">
            <w:rPr>
              <w:snapToGrid w:val="0"/>
            </w:rPr>
          </w:rPrChange>
        </w:rPr>
        <w:tab/>
        <w:t>TYPE MDTPLMNList</w:t>
      </w:r>
      <w:r w:rsidRPr="00B1500F">
        <w:rPr>
          <w:rPrChange w:id="42119" w:author="Ericsson" w:date="2023-11-09T08:45:00Z">
            <w:rPr>
              <w:snapToGrid w:val="0"/>
            </w:rPr>
          </w:rPrChange>
        </w:rPr>
        <w:tab/>
      </w:r>
      <w:r w:rsidRPr="00B1500F">
        <w:rPr>
          <w:rPrChange w:id="42120" w:author="Ericsson" w:date="2023-11-09T08:45:00Z">
            <w:rPr>
              <w:snapToGrid w:val="0"/>
            </w:rPr>
          </w:rPrChange>
        </w:rPr>
        <w:tab/>
      </w:r>
      <w:r w:rsidRPr="00B1500F">
        <w:rPr>
          <w:rPrChange w:id="42121" w:author="Ericsson" w:date="2023-11-09T08:45:00Z">
            <w:rPr>
              <w:snapToGrid w:val="0"/>
            </w:rPr>
          </w:rPrChange>
        </w:rPr>
        <w:tab/>
      </w:r>
      <w:r w:rsidRPr="00B1500F">
        <w:rPr>
          <w:rPrChange w:id="42122" w:author="Ericsson" w:date="2023-11-09T08:45:00Z">
            <w:rPr>
              <w:snapToGrid w:val="0"/>
            </w:rPr>
          </w:rPrChange>
        </w:rPr>
        <w:tab/>
      </w:r>
      <w:r w:rsidRPr="00B1500F">
        <w:rPr>
          <w:rPrChange w:id="42123" w:author="Ericsson" w:date="2023-11-09T08:45:00Z">
            <w:rPr>
              <w:snapToGrid w:val="0"/>
            </w:rPr>
          </w:rPrChange>
        </w:rPr>
        <w:tab/>
      </w:r>
      <w:r w:rsidRPr="00B1500F">
        <w:rPr>
          <w:rPrChange w:id="42124" w:author="Ericsson" w:date="2023-11-09T08:45:00Z">
            <w:rPr>
              <w:snapToGrid w:val="0"/>
            </w:rPr>
          </w:rPrChange>
        </w:rPr>
        <w:tab/>
      </w:r>
      <w:r w:rsidRPr="00B1500F">
        <w:rPr>
          <w:rPrChange w:id="42125" w:author="Ericsson" w:date="2023-11-09T08:45:00Z">
            <w:rPr>
              <w:snapToGrid w:val="0"/>
            </w:rPr>
          </w:rPrChange>
        </w:rPr>
        <w:tab/>
      </w:r>
      <w:r w:rsidRPr="00B1500F">
        <w:rPr>
          <w:rPrChange w:id="42126" w:author="Ericsson" w:date="2023-11-09T08:45:00Z">
            <w:rPr>
              <w:snapToGrid w:val="0"/>
            </w:rPr>
          </w:rPrChange>
        </w:rPr>
        <w:tab/>
      </w:r>
      <w:r w:rsidRPr="00B1500F">
        <w:rPr>
          <w:rPrChange w:id="42127" w:author="Ericsson" w:date="2023-11-09T08:45:00Z">
            <w:rPr>
              <w:snapToGrid w:val="0"/>
            </w:rPr>
          </w:rPrChange>
        </w:rPr>
        <w:tab/>
      </w:r>
      <w:r w:rsidRPr="00B1500F">
        <w:rPr>
          <w:rPrChange w:id="42128" w:author="Ericsson" w:date="2023-11-09T08:45:00Z">
            <w:rPr>
              <w:snapToGrid w:val="0"/>
            </w:rPr>
          </w:rPrChange>
        </w:rPr>
        <w:tab/>
        <w:t>PRESENCE optional</w:t>
      </w:r>
      <w:r w:rsidRPr="00B1500F">
        <w:rPr>
          <w:rPrChange w:id="42129" w:author="Ericsson" w:date="2023-11-09T08:45:00Z">
            <w:rPr>
              <w:snapToGrid w:val="0"/>
            </w:rPr>
          </w:rPrChange>
        </w:rPr>
        <w:tab/>
      </w:r>
      <w:r w:rsidRPr="00B1500F">
        <w:rPr>
          <w:rPrChange w:id="42130" w:author="Ericsson" w:date="2023-11-09T08:45:00Z">
            <w:rPr>
              <w:snapToGrid w:val="0"/>
            </w:rPr>
          </w:rPrChange>
        </w:rPr>
        <w:tab/>
        <w:t>}</w:t>
      </w:r>
      <w:r w:rsidR="00A61A68" w:rsidRPr="00B1500F">
        <w:rPr>
          <w:rPrChange w:id="42131" w:author="Ericsson" w:date="2023-11-09T08:45:00Z">
            <w:rPr>
              <w:snapToGrid w:val="0"/>
            </w:rPr>
          </w:rPrChange>
        </w:rPr>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B1500F" w:rsidRDefault="0072386D">
      <w:pPr>
        <w:pStyle w:val="PL"/>
        <w:rPr>
          <w:rPrChange w:id="42132" w:author="Ericsson" w:date="2023-11-09T08:45:00Z">
            <w:rPr>
              <w:snapToGrid w:val="0"/>
              <w:lang w:eastAsia="zh-CN"/>
            </w:rPr>
          </w:rPrChange>
        </w:rPr>
        <w:pPrChange w:id="42133" w:author="Ericsson" w:date="2023-11-09T08:45:00Z">
          <w:pPr>
            <w:pStyle w:val="PL"/>
            <w:ind w:left="400" w:hanging="400"/>
          </w:pPr>
        </w:pPrChange>
      </w:pPr>
      <w:r w:rsidRPr="00B1500F">
        <w:rPr>
          <w:rPrChange w:id="42134" w:author="Ericsson" w:date="2023-11-09T08:45:00Z">
            <w:rPr>
              <w:snapToGrid w:val="0"/>
            </w:rPr>
          </w:rPrChange>
        </w:rPr>
        <w:tab/>
        <w:t>{ ID id-FiveG-ProSePC5QoSParameters</w:t>
      </w:r>
      <w:r w:rsidRPr="00B1500F">
        <w:rPr>
          <w:rPrChange w:id="42135" w:author="Ericsson" w:date="2023-11-09T08:45:00Z">
            <w:rPr>
              <w:snapToGrid w:val="0"/>
            </w:rPr>
          </w:rPrChange>
        </w:rPr>
        <w:tab/>
      </w:r>
      <w:r w:rsidRPr="00B1500F">
        <w:rPr>
          <w:rPrChange w:id="42136" w:author="Ericsson" w:date="2023-11-09T08:45:00Z">
            <w:rPr>
              <w:snapToGrid w:val="0"/>
            </w:rPr>
          </w:rPrChange>
        </w:rPr>
        <w:tab/>
      </w:r>
      <w:r w:rsidRPr="00B1500F">
        <w:rPr>
          <w:rPrChange w:id="42137" w:author="Ericsson" w:date="2023-11-09T08:45:00Z">
            <w:rPr>
              <w:snapToGrid w:val="0"/>
            </w:rPr>
          </w:rPrChange>
        </w:rPr>
        <w:tab/>
      </w:r>
      <w:r w:rsidRPr="00B1500F">
        <w:rPr>
          <w:rPrChange w:id="42138" w:author="Ericsson" w:date="2023-11-09T08:45:00Z">
            <w:rPr>
              <w:snapToGrid w:val="0"/>
            </w:rPr>
          </w:rPrChange>
        </w:rPr>
        <w:tab/>
      </w:r>
      <w:r w:rsidRPr="00B1500F">
        <w:rPr>
          <w:rPrChange w:id="42139" w:author="Ericsson" w:date="2023-11-09T08:45:00Z">
            <w:rPr>
              <w:snapToGrid w:val="0"/>
            </w:rPr>
          </w:rPrChange>
        </w:rPr>
        <w:tab/>
        <w:t>CRITICALITY ignore</w:t>
      </w:r>
      <w:r w:rsidRPr="00B1500F">
        <w:rPr>
          <w:rPrChange w:id="42140" w:author="Ericsson" w:date="2023-11-09T08:45:00Z">
            <w:rPr>
              <w:snapToGrid w:val="0"/>
            </w:rPr>
          </w:rPrChange>
        </w:rPr>
        <w:tab/>
        <w:t>TYPE FiveG-ProSePC5QoSParameters</w:t>
      </w:r>
      <w:r w:rsidRPr="00B1500F">
        <w:rPr>
          <w:rPrChange w:id="42141" w:author="Ericsson" w:date="2023-11-09T08:45:00Z">
            <w:rPr>
              <w:snapToGrid w:val="0"/>
            </w:rPr>
          </w:rPrChange>
        </w:rPr>
        <w:tab/>
      </w:r>
      <w:r w:rsidRPr="00B1500F">
        <w:rPr>
          <w:rPrChange w:id="42142" w:author="Ericsson" w:date="2023-11-09T08:45:00Z">
            <w:rPr>
              <w:snapToGrid w:val="0"/>
            </w:rPr>
          </w:rPrChange>
        </w:rPr>
        <w:tab/>
      </w:r>
      <w:r w:rsidRPr="00B1500F">
        <w:rPr>
          <w:rPrChange w:id="42143" w:author="Ericsson" w:date="2023-11-09T08:45:00Z">
            <w:rPr>
              <w:snapToGrid w:val="0"/>
            </w:rPr>
          </w:rPrChange>
        </w:rPr>
        <w:tab/>
      </w:r>
      <w:r w:rsidR="00EF05CA" w:rsidRPr="00B1500F">
        <w:rPr>
          <w:rPrChange w:id="42144" w:author="Ericsson" w:date="2023-11-09T08:45:00Z">
            <w:rPr>
              <w:snapToGrid w:val="0"/>
            </w:rPr>
          </w:rPrChange>
        </w:rPr>
        <w:tab/>
      </w:r>
      <w:r w:rsidR="00EF05CA" w:rsidRPr="00B1500F">
        <w:rPr>
          <w:rPrChange w:id="42145" w:author="Ericsson" w:date="2023-11-09T08:45:00Z">
            <w:rPr>
              <w:snapToGrid w:val="0"/>
            </w:rPr>
          </w:rPrChange>
        </w:rPr>
        <w:tab/>
      </w:r>
      <w:r w:rsidRPr="00B1500F">
        <w:rPr>
          <w:rPrChange w:id="42146" w:author="Ericsson" w:date="2023-11-09T08:45:00Z">
            <w:rPr>
              <w:snapToGrid w:val="0"/>
            </w:rPr>
          </w:rPrChange>
        </w:rPr>
        <w:t>PRESENCE optional</w:t>
      </w:r>
      <w:r w:rsidRPr="00B1500F">
        <w:rPr>
          <w:rPrChange w:id="42147" w:author="Ericsson" w:date="2023-11-09T08:45:00Z">
            <w:rPr>
              <w:snapToGrid w:val="0"/>
            </w:rPr>
          </w:rPrChange>
        </w:rPr>
        <w:tab/>
      </w:r>
      <w:r w:rsidRPr="00B1500F">
        <w:rPr>
          <w:rPrChange w:id="42148" w:author="Ericsson" w:date="2023-11-09T08:45:00Z">
            <w:rPr>
              <w:snapToGrid w:val="0"/>
            </w:rPr>
          </w:rPrChange>
        </w:rPr>
        <w:tab/>
        <w:t>}</w:t>
      </w:r>
      <w:r w:rsidR="0026391B" w:rsidRPr="00B1500F">
        <w:rPr>
          <w:rPrChange w:id="42149" w:author="Ericsson" w:date="2023-11-09T08:45:00Z">
            <w:rPr>
              <w:snapToGrid w:val="0"/>
              <w:lang w:eastAsia="zh-CN"/>
            </w:rPr>
          </w:rPrChange>
        </w:rPr>
        <w:t>|</w:t>
      </w:r>
    </w:p>
    <w:p w14:paraId="191664AF" w14:textId="77777777" w:rsidR="00EB57A0" w:rsidRDefault="0026391B" w:rsidP="00EB57A0">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0AD8EDB6" w14:textId="358F9150" w:rsidR="009B75C3" w:rsidRPr="001D2E49" w:rsidRDefault="00EB57A0" w:rsidP="00EB57A0">
      <w:pPr>
        <w:pStyle w:val="PL"/>
        <w:rPr>
          <w:noProof w:val="0"/>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pPr>
        <w:pStyle w:val="PL"/>
        <w:rPr>
          <w:snapToGrid w:val="0"/>
        </w:rPr>
        <w:pPrChange w:id="42150" w:author="Ericsson" w:date="2023-11-09T09:17:00Z">
          <w:pPr>
            <w:pStyle w:val="PL"/>
            <w:tabs>
              <w:tab w:val="left" w:pos="11907"/>
            </w:tabs>
            <w:spacing w:line="0" w:lineRule="atLeast"/>
          </w:pPr>
        </w:pPrChange>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ins w:id="42151" w:author="rapp" w:date="2023-11-14T09:12:00Z">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ins>
      <w:r w:rsidRPr="008D0EDE">
        <w:rPr>
          <w:snapToGrid w:val="0"/>
        </w:rPr>
        <w:t>PRESENCE mandatory</w:t>
      </w:r>
      <w:ins w:id="42152" w:author="rapp" w:date="2023-11-14T09:11:00Z">
        <w:r w:rsidR="00A150CE">
          <w:rPr>
            <w:snapToGrid w:val="0"/>
          </w:rPr>
          <w:tab/>
        </w:r>
      </w:ins>
      <w:r w:rsidRPr="008D0EDE">
        <w:rPr>
          <w:snapToGrid w:val="0"/>
        </w:rPr>
        <w:t>}|</w:t>
      </w:r>
    </w:p>
    <w:p w14:paraId="15264AA2" w14:textId="64B69B3A" w:rsidR="00D70A30" w:rsidRPr="008D0EDE" w:rsidRDefault="00D70A30">
      <w:pPr>
        <w:pStyle w:val="PL"/>
        <w:rPr>
          <w:snapToGrid w:val="0"/>
        </w:rPr>
        <w:pPrChange w:id="42153" w:author="Ericsson" w:date="2023-11-09T09:17:00Z">
          <w:pPr>
            <w:pStyle w:val="PL"/>
            <w:tabs>
              <w:tab w:val="left" w:pos="11907"/>
            </w:tabs>
            <w:spacing w:line="0" w:lineRule="atLeast"/>
          </w:pPr>
        </w:pPrChange>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ins w:id="42154" w:author="rapp" w:date="2023-11-14T09:12: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8D0EDE">
        <w:rPr>
          <w:snapToGrid w:val="0"/>
        </w:rPr>
        <w:t>PRESENCE mandatory</w:t>
      </w:r>
      <w:ins w:id="42155" w:author="rapp" w:date="2023-11-14T09:12:00Z">
        <w:r w:rsidR="00A150CE">
          <w:rPr>
            <w:snapToGrid w:val="0"/>
          </w:rPr>
          <w:tab/>
        </w:r>
      </w:ins>
      <w:r w:rsidRPr="008D0EDE">
        <w:rPr>
          <w:snapToGrid w:val="0"/>
        </w:rPr>
        <w:t>}|</w:t>
      </w:r>
    </w:p>
    <w:p w14:paraId="7909E9E3" w14:textId="0C845F36" w:rsidR="00D70A30" w:rsidRPr="008D0EDE" w:rsidRDefault="00D70A30">
      <w:pPr>
        <w:pStyle w:val="PL"/>
        <w:rPr>
          <w:snapToGrid w:val="0"/>
        </w:rPr>
        <w:pPrChange w:id="42156" w:author="Ericsson" w:date="2023-11-09T09:17:00Z">
          <w:pPr>
            <w:pStyle w:val="PL"/>
            <w:tabs>
              <w:tab w:val="clear" w:pos="5376"/>
              <w:tab w:val="clear" w:pos="6912"/>
              <w:tab w:val="clear" w:pos="7296"/>
              <w:tab w:val="clear" w:pos="7680"/>
              <w:tab w:val="left" w:pos="6610"/>
              <w:tab w:val="left" w:pos="7765"/>
              <w:tab w:val="left" w:pos="11907"/>
            </w:tabs>
            <w:spacing w:line="0" w:lineRule="atLeast"/>
          </w:pPr>
        </w:pPrChange>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ins w:id="42157" w:author="rapp" w:date="2023-11-14T09:12:00Z">
        <w:r w:rsidR="00A150CE">
          <w:rPr>
            <w:snapToGrid w:val="0"/>
          </w:rPr>
          <w:tab/>
        </w:r>
      </w:ins>
      <w:r w:rsidRPr="008D0EDE">
        <w:rPr>
          <w:snapToGrid w:val="0"/>
        </w:rPr>
        <w:t>PRESENCE mandatory</w:t>
      </w:r>
      <w:ins w:id="42158" w:author="rapp" w:date="2023-11-14T09:12:00Z">
        <w:r w:rsidR="00A150CE">
          <w:rPr>
            <w:snapToGrid w:val="0"/>
          </w:rPr>
          <w:tab/>
        </w:r>
      </w:ins>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pPr>
        <w:pStyle w:val="PL"/>
        <w:rPr>
          <w:snapToGrid w:val="0"/>
        </w:rPr>
        <w:pPrChange w:id="42159" w:author="Ericsson" w:date="2023-11-09T09:17:00Z">
          <w:pPr>
            <w:pStyle w:val="PL"/>
            <w:tabs>
              <w:tab w:val="left" w:pos="11907"/>
            </w:tabs>
            <w:spacing w:line="0" w:lineRule="atLeast"/>
          </w:pPr>
        </w:pPrChange>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ins w:id="42160" w:author="rapp" w:date="2023-11-14T09:13:00Z">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ins>
      <w:ins w:id="42161" w:author="rapp" w:date="2023-11-14T09:14:00Z">
        <w:r w:rsidR="00A150CE">
          <w:rPr>
            <w:snapToGrid w:val="0"/>
            <w:lang w:eastAsia="zh-CN"/>
          </w:rPr>
          <w:tab/>
        </w:r>
      </w:ins>
      <w:r w:rsidRPr="008D0EDE">
        <w:rPr>
          <w:snapToGrid w:val="0"/>
        </w:rPr>
        <w:t>PRESENCE mandatory</w:t>
      </w:r>
      <w:ins w:id="42162" w:author="rapp" w:date="2023-11-14T09:12:00Z">
        <w:r w:rsidR="00A150CE">
          <w:rPr>
            <w:snapToGrid w:val="0"/>
          </w:rPr>
          <w:tab/>
        </w:r>
      </w:ins>
      <w:r w:rsidRPr="008D0EDE">
        <w:rPr>
          <w:snapToGrid w:val="0"/>
        </w:rPr>
        <w:t>}|</w:t>
      </w:r>
    </w:p>
    <w:p w14:paraId="490E44D9" w14:textId="4B63C067" w:rsidR="00D70A30" w:rsidRPr="008D0EDE" w:rsidRDefault="00D70A30">
      <w:pPr>
        <w:pStyle w:val="PL"/>
        <w:rPr>
          <w:snapToGrid w:val="0"/>
        </w:rPr>
        <w:pPrChange w:id="42163" w:author="Ericsson" w:date="2023-11-09T09:17:00Z">
          <w:pPr>
            <w:pStyle w:val="PL"/>
            <w:tabs>
              <w:tab w:val="left" w:pos="11907"/>
            </w:tabs>
            <w:spacing w:line="0" w:lineRule="atLeast"/>
          </w:pPr>
        </w:pPrChange>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ins w:id="42164" w:author="rapp" w:date="2023-11-14T09:13: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8D0EDE">
        <w:rPr>
          <w:snapToGrid w:val="0"/>
        </w:rPr>
        <w:t>PRESENCE mandatory</w:t>
      </w:r>
      <w:ins w:id="42165" w:author="rapp" w:date="2023-11-14T09:12:00Z">
        <w:r w:rsidR="00A150CE">
          <w:rPr>
            <w:snapToGrid w:val="0"/>
          </w:rPr>
          <w:tab/>
        </w:r>
      </w:ins>
      <w:r w:rsidRPr="008D0EDE">
        <w:rPr>
          <w:snapToGrid w:val="0"/>
        </w:rPr>
        <w:t>}|</w:t>
      </w:r>
    </w:p>
    <w:p w14:paraId="43741AD7" w14:textId="5603E57E" w:rsidR="00D70A30" w:rsidRPr="008D0EDE" w:rsidRDefault="00D70A30">
      <w:pPr>
        <w:pStyle w:val="PL"/>
        <w:rPr>
          <w:snapToGrid w:val="0"/>
        </w:rPr>
        <w:pPrChange w:id="42166" w:author="Ericsson" w:date="2023-11-09T09:17:00Z">
          <w:pPr>
            <w:pStyle w:val="PL"/>
            <w:tabs>
              <w:tab w:val="left" w:pos="11907"/>
            </w:tabs>
            <w:spacing w:line="0" w:lineRule="atLeast"/>
          </w:pPr>
        </w:pPrChange>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ins w:id="42167" w:author="rapp" w:date="2023-11-14T09:13:00Z">
        <w:r w:rsidR="00A150CE">
          <w:rPr>
            <w:snapToGrid w:val="0"/>
          </w:rPr>
          <w:tab/>
        </w:r>
      </w:ins>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pPr>
        <w:pStyle w:val="PL"/>
        <w:rPr>
          <w:snapToGrid w:val="0"/>
        </w:rPr>
        <w:pPrChange w:id="42168" w:author="Ericsson" w:date="2023-11-09T09:17:00Z">
          <w:pPr>
            <w:pStyle w:val="PL"/>
            <w:tabs>
              <w:tab w:val="left" w:pos="11907"/>
            </w:tabs>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ins w:id="42169" w:author="rapp" w:date="2023-11-14T09:14: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1D2E49">
        <w:rPr>
          <w:snapToGrid w:val="0"/>
        </w:rPr>
        <w:t>PRESENCE mandatory</w:t>
      </w:r>
      <w:r w:rsidRPr="001D2E49">
        <w:rPr>
          <w:snapToGrid w:val="0"/>
        </w:rPr>
        <w:tab/>
        <w:t>}|</w:t>
      </w:r>
    </w:p>
    <w:p w14:paraId="71F573F5" w14:textId="42A67E5B" w:rsidR="009B75C3" w:rsidRPr="001D2E49" w:rsidRDefault="009B75C3">
      <w:pPr>
        <w:pStyle w:val="PL"/>
        <w:rPr>
          <w:snapToGrid w:val="0"/>
        </w:rPr>
        <w:pPrChange w:id="42170" w:author="Ericsson" w:date="2023-11-09T09:17:00Z">
          <w:pPr>
            <w:pStyle w:val="PL"/>
            <w:tabs>
              <w:tab w:val="left" w:pos="11907"/>
            </w:tabs>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ins w:id="42171" w:author="rapp" w:date="2023-11-14T09:14: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1D2E49">
        <w:rPr>
          <w:snapToGrid w:val="0"/>
        </w:rPr>
        <w:t>PRESENCE mandatory</w:t>
      </w:r>
      <w:r w:rsidRPr="001D2E49">
        <w:rPr>
          <w:snapToGrid w:val="0"/>
        </w:rPr>
        <w:tab/>
        <w:t>}|</w:t>
      </w:r>
    </w:p>
    <w:p w14:paraId="706E809A" w14:textId="77777777" w:rsidR="009B75C3" w:rsidRPr="001D2E49" w:rsidRDefault="009B75C3">
      <w:pPr>
        <w:pStyle w:val="PL"/>
        <w:rPr>
          <w:snapToGrid w:val="0"/>
        </w:rPr>
        <w:pPrChange w:id="42172" w:author="Ericsson" w:date="2023-11-09T09:17:00Z">
          <w:pPr>
            <w:pStyle w:val="PL"/>
            <w:tabs>
              <w:tab w:val="left" w:pos="11907"/>
            </w:tabs>
            <w:spacing w:line="0" w:lineRule="atLeast"/>
          </w:pPr>
        </w:pPrChange>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pPr>
        <w:pStyle w:val="PL"/>
        <w:rPr>
          <w:snapToGrid w:val="0"/>
        </w:rPr>
        <w:pPrChange w:id="42173" w:author="Ericsson" w:date="2023-11-09T09:17:00Z">
          <w:pPr>
            <w:pStyle w:val="PL"/>
            <w:spacing w:line="0" w:lineRule="atLeast"/>
          </w:pPr>
        </w:pPrChange>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pPr>
        <w:pStyle w:val="PL"/>
        <w:rPr>
          <w:snapToGrid w:val="0"/>
        </w:rPr>
        <w:pPrChange w:id="42174" w:author="Ericsson" w:date="2023-11-09T09:17:00Z">
          <w:pPr>
            <w:pStyle w:val="PL"/>
            <w:tabs>
              <w:tab w:val="left" w:pos="11907"/>
            </w:tabs>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ins w:id="42175" w:author="rapp" w:date="2023-11-14T09:15: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1D2E49">
        <w:rPr>
          <w:snapToGrid w:val="0"/>
        </w:rPr>
        <w:t>PRESENCE mandatory</w:t>
      </w:r>
      <w:r w:rsidRPr="001D2E49">
        <w:rPr>
          <w:snapToGrid w:val="0"/>
        </w:rPr>
        <w:tab/>
        <w:t>}|</w:t>
      </w:r>
    </w:p>
    <w:p w14:paraId="57DD5C6D" w14:textId="5F34A960" w:rsidR="009B75C3" w:rsidRPr="001D2E49" w:rsidRDefault="009B75C3">
      <w:pPr>
        <w:pStyle w:val="PL"/>
        <w:rPr>
          <w:snapToGrid w:val="0"/>
        </w:rPr>
        <w:pPrChange w:id="42176" w:author="Ericsson" w:date="2023-11-09T09:17:00Z">
          <w:pPr>
            <w:pStyle w:val="PL"/>
            <w:tabs>
              <w:tab w:val="left" w:pos="11907"/>
            </w:tabs>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ins w:id="42177" w:author="rapp" w:date="2023-11-14T09:15:00Z">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ins>
      <w:r w:rsidRPr="001D2E49">
        <w:rPr>
          <w:snapToGrid w:val="0"/>
        </w:rPr>
        <w:t>PRESENCE mandatory</w:t>
      </w:r>
      <w:r w:rsidRPr="001D2E49">
        <w:rPr>
          <w:snapToGrid w:val="0"/>
        </w:rPr>
        <w:tab/>
        <w:t>}|</w:t>
      </w:r>
    </w:p>
    <w:p w14:paraId="622FB117" w14:textId="77777777" w:rsidR="009B75C3" w:rsidRPr="001D2E49" w:rsidRDefault="009B75C3">
      <w:pPr>
        <w:pStyle w:val="PL"/>
        <w:rPr>
          <w:snapToGrid w:val="0"/>
        </w:rPr>
        <w:pPrChange w:id="42178" w:author="Ericsson" w:date="2023-11-09T09:17:00Z">
          <w:pPr>
            <w:pStyle w:val="PL"/>
            <w:tabs>
              <w:tab w:val="left" w:pos="11907"/>
            </w:tabs>
            <w:spacing w:line="0" w:lineRule="atLeast"/>
          </w:pPr>
        </w:pPrChange>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179" w:author="rapp" w:date="2023-11-14T09:15:00Z">
        <w:r w:rsidR="00A150CE">
          <w:rPr>
            <w:noProof w:val="0"/>
            <w:snapToGrid w:val="0"/>
          </w:rPr>
          <w:tab/>
        </w:r>
      </w:ins>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180"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181" w:author="rapp" w:date="2023-11-14T09:15:00Z">
        <w:r w:rsidR="00A150CE">
          <w:rPr>
            <w:noProof w:val="0"/>
            <w:snapToGrid w:val="0"/>
          </w:rPr>
          <w:tab/>
        </w:r>
      </w:ins>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182"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ins w:id="42183"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ins w:id="42184"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ins w:id="42185" w:author="rapp" w:date="2023-11-14T09:15:00Z">
        <w:r w:rsidR="00A150CE">
          <w:rPr>
            <w:noProof w:val="0"/>
            <w:snapToGrid w:val="0"/>
          </w:rPr>
          <w:tab/>
        </w:r>
      </w:ins>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ins w:id="42186" w:author="rapp" w:date="2023-11-14T09:15:00Z">
        <w:r w:rsidR="00A150CE">
          <w:rPr>
            <w:noProof w:val="0"/>
            <w:snapToGrid w:val="0"/>
          </w:rPr>
          <w:tab/>
        </w:r>
      </w:ins>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ins w:id="42187" w:author="rapp" w:date="2023-11-14T09:15:00Z">
        <w:r w:rsidR="00A150CE">
          <w:rPr>
            <w:snapToGrid w:val="0"/>
          </w:rPr>
          <w:tab/>
        </w:r>
      </w:ins>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ins w:id="42188" w:author="rapp" w:date="2023-11-14T09:15:00Z">
        <w:r w:rsidR="00A150CE">
          <w:rPr>
            <w:noProof w:val="0"/>
            <w:snapToGrid w:val="0"/>
          </w:rPr>
          <w:tab/>
        </w:r>
      </w:ins>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ins w:id="42189" w:author="rapp" w:date="2023-11-14T09:15:00Z">
        <w:r w:rsidR="00A150CE">
          <w:rPr>
            <w:noProof w:val="0"/>
            <w:snapToGrid w:val="0"/>
          </w:rPr>
          <w:tab/>
        </w:r>
      </w:ins>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ins w:id="42190" w:author="rapp" w:date="2023-11-14T09:15:00Z">
        <w:r w:rsidR="00A150CE">
          <w:rPr>
            <w:snapToGrid w:val="0"/>
            <w:lang w:val="en-US" w:eastAsia="zh-CN"/>
          </w:rPr>
          <w:tab/>
        </w:r>
      </w:ins>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ins w:id="42191" w:author="rapp" w:date="2023-11-14T09:15:00Z">
        <w:r w:rsidR="00A150CE">
          <w:rPr>
            <w:snapToGrid w:val="0"/>
            <w:lang w:val="en-US" w:eastAsia="zh-CN"/>
          </w:rPr>
          <w:tab/>
        </w:r>
      </w:ins>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ins w:id="42192" w:author="rapp" w:date="2023-11-14T09:16:00Z">
        <w:r w:rsidR="00A150CE">
          <w:rPr>
            <w:snapToGrid w:val="0"/>
            <w:lang w:val="en-US" w:eastAsia="zh-CN"/>
          </w:rPr>
          <w:tab/>
        </w:r>
      </w:ins>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ins w:id="42193" w:author="rapp" w:date="2023-11-14T09:16:00Z">
        <w:r w:rsidR="00A150CE">
          <w:rPr>
            <w:snapToGrid w:val="0"/>
            <w:lang w:val="en-US" w:eastAsia="zh-CN"/>
          </w:rPr>
          <w:tab/>
        </w:r>
      </w:ins>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ins w:id="42194" w:author="rapp" w:date="2023-11-14T09:16:00Z">
        <w:r w:rsidR="00A150CE">
          <w:rPr>
            <w:snapToGrid w:val="0"/>
            <w:lang w:val="en-US" w:eastAsia="zh-CN"/>
          </w:rPr>
          <w:tab/>
        </w:r>
      </w:ins>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pPr>
        <w:pStyle w:val="PL"/>
        <w:rPr>
          <w:snapToGrid w:val="0"/>
        </w:rPr>
        <w:pPrChange w:id="42195" w:author="Ericsson" w:date="2023-11-09T09:17:00Z">
          <w:pPr>
            <w:pStyle w:val="PL"/>
            <w:spacing w:line="0" w:lineRule="atLeast"/>
          </w:pPr>
        </w:pPrChange>
      </w:pPr>
      <w:r w:rsidRPr="001D2E49">
        <w:rPr>
          <w:snapToGrid w:val="0"/>
        </w:rPr>
        <w:t>-- **************************************************************</w:t>
      </w:r>
    </w:p>
    <w:p w14:paraId="025A92FB" w14:textId="77777777" w:rsidR="009B75C3" w:rsidRPr="001D2E49" w:rsidRDefault="009B75C3">
      <w:pPr>
        <w:pStyle w:val="PL"/>
        <w:rPr>
          <w:snapToGrid w:val="0"/>
        </w:rPr>
        <w:pPrChange w:id="42196" w:author="Ericsson" w:date="2023-11-09T09:17:00Z">
          <w:pPr>
            <w:pStyle w:val="PL"/>
            <w:spacing w:line="0" w:lineRule="atLeast"/>
          </w:pPr>
        </w:pPrChange>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pPr>
        <w:pStyle w:val="PL"/>
        <w:rPr>
          <w:snapToGrid w:val="0"/>
        </w:rPr>
        <w:pPrChange w:id="42197" w:author="Ericsson" w:date="2023-11-09T09:17:00Z">
          <w:pPr>
            <w:pStyle w:val="PL"/>
            <w:spacing w:line="0" w:lineRule="atLeast"/>
          </w:pPr>
        </w:pPrChange>
      </w:pPr>
      <w:r w:rsidRPr="001D2E49">
        <w:rPr>
          <w:snapToGrid w:val="0"/>
        </w:rPr>
        <w:t>--</w:t>
      </w:r>
    </w:p>
    <w:p w14:paraId="2A77CE53" w14:textId="77777777" w:rsidR="009B75C3" w:rsidRPr="001D2E49" w:rsidRDefault="009B75C3">
      <w:pPr>
        <w:pStyle w:val="PL"/>
        <w:rPr>
          <w:snapToGrid w:val="0"/>
        </w:rPr>
        <w:pPrChange w:id="42198" w:author="Ericsson" w:date="2023-11-09T09:17:00Z">
          <w:pPr>
            <w:pStyle w:val="PL"/>
            <w:spacing w:line="0" w:lineRule="atLeast"/>
          </w:pPr>
        </w:pPrChange>
      </w:pPr>
      <w:r w:rsidRPr="001D2E49">
        <w:rPr>
          <w:snapToGrid w:val="0"/>
        </w:rPr>
        <w:t>-- **************************************************************</w:t>
      </w:r>
    </w:p>
    <w:p w14:paraId="51331BDF" w14:textId="77777777" w:rsidR="009B75C3" w:rsidRPr="001D2E49" w:rsidRDefault="009B75C3">
      <w:pPr>
        <w:pStyle w:val="PL"/>
        <w:rPr>
          <w:snapToGrid w:val="0"/>
        </w:rPr>
        <w:pPrChange w:id="42199" w:author="Ericsson" w:date="2023-11-09T09:17:00Z">
          <w:pPr>
            <w:pStyle w:val="PL"/>
            <w:spacing w:line="0" w:lineRule="atLeast"/>
          </w:pPr>
        </w:pPrChange>
      </w:pPr>
    </w:p>
    <w:p w14:paraId="30C10C0F" w14:textId="77777777" w:rsidR="009B75C3" w:rsidRPr="001D2E49" w:rsidRDefault="009B75C3">
      <w:pPr>
        <w:pStyle w:val="PL"/>
        <w:rPr>
          <w:snapToGrid w:val="0"/>
        </w:rPr>
        <w:pPrChange w:id="42200" w:author="Ericsson" w:date="2023-11-09T09:17:00Z">
          <w:pPr>
            <w:pStyle w:val="PL"/>
            <w:spacing w:line="0" w:lineRule="atLeast"/>
          </w:pPr>
        </w:pPrChange>
      </w:pPr>
      <w:r w:rsidRPr="001D2E49">
        <w:rPr>
          <w:snapToGrid w:val="0"/>
        </w:rPr>
        <w:t>InitialUEMessage ::= SEQUENCE {</w:t>
      </w:r>
    </w:p>
    <w:p w14:paraId="78F87150" w14:textId="77777777" w:rsidR="009B75C3" w:rsidRPr="001D2E49" w:rsidRDefault="009B75C3">
      <w:pPr>
        <w:pStyle w:val="PL"/>
        <w:rPr>
          <w:snapToGrid w:val="0"/>
        </w:rPr>
        <w:pPrChange w:id="42201"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pPr>
        <w:pStyle w:val="PL"/>
        <w:rPr>
          <w:snapToGrid w:val="0"/>
        </w:rPr>
        <w:pPrChange w:id="42202" w:author="Ericsson" w:date="2023-11-09T09:17:00Z">
          <w:pPr>
            <w:pStyle w:val="PL"/>
            <w:spacing w:line="0" w:lineRule="atLeast"/>
          </w:pPr>
        </w:pPrChange>
      </w:pPr>
      <w:r w:rsidRPr="001D2E49">
        <w:rPr>
          <w:snapToGrid w:val="0"/>
        </w:rPr>
        <w:tab/>
        <w:t>...</w:t>
      </w:r>
    </w:p>
    <w:p w14:paraId="5F2259D8" w14:textId="77777777" w:rsidR="009B75C3" w:rsidRPr="001D2E49" w:rsidRDefault="009B75C3">
      <w:pPr>
        <w:pStyle w:val="PL"/>
        <w:rPr>
          <w:snapToGrid w:val="0"/>
        </w:rPr>
        <w:pPrChange w:id="42203" w:author="Ericsson" w:date="2023-11-09T09:17:00Z">
          <w:pPr>
            <w:pStyle w:val="PL"/>
            <w:spacing w:line="0" w:lineRule="atLeast"/>
          </w:pPr>
        </w:pPrChange>
      </w:pPr>
      <w:r w:rsidRPr="001D2E49">
        <w:rPr>
          <w:snapToGrid w:val="0"/>
        </w:rPr>
        <w:t>}</w:t>
      </w:r>
    </w:p>
    <w:p w14:paraId="43DD9B3F" w14:textId="77777777" w:rsidR="009B75C3" w:rsidRPr="001D2E49" w:rsidRDefault="009B75C3">
      <w:pPr>
        <w:pStyle w:val="PL"/>
        <w:rPr>
          <w:snapToGrid w:val="0"/>
        </w:rPr>
        <w:pPrChange w:id="42204" w:author="Ericsson" w:date="2023-11-09T09:17:00Z">
          <w:pPr>
            <w:pStyle w:val="PL"/>
            <w:spacing w:line="0" w:lineRule="atLeast"/>
          </w:pPr>
        </w:pPrChange>
      </w:pPr>
    </w:p>
    <w:p w14:paraId="27998951" w14:textId="77777777" w:rsidR="009B75C3" w:rsidRPr="001D2E49" w:rsidRDefault="009B75C3">
      <w:pPr>
        <w:pStyle w:val="PL"/>
        <w:rPr>
          <w:snapToGrid w:val="0"/>
        </w:rPr>
        <w:pPrChange w:id="42205" w:author="Ericsson" w:date="2023-11-09T09:17:00Z">
          <w:pPr>
            <w:pStyle w:val="PL"/>
            <w:spacing w:line="0" w:lineRule="atLeast"/>
          </w:pPr>
        </w:pPrChange>
      </w:pPr>
      <w:r w:rsidRPr="001D2E49">
        <w:rPr>
          <w:snapToGrid w:val="0"/>
        </w:rPr>
        <w:t>InitialUEMessage-IEs NGAP-PROTOCOL-IES ::= {</w:t>
      </w:r>
    </w:p>
    <w:p w14:paraId="4835C290" w14:textId="77777777" w:rsidR="009B75C3" w:rsidRPr="001D2E49" w:rsidRDefault="009B75C3">
      <w:pPr>
        <w:pStyle w:val="PL"/>
        <w:rPr>
          <w:snapToGrid w:val="0"/>
        </w:rPr>
        <w:pPrChange w:id="42206"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pPr>
        <w:pStyle w:val="PL"/>
        <w:rPr>
          <w:snapToGrid w:val="0"/>
        </w:rPr>
        <w:pPrChange w:id="42207" w:author="Ericsson" w:date="2023-11-09T09:17:00Z">
          <w:pPr>
            <w:pStyle w:val="PL"/>
            <w:spacing w:line="0" w:lineRule="atLeast"/>
          </w:pPr>
        </w:pPrChange>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pPr>
        <w:pStyle w:val="PL"/>
        <w:rPr>
          <w:snapToGrid w:val="0"/>
        </w:rPr>
        <w:pPrChange w:id="42208"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pPr>
        <w:pStyle w:val="PL"/>
        <w:rPr>
          <w:snapToGrid w:val="0"/>
        </w:rPr>
        <w:pPrChange w:id="42209" w:author="Ericsson" w:date="2023-11-09T09:17:00Z">
          <w:pPr>
            <w:pStyle w:val="PL"/>
            <w:spacing w:line="0" w:lineRule="atLeast"/>
          </w:pPr>
        </w:pPrChange>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pPr>
        <w:pStyle w:val="PL"/>
        <w:rPr>
          <w:snapToGrid w:val="0"/>
        </w:rPr>
        <w:pPrChange w:id="42210" w:author="Ericsson" w:date="2023-11-09T09:17:00Z">
          <w:pPr>
            <w:pStyle w:val="PL"/>
            <w:spacing w:line="0" w:lineRule="atLeast"/>
          </w:pPr>
        </w:pPrChange>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pPr>
        <w:pStyle w:val="PL"/>
        <w:rPr>
          <w:snapToGrid w:val="0"/>
        </w:rPr>
        <w:pPrChange w:id="42211" w:author="Ericsson" w:date="2023-11-09T09:17:00Z">
          <w:pPr>
            <w:pStyle w:val="PL"/>
            <w:spacing w:line="0" w:lineRule="atLeast"/>
          </w:pPr>
        </w:pPrChange>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pPr>
        <w:pStyle w:val="PL"/>
        <w:rPr>
          <w:snapToGrid w:val="0"/>
        </w:rPr>
        <w:pPrChange w:id="42212" w:author="Ericsson" w:date="2023-11-09T09:17:00Z">
          <w:pPr>
            <w:pStyle w:val="PL"/>
            <w:spacing w:line="0" w:lineRule="atLeast"/>
          </w:pPr>
        </w:pPrChange>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pPr>
        <w:pStyle w:val="PL"/>
        <w:rPr>
          <w:snapToGrid w:val="0"/>
        </w:rPr>
        <w:pPrChange w:id="42213" w:author="Ericsson" w:date="2023-11-09T09:17:00Z">
          <w:pPr>
            <w:pStyle w:val="PL"/>
            <w:spacing w:line="0" w:lineRule="atLeast"/>
          </w:pPr>
        </w:pPrChange>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pPr>
        <w:pStyle w:val="PL"/>
        <w:rPr>
          <w:snapToGrid w:val="0"/>
        </w:rPr>
        <w:pPrChange w:id="42214" w:author="Ericsson" w:date="2023-11-09T09:17:00Z">
          <w:pPr>
            <w:pStyle w:val="PL"/>
            <w:spacing w:line="0" w:lineRule="atLeast"/>
          </w:pPr>
        </w:pPrChange>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pPr>
        <w:pStyle w:val="PL"/>
        <w:rPr>
          <w:snapToGrid w:val="0"/>
        </w:rPr>
        <w:pPrChange w:id="42215" w:author="Ericsson" w:date="2023-11-09T09:17:00Z">
          <w:pPr>
            <w:pStyle w:val="PL"/>
            <w:spacing w:line="0" w:lineRule="atLeast"/>
          </w:pPr>
        </w:pPrChange>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pPr>
        <w:pStyle w:val="PL"/>
        <w:rPr>
          <w:snapToGrid w:val="0"/>
          <w:lang w:val="en-US" w:eastAsia="zh-CN"/>
        </w:rPr>
        <w:pPrChange w:id="42216" w:author="Ericsson" w:date="2023-11-09T09:17:00Z">
          <w:pPr>
            <w:pStyle w:val="PL"/>
            <w:spacing w:line="0" w:lineRule="atLeast"/>
          </w:pPr>
        </w:pPrChange>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pPr>
        <w:pStyle w:val="PL"/>
        <w:rPr>
          <w:snapToGrid w:val="0"/>
          <w:lang w:val="en-US" w:eastAsia="zh-CN"/>
        </w:rPr>
        <w:pPrChange w:id="42217" w:author="Ericsson" w:date="2023-11-09T09:17:00Z">
          <w:pPr>
            <w:pStyle w:val="PL"/>
            <w:spacing w:line="0" w:lineRule="atLeast"/>
          </w:pPr>
        </w:pPrChange>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pPr>
        <w:pStyle w:val="PL"/>
        <w:rPr>
          <w:noProof w:val="0"/>
          <w:snapToGrid w:val="0"/>
        </w:rPr>
        <w:pPrChange w:id="42218" w:author="Ericsson" w:date="2023-11-09T09:17:00Z">
          <w:pPr>
            <w:pStyle w:val="PL"/>
            <w:spacing w:line="0" w:lineRule="atLeast"/>
          </w:pPr>
        </w:pPrChange>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pPr>
        <w:pStyle w:val="PL"/>
        <w:rPr>
          <w:snapToGrid w:val="0"/>
        </w:rPr>
        <w:pPrChange w:id="42219" w:author="Ericsson" w:date="2023-11-09T09:17:00Z">
          <w:pPr>
            <w:pStyle w:val="PL"/>
            <w:spacing w:line="0" w:lineRule="atLeast"/>
          </w:pPr>
        </w:pPrChange>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pPr>
        <w:pStyle w:val="PL"/>
        <w:rPr>
          <w:snapToGrid w:val="0"/>
        </w:rPr>
        <w:pPrChange w:id="42220" w:author="Ericsson" w:date="2023-11-09T09:17:00Z">
          <w:pPr>
            <w:pStyle w:val="PL"/>
            <w:spacing w:line="0" w:lineRule="atLeast"/>
          </w:pPr>
        </w:pPrChange>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1BBEEDB2" w14:textId="77777777" w:rsidR="009B75C3" w:rsidRPr="001D2E49" w:rsidRDefault="001638AF">
      <w:pPr>
        <w:pStyle w:val="PL"/>
        <w:rPr>
          <w:noProof w:val="0"/>
          <w:snapToGrid w:val="0"/>
        </w:rPr>
        <w:pPrChange w:id="42221" w:author="Ericsson" w:date="2023-11-09T09:17:00Z">
          <w:pPr>
            <w:pStyle w:val="PL"/>
            <w:spacing w:line="0" w:lineRule="atLeast"/>
          </w:pPr>
        </w:pPrChange>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pPr>
        <w:pStyle w:val="PL"/>
        <w:rPr>
          <w:snapToGrid w:val="0"/>
        </w:rPr>
        <w:pPrChange w:id="42222" w:author="Ericsson" w:date="2023-11-09T09:17:00Z">
          <w:pPr>
            <w:pStyle w:val="PL"/>
            <w:spacing w:line="0" w:lineRule="atLeast"/>
          </w:pPr>
        </w:pPrChange>
      </w:pPr>
      <w:r w:rsidRPr="001D2E49">
        <w:rPr>
          <w:snapToGrid w:val="0"/>
        </w:rPr>
        <w:tab/>
        <w:t>...</w:t>
      </w:r>
    </w:p>
    <w:p w14:paraId="62E87B95" w14:textId="77777777" w:rsidR="009B75C3" w:rsidRPr="001D2E49" w:rsidRDefault="009B75C3">
      <w:pPr>
        <w:pStyle w:val="PL"/>
        <w:rPr>
          <w:snapToGrid w:val="0"/>
        </w:rPr>
        <w:pPrChange w:id="42223" w:author="Ericsson" w:date="2023-11-09T09:17:00Z">
          <w:pPr>
            <w:pStyle w:val="PL"/>
            <w:spacing w:line="0" w:lineRule="atLeast"/>
          </w:pPr>
        </w:pPrChange>
      </w:pPr>
      <w:r w:rsidRPr="001D2E49">
        <w:rPr>
          <w:snapToGrid w:val="0"/>
        </w:rPr>
        <w:t>}</w:t>
      </w:r>
    </w:p>
    <w:p w14:paraId="0BD9F27A" w14:textId="77777777" w:rsidR="009B75C3" w:rsidRPr="001D2E49" w:rsidRDefault="009B75C3">
      <w:pPr>
        <w:pStyle w:val="PL"/>
        <w:rPr>
          <w:snapToGrid w:val="0"/>
        </w:rPr>
        <w:pPrChange w:id="42224" w:author="Ericsson" w:date="2023-11-09T09:17:00Z">
          <w:pPr>
            <w:pStyle w:val="PL"/>
            <w:spacing w:line="0" w:lineRule="atLeast"/>
          </w:pPr>
        </w:pPrChange>
      </w:pPr>
    </w:p>
    <w:p w14:paraId="4337E2A6" w14:textId="77777777" w:rsidR="009B75C3" w:rsidRPr="001D2E49" w:rsidRDefault="009B75C3">
      <w:pPr>
        <w:pStyle w:val="PL"/>
        <w:rPr>
          <w:snapToGrid w:val="0"/>
        </w:rPr>
        <w:pPrChange w:id="42225" w:author="Ericsson" w:date="2023-11-09T09:17:00Z">
          <w:pPr>
            <w:pStyle w:val="PL"/>
            <w:spacing w:line="0" w:lineRule="atLeast"/>
          </w:pPr>
        </w:pPrChange>
      </w:pPr>
      <w:r w:rsidRPr="001D2E49">
        <w:rPr>
          <w:snapToGrid w:val="0"/>
        </w:rPr>
        <w:t>-- **************************************************************</w:t>
      </w:r>
    </w:p>
    <w:p w14:paraId="51FEDA36" w14:textId="77777777" w:rsidR="009B75C3" w:rsidRPr="001D2E49" w:rsidRDefault="009B75C3">
      <w:pPr>
        <w:pStyle w:val="PL"/>
        <w:rPr>
          <w:snapToGrid w:val="0"/>
        </w:rPr>
        <w:pPrChange w:id="42226" w:author="Ericsson" w:date="2023-11-09T09:17:00Z">
          <w:pPr>
            <w:pStyle w:val="PL"/>
            <w:spacing w:line="0" w:lineRule="atLeast"/>
          </w:pPr>
        </w:pPrChange>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pPr>
        <w:pStyle w:val="PL"/>
        <w:rPr>
          <w:snapToGrid w:val="0"/>
        </w:rPr>
        <w:pPrChange w:id="42227" w:author="Ericsson" w:date="2023-11-09T09:17:00Z">
          <w:pPr>
            <w:pStyle w:val="PL"/>
            <w:spacing w:line="0" w:lineRule="atLeast"/>
          </w:pPr>
        </w:pPrChange>
      </w:pPr>
      <w:r w:rsidRPr="001D2E49">
        <w:rPr>
          <w:snapToGrid w:val="0"/>
        </w:rPr>
        <w:t>--</w:t>
      </w:r>
    </w:p>
    <w:p w14:paraId="2788A8C0" w14:textId="77777777" w:rsidR="009B75C3" w:rsidRPr="001D2E49" w:rsidRDefault="009B75C3">
      <w:pPr>
        <w:pStyle w:val="PL"/>
        <w:rPr>
          <w:snapToGrid w:val="0"/>
        </w:rPr>
        <w:pPrChange w:id="42228" w:author="Ericsson" w:date="2023-11-09T09:17:00Z">
          <w:pPr>
            <w:pStyle w:val="PL"/>
            <w:spacing w:line="0" w:lineRule="atLeast"/>
          </w:pPr>
        </w:pPrChange>
      </w:pPr>
      <w:r w:rsidRPr="001D2E49">
        <w:rPr>
          <w:snapToGrid w:val="0"/>
        </w:rPr>
        <w:t>-- **************************************************************</w:t>
      </w:r>
    </w:p>
    <w:p w14:paraId="40BE88CB" w14:textId="77777777" w:rsidR="009B75C3" w:rsidRPr="001D2E49" w:rsidRDefault="009B75C3">
      <w:pPr>
        <w:pStyle w:val="PL"/>
        <w:rPr>
          <w:snapToGrid w:val="0"/>
        </w:rPr>
        <w:pPrChange w:id="42229" w:author="Ericsson" w:date="2023-11-09T09:17:00Z">
          <w:pPr>
            <w:pStyle w:val="PL"/>
            <w:spacing w:line="0" w:lineRule="atLeast"/>
          </w:pPr>
        </w:pPrChange>
      </w:pPr>
    </w:p>
    <w:p w14:paraId="6892B2AE" w14:textId="77777777" w:rsidR="009B75C3" w:rsidRPr="001D2E49" w:rsidRDefault="009B75C3">
      <w:pPr>
        <w:pStyle w:val="PL"/>
        <w:rPr>
          <w:snapToGrid w:val="0"/>
        </w:rPr>
        <w:pPrChange w:id="42230" w:author="Ericsson" w:date="2023-11-09T09:17:00Z">
          <w:pPr>
            <w:pStyle w:val="PL"/>
            <w:spacing w:line="0" w:lineRule="atLeast"/>
          </w:pPr>
        </w:pPrChange>
      </w:pPr>
      <w:r w:rsidRPr="001D2E49">
        <w:rPr>
          <w:snapToGrid w:val="0"/>
        </w:rPr>
        <w:t>DownlinkNASTransport ::= SEQUENCE {</w:t>
      </w:r>
    </w:p>
    <w:p w14:paraId="5EDD9C5E" w14:textId="77777777" w:rsidR="009B75C3" w:rsidRPr="001D2E49" w:rsidRDefault="009B75C3">
      <w:pPr>
        <w:pStyle w:val="PL"/>
        <w:rPr>
          <w:snapToGrid w:val="0"/>
        </w:rPr>
        <w:pPrChange w:id="42231"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pPr>
        <w:pStyle w:val="PL"/>
        <w:rPr>
          <w:snapToGrid w:val="0"/>
        </w:rPr>
        <w:pPrChange w:id="42232" w:author="Ericsson" w:date="2023-11-09T09:17:00Z">
          <w:pPr>
            <w:pStyle w:val="PL"/>
            <w:spacing w:line="0" w:lineRule="atLeast"/>
          </w:pPr>
        </w:pPrChange>
      </w:pPr>
      <w:r w:rsidRPr="001D2E49">
        <w:rPr>
          <w:snapToGrid w:val="0"/>
        </w:rPr>
        <w:tab/>
        <w:t>...</w:t>
      </w:r>
    </w:p>
    <w:p w14:paraId="738F1D51" w14:textId="77777777" w:rsidR="009B75C3" w:rsidRPr="001D2E49" w:rsidRDefault="009B75C3">
      <w:pPr>
        <w:pStyle w:val="PL"/>
        <w:rPr>
          <w:snapToGrid w:val="0"/>
        </w:rPr>
        <w:pPrChange w:id="42233" w:author="Ericsson" w:date="2023-11-09T09:17:00Z">
          <w:pPr>
            <w:pStyle w:val="PL"/>
            <w:spacing w:line="0" w:lineRule="atLeast"/>
          </w:pPr>
        </w:pPrChange>
      </w:pPr>
      <w:r w:rsidRPr="001D2E49">
        <w:rPr>
          <w:snapToGrid w:val="0"/>
        </w:rPr>
        <w:t>}</w:t>
      </w:r>
    </w:p>
    <w:p w14:paraId="54649540" w14:textId="77777777" w:rsidR="009B75C3" w:rsidRPr="001D2E49" w:rsidRDefault="009B75C3">
      <w:pPr>
        <w:pStyle w:val="PL"/>
        <w:rPr>
          <w:snapToGrid w:val="0"/>
        </w:rPr>
        <w:pPrChange w:id="42234" w:author="Ericsson" w:date="2023-11-09T09:17:00Z">
          <w:pPr>
            <w:pStyle w:val="PL"/>
            <w:spacing w:line="0" w:lineRule="atLeast"/>
          </w:pPr>
        </w:pPrChange>
      </w:pPr>
    </w:p>
    <w:p w14:paraId="31BE9696" w14:textId="77777777" w:rsidR="009B75C3" w:rsidRPr="001D2E49" w:rsidRDefault="009B75C3">
      <w:pPr>
        <w:pStyle w:val="PL"/>
        <w:rPr>
          <w:snapToGrid w:val="0"/>
        </w:rPr>
        <w:pPrChange w:id="42235" w:author="Ericsson" w:date="2023-11-09T09:17:00Z">
          <w:pPr>
            <w:pStyle w:val="PL"/>
            <w:spacing w:line="0" w:lineRule="atLeast"/>
          </w:pPr>
        </w:pPrChange>
      </w:pPr>
      <w:r w:rsidRPr="001D2E49">
        <w:rPr>
          <w:snapToGrid w:val="0"/>
        </w:rPr>
        <w:t>DownlinkNASTransport-IEs NGAP-PROTOCOL-IES ::= {</w:t>
      </w:r>
    </w:p>
    <w:p w14:paraId="77A3C644" w14:textId="77777777" w:rsidR="009B75C3" w:rsidRPr="001D2E49" w:rsidRDefault="009B75C3">
      <w:pPr>
        <w:pStyle w:val="PL"/>
        <w:rPr>
          <w:snapToGrid w:val="0"/>
        </w:rPr>
        <w:pPrChange w:id="42236"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pPr>
        <w:pStyle w:val="PL"/>
        <w:rPr>
          <w:snapToGrid w:val="0"/>
        </w:rPr>
        <w:pPrChange w:id="42237"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pPr>
        <w:pStyle w:val="PL"/>
        <w:rPr>
          <w:snapToGrid w:val="0"/>
        </w:rPr>
        <w:pPrChange w:id="42238" w:author="Ericsson" w:date="2023-11-09T09:17:00Z">
          <w:pPr>
            <w:pStyle w:val="PL"/>
            <w:spacing w:line="0" w:lineRule="atLeast"/>
          </w:pPr>
        </w:pPrChange>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pPr>
        <w:pStyle w:val="PL"/>
        <w:rPr>
          <w:snapToGrid w:val="0"/>
        </w:rPr>
        <w:pPrChange w:id="42239" w:author="Ericsson" w:date="2023-11-09T09:17:00Z">
          <w:pPr>
            <w:pStyle w:val="PL"/>
            <w:spacing w:line="0" w:lineRule="atLeast"/>
          </w:pPr>
        </w:pPrChange>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pPr>
        <w:pStyle w:val="PL"/>
        <w:rPr>
          <w:snapToGrid w:val="0"/>
        </w:rPr>
        <w:pPrChange w:id="42240" w:author="Ericsson" w:date="2023-11-09T09:17:00Z">
          <w:pPr>
            <w:pStyle w:val="PL"/>
            <w:spacing w:line="0" w:lineRule="atLeast"/>
          </w:pPr>
        </w:pPrChange>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pPr>
        <w:pStyle w:val="PL"/>
        <w:rPr>
          <w:snapToGrid w:val="0"/>
        </w:rPr>
        <w:pPrChange w:id="42241" w:author="Ericsson" w:date="2023-11-09T09:17:00Z">
          <w:pPr>
            <w:pStyle w:val="PL"/>
            <w:spacing w:line="0" w:lineRule="atLeast"/>
          </w:pPr>
        </w:pPrChange>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pPr>
        <w:pStyle w:val="PL"/>
        <w:rPr>
          <w:snapToGrid w:val="0"/>
        </w:rPr>
        <w:pPrChange w:id="42242" w:author="Ericsson" w:date="2023-11-09T09:17:00Z">
          <w:pPr>
            <w:pStyle w:val="PL"/>
            <w:spacing w:line="0" w:lineRule="atLeast"/>
          </w:pPr>
        </w:pPrChange>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467D8657" w14:textId="2A3074CF" w:rsidR="009A6CD2" w:rsidRPr="00212FBC" w:rsidRDefault="009A6CD2" w:rsidP="009A6CD2">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5897933E" w14:textId="77777777" w:rsidR="009A6CD2" w:rsidRPr="00212FBC" w:rsidRDefault="009A6CD2">
      <w:pPr>
        <w:pStyle w:val="PL"/>
        <w:pPrChange w:id="42243" w:author="Ericsson" w:date="2023-11-09T08:5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212FBC">
        <w:tab/>
        <w:t>...</w:t>
      </w:r>
    </w:p>
    <w:p w14:paraId="2721A113" w14:textId="77777777" w:rsidR="009B75C3" w:rsidRPr="00ED111F" w:rsidRDefault="009B75C3">
      <w:pPr>
        <w:pStyle w:val="PL"/>
        <w:rPr>
          <w:rPrChange w:id="42244" w:author="Ericsson" w:date="2023-11-09T08:54:00Z">
            <w:rPr>
              <w:noProof w:val="0"/>
              <w:snapToGrid w:val="0"/>
            </w:rPr>
          </w:rPrChange>
        </w:rPr>
        <w:pPrChange w:id="42245" w:author="Ericsson" w:date="2023-11-09T08:54:00Z">
          <w:pPr>
            <w:pStyle w:val="PL"/>
            <w:spacing w:line="0" w:lineRule="atLeast"/>
          </w:pPr>
        </w:pPrChange>
      </w:pPr>
      <w:r w:rsidRPr="00ED111F">
        <w:rPr>
          <w:rPrChange w:id="42246" w:author="Ericsson" w:date="2023-11-09T08:54:00Z">
            <w:rPr>
              <w:noProof w:val="0"/>
              <w:snapToGrid w:val="0"/>
            </w:rPr>
          </w:rPrChange>
        </w:rPr>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pPr>
        <w:pStyle w:val="PL"/>
        <w:rPr>
          <w:snapToGrid w:val="0"/>
        </w:rPr>
        <w:pPrChange w:id="42247" w:author="Ericsson" w:date="2023-11-09T09:17:00Z">
          <w:pPr>
            <w:pStyle w:val="PL"/>
            <w:spacing w:line="0" w:lineRule="atLeast"/>
          </w:pPr>
        </w:pPrChange>
      </w:pPr>
      <w:r w:rsidRPr="001D2E49">
        <w:rPr>
          <w:snapToGrid w:val="0"/>
        </w:rPr>
        <w:t>-- **************************************************************</w:t>
      </w:r>
    </w:p>
    <w:p w14:paraId="4542A9D5" w14:textId="77777777" w:rsidR="009B75C3" w:rsidRPr="001D2E49" w:rsidRDefault="009B75C3">
      <w:pPr>
        <w:pStyle w:val="PL"/>
        <w:rPr>
          <w:snapToGrid w:val="0"/>
        </w:rPr>
        <w:pPrChange w:id="42248" w:author="Ericsson" w:date="2023-11-09T09:17:00Z">
          <w:pPr>
            <w:pStyle w:val="PL"/>
            <w:spacing w:line="0" w:lineRule="atLeast"/>
          </w:pPr>
        </w:pPrChange>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pPr>
        <w:pStyle w:val="PL"/>
        <w:rPr>
          <w:snapToGrid w:val="0"/>
        </w:rPr>
        <w:pPrChange w:id="42249" w:author="Ericsson" w:date="2023-11-09T09:17:00Z">
          <w:pPr>
            <w:pStyle w:val="PL"/>
            <w:spacing w:line="0" w:lineRule="atLeast"/>
          </w:pPr>
        </w:pPrChange>
      </w:pPr>
      <w:r w:rsidRPr="001D2E49">
        <w:rPr>
          <w:snapToGrid w:val="0"/>
        </w:rPr>
        <w:t>--</w:t>
      </w:r>
    </w:p>
    <w:p w14:paraId="5CE6E598" w14:textId="77777777" w:rsidR="009B75C3" w:rsidRPr="001D2E49" w:rsidRDefault="009B75C3">
      <w:pPr>
        <w:pStyle w:val="PL"/>
        <w:rPr>
          <w:snapToGrid w:val="0"/>
        </w:rPr>
        <w:pPrChange w:id="42250" w:author="Ericsson" w:date="2023-11-09T09:17:00Z">
          <w:pPr>
            <w:pStyle w:val="PL"/>
            <w:spacing w:line="0" w:lineRule="atLeast"/>
          </w:pPr>
        </w:pPrChange>
      </w:pPr>
      <w:r w:rsidRPr="001D2E49">
        <w:rPr>
          <w:snapToGrid w:val="0"/>
        </w:rPr>
        <w:t>-- **************************************************************</w:t>
      </w:r>
    </w:p>
    <w:p w14:paraId="2102D86E" w14:textId="77777777" w:rsidR="009B75C3" w:rsidRPr="001D2E49" w:rsidRDefault="009B75C3">
      <w:pPr>
        <w:pStyle w:val="PL"/>
        <w:rPr>
          <w:snapToGrid w:val="0"/>
        </w:rPr>
        <w:pPrChange w:id="42251" w:author="Ericsson" w:date="2023-11-09T09:17:00Z">
          <w:pPr>
            <w:pStyle w:val="PL"/>
            <w:spacing w:line="0" w:lineRule="atLeast"/>
          </w:pPr>
        </w:pPrChange>
      </w:pPr>
    </w:p>
    <w:p w14:paraId="0535B022" w14:textId="77777777" w:rsidR="009B75C3" w:rsidRPr="001D2E49" w:rsidRDefault="009B75C3">
      <w:pPr>
        <w:pStyle w:val="PL"/>
        <w:rPr>
          <w:snapToGrid w:val="0"/>
        </w:rPr>
        <w:pPrChange w:id="42252" w:author="Ericsson" w:date="2023-11-09T09:17:00Z">
          <w:pPr>
            <w:pStyle w:val="PL"/>
            <w:spacing w:line="0" w:lineRule="atLeast"/>
          </w:pPr>
        </w:pPrChange>
      </w:pPr>
      <w:r w:rsidRPr="001D2E49">
        <w:rPr>
          <w:snapToGrid w:val="0"/>
        </w:rPr>
        <w:t>UplinkNASTransport ::= SEQUENCE {</w:t>
      </w:r>
    </w:p>
    <w:p w14:paraId="77B2B65B" w14:textId="77777777" w:rsidR="009B75C3" w:rsidRPr="001D2E49" w:rsidRDefault="009B75C3">
      <w:pPr>
        <w:pStyle w:val="PL"/>
        <w:rPr>
          <w:snapToGrid w:val="0"/>
        </w:rPr>
        <w:pPrChange w:id="42253"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pPr>
        <w:pStyle w:val="PL"/>
        <w:rPr>
          <w:snapToGrid w:val="0"/>
        </w:rPr>
        <w:pPrChange w:id="42254" w:author="Ericsson" w:date="2023-11-09T09:17:00Z">
          <w:pPr>
            <w:pStyle w:val="PL"/>
            <w:spacing w:line="0" w:lineRule="atLeast"/>
          </w:pPr>
        </w:pPrChange>
      </w:pPr>
      <w:r w:rsidRPr="001D2E49">
        <w:rPr>
          <w:snapToGrid w:val="0"/>
        </w:rPr>
        <w:tab/>
        <w:t>...</w:t>
      </w:r>
    </w:p>
    <w:p w14:paraId="1AED5863" w14:textId="77777777" w:rsidR="009B75C3" w:rsidRPr="001D2E49" w:rsidRDefault="009B75C3">
      <w:pPr>
        <w:pStyle w:val="PL"/>
        <w:rPr>
          <w:snapToGrid w:val="0"/>
        </w:rPr>
        <w:pPrChange w:id="42255" w:author="Ericsson" w:date="2023-11-09T09:17:00Z">
          <w:pPr>
            <w:pStyle w:val="PL"/>
            <w:spacing w:line="0" w:lineRule="atLeast"/>
          </w:pPr>
        </w:pPrChange>
      </w:pPr>
      <w:r w:rsidRPr="001D2E49">
        <w:rPr>
          <w:snapToGrid w:val="0"/>
        </w:rPr>
        <w:t>}</w:t>
      </w:r>
    </w:p>
    <w:p w14:paraId="1E6487D0" w14:textId="77777777" w:rsidR="009B75C3" w:rsidRPr="001D2E49" w:rsidRDefault="009B75C3">
      <w:pPr>
        <w:pStyle w:val="PL"/>
        <w:rPr>
          <w:snapToGrid w:val="0"/>
        </w:rPr>
        <w:pPrChange w:id="42256" w:author="Ericsson" w:date="2023-11-09T09:17:00Z">
          <w:pPr>
            <w:pStyle w:val="PL"/>
            <w:spacing w:line="0" w:lineRule="atLeast"/>
          </w:pPr>
        </w:pPrChange>
      </w:pPr>
    </w:p>
    <w:p w14:paraId="11BAF2BC" w14:textId="77777777" w:rsidR="009B75C3" w:rsidRPr="001D2E49" w:rsidRDefault="009B75C3">
      <w:pPr>
        <w:pStyle w:val="PL"/>
        <w:rPr>
          <w:snapToGrid w:val="0"/>
        </w:rPr>
        <w:pPrChange w:id="42257" w:author="Ericsson" w:date="2023-11-09T09:17:00Z">
          <w:pPr>
            <w:pStyle w:val="PL"/>
            <w:spacing w:line="0" w:lineRule="atLeast"/>
          </w:pPr>
        </w:pPrChange>
      </w:pPr>
      <w:r w:rsidRPr="001D2E49">
        <w:rPr>
          <w:snapToGrid w:val="0"/>
        </w:rPr>
        <w:t>UplinkNASTransport-IEs NGAP-PROTOCOL-IES ::= {</w:t>
      </w:r>
    </w:p>
    <w:p w14:paraId="4BFEC44D" w14:textId="77777777" w:rsidR="009B75C3" w:rsidRPr="001D2E49" w:rsidRDefault="009B75C3">
      <w:pPr>
        <w:pStyle w:val="PL"/>
        <w:rPr>
          <w:snapToGrid w:val="0"/>
        </w:rPr>
        <w:pPrChange w:id="42258"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pPr>
        <w:pStyle w:val="PL"/>
        <w:rPr>
          <w:snapToGrid w:val="0"/>
        </w:rPr>
        <w:pPrChange w:id="42259"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pPr>
        <w:pStyle w:val="PL"/>
        <w:rPr>
          <w:snapToGrid w:val="0"/>
        </w:rPr>
        <w:pPrChange w:id="42260" w:author="Ericsson" w:date="2023-11-09T09:17:00Z">
          <w:pPr>
            <w:pStyle w:val="PL"/>
            <w:spacing w:line="0" w:lineRule="atLeast"/>
          </w:pPr>
        </w:pPrChange>
      </w:pPr>
      <w:r w:rsidRPr="001D2E49">
        <w:rPr>
          <w:snapToGrid w:val="0"/>
        </w:rPr>
        <w:tab/>
        <w:t>...</w:t>
      </w:r>
    </w:p>
    <w:p w14:paraId="4F259C99" w14:textId="77777777" w:rsidR="009B75C3" w:rsidRPr="001D2E49" w:rsidRDefault="009B75C3">
      <w:pPr>
        <w:pStyle w:val="PL"/>
        <w:rPr>
          <w:snapToGrid w:val="0"/>
        </w:rPr>
        <w:pPrChange w:id="42261" w:author="Ericsson" w:date="2023-11-09T09:17:00Z">
          <w:pPr>
            <w:pStyle w:val="PL"/>
            <w:spacing w:line="0" w:lineRule="atLeast"/>
          </w:pPr>
        </w:pPrChange>
      </w:pPr>
      <w:r w:rsidRPr="001D2E49">
        <w:rPr>
          <w:snapToGrid w:val="0"/>
        </w:rPr>
        <w:t>}</w:t>
      </w:r>
    </w:p>
    <w:p w14:paraId="70F56BDA" w14:textId="77777777" w:rsidR="009B75C3" w:rsidRPr="001D2E49" w:rsidRDefault="009B75C3">
      <w:pPr>
        <w:pStyle w:val="PL"/>
        <w:rPr>
          <w:snapToGrid w:val="0"/>
        </w:rPr>
        <w:pPrChange w:id="42262" w:author="Ericsson" w:date="2023-11-09T09:17:00Z">
          <w:pPr>
            <w:pStyle w:val="PL"/>
            <w:spacing w:line="0" w:lineRule="atLeast"/>
          </w:pPr>
        </w:pPrChange>
      </w:pPr>
    </w:p>
    <w:p w14:paraId="123774F9" w14:textId="77777777" w:rsidR="009B75C3" w:rsidRPr="001D2E49" w:rsidRDefault="009B75C3">
      <w:pPr>
        <w:pStyle w:val="PL"/>
        <w:rPr>
          <w:snapToGrid w:val="0"/>
        </w:rPr>
        <w:pPrChange w:id="42263" w:author="Ericsson" w:date="2023-11-09T09:17:00Z">
          <w:pPr>
            <w:pStyle w:val="PL"/>
            <w:spacing w:line="0" w:lineRule="atLeast"/>
          </w:pPr>
        </w:pPrChange>
      </w:pPr>
      <w:r w:rsidRPr="001D2E49">
        <w:rPr>
          <w:snapToGrid w:val="0"/>
        </w:rPr>
        <w:t>-- **************************************************************</w:t>
      </w:r>
    </w:p>
    <w:p w14:paraId="748F21C9" w14:textId="77777777" w:rsidR="009B75C3" w:rsidRPr="001D2E49" w:rsidRDefault="009B75C3">
      <w:pPr>
        <w:pStyle w:val="PL"/>
        <w:rPr>
          <w:snapToGrid w:val="0"/>
        </w:rPr>
        <w:pPrChange w:id="42264" w:author="Ericsson" w:date="2023-11-09T09:17:00Z">
          <w:pPr>
            <w:pStyle w:val="PL"/>
            <w:spacing w:line="0" w:lineRule="atLeast"/>
          </w:pPr>
        </w:pPrChange>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pPr>
        <w:pStyle w:val="PL"/>
        <w:rPr>
          <w:snapToGrid w:val="0"/>
        </w:rPr>
        <w:pPrChange w:id="42265" w:author="Ericsson" w:date="2023-11-09T09:17:00Z">
          <w:pPr>
            <w:pStyle w:val="PL"/>
            <w:spacing w:line="0" w:lineRule="atLeast"/>
          </w:pPr>
        </w:pPrChange>
      </w:pPr>
      <w:r w:rsidRPr="001D2E49">
        <w:rPr>
          <w:snapToGrid w:val="0"/>
        </w:rPr>
        <w:t>--</w:t>
      </w:r>
    </w:p>
    <w:p w14:paraId="03B70AA5" w14:textId="77777777" w:rsidR="009B75C3" w:rsidRPr="001D2E49" w:rsidRDefault="009B75C3">
      <w:pPr>
        <w:pStyle w:val="PL"/>
        <w:rPr>
          <w:snapToGrid w:val="0"/>
        </w:rPr>
        <w:pPrChange w:id="42266" w:author="Ericsson" w:date="2023-11-09T09:17:00Z">
          <w:pPr>
            <w:pStyle w:val="PL"/>
            <w:spacing w:line="0" w:lineRule="atLeast"/>
          </w:pPr>
        </w:pPrChange>
      </w:pPr>
      <w:r w:rsidRPr="001D2E49">
        <w:rPr>
          <w:snapToGrid w:val="0"/>
        </w:rPr>
        <w:t>-- **************************************************************</w:t>
      </w:r>
    </w:p>
    <w:p w14:paraId="20201590" w14:textId="77777777" w:rsidR="009B75C3" w:rsidRPr="001D2E49" w:rsidRDefault="009B75C3">
      <w:pPr>
        <w:pStyle w:val="PL"/>
        <w:rPr>
          <w:snapToGrid w:val="0"/>
        </w:rPr>
        <w:pPrChange w:id="42267" w:author="Ericsson" w:date="2023-11-09T09:17:00Z">
          <w:pPr>
            <w:pStyle w:val="PL"/>
            <w:spacing w:line="0" w:lineRule="atLeast"/>
          </w:pPr>
        </w:pPrChange>
      </w:pPr>
    </w:p>
    <w:p w14:paraId="09E802F1" w14:textId="77777777" w:rsidR="009B75C3" w:rsidRPr="001D2E49" w:rsidRDefault="009B75C3">
      <w:pPr>
        <w:pStyle w:val="PL"/>
        <w:rPr>
          <w:snapToGrid w:val="0"/>
        </w:rPr>
        <w:pPrChange w:id="42268" w:author="Ericsson" w:date="2023-11-09T09:17:00Z">
          <w:pPr>
            <w:pStyle w:val="PL"/>
            <w:spacing w:line="0" w:lineRule="atLeast"/>
          </w:pPr>
        </w:pPrChange>
      </w:pPr>
      <w:r w:rsidRPr="001D2E49">
        <w:rPr>
          <w:snapToGrid w:val="0"/>
        </w:rPr>
        <w:t>NASNonDeliveryIndication ::= SEQUENCE {</w:t>
      </w:r>
    </w:p>
    <w:p w14:paraId="24C591EC" w14:textId="77777777" w:rsidR="009B75C3" w:rsidRPr="001D2E49" w:rsidRDefault="009B75C3">
      <w:pPr>
        <w:pStyle w:val="PL"/>
        <w:rPr>
          <w:snapToGrid w:val="0"/>
        </w:rPr>
        <w:pPrChange w:id="42269"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pPr>
        <w:pStyle w:val="PL"/>
        <w:rPr>
          <w:snapToGrid w:val="0"/>
        </w:rPr>
        <w:pPrChange w:id="42270" w:author="Ericsson" w:date="2023-11-09T09:17:00Z">
          <w:pPr>
            <w:pStyle w:val="PL"/>
            <w:spacing w:line="0" w:lineRule="atLeast"/>
          </w:pPr>
        </w:pPrChange>
      </w:pPr>
      <w:r w:rsidRPr="001D2E49">
        <w:rPr>
          <w:snapToGrid w:val="0"/>
        </w:rPr>
        <w:tab/>
        <w:t>...</w:t>
      </w:r>
    </w:p>
    <w:p w14:paraId="0B19EE51" w14:textId="77777777" w:rsidR="009B75C3" w:rsidRPr="001D2E49" w:rsidRDefault="009B75C3">
      <w:pPr>
        <w:pStyle w:val="PL"/>
        <w:rPr>
          <w:snapToGrid w:val="0"/>
        </w:rPr>
        <w:pPrChange w:id="42271" w:author="Ericsson" w:date="2023-11-09T09:17:00Z">
          <w:pPr>
            <w:pStyle w:val="PL"/>
            <w:spacing w:line="0" w:lineRule="atLeast"/>
          </w:pPr>
        </w:pPrChange>
      </w:pPr>
      <w:r w:rsidRPr="001D2E49">
        <w:rPr>
          <w:snapToGrid w:val="0"/>
        </w:rPr>
        <w:t>}</w:t>
      </w:r>
    </w:p>
    <w:p w14:paraId="7CD83D63" w14:textId="77777777" w:rsidR="009B75C3" w:rsidRPr="001D2E49" w:rsidRDefault="009B75C3">
      <w:pPr>
        <w:pStyle w:val="PL"/>
        <w:rPr>
          <w:snapToGrid w:val="0"/>
        </w:rPr>
        <w:pPrChange w:id="42272" w:author="Ericsson" w:date="2023-11-09T09:17:00Z">
          <w:pPr>
            <w:pStyle w:val="PL"/>
            <w:spacing w:line="0" w:lineRule="atLeast"/>
          </w:pPr>
        </w:pPrChange>
      </w:pPr>
    </w:p>
    <w:p w14:paraId="0EB8065D" w14:textId="77777777" w:rsidR="009B75C3" w:rsidRPr="001D2E49" w:rsidRDefault="009B75C3">
      <w:pPr>
        <w:pStyle w:val="PL"/>
        <w:rPr>
          <w:snapToGrid w:val="0"/>
        </w:rPr>
        <w:pPrChange w:id="42273" w:author="Ericsson" w:date="2023-11-09T09:17:00Z">
          <w:pPr>
            <w:pStyle w:val="PL"/>
            <w:spacing w:line="0" w:lineRule="atLeast"/>
          </w:pPr>
        </w:pPrChange>
      </w:pPr>
      <w:r w:rsidRPr="001D2E49">
        <w:rPr>
          <w:snapToGrid w:val="0"/>
        </w:rPr>
        <w:t>NASNonDeliveryIndication-IEs NGAP-PROTOCOL-IES ::= {</w:t>
      </w:r>
    </w:p>
    <w:p w14:paraId="44D8D9F4" w14:textId="77777777" w:rsidR="009B75C3" w:rsidRPr="001D2E49" w:rsidRDefault="009B75C3">
      <w:pPr>
        <w:pStyle w:val="PL"/>
        <w:rPr>
          <w:snapToGrid w:val="0"/>
        </w:rPr>
        <w:pPrChange w:id="42274"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pPr>
        <w:pStyle w:val="PL"/>
        <w:rPr>
          <w:snapToGrid w:val="0"/>
        </w:rPr>
        <w:pPrChange w:id="42275"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pPr>
        <w:pStyle w:val="PL"/>
        <w:rPr>
          <w:snapToGrid w:val="0"/>
        </w:rPr>
        <w:pPrChange w:id="42276" w:author="Ericsson" w:date="2023-11-09T09:17:00Z">
          <w:pPr>
            <w:pStyle w:val="PL"/>
            <w:spacing w:line="0" w:lineRule="atLeast"/>
          </w:pPr>
        </w:pPrChange>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pPr>
        <w:pStyle w:val="PL"/>
        <w:rPr>
          <w:snapToGrid w:val="0"/>
        </w:rPr>
        <w:pPrChange w:id="42277" w:author="Ericsson" w:date="2023-11-09T09:17:00Z">
          <w:pPr>
            <w:pStyle w:val="PL"/>
            <w:spacing w:line="0" w:lineRule="atLeast"/>
          </w:pPr>
        </w:pPrChange>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pPr>
        <w:pStyle w:val="PL"/>
        <w:rPr>
          <w:snapToGrid w:val="0"/>
        </w:rPr>
        <w:pPrChange w:id="42278" w:author="Ericsson" w:date="2023-11-09T09:17:00Z">
          <w:pPr>
            <w:pStyle w:val="PL"/>
            <w:spacing w:line="0" w:lineRule="atLeast"/>
          </w:pPr>
        </w:pPrChange>
      </w:pPr>
      <w:r w:rsidRPr="001D2E49">
        <w:rPr>
          <w:snapToGrid w:val="0"/>
        </w:rPr>
        <w:tab/>
        <w:t>...</w:t>
      </w:r>
    </w:p>
    <w:p w14:paraId="60A3352D" w14:textId="77777777" w:rsidR="009B75C3" w:rsidRPr="001D2E49" w:rsidRDefault="009B75C3">
      <w:pPr>
        <w:pStyle w:val="PL"/>
        <w:rPr>
          <w:snapToGrid w:val="0"/>
        </w:rPr>
        <w:pPrChange w:id="42279" w:author="Ericsson" w:date="2023-11-09T09:17:00Z">
          <w:pPr>
            <w:pStyle w:val="PL"/>
            <w:spacing w:line="0" w:lineRule="atLeast"/>
          </w:pPr>
        </w:pPrChange>
      </w:pPr>
      <w:r w:rsidRPr="001D2E49">
        <w:rPr>
          <w:snapToGrid w:val="0"/>
        </w:rPr>
        <w:t>}</w:t>
      </w:r>
    </w:p>
    <w:p w14:paraId="703BF9B4" w14:textId="77777777" w:rsidR="009B75C3" w:rsidRPr="001D2E49" w:rsidRDefault="009B75C3">
      <w:pPr>
        <w:pStyle w:val="PL"/>
        <w:rPr>
          <w:snapToGrid w:val="0"/>
        </w:rPr>
        <w:pPrChange w:id="42280" w:author="Ericsson" w:date="2023-11-09T09:17:00Z">
          <w:pPr>
            <w:pStyle w:val="PL"/>
            <w:spacing w:line="0" w:lineRule="atLeast"/>
          </w:pPr>
        </w:pPrChange>
      </w:pPr>
    </w:p>
    <w:p w14:paraId="47E75FFB" w14:textId="77777777" w:rsidR="009B75C3" w:rsidRPr="001D2E49" w:rsidRDefault="009B75C3">
      <w:pPr>
        <w:pStyle w:val="PL"/>
        <w:rPr>
          <w:snapToGrid w:val="0"/>
        </w:rPr>
        <w:pPrChange w:id="42281" w:author="Ericsson" w:date="2023-11-09T09:17:00Z">
          <w:pPr>
            <w:pStyle w:val="PL"/>
            <w:spacing w:line="0" w:lineRule="atLeast"/>
          </w:pPr>
        </w:pPrChange>
      </w:pPr>
      <w:r w:rsidRPr="001D2E49">
        <w:rPr>
          <w:snapToGrid w:val="0"/>
        </w:rPr>
        <w:t>-- **************************************************************</w:t>
      </w:r>
    </w:p>
    <w:p w14:paraId="125A081D" w14:textId="77777777" w:rsidR="009B75C3" w:rsidRPr="001D2E49" w:rsidRDefault="009B75C3">
      <w:pPr>
        <w:pStyle w:val="PL"/>
        <w:rPr>
          <w:snapToGrid w:val="0"/>
        </w:rPr>
        <w:pPrChange w:id="42282" w:author="Ericsson" w:date="2023-11-09T09:17:00Z">
          <w:pPr>
            <w:pStyle w:val="PL"/>
            <w:spacing w:line="0" w:lineRule="atLeast"/>
          </w:pPr>
        </w:pPrChange>
      </w:pPr>
      <w:r w:rsidRPr="001D2E49">
        <w:rPr>
          <w:snapToGrid w:val="0"/>
        </w:rPr>
        <w:t>--</w:t>
      </w:r>
    </w:p>
    <w:p w14:paraId="22F5F18A" w14:textId="77777777" w:rsidR="009B75C3" w:rsidRPr="001D2E49" w:rsidRDefault="009B75C3">
      <w:pPr>
        <w:pStyle w:val="PL"/>
        <w:rPr>
          <w:snapToGrid w:val="0"/>
        </w:rPr>
        <w:pPrChange w:id="42283" w:author="Ericsson" w:date="2023-11-09T09:17:00Z">
          <w:pPr>
            <w:pStyle w:val="PL"/>
            <w:spacing w:line="0" w:lineRule="atLeast"/>
          </w:pPr>
        </w:pPrChange>
      </w:pPr>
      <w:r w:rsidRPr="001D2E49">
        <w:rPr>
          <w:snapToGrid w:val="0"/>
        </w:rPr>
        <w:t>-- REROUTE NAS REQUEST</w:t>
      </w:r>
    </w:p>
    <w:p w14:paraId="50400D07" w14:textId="77777777" w:rsidR="009B75C3" w:rsidRPr="001D2E49" w:rsidRDefault="009B75C3">
      <w:pPr>
        <w:pStyle w:val="PL"/>
        <w:rPr>
          <w:snapToGrid w:val="0"/>
        </w:rPr>
        <w:pPrChange w:id="42284" w:author="Ericsson" w:date="2023-11-09T09:17:00Z">
          <w:pPr>
            <w:pStyle w:val="PL"/>
            <w:spacing w:line="0" w:lineRule="atLeast"/>
          </w:pPr>
        </w:pPrChange>
      </w:pPr>
      <w:r w:rsidRPr="001D2E49">
        <w:rPr>
          <w:snapToGrid w:val="0"/>
        </w:rPr>
        <w:t>--</w:t>
      </w:r>
    </w:p>
    <w:p w14:paraId="4440B3D6" w14:textId="77777777" w:rsidR="009B75C3" w:rsidRPr="001D2E49" w:rsidRDefault="009B75C3">
      <w:pPr>
        <w:pStyle w:val="PL"/>
        <w:rPr>
          <w:snapToGrid w:val="0"/>
        </w:rPr>
        <w:pPrChange w:id="42285" w:author="Ericsson" w:date="2023-11-09T09:17:00Z">
          <w:pPr>
            <w:pStyle w:val="PL"/>
            <w:spacing w:line="0" w:lineRule="atLeast"/>
          </w:pPr>
        </w:pPrChange>
      </w:pPr>
      <w:r w:rsidRPr="001D2E49">
        <w:rPr>
          <w:snapToGrid w:val="0"/>
        </w:rPr>
        <w:t>-- **************************************************************</w:t>
      </w:r>
    </w:p>
    <w:p w14:paraId="014000F9" w14:textId="77777777" w:rsidR="009B75C3" w:rsidRPr="001D2E49" w:rsidRDefault="009B75C3">
      <w:pPr>
        <w:pStyle w:val="PL"/>
        <w:rPr>
          <w:snapToGrid w:val="0"/>
        </w:rPr>
        <w:pPrChange w:id="42286" w:author="Ericsson" w:date="2023-11-09T09:17:00Z">
          <w:pPr>
            <w:pStyle w:val="PL"/>
            <w:spacing w:line="0" w:lineRule="atLeast"/>
          </w:pPr>
        </w:pPrChange>
      </w:pPr>
    </w:p>
    <w:p w14:paraId="0F71F6F9" w14:textId="77777777" w:rsidR="009B75C3" w:rsidRPr="001D2E49" w:rsidRDefault="009B75C3">
      <w:pPr>
        <w:pStyle w:val="PL"/>
        <w:rPr>
          <w:snapToGrid w:val="0"/>
        </w:rPr>
        <w:pPrChange w:id="42287" w:author="Ericsson" w:date="2023-11-09T09:17:00Z">
          <w:pPr>
            <w:pStyle w:val="PL"/>
            <w:spacing w:line="0" w:lineRule="atLeast"/>
          </w:pPr>
        </w:pPrChange>
      </w:pPr>
      <w:r w:rsidRPr="001D2E49">
        <w:rPr>
          <w:snapToGrid w:val="0"/>
        </w:rPr>
        <w:t>RerouteNASRequest ::= SEQUENCE {</w:t>
      </w:r>
    </w:p>
    <w:p w14:paraId="221C6FDF" w14:textId="77777777" w:rsidR="009B75C3" w:rsidRPr="001D2E49" w:rsidRDefault="009B75C3">
      <w:pPr>
        <w:pStyle w:val="PL"/>
        <w:rPr>
          <w:snapToGrid w:val="0"/>
        </w:rPr>
        <w:pPrChange w:id="42288"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pPr>
        <w:pStyle w:val="PL"/>
        <w:rPr>
          <w:snapToGrid w:val="0"/>
        </w:rPr>
        <w:pPrChange w:id="42289" w:author="Ericsson" w:date="2023-11-09T09:17:00Z">
          <w:pPr>
            <w:pStyle w:val="PL"/>
            <w:spacing w:line="0" w:lineRule="atLeast"/>
          </w:pPr>
        </w:pPrChange>
      </w:pPr>
      <w:r w:rsidRPr="001D2E49">
        <w:rPr>
          <w:snapToGrid w:val="0"/>
        </w:rPr>
        <w:tab/>
        <w:t>...</w:t>
      </w:r>
    </w:p>
    <w:p w14:paraId="6F9E1056" w14:textId="77777777" w:rsidR="009B75C3" w:rsidRPr="001D2E49" w:rsidRDefault="009B75C3">
      <w:pPr>
        <w:pStyle w:val="PL"/>
        <w:rPr>
          <w:snapToGrid w:val="0"/>
        </w:rPr>
        <w:pPrChange w:id="42290" w:author="Ericsson" w:date="2023-11-09T09:17:00Z">
          <w:pPr>
            <w:pStyle w:val="PL"/>
            <w:spacing w:line="0" w:lineRule="atLeast"/>
          </w:pPr>
        </w:pPrChange>
      </w:pPr>
      <w:r w:rsidRPr="001D2E49">
        <w:rPr>
          <w:snapToGrid w:val="0"/>
        </w:rPr>
        <w:t>}</w:t>
      </w:r>
    </w:p>
    <w:p w14:paraId="1DE5A13D" w14:textId="77777777" w:rsidR="009B75C3" w:rsidRPr="001D2E49" w:rsidRDefault="009B75C3">
      <w:pPr>
        <w:pStyle w:val="PL"/>
        <w:rPr>
          <w:snapToGrid w:val="0"/>
        </w:rPr>
        <w:pPrChange w:id="42291" w:author="Ericsson" w:date="2023-11-09T09:17:00Z">
          <w:pPr>
            <w:pStyle w:val="PL"/>
            <w:spacing w:line="0" w:lineRule="atLeast"/>
          </w:pPr>
        </w:pPrChange>
      </w:pPr>
    </w:p>
    <w:p w14:paraId="0D676D84" w14:textId="77777777" w:rsidR="009B75C3" w:rsidRPr="001D2E49" w:rsidRDefault="009B75C3">
      <w:pPr>
        <w:pStyle w:val="PL"/>
        <w:rPr>
          <w:snapToGrid w:val="0"/>
        </w:rPr>
        <w:pPrChange w:id="42292" w:author="Ericsson" w:date="2023-11-09T09:17:00Z">
          <w:pPr>
            <w:pStyle w:val="PL"/>
            <w:spacing w:line="0" w:lineRule="atLeast"/>
          </w:pPr>
        </w:pPrChange>
      </w:pPr>
      <w:r w:rsidRPr="001D2E49">
        <w:rPr>
          <w:snapToGrid w:val="0"/>
        </w:rPr>
        <w:t>RerouteNASRequest-IEs NGAP-PROTOCOL-IES ::= {</w:t>
      </w:r>
    </w:p>
    <w:p w14:paraId="53E117F3" w14:textId="77777777" w:rsidR="009B75C3" w:rsidRPr="001D2E49" w:rsidRDefault="009B75C3">
      <w:pPr>
        <w:pStyle w:val="PL"/>
        <w:rPr>
          <w:snapToGrid w:val="0"/>
        </w:rPr>
        <w:pPrChange w:id="42293"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pPr>
        <w:pStyle w:val="PL"/>
        <w:rPr>
          <w:snapToGrid w:val="0"/>
        </w:rPr>
        <w:pPrChange w:id="42294"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pPr>
        <w:pStyle w:val="PL"/>
        <w:rPr>
          <w:snapToGrid w:val="0"/>
        </w:rPr>
        <w:pPrChange w:id="42295" w:author="Ericsson" w:date="2023-11-09T09:17:00Z">
          <w:pPr>
            <w:pStyle w:val="PL"/>
            <w:spacing w:line="0" w:lineRule="atLeast"/>
          </w:pPr>
        </w:pPrChange>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pPr>
        <w:pStyle w:val="PL"/>
        <w:rPr>
          <w:snapToGrid w:val="0"/>
        </w:rPr>
        <w:pPrChange w:id="42296" w:author="Ericsson" w:date="2023-11-09T09:17:00Z">
          <w:pPr>
            <w:pStyle w:val="PL"/>
            <w:spacing w:line="0" w:lineRule="atLeast"/>
          </w:pPr>
        </w:pPrChange>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pPr>
        <w:pStyle w:val="PL"/>
        <w:rPr>
          <w:snapToGrid w:val="0"/>
        </w:rPr>
        <w:pPrChange w:id="42297" w:author="Ericsson" w:date="2023-11-09T09:17:00Z">
          <w:pPr>
            <w:pStyle w:val="PL"/>
            <w:spacing w:line="0" w:lineRule="atLeast"/>
          </w:pPr>
        </w:pPrChange>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6B46FAFB" w14:textId="77777777" w:rsidR="009B75C3" w:rsidRPr="001D2E49" w:rsidRDefault="00A51B4D">
      <w:pPr>
        <w:pStyle w:val="PL"/>
        <w:rPr>
          <w:snapToGrid w:val="0"/>
        </w:rPr>
        <w:pPrChange w:id="42298" w:author="Ericsson" w:date="2023-11-09T09:17:00Z">
          <w:pPr>
            <w:pStyle w:val="PL"/>
            <w:spacing w:line="0" w:lineRule="atLeast"/>
          </w:pPr>
        </w:pPrChange>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r w:rsidR="009B75C3" w:rsidRPr="001D2E49">
        <w:rPr>
          <w:snapToGrid w:val="0"/>
        </w:rPr>
        <w:t>,</w:t>
      </w:r>
    </w:p>
    <w:p w14:paraId="1D175A69" w14:textId="77777777" w:rsidR="009B75C3" w:rsidRPr="001D2E49" w:rsidRDefault="009B75C3">
      <w:pPr>
        <w:pStyle w:val="PL"/>
        <w:rPr>
          <w:snapToGrid w:val="0"/>
        </w:rPr>
        <w:pPrChange w:id="42299" w:author="Ericsson" w:date="2023-11-09T09:17:00Z">
          <w:pPr>
            <w:pStyle w:val="PL"/>
            <w:spacing w:line="0" w:lineRule="atLeast"/>
          </w:pPr>
        </w:pPrChange>
      </w:pPr>
      <w:r w:rsidRPr="001D2E49">
        <w:rPr>
          <w:snapToGrid w:val="0"/>
        </w:rPr>
        <w:tab/>
        <w:t>...</w:t>
      </w:r>
    </w:p>
    <w:p w14:paraId="23F41EED" w14:textId="77777777" w:rsidR="009B75C3" w:rsidRPr="001D2E49" w:rsidRDefault="009B75C3">
      <w:pPr>
        <w:pStyle w:val="PL"/>
        <w:rPr>
          <w:snapToGrid w:val="0"/>
        </w:rPr>
        <w:pPrChange w:id="42300" w:author="Ericsson" w:date="2023-11-09T09:17:00Z">
          <w:pPr>
            <w:pStyle w:val="PL"/>
            <w:spacing w:line="0" w:lineRule="atLeast"/>
          </w:pPr>
        </w:pPrChange>
      </w:pPr>
      <w:r w:rsidRPr="001D2E49">
        <w:rPr>
          <w:snapToGrid w:val="0"/>
        </w:rPr>
        <w:t>}</w:t>
      </w:r>
    </w:p>
    <w:p w14:paraId="67532716" w14:textId="77777777" w:rsidR="009B75C3" w:rsidRPr="001D2E49" w:rsidRDefault="009B75C3">
      <w:pPr>
        <w:pStyle w:val="PL"/>
        <w:rPr>
          <w:snapToGrid w:val="0"/>
        </w:rPr>
        <w:pPrChange w:id="42301" w:author="Ericsson" w:date="2023-11-09T09:17:00Z">
          <w:pPr>
            <w:pStyle w:val="PL"/>
            <w:spacing w:line="0" w:lineRule="atLeast"/>
          </w:pPr>
        </w:pPrChange>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pPr>
        <w:pStyle w:val="PL"/>
        <w:rPr>
          <w:snapToGrid w:val="0"/>
        </w:rPr>
        <w:pPrChange w:id="42302" w:author="Ericsson" w:date="2023-11-09T09:17:00Z">
          <w:pPr>
            <w:pStyle w:val="PL"/>
            <w:spacing w:line="0" w:lineRule="atLeast"/>
          </w:pPr>
        </w:pPrChange>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pPr>
        <w:pStyle w:val="PL"/>
        <w:rPr>
          <w:snapToGrid w:val="0"/>
        </w:rPr>
        <w:pPrChange w:id="42303" w:author="Ericsson" w:date="2023-11-09T09:17:00Z">
          <w:pPr>
            <w:pStyle w:val="PL"/>
            <w:spacing w:line="0" w:lineRule="atLeast"/>
          </w:pPr>
        </w:pPrChange>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pPr>
        <w:pStyle w:val="PL"/>
        <w:pPrChange w:id="42304" w:author="Ericsson" w:date="2023-11-09T09:17:00Z">
          <w:pPr>
            <w:pStyle w:val="PL"/>
            <w:spacing w:line="0" w:lineRule="atLeast"/>
          </w:pPr>
        </w:pPrChange>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pPr>
        <w:pStyle w:val="PL"/>
        <w:pPrChange w:id="42305" w:author="Ericsson" w:date="2023-11-09T09:17:00Z">
          <w:pPr>
            <w:pStyle w:val="PL"/>
            <w:spacing w:line="0" w:lineRule="atLeast"/>
          </w:pPr>
        </w:pPrChange>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pPr>
        <w:pStyle w:val="PL"/>
        <w:rPr>
          <w:snapToGrid w:val="0"/>
        </w:rPr>
        <w:pPrChange w:id="42306" w:author="Ericsson" w:date="2023-11-09T09:17:00Z">
          <w:pPr>
            <w:pStyle w:val="PL"/>
            <w:spacing w:line="0" w:lineRule="atLeast"/>
          </w:pPr>
        </w:pPrChange>
      </w:pPr>
      <w:r w:rsidRPr="001D2E49">
        <w:rPr>
          <w:snapToGrid w:val="0"/>
        </w:rPr>
        <w:t>-- **************************************************************</w:t>
      </w:r>
    </w:p>
    <w:p w14:paraId="1A822EF8" w14:textId="77777777" w:rsidR="009B75C3" w:rsidRPr="001D2E49" w:rsidRDefault="009B75C3">
      <w:pPr>
        <w:pStyle w:val="PL"/>
        <w:rPr>
          <w:snapToGrid w:val="0"/>
        </w:rPr>
        <w:pPrChange w:id="42307" w:author="Ericsson" w:date="2023-11-09T09:17:00Z">
          <w:pPr>
            <w:pStyle w:val="PL"/>
            <w:spacing w:line="0" w:lineRule="atLeast"/>
          </w:pPr>
        </w:pPrChange>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pPr>
        <w:pStyle w:val="PL"/>
        <w:rPr>
          <w:snapToGrid w:val="0"/>
        </w:rPr>
        <w:pPrChange w:id="42308" w:author="Ericsson" w:date="2023-11-09T09:17:00Z">
          <w:pPr>
            <w:pStyle w:val="PL"/>
            <w:spacing w:line="0" w:lineRule="atLeast"/>
          </w:pPr>
        </w:pPrChange>
      </w:pPr>
      <w:r w:rsidRPr="001D2E49">
        <w:rPr>
          <w:snapToGrid w:val="0"/>
        </w:rPr>
        <w:t>--</w:t>
      </w:r>
    </w:p>
    <w:p w14:paraId="6FD0CF30" w14:textId="77777777" w:rsidR="009B75C3" w:rsidRPr="001D2E49" w:rsidRDefault="009B75C3">
      <w:pPr>
        <w:pStyle w:val="PL"/>
        <w:rPr>
          <w:snapToGrid w:val="0"/>
        </w:rPr>
        <w:pPrChange w:id="42309" w:author="Ericsson" w:date="2023-11-09T09:17:00Z">
          <w:pPr>
            <w:pStyle w:val="PL"/>
            <w:spacing w:line="0" w:lineRule="atLeast"/>
          </w:pPr>
        </w:pPrChange>
      </w:pPr>
      <w:r w:rsidRPr="001D2E49">
        <w:rPr>
          <w:snapToGrid w:val="0"/>
        </w:rPr>
        <w:t>-- **************************************************************</w:t>
      </w:r>
    </w:p>
    <w:p w14:paraId="38A95EF2" w14:textId="77777777" w:rsidR="009B75C3" w:rsidRPr="001D2E49" w:rsidRDefault="009B75C3">
      <w:pPr>
        <w:pStyle w:val="PL"/>
        <w:rPr>
          <w:snapToGrid w:val="0"/>
        </w:rPr>
        <w:pPrChange w:id="42310" w:author="Ericsson" w:date="2023-11-09T09:17:00Z">
          <w:pPr>
            <w:pStyle w:val="PL"/>
            <w:spacing w:line="0" w:lineRule="atLeast"/>
          </w:pPr>
        </w:pPrChange>
      </w:pPr>
    </w:p>
    <w:p w14:paraId="54AC4327" w14:textId="77777777" w:rsidR="009B75C3" w:rsidRPr="001D2E49" w:rsidRDefault="009B75C3">
      <w:pPr>
        <w:pStyle w:val="PL"/>
        <w:rPr>
          <w:snapToGrid w:val="0"/>
        </w:rPr>
        <w:pPrChange w:id="42311" w:author="Ericsson" w:date="2023-11-09T09:17:00Z">
          <w:pPr>
            <w:pStyle w:val="PL"/>
            <w:spacing w:line="0" w:lineRule="atLeast"/>
          </w:pPr>
        </w:pPrChange>
      </w:pPr>
      <w:r w:rsidRPr="001D2E49">
        <w:rPr>
          <w:snapToGrid w:val="0"/>
        </w:rPr>
        <w:t>-- **************************************************************</w:t>
      </w:r>
    </w:p>
    <w:p w14:paraId="6F9915D1" w14:textId="77777777" w:rsidR="009B75C3" w:rsidRPr="001D2E49" w:rsidRDefault="009B75C3">
      <w:pPr>
        <w:pStyle w:val="PL"/>
        <w:rPr>
          <w:snapToGrid w:val="0"/>
        </w:rPr>
        <w:pPrChange w:id="42312" w:author="Ericsson" w:date="2023-11-09T09:17:00Z">
          <w:pPr>
            <w:pStyle w:val="PL"/>
            <w:spacing w:line="0" w:lineRule="atLeast"/>
          </w:pPr>
        </w:pPrChange>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pPr>
        <w:pStyle w:val="PL"/>
        <w:rPr>
          <w:snapToGrid w:val="0"/>
        </w:rPr>
        <w:pPrChange w:id="42313" w:author="Ericsson" w:date="2023-11-09T09:17:00Z">
          <w:pPr>
            <w:pStyle w:val="PL"/>
            <w:spacing w:line="0" w:lineRule="atLeast"/>
          </w:pPr>
        </w:pPrChange>
      </w:pPr>
      <w:r w:rsidRPr="001D2E49">
        <w:rPr>
          <w:snapToGrid w:val="0"/>
        </w:rPr>
        <w:t>--</w:t>
      </w:r>
    </w:p>
    <w:p w14:paraId="4BD66B2F" w14:textId="77777777" w:rsidR="009B75C3" w:rsidRPr="001D2E49" w:rsidRDefault="009B75C3">
      <w:pPr>
        <w:pStyle w:val="PL"/>
        <w:rPr>
          <w:snapToGrid w:val="0"/>
        </w:rPr>
        <w:pPrChange w:id="42314" w:author="Ericsson" w:date="2023-11-09T09:17:00Z">
          <w:pPr>
            <w:pStyle w:val="PL"/>
            <w:spacing w:line="0" w:lineRule="atLeast"/>
          </w:pPr>
        </w:pPrChange>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pPr>
        <w:pStyle w:val="PL"/>
        <w:rPr>
          <w:snapToGrid w:val="0"/>
        </w:rPr>
        <w:pPrChange w:id="42315" w:author="Ericsson" w:date="2023-11-09T09:17:00Z">
          <w:pPr>
            <w:pStyle w:val="PL"/>
            <w:spacing w:line="0" w:lineRule="atLeast"/>
          </w:pPr>
        </w:pPrChange>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pPr>
        <w:pStyle w:val="PL"/>
        <w:rPr>
          <w:snapToGrid w:val="0"/>
        </w:rPr>
        <w:pPrChange w:id="42316"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pPr>
        <w:pStyle w:val="PL"/>
        <w:rPr>
          <w:snapToGrid w:val="0"/>
        </w:rPr>
        <w:pPrChange w:id="42317" w:author="Ericsson" w:date="2023-11-09T09:17:00Z">
          <w:pPr>
            <w:pStyle w:val="PL"/>
            <w:spacing w:line="0" w:lineRule="atLeast"/>
          </w:pPr>
        </w:pPrChange>
      </w:pPr>
      <w:r w:rsidRPr="001D2E49">
        <w:rPr>
          <w:snapToGrid w:val="0"/>
        </w:rPr>
        <w:tab/>
        <w:t>...</w:t>
      </w:r>
    </w:p>
    <w:p w14:paraId="3A443232" w14:textId="77777777" w:rsidR="009B75C3" w:rsidRPr="001D2E49" w:rsidRDefault="009B75C3">
      <w:pPr>
        <w:pStyle w:val="PL"/>
        <w:rPr>
          <w:snapToGrid w:val="0"/>
        </w:rPr>
        <w:pPrChange w:id="42318" w:author="Ericsson" w:date="2023-11-09T09:17:00Z">
          <w:pPr>
            <w:pStyle w:val="PL"/>
            <w:spacing w:line="0" w:lineRule="atLeast"/>
          </w:pPr>
        </w:pPrChange>
      </w:pPr>
      <w:r w:rsidRPr="001D2E49">
        <w:rPr>
          <w:snapToGrid w:val="0"/>
        </w:rPr>
        <w:t>}</w:t>
      </w:r>
    </w:p>
    <w:p w14:paraId="65468D17" w14:textId="77777777" w:rsidR="009B75C3" w:rsidRPr="001D2E49" w:rsidRDefault="009B75C3">
      <w:pPr>
        <w:pStyle w:val="PL"/>
        <w:rPr>
          <w:snapToGrid w:val="0"/>
        </w:rPr>
        <w:pPrChange w:id="42319" w:author="Ericsson" w:date="2023-11-09T09:17:00Z">
          <w:pPr>
            <w:pStyle w:val="PL"/>
            <w:spacing w:line="0" w:lineRule="atLeast"/>
          </w:pPr>
        </w:pPrChange>
      </w:pPr>
    </w:p>
    <w:p w14:paraId="5E9F9EE5" w14:textId="77777777" w:rsidR="009B75C3" w:rsidRPr="001D2E49" w:rsidRDefault="009B75C3">
      <w:pPr>
        <w:pStyle w:val="PL"/>
        <w:rPr>
          <w:snapToGrid w:val="0"/>
        </w:rPr>
        <w:pPrChange w:id="42320" w:author="Ericsson" w:date="2023-11-09T09:17:00Z">
          <w:pPr>
            <w:pStyle w:val="PL"/>
            <w:spacing w:line="0" w:lineRule="atLeast"/>
          </w:pPr>
        </w:pPrChange>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pPr>
        <w:pStyle w:val="PL"/>
        <w:rPr>
          <w:snapToGrid w:val="0"/>
        </w:rPr>
        <w:pPrChange w:id="42321"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pPr>
        <w:pStyle w:val="PL"/>
        <w:rPr>
          <w:snapToGrid w:val="0"/>
          <w:lang w:eastAsia="zh-CN"/>
        </w:rPr>
        <w:pPrChange w:id="42322"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pPr>
        <w:pStyle w:val="PL"/>
        <w:rPr>
          <w:snapToGrid w:val="0"/>
          <w:lang w:eastAsia="zh-CN"/>
        </w:rPr>
        <w:pPrChange w:id="42323" w:author="Ericsson" w:date="2023-11-09T09:17:00Z">
          <w:pPr>
            <w:pStyle w:val="PL"/>
            <w:spacing w:line="0" w:lineRule="atLeast"/>
          </w:pPr>
        </w:pPrChange>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pPr>
        <w:pStyle w:val="PL"/>
        <w:rPr>
          <w:snapToGrid w:val="0"/>
        </w:rPr>
        <w:pPrChange w:id="42324" w:author="Ericsson" w:date="2023-11-09T09:17:00Z">
          <w:pPr>
            <w:pStyle w:val="PL"/>
            <w:spacing w:line="0" w:lineRule="atLeast"/>
          </w:pPr>
        </w:pPrChange>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pPr>
        <w:pStyle w:val="PL"/>
        <w:rPr>
          <w:snapToGrid w:val="0"/>
        </w:rPr>
        <w:pPrChange w:id="42325" w:author="Ericsson" w:date="2023-11-09T09:17:00Z">
          <w:pPr>
            <w:pStyle w:val="PL"/>
            <w:spacing w:line="0" w:lineRule="atLeast"/>
          </w:pPr>
        </w:pPrChange>
      </w:pPr>
      <w:r w:rsidRPr="001D2E49">
        <w:rPr>
          <w:snapToGrid w:val="0"/>
        </w:rPr>
        <w:t>}</w:t>
      </w:r>
    </w:p>
    <w:p w14:paraId="6C368267" w14:textId="77777777" w:rsidR="009B75C3" w:rsidRPr="001D2E49" w:rsidRDefault="009B75C3">
      <w:pPr>
        <w:pStyle w:val="PL"/>
        <w:rPr>
          <w:snapToGrid w:val="0"/>
          <w:lang w:eastAsia="zh-CN"/>
        </w:rPr>
        <w:pPrChange w:id="42326" w:author="Ericsson" w:date="2023-11-09T09:17:00Z">
          <w:pPr>
            <w:pStyle w:val="PL"/>
            <w:spacing w:line="0" w:lineRule="atLeast"/>
          </w:pPr>
        </w:pPrChange>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pPr>
        <w:pStyle w:val="PL"/>
        <w:rPr>
          <w:snapToGrid w:val="0"/>
        </w:rPr>
        <w:pPrChange w:id="42327" w:author="Ericsson" w:date="2023-11-09T09:17:00Z">
          <w:pPr>
            <w:pStyle w:val="PL"/>
            <w:spacing w:line="0" w:lineRule="atLeast"/>
          </w:pPr>
        </w:pPrChange>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pPr>
        <w:pStyle w:val="PL"/>
        <w:rPr>
          <w:snapToGrid w:val="0"/>
        </w:rPr>
        <w:pPrChange w:id="42328"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pPr>
        <w:pStyle w:val="PL"/>
        <w:rPr>
          <w:snapToGrid w:val="0"/>
        </w:rPr>
        <w:pPrChange w:id="42329" w:author="Ericsson" w:date="2023-11-09T09:17:00Z">
          <w:pPr>
            <w:pStyle w:val="PL"/>
            <w:spacing w:line="0" w:lineRule="atLeast"/>
          </w:pPr>
        </w:pPrChange>
      </w:pPr>
      <w:r w:rsidRPr="001D2E49">
        <w:rPr>
          <w:snapToGrid w:val="0"/>
        </w:rPr>
        <w:tab/>
        <w:t>...</w:t>
      </w:r>
    </w:p>
    <w:p w14:paraId="6A283AA4" w14:textId="77777777" w:rsidR="009B75C3" w:rsidRPr="001D2E49" w:rsidRDefault="009B75C3">
      <w:pPr>
        <w:pStyle w:val="PL"/>
        <w:rPr>
          <w:snapToGrid w:val="0"/>
        </w:rPr>
        <w:pPrChange w:id="42330" w:author="Ericsson" w:date="2023-11-09T09:17:00Z">
          <w:pPr>
            <w:pStyle w:val="PL"/>
            <w:spacing w:line="0" w:lineRule="atLeast"/>
          </w:pPr>
        </w:pPrChange>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pPr>
        <w:pStyle w:val="PL"/>
        <w:rPr>
          <w:snapToGrid w:val="0"/>
        </w:rPr>
        <w:pPrChange w:id="42331" w:author="Ericsson" w:date="2023-11-09T09:17:00Z">
          <w:pPr>
            <w:pStyle w:val="PL"/>
            <w:spacing w:line="0" w:lineRule="atLeast"/>
          </w:pPr>
        </w:pPrChange>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pPr>
        <w:pStyle w:val="PL"/>
        <w:rPr>
          <w:snapToGrid w:val="0"/>
        </w:rPr>
        <w:pPrChange w:id="42332"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pPr>
        <w:pStyle w:val="PL"/>
        <w:rPr>
          <w:snapToGrid w:val="0"/>
          <w:lang w:eastAsia="zh-CN"/>
        </w:rPr>
        <w:pPrChange w:id="42333"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pPr>
        <w:pStyle w:val="PL"/>
        <w:rPr>
          <w:snapToGrid w:val="0"/>
          <w:lang w:eastAsia="zh-CN"/>
        </w:rPr>
        <w:pPrChange w:id="42334" w:author="Ericsson" w:date="2023-11-09T09:17:00Z">
          <w:pPr>
            <w:pStyle w:val="PL"/>
            <w:spacing w:line="0" w:lineRule="atLeast"/>
          </w:pPr>
        </w:pPrChange>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pPr>
        <w:pStyle w:val="PL"/>
        <w:rPr>
          <w:snapToGrid w:val="0"/>
        </w:rPr>
        <w:pPrChange w:id="42335" w:author="Ericsson" w:date="2023-11-09T09:17:00Z">
          <w:pPr>
            <w:pStyle w:val="PL"/>
            <w:spacing w:line="0" w:lineRule="atLeast"/>
          </w:pPr>
        </w:pPrChange>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pPr>
        <w:pStyle w:val="PL"/>
        <w:rPr>
          <w:snapToGrid w:val="0"/>
        </w:rPr>
        <w:pPrChange w:id="42336" w:author="Ericsson" w:date="2023-11-09T09:17:00Z">
          <w:pPr>
            <w:pStyle w:val="PL"/>
            <w:spacing w:line="0" w:lineRule="atLeast"/>
          </w:pPr>
        </w:pPrChange>
      </w:pPr>
      <w:r w:rsidRPr="001D2E49">
        <w:rPr>
          <w:snapToGrid w:val="0"/>
        </w:rPr>
        <w:t>}</w:t>
      </w:r>
    </w:p>
    <w:p w14:paraId="729190C7" w14:textId="77777777" w:rsidR="009B75C3" w:rsidRPr="001D2E49" w:rsidRDefault="009B75C3">
      <w:pPr>
        <w:pStyle w:val="PL"/>
        <w:rPr>
          <w:snapToGrid w:val="0"/>
        </w:rPr>
        <w:pPrChange w:id="42337" w:author="Ericsson" w:date="2023-11-09T09:17:00Z">
          <w:pPr>
            <w:pStyle w:val="PL"/>
            <w:spacing w:line="0" w:lineRule="atLeast"/>
          </w:pPr>
        </w:pPrChange>
      </w:pPr>
    </w:p>
    <w:p w14:paraId="556C1A67" w14:textId="77777777" w:rsidR="009B75C3" w:rsidRPr="001D2E49" w:rsidRDefault="009B75C3">
      <w:pPr>
        <w:pStyle w:val="PL"/>
        <w:rPr>
          <w:snapToGrid w:val="0"/>
        </w:rPr>
        <w:pPrChange w:id="42338" w:author="Ericsson" w:date="2023-11-09T09:17:00Z">
          <w:pPr>
            <w:pStyle w:val="PL"/>
            <w:spacing w:line="0" w:lineRule="atLeast"/>
          </w:pPr>
        </w:pPrChange>
      </w:pPr>
      <w:r w:rsidRPr="001D2E49">
        <w:rPr>
          <w:snapToGrid w:val="0"/>
        </w:rPr>
        <w:t>-- **************************************************************</w:t>
      </w:r>
    </w:p>
    <w:p w14:paraId="2F3DC1DA" w14:textId="77777777" w:rsidR="009B75C3" w:rsidRPr="001D2E49" w:rsidRDefault="009B75C3">
      <w:pPr>
        <w:pStyle w:val="PL"/>
        <w:rPr>
          <w:snapToGrid w:val="0"/>
        </w:rPr>
        <w:pPrChange w:id="42339" w:author="Ericsson" w:date="2023-11-09T09:17:00Z">
          <w:pPr>
            <w:pStyle w:val="PL"/>
            <w:spacing w:line="0" w:lineRule="atLeast"/>
          </w:pPr>
        </w:pPrChange>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pPr>
        <w:pStyle w:val="PL"/>
        <w:rPr>
          <w:snapToGrid w:val="0"/>
        </w:rPr>
        <w:pPrChange w:id="42340" w:author="Ericsson" w:date="2023-11-09T09:17:00Z">
          <w:pPr>
            <w:pStyle w:val="PL"/>
            <w:spacing w:line="0" w:lineRule="atLeast"/>
          </w:pPr>
        </w:pPrChange>
      </w:pPr>
      <w:r w:rsidRPr="001D2E49">
        <w:rPr>
          <w:snapToGrid w:val="0"/>
        </w:rPr>
        <w:t>--</w:t>
      </w:r>
    </w:p>
    <w:p w14:paraId="0E4F05D0" w14:textId="77777777" w:rsidR="009B75C3" w:rsidRPr="001D2E49" w:rsidRDefault="009B75C3">
      <w:pPr>
        <w:pStyle w:val="PL"/>
        <w:rPr>
          <w:snapToGrid w:val="0"/>
        </w:rPr>
        <w:pPrChange w:id="42341" w:author="Ericsson" w:date="2023-11-09T09:17:00Z">
          <w:pPr>
            <w:pStyle w:val="PL"/>
            <w:spacing w:line="0" w:lineRule="atLeast"/>
          </w:pPr>
        </w:pPrChange>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pPr>
        <w:pStyle w:val="PL"/>
        <w:rPr>
          <w:snapToGrid w:val="0"/>
        </w:rPr>
        <w:pPrChange w:id="42342" w:author="Ericsson" w:date="2023-11-09T09:17:00Z">
          <w:pPr>
            <w:pStyle w:val="PL"/>
            <w:spacing w:line="0" w:lineRule="atLeast"/>
          </w:pPr>
        </w:pPrChange>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pPr>
        <w:pStyle w:val="PL"/>
        <w:rPr>
          <w:snapToGrid w:val="0"/>
        </w:rPr>
        <w:pPrChange w:id="42343"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pPr>
        <w:pStyle w:val="PL"/>
        <w:rPr>
          <w:snapToGrid w:val="0"/>
        </w:rPr>
        <w:pPrChange w:id="42344" w:author="Ericsson" w:date="2023-11-09T09:17:00Z">
          <w:pPr>
            <w:pStyle w:val="PL"/>
            <w:spacing w:line="0" w:lineRule="atLeast"/>
          </w:pPr>
        </w:pPrChange>
      </w:pPr>
      <w:r w:rsidRPr="001D2E49">
        <w:rPr>
          <w:snapToGrid w:val="0"/>
        </w:rPr>
        <w:tab/>
        <w:t>...</w:t>
      </w:r>
    </w:p>
    <w:p w14:paraId="7A247A0B" w14:textId="77777777" w:rsidR="009B75C3" w:rsidRPr="001D2E49" w:rsidRDefault="009B75C3">
      <w:pPr>
        <w:pStyle w:val="PL"/>
        <w:rPr>
          <w:snapToGrid w:val="0"/>
        </w:rPr>
        <w:pPrChange w:id="42345" w:author="Ericsson" w:date="2023-11-09T09:17:00Z">
          <w:pPr>
            <w:pStyle w:val="PL"/>
            <w:spacing w:line="0" w:lineRule="atLeast"/>
          </w:pPr>
        </w:pPrChange>
      </w:pPr>
      <w:r w:rsidRPr="001D2E49">
        <w:rPr>
          <w:snapToGrid w:val="0"/>
        </w:rPr>
        <w:t>}</w:t>
      </w:r>
    </w:p>
    <w:p w14:paraId="646AFDE4" w14:textId="77777777" w:rsidR="009B75C3" w:rsidRPr="001D2E49" w:rsidRDefault="009B75C3">
      <w:pPr>
        <w:pStyle w:val="PL"/>
        <w:rPr>
          <w:snapToGrid w:val="0"/>
        </w:rPr>
        <w:pPrChange w:id="42346" w:author="Ericsson" w:date="2023-11-09T09:17:00Z">
          <w:pPr>
            <w:pStyle w:val="PL"/>
            <w:spacing w:line="0" w:lineRule="atLeast"/>
          </w:pPr>
        </w:pPrChange>
      </w:pPr>
    </w:p>
    <w:p w14:paraId="779B0471" w14:textId="77777777" w:rsidR="009B75C3" w:rsidRPr="001D2E49" w:rsidRDefault="009B75C3">
      <w:pPr>
        <w:pStyle w:val="PL"/>
        <w:rPr>
          <w:snapToGrid w:val="0"/>
        </w:rPr>
        <w:pPrChange w:id="42347" w:author="Ericsson" w:date="2023-11-09T09:17:00Z">
          <w:pPr>
            <w:pStyle w:val="PL"/>
            <w:spacing w:line="0" w:lineRule="atLeast"/>
          </w:pPr>
        </w:pPrChange>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pPr>
        <w:pStyle w:val="PL"/>
        <w:rPr>
          <w:snapToGrid w:val="0"/>
          <w:lang w:eastAsia="zh-CN"/>
        </w:rPr>
        <w:pPrChange w:id="42348" w:author="Ericsson" w:date="2023-11-09T09:17:00Z">
          <w:pPr>
            <w:pStyle w:val="PL"/>
            <w:spacing w:line="0" w:lineRule="atLeast"/>
          </w:pPr>
        </w:pPrChange>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pPr>
        <w:pStyle w:val="PL"/>
        <w:rPr>
          <w:snapToGrid w:val="0"/>
        </w:rPr>
        <w:pPrChange w:id="42349" w:author="Ericsson" w:date="2023-11-09T09:17:00Z">
          <w:pPr>
            <w:pStyle w:val="PL"/>
            <w:spacing w:line="0" w:lineRule="atLeast"/>
          </w:pPr>
        </w:pPrChange>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pPr>
        <w:pStyle w:val="PL"/>
        <w:rPr>
          <w:snapToGrid w:val="0"/>
        </w:rPr>
        <w:pPrChange w:id="42350" w:author="Ericsson" w:date="2023-11-09T09:17:00Z">
          <w:pPr>
            <w:pStyle w:val="PL"/>
            <w:spacing w:line="0" w:lineRule="atLeast"/>
          </w:pPr>
        </w:pPrChange>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pPr>
        <w:pStyle w:val="PL"/>
        <w:rPr>
          <w:snapToGrid w:val="0"/>
        </w:rPr>
        <w:pPrChange w:id="42351" w:author="Ericsson" w:date="2023-11-09T09:17:00Z">
          <w:pPr>
            <w:pStyle w:val="PL"/>
            <w:spacing w:line="0" w:lineRule="atLeast"/>
          </w:pPr>
        </w:pPrChange>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pPr>
        <w:pStyle w:val="PL"/>
        <w:rPr>
          <w:snapToGrid w:val="0"/>
        </w:rPr>
        <w:pPrChange w:id="42352" w:author="Ericsson" w:date="2023-11-09T09:17:00Z">
          <w:pPr>
            <w:pStyle w:val="PL"/>
            <w:spacing w:line="0" w:lineRule="atLeast"/>
          </w:pPr>
        </w:pPrChange>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pPr>
        <w:pStyle w:val="PL"/>
        <w:rPr>
          <w:snapToGrid w:val="0"/>
        </w:rPr>
        <w:pPrChange w:id="42353" w:author="Ericsson" w:date="2023-11-09T09:17:00Z">
          <w:pPr>
            <w:pStyle w:val="PL"/>
            <w:spacing w:line="0" w:lineRule="atLeast"/>
          </w:pPr>
        </w:pPrChange>
      </w:pPr>
      <w:r w:rsidRPr="001D2E49">
        <w:rPr>
          <w:snapToGrid w:val="0"/>
        </w:rPr>
        <w:tab/>
        <w:t>...</w:t>
      </w:r>
    </w:p>
    <w:p w14:paraId="0B013AD3" w14:textId="77777777" w:rsidR="009B75C3" w:rsidRPr="001D2E49" w:rsidRDefault="009B75C3">
      <w:pPr>
        <w:pStyle w:val="PL"/>
        <w:rPr>
          <w:snapToGrid w:val="0"/>
        </w:rPr>
        <w:pPrChange w:id="42354" w:author="Ericsson" w:date="2023-11-09T09:17:00Z">
          <w:pPr>
            <w:pStyle w:val="PL"/>
            <w:spacing w:line="0" w:lineRule="atLeast"/>
          </w:pPr>
        </w:pPrChange>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pPr>
        <w:pStyle w:val="PL"/>
        <w:rPr>
          <w:snapToGrid w:val="0"/>
        </w:rPr>
        <w:pPrChange w:id="42355" w:author="Ericsson" w:date="2023-11-09T09:17:00Z">
          <w:pPr>
            <w:pStyle w:val="PL"/>
            <w:spacing w:line="0" w:lineRule="atLeast"/>
          </w:pPr>
        </w:pPrChange>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pPr>
        <w:pStyle w:val="PL"/>
        <w:rPr>
          <w:snapToGrid w:val="0"/>
          <w:lang w:eastAsia="zh-CN"/>
        </w:rPr>
        <w:pPrChange w:id="42356" w:author="Ericsson" w:date="2023-11-09T09:17:00Z">
          <w:pPr>
            <w:pStyle w:val="PL"/>
            <w:spacing w:line="0" w:lineRule="atLeast"/>
          </w:pPr>
        </w:pPrChange>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pPr>
        <w:pStyle w:val="PL"/>
        <w:rPr>
          <w:snapToGrid w:val="0"/>
        </w:rPr>
        <w:pPrChange w:id="42357" w:author="Ericsson" w:date="2023-11-09T09:17:00Z">
          <w:pPr>
            <w:pStyle w:val="PL"/>
            <w:spacing w:line="0" w:lineRule="atLeast"/>
          </w:pPr>
        </w:pPrChange>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pPr>
        <w:pStyle w:val="PL"/>
        <w:rPr>
          <w:snapToGrid w:val="0"/>
        </w:rPr>
        <w:pPrChange w:id="42358" w:author="Ericsson" w:date="2023-11-09T09:17:00Z">
          <w:pPr>
            <w:pStyle w:val="PL"/>
            <w:spacing w:line="0" w:lineRule="atLeast"/>
          </w:pPr>
        </w:pPrChange>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pPr>
        <w:pStyle w:val="PL"/>
        <w:rPr>
          <w:snapToGrid w:val="0"/>
        </w:rPr>
        <w:pPrChange w:id="42359"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pPr>
        <w:pStyle w:val="PL"/>
        <w:rPr>
          <w:snapToGrid w:val="0"/>
        </w:rPr>
        <w:pPrChange w:id="42360"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pPr>
        <w:pStyle w:val="PL"/>
        <w:rPr>
          <w:snapToGrid w:val="0"/>
        </w:rPr>
        <w:pPrChange w:id="42361"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pPr>
        <w:pStyle w:val="PL"/>
        <w:rPr>
          <w:snapToGrid w:val="0"/>
        </w:rPr>
        <w:pPrChange w:id="42362"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pPr>
        <w:pStyle w:val="PL"/>
        <w:rPr>
          <w:snapToGrid w:val="0"/>
        </w:rPr>
        <w:pPrChange w:id="42363" w:author="Ericsson" w:date="2023-11-09T09:17:00Z">
          <w:pPr>
            <w:pStyle w:val="PL"/>
            <w:spacing w:line="0" w:lineRule="atLeast"/>
          </w:pPr>
        </w:pPrChange>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pPr>
        <w:pStyle w:val="PL"/>
        <w:rPr>
          <w:snapToGrid w:val="0"/>
        </w:rPr>
        <w:pPrChange w:id="42364" w:author="Ericsson" w:date="2023-11-09T09:17:00Z">
          <w:pPr>
            <w:pStyle w:val="PL"/>
            <w:spacing w:line="0" w:lineRule="atLeast"/>
          </w:pPr>
        </w:pPrChange>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pPr>
        <w:pStyle w:val="PL"/>
        <w:rPr>
          <w:snapToGrid w:val="0"/>
        </w:rPr>
        <w:pPrChange w:id="42365"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pPr>
        <w:pStyle w:val="PL"/>
        <w:rPr>
          <w:snapToGrid w:val="0"/>
        </w:rPr>
        <w:pPrChange w:id="42366"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pPr>
        <w:pStyle w:val="PL"/>
        <w:rPr>
          <w:snapToGrid w:val="0"/>
        </w:rPr>
        <w:pPrChange w:id="42367"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pPr>
        <w:pStyle w:val="PL"/>
        <w:rPr>
          <w:snapToGrid w:val="0"/>
        </w:rPr>
        <w:pPrChange w:id="42368"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pPr>
        <w:pStyle w:val="PL"/>
        <w:rPr>
          <w:snapToGrid w:val="0"/>
        </w:rPr>
        <w:pPrChange w:id="42369" w:author="Ericsson" w:date="2023-11-09T09:17:00Z">
          <w:pPr>
            <w:pStyle w:val="PL"/>
            <w:spacing w:line="0" w:lineRule="atLeast"/>
          </w:pPr>
        </w:pPrChange>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pPr>
        <w:pStyle w:val="PL"/>
        <w:rPr>
          <w:snapToGrid w:val="0"/>
          <w:lang w:eastAsia="zh-CN"/>
        </w:rPr>
        <w:pPrChange w:id="42370" w:author="Ericsson" w:date="2023-11-09T09:17:00Z">
          <w:pPr>
            <w:pStyle w:val="PL"/>
            <w:spacing w:line="0" w:lineRule="atLeast"/>
          </w:pPr>
        </w:pPrChange>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pPr>
        <w:pStyle w:val="PL"/>
        <w:rPr>
          <w:snapToGrid w:val="0"/>
        </w:rPr>
        <w:pPrChange w:id="42371"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pPr>
        <w:pStyle w:val="PL"/>
        <w:rPr>
          <w:snapToGrid w:val="0"/>
        </w:rPr>
        <w:pPrChange w:id="42372"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pPr>
        <w:pStyle w:val="PL"/>
        <w:rPr>
          <w:snapToGrid w:val="0"/>
        </w:rPr>
        <w:pPrChange w:id="42373" w:author="Ericsson" w:date="2023-11-09T09:17:00Z">
          <w:pPr>
            <w:pStyle w:val="PL"/>
            <w:spacing w:line="0" w:lineRule="atLeast"/>
          </w:pPr>
        </w:pPrChange>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pPr>
        <w:pStyle w:val="PL"/>
        <w:rPr>
          <w:snapToGrid w:val="0"/>
        </w:rPr>
        <w:pPrChange w:id="42374"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pPr>
        <w:pStyle w:val="PL"/>
        <w:rPr>
          <w:snapToGrid w:val="0"/>
        </w:rPr>
        <w:pPrChange w:id="42375"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pPr>
        <w:pStyle w:val="PL"/>
        <w:rPr>
          <w:snapToGrid w:val="0"/>
        </w:rPr>
        <w:pPrChange w:id="42376" w:author="Ericsson" w:date="2023-11-09T09:17:00Z">
          <w:pPr>
            <w:pStyle w:val="PL"/>
            <w:spacing w:line="0" w:lineRule="atLeast"/>
          </w:pPr>
        </w:pPrChange>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pPr>
        <w:pStyle w:val="PL"/>
        <w:rPr>
          <w:snapToGrid w:val="0"/>
        </w:rPr>
        <w:pPrChange w:id="42377" w:author="Ericsson" w:date="2023-11-09T09:17:00Z">
          <w:pPr>
            <w:pStyle w:val="PL"/>
            <w:spacing w:line="0" w:lineRule="atLeast"/>
          </w:pPr>
        </w:pPrChange>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pPr>
        <w:pStyle w:val="PL"/>
        <w:rPr>
          <w:snapToGrid w:val="0"/>
          <w:lang w:eastAsia="zh-CN"/>
        </w:rPr>
        <w:pPrChange w:id="42378" w:author="Ericsson" w:date="2023-11-09T09:17:00Z">
          <w:pPr>
            <w:pStyle w:val="PL"/>
            <w:spacing w:line="0" w:lineRule="atLeast"/>
          </w:pPr>
        </w:pPrChange>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pPr>
        <w:pStyle w:val="PL"/>
        <w:rPr>
          <w:snapToGrid w:val="0"/>
        </w:rPr>
        <w:pPrChange w:id="42379"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pPr>
        <w:pStyle w:val="PL"/>
        <w:rPr>
          <w:snapToGrid w:val="0"/>
        </w:rPr>
        <w:pPrChange w:id="42380"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pPr>
        <w:pStyle w:val="PL"/>
        <w:rPr>
          <w:snapToGrid w:val="0"/>
          <w:lang w:eastAsia="zh-CN"/>
        </w:rPr>
        <w:pPrChange w:id="42381" w:author="Ericsson" w:date="2023-11-09T09:17:00Z">
          <w:pPr>
            <w:pStyle w:val="PL"/>
            <w:spacing w:line="0" w:lineRule="atLeast"/>
          </w:pPr>
        </w:pPrChange>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pPr>
        <w:pStyle w:val="PL"/>
        <w:rPr>
          <w:snapToGrid w:val="0"/>
        </w:rPr>
        <w:pPrChange w:id="42382"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pPr>
        <w:pStyle w:val="PL"/>
        <w:rPr>
          <w:snapToGrid w:val="0"/>
        </w:rPr>
        <w:pPrChange w:id="42383"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pPr>
        <w:pStyle w:val="PL"/>
        <w:rPr>
          <w:snapToGrid w:val="0"/>
        </w:rPr>
        <w:pPrChange w:id="42384" w:author="Ericsson" w:date="2023-11-09T09:17:00Z">
          <w:pPr>
            <w:pStyle w:val="PL"/>
            <w:spacing w:line="0" w:lineRule="atLeast"/>
          </w:pPr>
        </w:pPrChange>
      </w:pPr>
      <w:r w:rsidRPr="001D2E49">
        <w:rPr>
          <w:snapToGrid w:val="0"/>
        </w:rPr>
        <w:t>}</w:t>
      </w:r>
    </w:p>
    <w:p w14:paraId="5D14FE37" w14:textId="77777777" w:rsidR="009B75C3" w:rsidRPr="001D2E49" w:rsidRDefault="009B75C3">
      <w:pPr>
        <w:pStyle w:val="PL"/>
        <w:rPr>
          <w:snapToGrid w:val="0"/>
        </w:rPr>
        <w:pPrChange w:id="42385" w:author="Ericsson" w:date="2023-11-09T09:17:00Z">
          <w:pPr>
            <w:pStyle w:val="PL"/>
            <w:spacing w:line="0" w:lineRule="atLeast"/>
          </w:pPr>
        </w:pPrChange>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pPr>
        <w:pStyle w:val="PL"/>
        <w:rPr>
          <w:snapToGrid w:val="0"/>
        </w:rPr>
        <w:pPrChange w:id="42386"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pPr>
        <w:pStyle w:val="PL"/>
        <w:rPr>
          <w:snapToGrid w:val="0"/>
        </w:rPr>
        <w:pPrChange w:id="42387"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pPr>
        <w:pStyle w:val="PL"/>
        <w:rPr>
          <w:snapToGrid w:val="0"/>
        </w:rPr>
        <w:pPrChange w:id="42388" w:author="Ericsson" w:date="2023-11-09T09:17:00Z">
          <w:pPr>
            <w:pStyle w:val="PL"/>
            <w:spacing w:line="0" w:lineRule="atLeast"/>
          </w:pPr>
        </w:pPrChange>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pPr>
        <w:pStyle w:val="PL"/>
        <w:rPr>
          <w:snapToGrid w:val="0"/>
        </w:rPr>
        <w:pPrChange w:id="42389" w:author="Ericsson" w:date="2023-11-09T09:17:00Z">
          <w:pPr>
            <w:pStyle w:val="PL"/>
            <w:spacing w:line="0" w:lineRule="atLeast"/>
          </w:pPr>
        </w:pPrChange>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42390"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42390"/>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ins w:id="42391" w:author="rapp" w:date="2023-11-14T09:19:00Z"/>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8FF1B31" w14:textId="1CFC8C4F" w:rsidR="0055079A" w:rsidRPr="001D2E49" w:rsidDel="006A4A5F" w:rsidRDefault="0055079A" w:rsidP="0055079A">
      <w:pPr>
        <w:pStyle w:val="PL"/>
        <w:rPr>
          <w:del w:id="42392" w:author="rapp" w:date="2023-11-14T09:38:00Z"/>
          <w:noProof w:val="0"/>
        </w:rPr>
      </w:pP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42393" w:name="_Hlk38475115"/>
      <w:r w:rsidRPr="00367E0D">
        <w:rPr>
          <w:snapToGrid w:val="0"/>
        </w:rPr>
        <w:t>|</w:t>
      </w:r>
      <w:bookmarkEnd w:id="42393"/>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0CD41B91" w14:textId="77777777" w:rsidR="00250FF5" w:rsidRPr="00212FBC" w:rsidRDefault="00250FF5" w:rsidP="00250FF5">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pPr>
        <w:pStyle w:val="PL"/>
        <w:rPr>
          <w:snapToGrid w:val="0"/>
        </w:rPr>
        <w:pPrChange w:id="42394" w:author="Ericsson" w:date="2023-11-09T09:17:00Z">
          <w:pPr>
            <w:pStyle w:val="PL"/>
            <w:spacing w:line="0" w:lineRule="atLeast"/>
          </w:pPr>
        </w:pPrChange>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sidR="00C15410">
        <w:rPr>
          <w:snapToGrid w:val="0"/>
        </w:rPr>
        <w:tab/>
      </w:r>
      <w:r w:rsidR="00C15410">
        <w:rPr>
          <w:snapToGrid w:val="0"/>
        </w:rPr>
        <w:tab/>
      </w:r>
      <w:r w:rsidRPr="008711EA">
        <w:rPr>
          <w:snapToGrid w:val="0"/>
        </w:rPr>
        <w:t>}|</w:t>
      </w:r>
    </w:p>
    <w:p w14:paraId="06724FC7" w14:textId="77777777" w:rsidR="0072419B" w:rsidRPr="008711EA" w:rsidRDefault="0072419B" w:rsidP="0072419B">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r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pPr>
        <w:pStyle w:val="PL"/>
        <w:rPr>
          <w:snapToGrid w:val="0"/>
        </w:rPr>
        <w:pPrChange w:id="42395" w:author="rapp" w:date="2023-11-14T09:40:00Z">
          <w:pPr>
            <w:pStyle w:val="PL"/>
            <w:outlineLvl w:val="3"/>
          </w:pPr>
        </w:pPrChange>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pPr>
        <w:pStyle w:val="PL"/>
        <w:rPr>
          <w:snapToGrid w:val="0"/>
        </w:rPr>
        <w:pPrChange w:id="4239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70CB569" w14:textId="77777777" w:rsidR="005E5CD6" w:rsidRPr="001F5312" w:rsidRDefault="005E5CD6">
      <w:pPr>
        <w:pStyle w:val="PL"/>
        <w:rPr>
          <w:snapToGrid w:val="0"/>
        </w:rPr>
        <w:pPrChange w:id="4239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D985616" w14:textId="77777777" w:rsidR="005E5CD6" w:rsidRPr="001F5312" w:rsidRDefault="005E5CD6">
      <w:pPr>
        <w:pStyle w:val="PL"/>
        <w:rPr>
          <w:snapToGrid w:val="0"/>
        </w:rPr>
        <w:pPrChange w:id="4239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Setup Elementary Procedure</w:t>
      </w:r>
    </w:p>
    <w:p w14:paraId="482B6046" w14:textId="77777777" w:rsidR="005E5CD6" w:rsidRPr="001F5312" w:rsidRDefault="005E5CD6">
      <w:pPr>
        <w:pStyle w:val="PL"/>
        <w:rPr>
          <w:snapToGrid w:val="0"/>
        </w:rPr>
        <w:pPrChange w:id="4239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3192A32" w14:textId="77777777" w:rsidR="005E5CD6" w:rsidRPr="001F5312" w:rsidRDefault="005E5CD6">
      <w:pPr>
        <w:pStyle w:val="PL"/>
        <w:rPr>
          <w:snapToGrid w:val="0"/>
        </w:rPr>
        <w:pPrChange w:id="4240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7748A58" w14:textId="77777777" w:rsidR="005E5CD6" w:rsidRPr="001F5312" w:rsidRDefault="005E5CD6">
      <w:pPr>
        <w:pStyle w:val="PL"/>
        <w:rPr>
          <w:snapToGrid w:val="0"/>
        </w:rPr>
        <w:pPrChange w:id="4240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CEC2511" w14:textId="77777777" w:rsidR="005E5CD6" w:rsidRPr="001F5312" w:rsidRDefault="005E5CD6">
      <w:pPr>
        <w:pStyle w:val="PL"/>
        <w:rPr>
          <w:snapToGrid w:val="0"/>
        </w:rPr>
        <w:pPrChange w:id="4240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A56C182" w14:textId="77777777" w:rsidR="005E5CD6" w:rsidRPr="001F5312" w:rsidRDefault="005E5CD6">
      <w:pPr>
        <w:pStyle w:val="PL"/>
        <w:rPr>
          <w:snapToGrid w:val="0"/>
        </w:rPr>
        <w:pPrChange w:id="4240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D4A8B3E" w14:textId="77777777" w:rsidR="005E5CD6" w:rsidRPr="001F5312" w:rsidRDefault="005E5CD6">
      <w:pPr>
        <w:pStyle w:val="PL"/>
        <w:rPr>
          <w:snapToGrid w:val="0"/>
        </w:rPr>
        <w:pPrChange w:id="4240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SETUP REQUEST</w:t>
      </w:r>
    </w:p>
    <w:p w14:paraId="3FCC9C65" w14:textId="77777777" w:rsidR="005E5CD6" w:rsidRPr="001F5312" w:rsidRDefault="005E5CD6">
      <w:pPr>
        <w:pStyle w:val="PL"/>
        <w:rPr>
          <w:snapToGrid w:val="0"/>
        </w:rPr>
        <w:pPrChange w:id="4240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798A47C" w14:textId="77777777" w:rsidR="005E5CD6" w:rsidRPr="001F5312" w:rsidRDefault="005E5CD6">
      <w:pPr>
        <w:pStyle w:val="PL"/>
        <w:rPr>
          <w:snapToGrid w:val="0"/>
        </w:rPr>
        <w:pPrChange w:id="4240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5EB0210" w14:textId="77777777" w:rsidR="005E5CD6" w:rsidRPr="001F5312" w:rsidRDefault="005E5CD6">
      <w:pPr>
        <w:pStyle w:val="PL"/>
        <w:rPr>
          <w:snapToGrid w:val="0"/>
        </w:rPr>
        <w:pPrChange w:id="4240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43BAF18F" w14:textId="77777777" w:rsidR="005E5CD6" w:rsidRPr="00A150CE" w:rsidRDefault="005E5CD6">
      <w:pPr>
        <w:pStyle w:val="PL"/>
        <w:rPr>
          <w:rPrChange w:id="42408" w:author="rapp" w:date="2023-11-14T09:22:00Z">
            <w:rPr>
              <w:noProof w:val="0"/>
              <w:snapToGrid w:val="0"/>
            </w:rPr>
          </w:rPrChange>
        </w:rPr>
        <w:pPrChange w:id="4240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A150CE">
        <w:rPr>
          <w:rPrChange w:id="42410" w:author="rapp" w:date="2023-11-14T09:22:00Z">
            <w:rPr>
              <w:noProof w:val="0"/>
              <w:snapToGrid w:val="0"/>
            </w:rPr>
          </w:rPrChange>
        </w:rPr>
        <w:t>BroadcastSessionSetupRequest ::= SEQUENCE {</w:t>
      </w:r>
    </w:p>
    <w:p w14:paraId="75D1DB4E" w14:textId="77777777" w:rsidR="005E5CD6" w:rsidRPr="001F5312" w:rsidRDefault="005E5CD6">
      <w:pPr>
        <w:pStyle w:val="PL"/>
        <w:rPr>
          <w:snapToGrid w:val="0"/>
        </w:rPr>
        <w:pPrChange w:id="4241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pPr>
        <w:pStyle w:val="PL"/>
        <w:rPr>
          <w:snapToGrid w:val="0"/>
        </w:rPr>
        <w:pPrChange w:id="4241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7051BE09" w14:textId="77777777" w:rsidR="005E5CD6" w:rsidRPr="001F5312" w:rsidRDefault="005E5CD6">
      <w:pPr>
        <w:pStyle w:val="PL"/>
        <w:rPr>
          <w:snapToGrid w:val="0"/>
        </w:rPr>
        <w:pPrChange w:id="4241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AF4550F" w14:textId="77777777" w:rsidR="005E5CD6" w:rsidRPr="001F5312" w:rsidRDefault="005E5CD6">
      <w:pPr>
        <w:pStyle w:val="PL"/>
        <w:rPr>
          <w:snapToGrid w:val="0"/>
        </w:rPr>
        <w:pPrChange w:id="4241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A6FE89B" w14:textId="77777777" w:rsidR="005E5CD6" w:rsidRPr="001F5312" w:rsidRDefault="005E5CD6">
      <w:pPr>
        <w:pStyle w:val="PL"/>
        <w:rPr>
          <w:snapToGrid w:val="0"/>
        </w:rPr>
        <w:pPrChange w:id="4241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RequestIEs NGAP-PROTOCOL-IES ::= {</w:t>
      </w:r>
    </w:p>
    <w:p w14:paraId="123B5914" w14:textId="1F29566A" w:rsidR="005E5CD6" w:rsidRPr="001F5312" w:rsidRDefault="005E5CD6">
      <w:pPr>
        <w:pStyle w:val="PL"/>
        <w:rPr>
          <w:snapToGrid w:val="0"/>
        </w:rPr>
        <w:pPrChange w:id="4241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417" w:author="rapp" w:date="2023-11-14T09:42:00Z">
        <w:r w:rsidRPr="001F5312"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418" w:author="rapp" w:date="2023-11-14T09:42:00Z">
        <w:r w:rsidR="006A4A5F">
          <w:rPr>
            <w:snapToGrid w:val="0"/>
          </w:rPr>
          <w:tab/>
        </w:r>
      </w:ins>
      <w:r w:rsidRPr="001F5312">
        <w:rPr>
          <w:snapToGrid w:val="0"/>
        </w:rPr>
        <w:t>PRESENCE mandatory</w:t>
      </w:r>
      <w:r w:rsidRPr="001F5312">
        <w:rPr>
          <w:snapToGrid w:val="0"/>
        </w:rPr>
        <w:tab/>
        <w:t>}|</w:t>
      </w:r>
    </w:p>
    <w:p w14:paraId="09D514C8" w14:textId="774B5E3B" w:rsidR="005E5CD6" w:rsidRPr="001F5312" w:rsidRDefault="005E5CD6">
      <w:pPr>
        <w:pStyle w:val="PL"/>
        <w:rPr>
          <w:snapToGrid w:val="0"/>
        </w:rPr>
        <w:pPrChange w:id="4241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420" w:author="rapp" w:date="2023-11-14T09:42:00Z">
        <w:r w:rsidRPr="001F5312" w:rsidDel="006A4A5F">
          <w:rPr>
            <w:snapToGrid w:val="0"/>
          </w:rPr>
          <w:tab/>
        </w:r>
      </w:del>
      <w:r w:rsidRPr="001F5312">
        <w:rPr>
          <w:snapToGrid w:val="0"/>
        </w:rPr>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4E69E385" w:rsidR="005E5CD6" w:rsidRPr="001F5312" w:rsidRDefault="005E5CD6">
      <w:pPr>
        <w:pStyle w:val="PL"/>
        <w:rPr>
          <w:snapToGrid w:val="0"/>
        </w:rPr>
        <w:pPrChange w:id="4242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del w:id="42422" w:author="rapp" w:date="2023-11-14T09:42:00Z">
        <w:r w:rsidR="00EF05CA" w:rsidDel="006A4A5F">
          <w:rPr>
            <w:snapToGrid w:val="0"/>
          </w:rPr>
          <w:tab/>
        </w:r>
      </w:del>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56CE007" w14:textId="77777777" w:rsidR="005E5CD6" w:rsidRPr="001F5312" w:rsidRDefault="005E5CD6">
      <w:pPr>
        <w:pStyle w:val="PL"/>
        <w:rPr>
          <w:snapToGrid w:val="0"/>
        </w:rPr>
        <w:pPrChange w:id="4242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Pr="001F5312">
        <w:rPr>
          <w:snapToGrid w:val="0"/>
        </w:rPr>
        <w:t>,</w:t>
      </w:r>
    </w:p>
    <w:p w14:paraId="7CDB5597" w14:textId="77777777" w:rsidR="005E5CD6" w:rsidRPr="001F5312" w:rsidRDefault="005E5CD6">
      <w:pPr>
        <w:pStyle w:val="PL"/>
        <w:rPr>
          <w:snapToGrid w:val="0"/>
        </w:rPr>
        <w:pPrChange w:id="4242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056F7506" w14:textId="77777777" w:rsidR="005E5CD6" w:rsidRPr="001F5312" w:rsidRDefault="005E5CD6">
      <w:pPr>
        <w:pStyle w:val="PL"/>
        <w:rPr>
          <w:snapToGrid w:val="0"/>
        </w:rPr>
        <w:pPrChange w:id="4242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FE921B3" w14:textId="77777777" w:rsidR="005E5CD6" w:rsidRPr="001F5312" w:rsidRDefault="005E5CD6">
      <w:pPr>
        <w:pStyle w:val="PL"/>
        <w:rPr>
          <w:rFonts w:eastAsia="Malgun Gothic"/>
          <w:snapToGrid w:val="0"/>
        </w:rPr>
        <w:pPrChange w:id="4242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4DBEA48C" w14:textId="77777777" w:rsidR="005E5CD6" w:rsidRPr="001F5312" w:rsidRDefault="005E5CD6">
      <w:pPr>
        <w:pStyle w:val="PL"/>
        <w:rPr>
          <w:snapToGrid w:val="0"/>
        </w:rPr>
        <w:pPrChange w:id="4242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5BB6481" w14:textId="77777777" w:rsidR="005E5CD6" w:rsidRPr="001F5312" w:rsidRDefault="005E5CD6">
      <w:pPr>
        <w:pStyle w:val="PL"/>
        <w:rPr>
          <w:snapToGrid w:val="0"/>
        </w:rPr>
        <w:pPrChange w:id="4242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10B73F2" w14:textId="77777777" w:rsidR="005E5CD6" w:rsidRPr="001F5312" w:rsidRDefault="005E5CD6">
      <w:pPr>
        <w:pStyle w:val="PL"/>
        <w:rPr>
          <w:snapToGrid w:val="0"/>
        </w:rPr>
        <w:pPrChange w:id="4242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SETUP RESPONSE</w:t>
      </w:r>
    </w:p>
    <w:p w14:paraId="4F6BBE8A" w14:textId="77777777" w:rsidR="005E5CD6" w:rsidRPr="001F5312" w:rsidRDefault="005E5CD6">
      <w:pPr>
        <w:pStyle w:val="PL"/>
        <w:rPr>
          <w:snapToGrid w:val="0"/>
        </w:rPr>
        <w:pPrChange w:id="4243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37993BD" w14:textId="77777777" w:rsidR="005E5CD6" w:rsidRPr="001F5312" w:rsidRDefault="005E5CD6">
      <w:pPr>
        <w:pStyle w:val="PL"/>
        <w:rPr>
          <w:snapToGrid w:val="0"/>
        </w:rPr>
        <w:pPrChange w:id="4243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1A25B12C" w14:textId="77777777" w:rsidR="005E5CD6" w:rsidRPr="001F5312" w:rsidRDefault="005E5CD6">
      <w:pPr>
        <w:pStyle w:val="PL"/>
        <w:rPr>
          <w:snapToGrid w:val="0"/>
        </w:rPr>
        <w:pPrChange w:id="4243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330AB409" w14:textId="77777777" w:rsidR="005E5CD6" w:rsidRPr="001F5312" w:rsidRDefault="005E5CD6">
      <w:pPr>
        <w:pStyle w:val="PL"/>
        <w:rPr>
          <w:snapToGrid w:val="0"/>
        </w:rPr>
        <w:pPrChange w:id="4243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Response ::= SEQUENCE {</w:t>
      </w:r>
    </w:p>
    <w:p w14:paraId="3CA988F3" w14:textId="77777777" w:rsidR="005E5CD6" w:rsidRPr="001F5312" w:rsidRDefault="005E5CD6">
      <w:pPr>
        <w:pStyle w:val="PL"/>
        <w:rPr>
          <w:snapToGrid w:val="0"/>
        </w:rPr>
        <w:pPrChange w:id="4243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pPr>
        <w:pStyle w:val="PL"/>
        <w:rPr>
          <w:snapToGrid w:val="0"/>
        </w:rPr>
        <w:pPrChange w:id="4243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0B73B087" w14:textId="77777777" w:rsidR="005E5CD6" w:rsidRPr="001F5312" w:rsidRDefault="005E5CD6">
      <w:pPr>
        <w:pStyle w:val="PL"/>
        <w:rPr>
          <w:snapToGrid w:val="0"/>
        </w:rPr>
        <w:pPrChange w:id="4243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047D8D2" w14:textId="77777777" w:rsidR="005E5CD6" w:rsidRPr="001F5312" w:rsidRDefault="005E5CD6">
      <w:pPr>
        <w:pStyle w:val="PL"/>
        <w:rPr>
          <w:snapToGrid w:val="0"/>
        </w:rPr>
        <w:pPrChange w:id="4243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F55EFD2" w14:textId="77777777" w:rsidR="005E5CD6" w:rsidRPr="001F5312" w:rsidRDefault="005E5CD6">
      <w:pPr>
        <w:pStyle w:val="PL"/>
        <w:rPr>
          <w:snapToGrid w:val="0"/>
        </w:rPr>
        <w:pPrChange w:id="4243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ResponseIEs NGAP-PROTOCOL-IES ::= {</w:t>
      </w:r>
    </w:p>
    <w:p w14:paraId="6EDE04C2" w14:textId="2685BF6C" w:rsidR="005E5CD6" w:rsidRPr="001F5312" w:rsidRDefault="005E5CD6">
      <w:pPr>
        <w:pStyle w:val="PL"/>
        <w:rPr>
          <w:snapToGrid w:val="0"/>
        </w:rPr>
        <w:pPrChange w:id="4243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440" w:author="rapp" w:date="2023-11-14T09:42:00Z">
        <w:r w:rsidRPr="001F5312" w:rsidDel="006A4A5F">
          <w:rPr>
            <w:snapToGrid w:val="0"/>
          </w:rPr>
          <w:tab/>
        </w:r>
        <w:r w:rsidR="00EF05CA" w:rsidDel="006A4A5F">
          <w:rPr>
            <w:snapToGrid w:val="0"/>
          </w:rPr>
          <w:tab/>
        </w:r>
      </w:del>
      <w:del w:id="42441" w:author="rapp" w:date="2023-11-14T09:20:00Z">
        <w:r w:rsidR="00EF05CA" w:rsidDel="00A150CE">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442" w:author="rapp" w:date="2023-11-14T09:43:00Z">
        <w:r w:rsidR="006A4A5F">
          <w:rPr>
            <w:snapToGrid w:val="0"/>
          </w:rPr>
          <w:tab/>
        </w:r>
      </w:ins>
      <w:r w:rsidRPr="001F5312">
        <w:rPr>
          <w:snapToGrid w:val="0"/>
        </w:rPr>
        <w:t>PRESENCE mandatory</w:t>
      </w:r>
      <w:r w:rsidRPr="001F5312">
        <w:rPr>
          <w:snapToGrid w:val="0"/>
        </w:rPr>
        <w:tab/>
        <w:t>}|</w:t>
      </w:r>
    </w:p>
    <w:p w14:paraId="56696C87" w14:textId="77777777" w:rsidR="005E5CD6" w:rsidRPr="001F5312" w:rsidRDefault="005E5CD6">
      <w:pPr>
        <w:pStyle w:val="PL"/>
        <w:rPr>
          <w:snapToGrid w:val="0"/>
        </w:rPr>
        <w:pPrChange w:id="4244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39569600" w:rsidR="005E5CD6" w:rsidRPr="001F5312" w:rsidRDefault="005E5CD6">
      <w:pPr>
        <w:pStyle w:val="PL"/>
        <w:rPr>
          <w:snapToGrid w:val="0"/>
        </w:rPr>
        <w:pPrChange w:id="4244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del w:id="42445" w:author="rapp" w:date="2023-11-14T09:42:00Z">
        <w:r w:rsidRPr="001F5312" w:rsidDel="006A4A5F">
          <w:rPr>
            <w:snapToGrid w:val="0"/>
          </w:rPr>
          <w:tab/>
        </w:r>
      </w:del>
      <w:r w:rsidRPr="001F5312">
        <w:rPr>
          <w:snapToGrid w:val="0"/>
        </w:rPr>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446" w:author="rapp" w:date="2023-11-14T09:43:00Z">
        <w:r w:rsidR="006A4A5F">
          <w:rPr>
            <w:snapToGrid w:val="0"/>
          </w:rPr>
          <w:tab/>
        </w:r>
        <w:r w:rsidR="006A4A5F">
          <w:rPr>
            <w:snapToGrid w:val="0"/>
          </w:rPr>
          <w:tab/>
        </w:r>
      </w:ins>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pPr>
        <w:pStyle w:val="PL"/>
        <w:rPr>
          <w:snapToGrid w:val="0"/>
        </w:rPr>
        <w:pPrChange w:id="4244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7E624A03" w14:textId="77777777" w:rsidR="005E5CD6" w:rsidRPr="001F5312" w:rsidRDefault="005E5CD6">
      <w:pPr>
        <w:pStyle w:val="PL"/>
        <w:rPr>
          <w:snapToGrid w:val="0"/>
        </w:rPr>
        <w:pPrChange w:id="4244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BBE4962" w14:textId="77777777" w:rsidR="005E5CD6" w:rsidRPr="001F5312" w:rsidRDefault="005E5CD6">
      <w:pPr>
        <w:pStyle w:val="PL"/>
        <w:rPr>
          <w:rFonts w:eastAsia="Malgun Gothic"/>
          <w:snapToGrid w:val="0"/>
        </w:rPr>
        <w:pPrChange w:id="4244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6E11E47A" w14:textId="77777777" w:rsidR="005E5CD6" w:rsidRPr="001F5312" w:rsidRDefault="005E5CD6">
      <w:pPr>
        <w:pStyle w:val="PL"/>
        <w:rPr>
          <w:snapToGrid w:val="0"/>
        </w:rPr>
        <w:pPrChange w:id="4245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F771F25" w14:textId="77777777" w:rsidR="005E5CD6" w:rsidRPr="001F5312" w:rsidRDefault="005E5CD6">
      <w:pPr>
        <w:pStyle w:val="PL"/>
        <w:rPr>
          <w:snapToGrid w:val="0"/>
        </w:rPr>
        <w:pPrChange w:id="4245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7F2ADF9" w14:textId="77777777" w:rsidR="005E5CD6" w:rsidRPr="001F5312" w:rsidRDefault="005E5CD6">
      <w:pPr>
        <w:pStyle w:val="PL"/>
        <w:rPr>
          <w:snapToGrid w:val="0"/>
        </w:rPr>
        <w:pPrChange w:id="4245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SETUP FAILURE</w:t>
      </w:r>
    </w:p>
    <w:p w14:paraId="14091A01" w14:textId="77777777" w:rsidR="005E5CD6" w:rsidRPr="001F5312" w:rsidRDefault="005E5CD6">
      <w:pPr>
        <w:pStyle w:val="PL"/>
        <w:rPr>
          <w:snapToGrid w:val="0"/>
        </w:rPr>
        <w:pPrChange w:id="4245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C374519" w14:textId="77777777" w:rsidR="005E5CD6" w:rsidRPr="001F5312" w:rsidRDefault="005E5CD6">
      <w:pPr>
        <w:pStyle w:val="PL"/>
        <w:rPr>
          <w:rFonts w:eastAsia="Malgun Gothic"/>
          <w:snapToGrid w:val="0"/>
        </w:rPr>
        <w:pPrChange w:id="4245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F62946B" w14:textId="77777777" w:rsidR="005E5CD6" w:rsidRPr="001F5312" w:rsidRDefault="005E5CD6">
      <w:pPr>
        <w:pStyle w:val="PL"/>
        <w:rPr>
          <w:rFonts w:eastAsia="Malgun Gothic"/>
          <w:snapToGrid w:val="0"/>
        </w:rPr>
        <w:pPrChange w:id="4245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73E49985" w14:textId="77777777" w:rsidR="005E5CD6" w:rsidRPr="001F5312" w:rsidRDefault="005E5CD6">
      <w:pPr>
        <w:pStyle w:val="PL"/>
        <w:rPr>
          <w:snapToGrid w:val="0"/>
        </w:rPr>
        <w:pPrChange w:id="4245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Failure ::= SEQUENCE {</w:t>
      </w:r>
    </w:p>
    <w:p w14:paraId="23E27C8D" w14:textId="77777777" w:rsidR="005E5CD6" w:rsidRPr="001F5312" w:rsidRDefault="005E5CD6">
      <w:pPr>
        <w:pStyle w:val="PL"/>
        <w:rPr>
          <w:snapToGrid w:val="0"/>
        </w:rPr>
        <w:pPrChange w:id="4245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pPr>
        <w:pStyle w:val="PL"/>
        <w:rPr>
          <w:snapToGrid w:val="0"/>
        </w:rPr>
        <w:pPrChange w:id="4245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67734935" w14:textId="77777777" w:rsidR="005E5CD6" w:rsidRPr="001F5312" w:rsidRDefault="005E5CD6">
      <w:pPr>
        <w:pStyle w:val="PL"/>
        <w:rPr>
          <w:snapToGrid w:val="0"/>
        </w:rPr>
        <w:pPrChange w:id="4245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CCC661F" w14:textId="77777777" w:rsidR="005E5CD6" w:rsidRPr="001F5312" w:rsidRDefault="005E5CD6">
      <w:pPr>
        <w:pStyle w:val="PL"/>
        <w:rPr>
          <w:snapToGrid w:val="0"/>
        </w:rPr>
        <w:pPrChange w:id="4246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876945E" w14:textId="77777777" w:rsidR="005E5CD6" w:rsidRPr="001F5312" w:rsidRDefault="005E5CD6">
      <w:pPr>
        <w:pStyle w:val="PL"/>
        <w:rPr>
          <w:snapToGrid w:val="0"/>
        </w:rPr>
        <w:pPrChange w:id="4246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SetupFailureIEs NGAP-PROTOCOL-IES ::= {</w:t>
      </w:r>
    </w:p>
    <w:p w14:paraId="5826C392" w14:textId="161780A7" w:rsidR="005E5CD6" w:rsidRPr="001F5312" w:rsidRDefault="005E5CD6">
      <w:pPr>
        <w:pStyle w:val="PL"/>
        <w:rPr>
          <w:snapToGrid w:val="0"/>
        </w:rPr>
        <w:pPrChange w:id="4246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463" w:author="rapp" w:date="2023-11-14T09:43:00Z">
        <w:r w:rsidRPr="001F5312"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ins w:id="42464" w:author="rapp" w:date="2023-11-14T09:43:00Z">
        <w:r w:rsidR="006A4A5F">
          <w:rPr>
            <w:snapToGrid w:val="0"/>
          </w:rPr>
          <w:tab/>
        </w:r>
      </w:ins>
      <w:r w:rsidRPr="001F5312">
        <w:rPr>
          <w:snapToGrid w:val="0"/>
        </w:rPr>
        <w:t>PRESENCE mandatory</w:t>
      </w:r>
      <w:r w:rsidRPr="001F5312">
        <w:rPr>
          <w:snapToGrid w:val="0"/>
        </w:rPr>
        <w:tab/>
        <w:t>}|</w:t>
      </w:r>
    </w:p>
    <w:p w14:paraId="59367070" w14:textId="65BC2A62" w:rsidR="00BE761D" w:rsidRPr="0023644A" w:rsidRDefault="00BE761D">
      <w:pPr>
        <w:pStyle w:val="PL"/>
        <w:rPr>
          <w:rFonts w:eastAsia="SimSun"/>
          <w:snapToGrid w:val="0"/>
        </w:rPr>
        <w:pPrChange w:id="42465" w:author="rapp" w:date="2023-11-14T09:40:00Z">
          <w:pPr>
            <w:spacing w:after="0"/>
          </w:pPr>
        </w:pPrChange>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4C178868" w:rsidR="005E5CD6" w:rsidRPr="001F5312" w:rsidRDefault="005E5CD6">
      <w:pPr>
        <w:pStyle w:val="PL"/>
        <w:rPr>
          <w:rFonts w:eastAsia="Malgun Gothic"/>
          <w:snapToGrid w:val="0"/>
        </w:rPr>
        <w:pPrChange w:id="4246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467" w:author="rapp" w:date="2023-11-14T09:43:00Z">
        <w:r w:rsidRPr="001F5312" w:rsidDel="006A4A5F">
          <w:rPr>
            <w:snapToGrid w:val="0"/>
          </w:rPr>
          <w:tab/>
        </w:r>
        <w:r w:rsidRPr="001F5312" w:rsidDel="006A4A5F">
          <w:rPr>
            <w:snapToGrid w:val="0"/>
          </w:rPr>
          <w:tab/>
        </w:r>
      </w:del>
      <w:r w:rsidRPr="001F5312">
        <w:rPr>
          <w:snapToGrid w:val="0"/>
        </w:rPr>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pPr>
        <w:pStyle w:val="PL"/>
        <w:rPr>
          <w:snapToGrid w:val="0"/>
        </w:rPr>
        <w:pPrChange w:id="4246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469" w:author="rapp" w:date="2023-11-14T09:43:00Z">
        <w:r w:rsidR="006A4A5F">
          <w:rPr>
            <w:snapToGrid w:val="0"/>
          </w:rPr>
          <w:tab/>
        </w:r>
        <w:r w:rsidR="006A4A5F">
          <w:rPr>
            <w:snapToGrid w:val="0"/>
          </w:rPr>
          <w:tab/>
        </w:r>
      </w:ins>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pPr>
        <w:pStyle w:val="PL"/>
        <w:rPr>
          <w:snapToGrid w:val="0"/>
        </w:rPr>
        <w:pPrChange w:id="4247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4B6ABEC4" w14:textId="77777777" w:rsidR="005E5CD6" w:rsidRPr="001F5312" w:rsidRDefault="005E5CD6">
      <w:pPr>
        <w:pStyle w:val="PL"/>
        <w:rPr>
          <w:rFonts w:eastAsia="Malgun Gothic"/>
          <w:snapToGrid w:val="0"/>
        </w:rPr>
        <w:pPrChange w:id="4247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9254C14" w14:textId="77777777" w:rsidR="005E5CD6" w:rsidRPr="001F5312" w:rsidRDefault="005E5CD6">
      <w:pPr>
        <w:pStyle w:val="PL"/>
        <w:rPr>
          <w:rFonts w:eastAsia="Malgun Gothic"/>
          <w:snapToGrid w:val="0"/>
        </w:rPr>
        <w:pPrChange w:id="4247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06E4842B" w14:textId="77777777" w:rsidR="005E5CD6" w:rsidRPr="001F5312" w:rsidRDefault="005E5CD6">
      <w:pPr>
        <w:pStyle w:val="PL"/>
        <w:rPr>
          <w:snapToGrid w:val="0"/>
        </w:rPr>
        <w:pPrChange w:id="4247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07AF247D" w14:textId="77777777" w:rsidR="005E5CD6" w:rsidRPr="001F5312" w:rsidRDefault="005E5CD6">
      <w:pPr>
        <w:pStyle w:val="PL"/>
        <w:rPr>
          <w:snapToGrid w:val="0"/>
        </w:rPr>
        <w:pPrChange w:id="4247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65179218" w14:textId="77777777" w:rsidR="005E5CD6" w:rsidRPr="001F5312" w:rsidRDefault="005E5CD6">
      <w:pPr>
        <w:pStyle w:val="PL"/>
        <w:rPr>
          <w:snapToGrid w:val="0"/>
        </w:rPr>
        <w:pPrChange w:id="4247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Modification Elementary Procedure</w:t>
      </w:r>
    </w:p>
    <w:p w14:paraId="544C95E2" w14:textId="77777777" w:rsidR="005E5CD6" w:rsidRPr="001F5312" w:rsidRDefault="005E5CD6">
      <w:pPr>
        <w:pStyle w:val="PL"/>
        <w:rPr>
          <w:snapToGrid w:val="0"/>
        </w:rPr>
        <w:pPrChange w:id="4247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91EDFE9" w14:textId="77777777" w:rsidR="005E5CD6" w:rsidRPr="001F5312" w:rsidRDefault="005E5CD6">
      <w:pPr>
        <w:pStyle w:val="PL"/>
        <w:rPr>
          <w:snapToGrid w:val="0"/>
        </w:rPr>
        <w:pPrChange w:id="4247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080BB32" w14:textId="77777777" w:rsidR="005E5CD6" w:rsidRPr="001F5312" w:rsidRDefault="005E5CD6">
      <w:pPr>
        <w:pStyle w:val="PL"/>
        <w:rPr>
          <w:snapToGrid w:val="0"/>
        </w:rPr>
        <w:pPrChange w:id="4247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759A46ED" w14:textId="77777777" w:rsidR="005E5CD6" w:rsidRPr="001F5312" w:rsidRDefault="005E5CD6">
      <w:pPr>
        <w:pStyle w:val="PL"/>
        <w:rPr>
          <w:snapToGrid w:val="0"/>
        </w:rPr>
        <w:pPrChange w:id="4247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A9FE32A" w14:textId="77777777" w:rsidR="005E5CD6" w:rsidRPr="001F5312" w:rsidRDefault="005E5CD6">
      <w:pPr>
        <w:pStyle w:val="PL"/>
        <w:rPr>
          <w:snapToGrid w:val="0"/>
        </w:rPr>
        <w:pPrChange w:id="4248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2DA9FD8" w14:textId="77777777" w:rsidR="005E5CD6" w:rsidRPr="001F5312" w:rsidRDefault="005E5CD6">
      <w:pPr>
        <w:pStyle w:val="PL"/>
        <w:rPr>
          <w:snapToGrid w:val="0"/>
        </w:rPr>
        <w:pPrChange w:id="4248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MODIFICATION REQUEST</w:t>
      </w:r>
    </w:p>
    <w:p w14:paraId="3832F64A" w14:textId="77777777" w:rsidR="005E5CD6" w:rsidRPr="001F5312" w:rsidRDefault="005E5CD6">
      <w:pPr>
        <w:pStyle w:val="PL"/>
        <w:rPr>
          <w:snapToGrid w:val="0"/>
        </w:rPr>
        <w:pPrChange w:id="4248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61F400A" w14:textId="77777777" w:rsidR="005E5CD6" w:rsidRPr="001F5312" w:rsidRDefault="005E5CD6">
      <w:pPr>
        <w:pStyle w:val="PL"/>
        <w:rPr>
          <w:snapToGrid w:val="0"/>
        </w:rPr>
        <w:pPrChange w:id="4248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47E87A3A" w14:textId="77777777" w:rsidR="005E5CD6" w:rsidRPr="001F5312" w:rsidRDefault="005E5CD6">
      <w:pPr>
        <w:pStyle w:val="PL"/>
        <w:rPr>
          <w:snapToGrid w:val="0"/>
        </w:rPr>
        <w:pPrChange w:id="4248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3CA5DE8F" w14:textId="77777777" w:rsidR="005E5CD6" w:rsidRPr="001F5312" w:rsidRDefault="005E5CD6">
      <w:pPr>
        <w:pStyle w:val="PL"/>
        <w:rPr>
          <w:snapToGrid w:val="0"/>
        </w:rPr>
        <w:pPrChange w:id="4248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Request ::= SEQUENCE {</w:t>
      </w:r>
    </w:p>
    <w:p w14:paraId="4257E579" w14:textId="77777777" w:rsidR="005E5CD6" w:rsidRPr="001F5312" w:rsidRDefault="005E5CD6">
      <w:pPr>
        <w:pStyle w:val="PL"/>
        <w:rPr>
          <w:snapToGrid w:val="0"/>
        </w:rPr>
        <w:pPrChange w:id="4248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pPr>
        <w:pStyle w:val="PL"/>
        <w:rPr>
          <w:snapToGrid w:val="0"/>
        </w:rPr>
        <w:pPrChange w:id="4248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629A789C" w14:textId="77777777" w:rsidR="005E5CD6" w:rsidRPr="001F5312" w:rsidRDefault="005E5CD6">
      <w:pPr>
        <w:pStyle w:val="PL"/>
        <w:rPr>
          <w:snapToGrid w:val="0"/>
        </w:rPr>
        <w:pPrChange w:id="4248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B11EA09" w14:textId="77777777" w:rsidR="005E5CD6" w:rsidRPr="001F5312" w:rsidRDefault="005E5CD6">
      <w:pPr>
        <w:pStyle w:val="PL"/>
        <w:rPr>
          <w:snapToGrid w:val="0"/>
        </w:rPr>
        <w:pPrChange w:id="4248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94C54A7" w14:textId="77777777" w:rsidR="005E5CD6" w:rsidRPr="001F5312" w:rsidRDefault="005E5CD6">
      <w:pPr>
        <w:pStyle w:val="PL"/>
        <w:rPr>
          <w:snapToGrid w:val="0"/>
        </w:rPr>
        <w:pPrChange w:id="4249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RequestIEs NGAP-PROTOCOL-IES ::= {</w:t>
      </w:r>
    </w:p>
    <w:p w14:paraId="60586E65" w14:textId="57A3F1E0" w:rsidR="005E5CD6" w:rsidRPr="001F5312" w:rsidRDefault="005E5CD6">
      <w:pPr>
        <w:pStyle w:val="PL"/>
        <w:rPr>
          <w:snapToGrid w:val="0"/>
        </w:rPr>
        <w:pPrChange w:id="4249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492" w:author="rapp" w:date="2023-11-14T09:44:00Z">
        <w:r w:rsidR="00EF05CA" w:rsidDel="006A4A5F">
          <w:rPr>
            <w:snapToGrid w:val="0"/>
          </w:rPr>
          <w:tab/>
        </w:r>
        <w:r w:rsidR="00CF2142"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15827C10" w:rsidR="005E5CD6" w:rsidRPr="001F5312" w:rsidRDefault="005E5CD6">
      <w:pPr>
        <w:pStyle w:val="PL"/>
        <w:rPr>
          <w:snapToGrid w:val="0"/>
        </w:rPr>
        <w:pPrChange w:id="4249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del w:id="42494" w:author="rapp" w:date="2023-11-14T09:44:00Z">
        <w:r w:rsidR="00EF05CA" w:rsidDel="006A4A5F">
          <w:rPr>
            <w:snapToGrid w:val="0"/>
          </w:rPr>
          <w:tab/>
        </w:r>
        <w:r w:rsidR="00CF2142" w:rsidDel="006A4A5F">
          <w:rPr>
            <w:snapToGrid w:val="0"/>
          </w:rPr>
          <w:tab/>
        </w:r>
      </w:del>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del w:id="42495" w:author="rapp" w:date="2023-11-14T09:44:00Z">
        <w:r w:rsidR="00EF05CA" w:rsidDel="006A4A5F">
          <w:rPr>
            <w:snapToGrid w:val="0"/>
          </w:rPr>
          <w:tab/>
        </w:r>
      </w:del>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pPr>
        <w:pStyle w:val="PL"/>
        <w:rPr>
          <w:snapToGrid w:val="0"/>
        </w:rPr>
        <w:pPrChange w:id="4249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pPr>
        <w:pStyle w:val="PL"/>
        <w:rPr>
          <w:snapToGrid w:val="0"/>
        </w:rPr>
        <w:pPrChange w:id="4249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451DB78A" w14:textId="77777777" w:rsidR="005E5CD6" w:rsidRPr="001F5312" w:rsidRDefault="005E5CD6">
      <w:pPr>
        <w:pStyle w:val="PL"/>
        <w:rPr>
          <w:snapToGrid w:val="0"/>
        </w:rPr>
        <w:pPrChange w:id="4249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016F902" w14:textId="77777777" w:rsidR="005E5CD6" w:rsidRPr="001F5312" w:rsidRDefault="005E5CD6">
      <w:pPr>
        <w:pStyle w:val="PL"/>
        <w:rPr>
          <w:rFonts w:eastAsia="Malgun Gothic"/>
          <w:snapToGrid w:val="0"/>
        </w:rPr>
        <w:pPrChange w:id="4249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2C5B8D55" w14:textId="77777777" w:rsidR="005E5CD6" w:rsidRPr="001F5312" w:rsidRDefault="005E5CD6">
      <w:pPr>
        <w:pStyle w:val="PL"/>
        <w:rPr>
          <w:snapToGrid w:val="0"/>
        </w:rPr>
        <w:pPrChange w:id="4250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4F49B3EB" w14:textId="77777777" w:rsidR="005E5CD6" w:rsidRPr="001F5312" w:rsidRDefault="005E5CD6">
      <w:pPr>
        <w:pStyle w:val="PL"/>
        <w:rPr>
          <w:snapToGrid w:val="0"/>
        </w:rPr>
        <w:pPrChange w:id="4250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988277F" w14:textId="77777777" w:rsidR="005E5CD6" w:rsidRPr="001F5312" w:rsidRDefault="005E5CD6">
      <w:pPr>
        <w:pStyle w:val="PL"/>
        <w:rPr>
          <w:snapToGrid w:val="0"/>
        </w:rPr>
        <w:pPrChange w:id="4250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MODIFICATION RESPONSE</w:t>
      </w:r>
    </w:p>
    <w:p w14:paraId="576006E8" w14:textId="77777777" w:rsidR="005E5CD6" w:rsidRPr="001F5312" w:rsidRDefault="005E5CD6">
      <w:pPr>
        <w:pStyle w:val="PL"/>
        <w:rPr>
          <w:snapToGrid w:val="0"/>
        </w:rPr>
        <w:pPrChange w:id="4250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9F5CEF8" w14:textId="77777777" w:rsidR="005E5CD6" w:rsidRPr="001F5312" w:rsidRDefault="005E5CD6">
      <w:pPr>
        <w:pStyle w:val="PL"/>
        <w:rPr>
          <w:snapToGrid w:val="0"/>
        </w:rPr>
        <w:pPrChange w:id="4250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0611CE06" w14:textId="77777777" w:rsidR="005E5CD6" w:rsidRPr="001F5312" w:rsidRDefault="005E5CD6">
      <w:pPr>
        <w:pStyle w:val="PL"/>
        <w:rPr>
          <w:snapToGrid w:val="0"/>
        </w:rPr>
        <w:pPrChange w:id="4250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74196C0E" w14:textId="77777777" w:rsidR="005E5CD6" w:rsidRPr="001F5312" w:rsidRDefault="005E5CD6">
      <w:pPr>
        <w:pStyle w:val="PL"/>
        <w:rPr>
          <w:snapToGrid w:val="0"/>
        </w:rPr>
        <w:pPrChange w:id="4250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Response ::= SEQUENCE {</w:t>
      </w:r>
    </w:p>
    <w:p w14:paraId="0E5357EA" w14:textId="77777777" w:rsidR="005E5CD6" w:rsidRPr="001F5312" w:rsidRDefault="005E5CD6">
      <w:pPr>
        <w:pStyle w:val="PL"/>
        <w:rPr>
          <w:snapToGrid w:val="0"/>
        </w:rPr>
        <w:pPrChange w:id="4250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pPr>
        <w:pStyle w:val="PL"/>
        <w:rPr>
          <w:snapToGrid w:val="0"/>
        </w:rPr>
        <w:pPrChange w:id="4250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43165FE4" w14:textId="77777777" w:rsidR="005E5CD6" w:rsidRPr="001F5312" w:rsidRDefault="005E5CD6">
      <w:pPr>
        <w:pStyle w:val="PL"/>
        <w:rPr>
          <w:snapToGrid w:val="0"/>
        </w:rPr>
        <w:pPrChange w:id="4250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C6980EC" w14:textId="77777777" w:rsidR="005E5CD6" w:rsidRPr="001F5312" w:rsidRDefault="005E5CD6">
      <w:pPr>
        <w:pStyle w:val="PL"/>
        <w:rPr>
          <w:snapToGrid w:val="0"/>
        </w:rPr>
        <w:pPrChange w:id="4251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683C870" w14:textId="77777777" w:rsidR="005E5CD6" w:rsidRPr="001F5312" w:rsidRDefault="005E5CD6">
      <w:pPr>
        <w:pStyle w:val="PL"/>
        <w:rPr>
          <w:snapToGrid w:val="0"/>
        </w:rPr>
        <w:pPrChange w:id="4251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ResponseIEs NGAP-PROTOCOL-IES ::= {</w:t>
      </w:r>
    </w:p>
    <w:p w14:paraId="08AD16FB" w14:textId="36E8E761" w:rsidR="005E5CD6" w:rsidRPr="001F5312" w:rsidRDefault="005E5CD6">
      <w:pPr>
        <w:pStyle w:val="PL"/>
        <w:rPr>
          <w:snapToGrid w:val="0"/>
        </w:rPr>
        <w:pPrChange w:id="4251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13" w:author="rapp" w:date="2023-11-14T09:44:00Z">
        <w:r w:rsidR="00EF05CA" w:rsidDel="006A4A5F">
          <w:rPr>
            <w:snapToGrid w:val="0"/>
          </w:rPr>
          <w:tab/>
        </w:r>
        <w:r w:rsidR="00EF05CA"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pPr>
        <w:pStyle w:val="PL"/>
        <w:rPr>
          <w:snapToGrid w:val="0"/>
        </w:rPr>
        <w:pPrChange w:id="4251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690D39C0" w:rsidR="005E5CD6" w:rsidRPr="001F5312" w:rsidRDefault="005E5CD6">
      <w:pPr>
        <w:pStyle w:val="PL"/>
        <w:rPr>
          <w:snapToGrid w:val="0"/>
        </w:rPr>
        <w:pPrChange w:id="4251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16" w:author="rapp" w:date="2023-11-14T09:44:00Z">
        <w:r w:rsidR="00EF05CA" w:rsidDel="006A4A5F">
          <w:rPr>
            <w:snapToGrid w:val="0"/>
          </w:rPr>
          <w:tab/>
        </w:r>
      </w:del>
      <w:r w:rsidRPr="001F5312">
        <w:rPr>
          <w:snapToGrid w:val="0"/>
        </w:rPr>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pPr>
        <w:pStyle w:val="PL"/>
        <w:rPr>
          <w:snapToGrid w:val="0"/>
        </w:rPr>
        <w:pPrChange w:id="4251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5AEA89FD" w14:textId="77777777" w:rsidR="005E5CD6" w:rsidRPr="001F5312" w:rsidRDefault="005E5CD6">
      <w:pPr>
        <w:pStyle w:val="PL"/>
        <w:rPr>
          <w:snapToGrid w:val="0"/>
        </w:rPr>
        <w:pPrChange w:id="4251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2BC921D" w14:textId="77777777" w:rsidR="005E5CD6" w:rsidRPr="001F5312" w:rsidRDefault="005E5CD6">
      <w:pPr>
        <w:pStyle w:val="PL"/>
        <w:rPr>
          <w:rFonts w:eastAsia="Malgun Gothic"/>
          <w:snapToGrid w:val="0"/>
        </w:rPr>
        <w:pPrChange w:id="4251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473E4F42" w14:textId="77777777" w:rsidR="005E5CD6" w:rsidRPr="001F5312" w:rsidRDefault="005E5CD6">
      <w:pPr>
        <w:pStyle w:val="PL"/>
        <w:rPr>
          <w:snapToGrid w:val="0"/>
        </w:rPr>
        <w:pPrChange w:id="4252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C736008" w14:textId="77777777" w:rsidR="005E5CD6" w:rsidRPr="001F5312" w:rsidRDefault="005E5CD6">
      <w:pPr>
        <w:pStyle w:val="PL"/>
        <w:rPr>
          <w:snapToGrid w:val="0"/>
        </w:rPr>
        <w:pPrChange w:id="4252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137F091" w14:textId="77777777" w:rsidR="005E5CD6" w:rsidRPr="001F5312" w:rsidRDefault="005E5CD6">
      <w:pPr>
        <w:pStyle w:val="PL"/>
        <w:rPr>
          <w:snapToGrid w:val="0"/>
        </w:rPr>
        <w:pPrChange w:id="4252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pPr>
        <w:pStyle w:val="PL"/>
        <w:rPr>
          <w:snapToGrid w:val="0"/>
        </w:rPr>
        <w:pPrChange w:id="4252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A0E8A44" w14:textId="77777777" w:rsidR="005E5CD6" w:rsidRPr="001F5312" w:rsidRDefault="005E5CD6">
      <w:pPr>
        <w:pStyle w:val="PL"/>
        <w:rPr>
          <w:rFonts w:eastAsia="Malgun Gothic"/>
          <w:snapToGrid w:val="0"/>
        </w:rPr>
        <w:pPrChange w:id="4252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3ADB0DAC" w14:textId="77777777" w:rsidR="005E5CD6" w:rsidRPr="001F5312" w:rsidRDefault="005E5CD6">
      <w:pPr>
        <w:pStyle w:val="PL"/>
        <w:rPr>
          <w:rFonts w:eastAsia="Malgun Gothic"/>
          <w:snapToGrid w:val="0"/>
        </w:rPr>
        <w:pPrChange w:id="4252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00A85774" w14:textId="77777777" w:rsidR="005E5CD6" w:rsidRPr="001F5312" w:rsidRDefault="005E5CD6">
      <w:pPr>
        <w:pStyle w:val="PL"/>
        <w:rPr>
          <w:snapToGrid w:val="0"/>
        </w:rPr>
        <w:pPrChange w:id="4252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Failure ::= SEQUENCE {</w:t>
      </w:r>
    </w:p>
    <w:p w14:paraId="552FBA0E" w14:textId="77777777" w:rsidR="005E5CD6" w:rsidRPr="001F5312" w:rsidRDefault="005E5CD6">
      <w:pPr>
        <w:pStyle w:val="PL"/>
        <w:rPr>
          <w:snapToGrid w:val="0"/>
        </w:rPr>
        <w:pPrChange w:id="4252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pPr>
        <w:pStyle w:val="PL"/>
        <w:rPr>
          <w:snapToGrid w:val="0"/>
        </w:rPr>
        <w:pPrChange w:id="4252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1035089F" w14:textId="77777777" w:rsidR="005E5CD6" w:rsidRPr="001F5312" w:rsidRDefault="005E5CD6">
      <w:pPr>
        <w:pStyle w:val="PL"/>
        <w:rPr>
          <w:snapToGrid w:val="0"/>
        </w:rPr>
        <w:pPrChange w:id="4252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D986472" w14:textId="77777777" w:rsidR="005E5CD6" w:rsidRPr="001F5312" w:rsidRDefault="005E5CD6">
      <w:pPr>
        <w:pStyle w:val="PL"/>
        <w:rPr>
          <w:snapToGrid w:val="0"/>
        </w:rPr>
        <w:pPrChange w:id="4253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3A525B75" w14:textId="77777777" w:rsidR="005E5CD6" w:rsidRPr="001F5312" w:rsidRDefault="005E5CD6">
      <w:pPr>
        <w:pStyle w:val="PL"/>
        <w:rPr>
          <w:snapToGrid w:val="0"/>
        </w:rPr>
        <w:pPrChange w:id="4253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ModificationFailureIEs NGAP-PROTOCOL-IES ::= {</w:t>
      </w:r>
    </w:p>
    <w:p w14:paraId="048B5C84" w14:textId="521BEC8B" w:rsidR="005E5CD6" w:rsidRPr="001F5312" w:rsidRDefault="005E5CD6">
      <w:pPr>
        <w:pStyle w:val="PL"/>
        <w:rPr>
          <w:snapToGrid w:val="0"/>
        </w:rPr>
        <w:pPrChange w:id="4253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33" w:author="rapp" w:date="2023-11-14T09:44:00Z">
        <w:r w:rsidR="00EF05CA" w:rsidDel="006A4A5F">
          <w:rPr>
            <w:snapToGrid w:val="0"/>
          </w:rPr>
          <w:tab/>
        </w:r>
        <w:r w:rsidR="00CF2142"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pPr>
        <w:pStyle w:val="PL"/>
        <w:rPr>
          <w:rFonts w:eastAsia="SimSun"/>
          <w:snapToGrid w:val="0"/>
        </w:rPr>
        <w:pPrChange w:id="42534" w:author="rapp" w:date="2023-11-14T09:40:00Z">
          <w:pPr>
            <w:spacing w:after="0"/>
          </w:pPr>
        </w:pPrChange>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2827B7A3" w:rsidR="005E5CD6" w:rsidRPr="001F5312" w:rsidRDefault="005E5CD6">
      <w:pPr>
        <w:pStyle w:val="PL"/>
        <w:rPr>
          <w:rFonts w:eastAsia="Malgun Gothic"/>
          <w:snapToGrid w:val="0"/>
        </w:rPr>
        <w:pPrChange w:id="4253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36" w:author="rapp" w:date="2023-11-14T09:45:00Z">
        <w:r w:rsidRPr="001F5312" w:rsidDel="006A4A5F">
          <w:rPr>
            <w:snapToGrid w:val="0"/>
          </w:rPr>
          <w:tab/>
        </w:r>
        <w:r w:rsidR="00EF05CA" w:rsidDel="006A4A5F">
          <w:rPr>
            <w:snapToGrid w:val="0"/>
          </w:rPr>
          <w:tab/>
        </w:r>
        <w:r w:rsidR="00CF2142" w:rsidDel="006A4A5F">
          <w:rPr>
            <w:snapToGrid w:val="0"/>
          </w:rPr>
          <w:tab/>
        </w:r>
      </w:del>
      <w:r w:rsidRPr="001F5312">
        <w:rPr>
          <w:snapToGrid w:val="0"/>
        </w:rPr>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37" w:author="rapp" w:date="2023-11-14T09:45:00Z">
        <w:r w:rsidR="00EF05CA" w:rsidDel="006A4A5F">
          <w:rPr>
            <w:snapToGrid w:val="0"/>
          </w:rPr>
          <w:tab/>
        </w:r>
      </w:del>
      <w:r w:rsidRPr="001F5312">
        <w:rPr>
          <w:snapToGrid w:val="0"/>
        </w:rPr>
        <w:t>PRESENCE mandatory</w:t>
      </w:r>
      <w:r w:rsidRPr="001F5312">
        <w:rPr>
          <w:snapToGrid w:val="0"/>
        </w:rPr>
        <w:tab/>
        <w:t>}|</w:t>
      </w:r>
    </w:p>
    <w:p w14:paraId="541C1A06" w14:textId="11815B83" w:rsidR="005E5CD6" w:rsidRPr="001F5312" w:rsidRDefault="005E5CD6">
      <w:pPr>
        <w:pStyle w:val="PL"/>
        <w:rPr>
          <w:snapToGrid w:val="0"/>
        </w:rPr>
        <w:pPrChange w:id="4253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39" w:author="rapp" w:date="2023-11-14T09:44:00Z">
        <w:r w:rsidR="00CF2142" w:rsidDel="006A4A5F">
          <w:rPr>
            <w:snapToGrid w:val="0"/>
          </w:rPr>
          <w:tab/>
        </w:r>
      </w:del>
      <w:r w:rsidRPr="001F5312">
        <w:rPr>
          <w:snapToGrid w:val="0"/>
        </w:rPr>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pPr>
        <w:pStyle w:val="PL"/>
        <w:rPr>
          <w:snapToGrid w:val="0"/>
        </w:rPr>
        <w:pPrChange w:id="4254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2ABA4560" w14:textId="77777777" w:rsidR="005E5CD6" w:rsidRPr="001F5312" w:rsidRDefault="005E5CD6">
      <w:pPr>
        <w:pStyle w:val="PL"/>
        <w:rPr>
          <w:rFonts w:eastAsia="Malgun Gothic"/>
          <w:snapToGrid w:val="0"/>
        </w:rPr>
        <w:pPrChange w:id="4254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7043F1A" w14:textId="77777777" w:rsidR="005E5CD6" w:rsidRPr="001F5312" w:rsidRDefault="005E5CD6">
      <w:pPr>
        <w:pStyle w:val="PL"/>
        <w:rPr>
          <w:rFonts w:eastAsia="Malgun Gothic"/>
          <w:snapToGrid w:val="0"/>
        </w:rPr>
        <w:pPrChange w:id="4254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8F5B060" w14:textId="77777777" w:rsidR="005E5CD6" w:rsidRPr="001F5312" w:rsidRDefault="005E5CD6">
      <w:pPr>
        <w:pStyle w:val="PL"/>
        <w:rPr>
          <w:snapToGrid w:val="0"/>
        </w:rPr>
        <w:pPrChange w:id="4254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47C03E1" w14:textId="77777777" w:rsidR="005E5CD6" w:rsidRPr="001F5312" w:rsidRDefault="005E5CD6">
      <w:pPr>
        <w:pStyle w:val="PL"/>
        <w:rPr>
          <w:snapToGrid w:val="0"/>
        </w:rPr>
        <w:pPrChange w:id="4254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4ADA0A3" w14:textId="77777777" w:rsidR="005E5CD6" w:rsidRPr="001F5312" w:rsidRDefault="005E5CD6">
      <w:pPr>
        <w:pStyle w:val="PL"/>
        <w:rPr>
          <w:snapToGrid w:val="0"/>
        </w:rPr>
        <w:pPrChange w:id="4254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Release Elementary Procedure</w:t>
      </w:r>
    </w:p>
    <w:p w14:paraId="03F85526" w14:textId="77777777" w:rsidR="005E5CD6" w:rsidRPr="001F5312" w:rsidRDefault="005E5CD6">
      <w:pPr>
        <w:pStyle w:val="PL"/>
        <w:rPr>
          <w:snapToGrid w:val="0"/>
        </w:rPr>
        <w:pPrChange w:id="4254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68E754AA" w14:textId="77777777" w:rsidR="005E5CD6" w:rsidRPr="001F5312" w:rsidRDefault="005E5CD6">
      <w:pPr>
        <w:pStyle w:val="PL"/>
        <w:rPr>
          <w:snapToGrid w:val="0"/>
        </w:rPr>
        <w:pPrChange w:id="4254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0DA7F100" w14:textId="77777777" w:rsidR="005E5CD6" w:rsidRPr="001F5312" w:rsidRDefault="005E5CD6">
      <w:pPr>
        <w:pStyle w:val="PL"/>
        <w:rPr>
          <w:snapToGrid w:val="0"/>
        </w:rPr>
        <w:pPrChange w:id="4254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7ED54E69" w14:textId="77777777" w:rsidR="005E5CD6" w:rsidRPr="001F5312" w:rsidRDefault="005E5CD6">
      <w:pPr>
        <w:pStyle w:val="PL"/>
        <w:rPr>
          <w:snapToGrid w:val="0"/>
        </w:rPr>
        <w:pPrChange w:id="4254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82E01F0" w14:textId="77777777" w:rsidR="005E5CD6" w:rsidRPr="001F5312" w:rsidRDefault="005E5CD6">
      <w:pPr>
        <w:pStyle w:val="PL"/>
        <w:rPr>
          <w:snapToGrid w:val="0"/>
        </w:rPr>
        <w:pPrChange w:id="4255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80D2E53" w14:textId="77777777" w:rsidR="005E5CD6" w:rsidRPr="001F5312" w:rsidRDefault="005E5CD6">
      <w:pPr>
        <w:pStyle w:val="PL"/>
        <w:rPr>
          <w:snapToGrid w:val="0"/>
        </w:rPr>
        <w:pPrChange w:id="4255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RELEASE REQUEST</w:t>
      </w:r>
    </w:p>
    <w:p w14:paraId="2CB713B3" w14:textId="77777777" w:rsidR="005E5CD6" w:rsidRPr="001F5312" w:rsidRDefault="005E5CD6">
      <w:pPr>
        <w:pStyle w:val="PL"/>
        <w:rPr>
          <w:snapToGrid w:val="0"/>
        </w:rPr>
        <w:pPrChange w:id="4255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67B8316" w14:textId="77777777" w:rsidR="005E5CD6" w:rsidRPr="001F5312" w:rsidRDefault="005E5CD6">
      <w:pPr>
        <w:pStyle w:val="PL"/>
        <w:rPr>
          <w:snapToGrid w:val="0"/>
        </w:rPr>
        <w:pPrChange w:id="4255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4B609A4A" w14:textId="77777777" w:rsidR="005E5CD6" w:rsidRPr="001F5312" w:rsidRDefault="005E5CD6">
      <w:pPr>
        <w:pStyle w:val="PL"/>
        <w:rPr>
          <w:snapToGrid w:val="0"/>
        </w:rPr>
        <w:pPrChange w:id="4255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40BE4AB" w14:textId="77777777" w:rsidR="005E5CD6" w:rsidRPr="001F5312" w:rsidRDefault="005E5CD6">
      <w:pPr>
        <w:pStyle w:val="PL"/>
        <w:rPr>
          <w:snapToGrid w:val="0"/>
        </w:rPr>
        <w:pPrChange w:id="4255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quest ::= SEQUENCE {</w:t>
      </w:r>
    </w:p>
    <w:p w14:paraId="67506184" w14:textId="77777777" w:rsidR="005E5CD6" w:rsidRPr="001F5312" w:rsidRDefault="005E5CD6">
      <w:pPr>
        <w:pStyle w:val="PL"/>
        <w:rPr>
          <w:snapToGrid w:val="0"/>
        </w:rPr>
        <w:pPrChange w:id="4255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pPr>
        <w:pStyle w:val="PL"/>
        <w:rPr>
          <w:snapToGrid w:val="0"/>
        </w:rPr>
        <w:pPrChange w:id="4255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23C4567D" w14:textId="77777777" w:rsidR="005E5CD6" w:rsidRPr="001F5312" w:rsidRDefault="005E5CD6">
      <w:pPr>
        <w:pStyle w:val="PL"/>
        <w:rPr>
          <w:snapToGrid w:val="0"/>
        </w:rPr>
        <w:pPrChange w:id="4255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E36B654" w14:textId="77777777" w:rsidR="005E5CD6" w:rsidRPr="001F5312" w:rsidRDefault="005E5CD6">
      <w:pPr>
        <w:pStyle w:val="PL"/>
        <w:rPr>
          <w:snapToGrid w:val="0"/>
        </w:rPr>
        <w:pPrChange w:id="4255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3FD81D7" w14:textId="77777777" w:rsidR="005E5CD6" w:rsidRPr="001F5312" w:rsidRDefault="005E5CD6">
      <w:pPr>
        <w:pStyle w:val="PL"/>
        <w:rPr>
          <w:snapToGrid w:val="0"/>
        </w:rPr>
        <w:pPrChange w:id="4256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questIEs NGAP-PROTOCOL-IES ::= {</w:t>
      </w:r>
    </w:p>
    <w:p w14:paraId="3F6B0054" w14:textId="4AAE5274" w:rsidR="005E5CD6" w:rsidRPr="001F5312" w:rsidRDefault="005E5CD6">
      <w:pPr>
        <w:pStyle w:val="PL"/>
        <w:rPr>
          <w:snapToGrid w:val="0"/>
        </w:rPr>
        <w:pPrChange w:id="4256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562" w:author="rapp" w:date="2023-11-14T09:45:00Z">
        <w:r w:rsidR="006A4A5F">
          <w:rPr>
            <w:snapToGrid w:val="0"/>
          </w:rPr>
          <w:tab/>
        </w:r>
      </w:ins>
      <w:r w:rsidRPr="001F5312">
        <w:rPr>
          <w:snapToGrid w:val="0"/>
        </w:rPr>
        <w:t>PRESENCE mandatory</w:t>
      </w:r>
      <w:r w:rsidRPr="001F5312">
        <w:rPr>
          <w:snapToGrid w:val="0"/>
        </w:rPr>
        <w:tab/>
        <w:t>}|</w:t>
      </w:r>
    </w:p>
    <w:p w14:paraId="06F86D96" w14:textId="5CE10E2E" w:rsidR="005E5CD6" w:rsidRPr="001F5312" w:rsidRDefault="005E5CD6">
      <w:pPr>
        <w:pStyle w:val="PL"/>
        <w:rPr>
          <w:snapToGrid w:val="0"/>
        </w:rPr>
        <w:pPrChange w:id="4256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64" w:author="rapp" w:date="2023-11-14T09:45:00Z">
        <w:r w:rsidRPr="001F5312" w:rsidDel="006A4A5F">
          <w:rPr>
            <w:snapToGrid w:val="0"/>
          </w:rPr>
          <w:tab/>
        </w:r>
      </w:del>
      <w:r w:rsidRPr="001F5312">
        <w:rPr>
          <w:snapToGrid w:val="0"/>
        </w:rPr>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pPr>
        <w:pStyle w:val="PL"/>
        <w:rPr>
          <w:snapToGrid w:val="0"/>
        </w:rPr>
        <w:pPrChange w:id="4256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648FA55E" w14:textId="77777777" w:rsidR="005E5CD6" w:rsidRPr="001F5312" w:rsidRDefault="005E5CD6">
      <w:pPr>
        <w:pStyle w:val="PL"/>
        <w:rPr>
          <w:snapToGrid w:val="0"/>
        </w:rPr>
        <w:pPrChange w:id="4256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5C7EDDF" w14:textId="77777777" w:rsidR="005E5CD6" w:rsidRPr="001F5312" w:rsidRDefault="005E5CD6">
      <w:pPr>
        <w:pStyle w:val="PL"/>
        <w:rPr>
          <w:rFonts w:eastAsia="Malgun Gothic"/>
          <w:snapToGrid w:val="0"/>
        </w:rPr>
        <w:pPrChange w:id="4256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11FD8557" w14:textId="77777777" w:rsidR="00EE7010" w:rsidRPr="001F5312" w:rsidRDefault="00EE7010">
      <w:pPr>
        <w:pStyle w:val="PL"/>
        <w:rPr>
          <w:snapToGrid w:val="0"/>
        </w:rPr>
        <w:pPrChange w:id="4256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45F121DD" w14:textId="77777777" w:rsidR="00EE7010" w:rsidRPr="001F5312" w:rsidRDefault="00EE7010">
      <w:pPr>
        <w:pStyle w:val="PL"/>
        <w:rPr>
          <w:snapToGrid w:val="0"/>
        </w:rPr>
        <w:pPrChange w:id="4256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EACEB28" w14:textId="77777777" w:rsidR="00EE7010" w:rsidRPr="001F5312" w:rsidRDefault="00EE7010">
      <w:pPr>
        <w:pStyle w:val="PL"/>
        <w:rPr>
          <w:snapToGrid w:val="0"/>
        </w:rPr>
        <w:pPrChange w:id="4257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pPr>
        <w:pStyle w:val="PL"/>
        <w:rPr>
          <w:snapToGrid w:val="0"/>
        </w:rPr>
        <w:pPrChange w:id="4257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4E49F8B" w14:textId="77777777" w:rsidR="00EE7010" w:rsidRPr="001F5312" w:rsidRDefault="00EE7010">
      <w:pPr>
        <w:pStyle w:val="PL"/>
        <w:rPr>
          <w:snapToGrid w:val="0"/>
        </w:rPr>
        <w:pPrChange w:id="4257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1C95A42" w14:textId="77777777" w:rsidR="00EE7010" w:rsidRDefault="00EE7010">
      <w:pPr>
        <w:pStyle w:val="PL"/>
        <w:rPr>
          <w:snapToGrid w:val="0"/>
        </w:rPr>
        <w:pPrChange w:id="4257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349869BF" w14:textId="77777777" w:rsidR="00EE7010" w:rsidRPr="001F5312" w:rsidRDefault="00EE7010">
      <w:pPr>
        <w:pStyle w:val="PL"/>
        <w:rPr>
          <w:snapToGrid w:val="0"/>
        </w:rPr>
        <w:pPrChange w:id="4257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61DA112" w14:textId="77777777" w:rsidR="00EE7010" w:rsidRPr="001F5312" w:rsidRDefault="00EE7010">
      <w:pPr>
        <w:pStyle w:val="PL"/>
        <w:rPr>
          <w:snapToGrid w:val="0"/>
        </w:rPr>
        <w:pPrChange w:id="4257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9B923D4" w14:textId="77777777" w:rsidR="00EE7010" w:rsidRPr="001F5312" w:rsidRDefault="00EE7010">
      <w:pPr>
        <w:pStyle w:val="PL"/>
        <w:rPr>
          <w:snapToGrid w:val="0"/>
        </w:rPr>
        <w:pPrChange w:id="4257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RELEASE REQU</w:t>
      </w:r>
      <w:r>
        <w:rPr>
          <w:snapToGrid w:val="0"/>
        </w:rPr>
        <w:t>IRED</w:t>
      </w:r>
    </w:p>
    <w:p w14:paraId="5EA05242" w14:textId="77777777" w:rsidR="00EE7010" w:rsidRPr="001F5312" w:rsidRDefault="00EE7010">
      <w:pPr>
        <w:pStyle w:val="PL"/>
        <w:rPr>
          <w:snapToGrid w:val="0"/>
        </w:rPr>
        <w:pPrChange w:id="4257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7808A70" w14:textId="77777777" w:rsidR="00EE7010" w:rsidRPr="001F5312" w:rsidRDefault="00EE7010">
      <w:pPr>
        <w:pStyle w:val="PL"/>
        <w:rPr>
          <w:snapToGrid w:val="0"/>
        </w:rPr>
        <w:pPrChange w:id="4257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294BCA13" w14:textId="77777777" w:rsidR="00EE7010" w:rsidRPr="001F5312" w:rsidRDefault="00EE7010">
      <w:pPr>
        <w:pStyle w:val="PL"/>
        <w:rPr>
          <w:snapToGrid w:val="0"/>
        </w:rPr>
        <w:pPrChange w:id="4257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B93F725" w14:textId="77777777" w:rsidR="00EE7010" w:rsidRPr="001F5312" w:rsidRDefault="00EE7010">
      <w:pPr>
        <w:pStyle w:val="PL"/>
        <w:rPr>
          <w:snapToGrid w:val="0"/>
        </w:rPr>
        <w:pPrChange w:id="4258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pPr>
        <w:pStyle w:val="PL"/>
        <w:rPr>
          <w:snapToGrid w:val="0"/>
        </w:rPr>
        <w:pPrChange w:id="4258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pPr>
        <w:pStyle w:val="PL"/>
        <w:rPr>
          <w:snapToGrid w:val="0"/>
        </w:rPr>
        <w:pPrChange w:id="4258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3A205338" w14:textId="77777777" w:rsidR="00EE7010" w:rsidRPr="001F5312" w:rsidRDefault="00EE7010">
      <w:pPr>
        <w:pStyle w:val="PL"/>
        <w:rPr>
          <w:snapToGrid w:val="0"/>
        </w:rPr>
        <w:pPrChange w:id="4258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5256111" w14:textId="77777777" w:rsidR="00EE7010" w:rsidRPr="001F5312" w:rsidRDefault="00EE7010">
      <w:pPr>
        <w:pStyle w:val="PL"/>
        <w:rPr>
          <w:snapToGrid w:val="0"/>
        </w:rPr>
        <w:pPrChange w:id="4258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060974DD" w14:textId="77777777" w:rsidR="00EE7010" w:rsidRPr="001F5312" w:rsidRDefault="00EE7010">
      <w:pPr>
        <w:pStyle w:val="PL"/>
        <w:rPr>
          <w:snapToGrid w:val="0"/>
        </w:rPr>
        <w:pPrChange w:id="4258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pPr>
        <w:pStyle w:val="PL"/>
        <w:rPr>
          <w:snapToGrid w:val="0"/>
        </w:rPr>
        <w:pPrChange w:id="4258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ins w:id="42587" w:author="rapp" w:date="2023-11-14T09:45:00Z">
        <w:r w:rsidR="006A4A5F">
          <w:rPr>
            <w:snapToGrid w:val="0"/>
          </w:rPr>
          <w:tab/>
        </w:r>
      </w:ins>
      <w:r w:rsidRPr="001F5312">
        <w:rPr>
          <w:snapToGrid w:val="0"/>
        </w:rPr>
        <w:t>PRESENCE mandatory</w:t>
      </w:r>
      <w:r w:rsidRPr="001F5312">
        <w:rPr>
          <w:snapToGrid w:val="0"/>
        </w:rPr>
        <w:tab/>
        <w:t>}|</w:t>
      </w:r>
    </w:p>
    <w:p w14:paraId="0B4CB25F" w14:textId="3A57EBF1" w:rsidR="00EE7010" w:rsidRPr="001F5312" w:rsidRDefault="00EE7010">
      <w:pPr>
        <w:pStyle w:val="PL"/>
        <w:rPr>
          <w:snapToGrid w:val="0"/>
        </w:rPr>
        <w:pPrChange w:id="4258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589" w:author="rapp" w:date="2023-11-14T09:45:00Z">
        <w:r w:rsidRPr="001F5312" w:rsidDel="006A4A5F">
          <w:rPr>
            <w:snapToGrid w:val="0"/>
          </w:rPr>
          <w:tab/>
        </w:r>
      </w:del>
      <w:r w:rsidRPr="001F5312">
        <w:rPr>
          <w:snapToGrid w:val="0"/>
        </w:rPr>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pPr>
        <w:pStyle w:val="PL"/>
        <w:rPr>
          <w:snapToGrid w:val="0"/>
        </w:rPr>
        <w:pPrChange w:id="4259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3E42C5AA" w14:textId="77777777" w:rsidR="00EE7010" w:rsidRPr="001F5312" w:rsidRDefault="00EE7010">
      <w:pPr>
        <w:pStyle w:val="PL"/>
        <w:rPr>
          <w:snapToGrid w:val="0"/>
        </w:rPr>
        <w:pPrChange w:id="4259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2A5D158" w14:textId="77777777" w:rsidR="00EE7010" w:rsidRDefault="00EE7010">
      <w:pPr>
        <w:pStyle w:val="PL"/>
        <w:rPr>
          <w:rFonts w:eastAsia="Malgun Gothic"/>
          <w:snapToGrid w:val="0"/>
        </w:rPr>
        <w:pPrChange w:id="4259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p>
    <w:p w14:paraId="4E5CD47D" w14:textId="77777777" w:rsidR="005E5CD6" w:rsidRPr="001F5312" w:rsidRDefault="005E5CD6">
      <w:pPr>
        <w:pStyle w:val="PL"/>
        <w:rPr>
          <w:snapToGrid w:val="0"/>
        </w:rPr>
        <w:pPrChange w:id="4259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5A50B01A" w14:textId="77777777" w:rsidR="005E5CD6" w:rsidRPr="001F5312" w:rsidRDefault="005E5CD6">
      <w:pPr>
        <w:pStyle w:val="PL"/>
        <w:rPr>
          <w:snapToGrid w:val="0"/>
        </w:rPr>
        <w:pPrChange w:id="4259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6480B67A" w14:textId="77777777" w:rsidR="005E5CD6" w:rsidRPr="001F5312" w:rsidRDefault="005E5CD6">
      <w:pPr>
        <w:pStyle w:val="PL"/>
        <w:rPr>
          <w:snapToGrid w:val="0"/>
        </w:rPr>
        <w:pPrChange w:id="4259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pPr>
        </w:pPrChange>
      </w:pPr>
      <w:r w:rsidRPr="001F5312">
        <w:rPr>
          <w:snapToGrid w:val="0"/>
        </w:rPr>
        <w:t>-- BROADCAST SESSION RELEASE RESPONSE</w:t>
      </w:r>
    </w:p>
    <w:p w14:paraId="38E548C7" w14:textId="77777777" w:rsidR="005E5CD6" w:rsidRPr="001F5312" w:rsidRDefault="005E5CD6">
      <w:pPr>
        <w:pStyle w:val="PL"/>
        <w:rPr>
          <w:snapToGrid w:val="0"/>
        </w:rPr>
        <w:pPrChange w:id="42596"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F25C7B1" w14:textId="77777777" w:rsidR="005E5CD6" w:rsidRPr="001F5312" w:rsidRDefault="005E5CD6">
      <w:pPr>
        <w:pStyle w:val="PL"/>
        <w:rPr>
          <w:snapToGrid w:val="0"/>
        </w:rPr>
        <w:pPrChange w:id="4259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 **************************************************************</w:t>
      </w:r>
    </w:p>
    <w:p w14:paraId="776AC37D" w14:textId="77777777" w:rsidR="005E5CD6" w:rsidRPr="001F5312" w:rsidRDefault="005E5CD6">
      <w:pPr>
        <w:pStyle w:val="PL"/>
        <w:rPr>
          <w:snapToGrid w:val="0"/>
        </w:rPr>
        <w:pPrChange w:id="4259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55DA8BB8" w14:textId="77777777" w:rsidR="005E5CD6" w:rsidRPr="001F5312" w:rsidRDefault="005E5CD6">
      <w:pPr>
        <w:pStyle w:val="PL"/>
        <w:rPr>
          <w:snapToGrid w:val="0"/>
        </w:rPr>
        <w:pPrChange w:id="4259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sponse ::= SEQUENCE {</w:t>
      </w:r>
    </w:p>
    <w:p w14:paraId="3C2EEEAE" w14:textId="77777777" w:rsidR="005E5CD6" w:rsidRPr="001F5312" w:rsidRDefault="005E5CD6">
      <w:pPr>
        <w:pStyle w:val="PL"/>
        <w:rPr>
          <w:snapToGrid w:val="0"/>
        </w:rPr>
        <w:pPrChange w:id="4260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pPr>
        <w:pStyle w:val="PL"/>
        <w:rPr>
          <w:snapToGrid w:val="0"/>
        </w:rPr>
        <w:pPrChange w:id="4260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383D57E7" w14:textId="77777777" w:rsidR="005E5CD6" w:rsidRPr="001F5312" w:rsidRDefault="005E5CD6">
      <w:pPr>
        <w:pStyle w:val="PL"/>
        <w:rPr>
          <w:snapToGrid w:val="0"/>
        </w:rPr>
        <w:pPrChange w:id="4260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4621635" w14:textId="77777777" w:rsidR="005E5CD6" w:rsidRPr="001F5312" w:rsidRDefault="005E5CD6">
      <w:pPr>
        <w:pStyle w:val="PL"/>
        <w:rPr>
          <w:snapToGrid w:val="0"/>
        </w:rPr>
        <w:pPrChange w:id="4260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61FAA833" w14:textId="77777777" w:rsidR="005E5CD6" w:rsidRPr="001F5312" w:rsidRDefault="005E5CD6">
      <w:pPr>
        <w:pStyle w:val="PL"/>
        <w:rPr>
          <w:snapToGrid w:val="0"/>
        </w:rPr>
        <w:pPrChange w:id="4260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BroadcastSessionReleaseResponseIEs NGAP-PROTOCOL-IES ::= {</w:t>
      </w:r>
    </w:p>
    <w:p w14:paraId="6813882A" w14:textId="24F4E12E" w:rsidR="005E5CD6" w:rsidRPr="001F5312" w:rsidRDefault="005E5CD6">
      <w:pPr>
        <w:pStyle w:val="PL"/>
        <w:rPr>
          <w:snapToGrid w:val="0"/>
        </w:rPr>
        <w:pPrChange w:id="4260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del w:id="42606" w:author="rapp" w:date="2023-11-14T09:46:00Z">
        <w:r w:rsidR="00EF05CA" w:rsidDel="006A4A5F">
          <w:rPr>
            <w:snapToGrid w:val="0"/>
          </w:rPr>
          <w:tab/>
        </w:r>
      </w:del>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pPr>
        <w:pStyle w:val="PL"/>
        <w:rPr>
          <w:snapToGrid w:val="0"/>
        </w:rPr>
        <w:pPrChange w:id="4260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pPr>
        <w:pStyle w:val="PL"/>
        <w:rPr>
          <w:rFonts w:eastAsia="Malgun Gothic"/>
          <w:snapToGrid w:val="0"/>
        </w:rPr>
        <w:pPrChange w:id="4260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pPr>
        <w:pStyle w:val="PL"/>
        <w:rPr>
          <w:snapToGrid w:val="0"/>
        </w:rPr>
        <w:pPrChange w:id="42609"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ab/>
        <w:t>...</w:t>
      </w:r>
    </w:p>
    <w:p w14:paraId="5D29044B" w14:textId="77777777" w:rsidR="005E5CD6" w:rsidRPr="001F5312" w:rsidRDefault="005E5CD6">
      <w:pPr>
        <w:pStyle w:val="PL"/>
        <w:rPr>
          <w:rFonts w:eastAsia="Malgun Gothic"/>
          <w:snapToGrid w:val="0"/>
        </w:rPr>
        <w:pPrChange w:id="4261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996A7C9" w14:textId="77777777" w:rsidR="005E5CD6" w:rsidRPr="001F5312" w:rsidRDefault="005E5CD6">
      <w:pPr>
        <w:pStyle w:val="PL"/>
        <w:rPr>
          <w:rFonts w:eastAsia="MS Mincho"/>
        </w:rPr>
        <w:pPrChange w:id="42611"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73AF8B21" w14:textId="77777777" w:rsidR="005E5CD6" w:rsidRPr="001F5312" w:rsidRDefault="005E5CD6"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pPr>
        <w:pStyle w:val="PL"/>
        <w:rPr>
          <w:snapToGrid w:val="0"/>
        </w:rPr>
        <w:pPrChange w:id="42612" w:author="rapp" w:date="2023-11-14T09:40:00Z">
          <w:pPr>
            <w:pStyle w:val="PL"/>
            <w:outlineLvl w:val="4"/>
          </w:pPr>
        </w:pPrChange>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pPr>
        <w:pStyle w:val="PL"/>
        <w:rPr>
          <w:snapToGrid w:val="0"/>
        </w:rPr>
        <w:pPrChange w:id="42613"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02712C33"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r>
      <w:del w:id="42614" w:author="rapp" w:date="2023-11-14T09:46:00Z">
        <w:r w:rsidR="00EF05CA" w:rsidDel="006A4A5F">
          <w:rPr>
            <w:snapToGrid w:val="0"/>
          </w:rPr>
          <w:tab/>
        </w:r>
      </w:del>
      <w:r w:rsidRPr="001F5312">
        <w:rPr>
          <w:snapToGrid w:val="0"/>
        </w:rPr>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pPr>
        <w:pStyle w:val="PL"/>
        <w:rPr>
          <w:snapToGrid w:val="0"/>
        </w:rPr>
        <w:pPrChange w:id="4261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pPr>
        <w:pStyle w:val="PL"/>
        <w:rPr>
          <w:snapToGrid w:val="0"/>
        </w:rPr>
        <w:pPrChange w:id="42616"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pPr>
        <w:pStyle w:val="PL"/>
        <w:rPr>
          <w:snapToGrid w:val="0"/>
        </w:rPr>
        <w:pPrChange w:id="4261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F21ADCA" w14:textId="77777777" w:rsidR="005E5CD6" w:rsidRPr="001F5312" w:rsidRDefault="005E5CD6">
      <w:pPr>
        <w:pStyle w:val="PL"/>
        <w:rPr>
          <w:snapToGrid w:val="0"/>
        </w:rPr>
        <w:pPrChange w:id="4261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pPr>
        <w:pStyle w:val="PL"/>
        <w:rPr>
          <w:snapToGrid w:val="0"/>
        </w:rPr>
        <w:pPrChange w:id="42619"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pPr>
        <w:pStyle w:val="PL"/>
        <w:rPr>
          <w:snapToGrid w:val="0"/>
        </w:rPr>
        <w:pPrChange w:id="4262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pPr>
        <w:pStyle w:val="PL"/>
        <w:rPr>
          <w:snapToGrid w:val="0"/>
        </w:rPr>
        <w:pPrChange w:id="42621" w:author="rapp" w:date="2023-11-14T09:40:00Z">
          <w:pPr>
            <w:pStyle w:val="PL"/>
            <w:outlineLvl w:val="4"/>
          </w:pPr>
        </w:pPrChange>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pPr>
        <w:pStyle w:val="PL"/>
        <w:rPr>
          <w:snapToGrid w:val="0"/>
        </w:rPr>
        <w:pPrChange w:id="42622"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pPr>
        <w:pStyle w:val="PL"/>
        <w:rPr>
          <w:snapToGrid w:val="0"/>
        </w:rPr>
        <w:pPrChange w:id="42623"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pPr>
        <w:pStyle w:val="PL"/>
        <w:rPr>
          <w:snapToGrid w:val="0"/>
        </w:rPr>
        <w:pPrChange w:id="42624" w:author="rapp" w:date="2023-11-14T09:40:00Z">
          <w:pPr>
            <w:pStyle w:val="PL"/>
            <w:outlineLvl w:val="4"/>
          </w:pPr>
        </w:pPrChange>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pPr>
        <w:pStyle w:val="PL"/>
        <w:rPr>
          <w:snapToGrid w:val="0"/>
        </w:rPr>
        <w:pPrChange w:id="4262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pPr>
        <w:pStyle w:val="PL"/>
        <w:rPr>
          <w:snapToGrid w:val="0"/>
        </w:rPr>
        <w:pPrChange w:id="42626" w:author="rapp" w:date="2023-11-14T09:40:00Z">
          <w:pPr>
            <w:pStyle w:val="PL"/>
            <w:outlineLvl w:val="4"/>
          </w:pPr>
        </w:pPrChange>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pPr>
        <w:pStyle w:val="PL"/>
        <w:rPr>
          <w:snapToGrid w:val="0"/>
        </w:rPr>
        <w:pPrChange w:id="42627" w:author="rapp" w:date="2023-11-14T09:40:00Z">
          <w:pPr>
            <w:pStyle w:val="PL"/>
            <w:outlineLvl w:val="4"/>
          </w:pPr>
        </w:pPrChange>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pPr>
        <w:pStyle w:val="PL"/>
        <w:rPr>
          <w:snapToGrid w:val="0"/>
        </w:rPr>
        <w:pPrChange w:id="42628"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pPr>
        <w:pStyle w:val="PL"/>
        <w:rPr>
          <w:snapToGrid w:val="0"/>
        </w:rPr>
        <w:pPrChange w:id="42629" w:author="rapp" w:date="2023-11-14T09:40:00Z">
          <w:pPr>
            <w:pStyle w:val="PL"/>
            <w:outlineLvl w:val="4"/>
          </w:pPr>
        </w:pPrChange>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pPr>
        <w:pStyle w:val="PL"/>
        <w:rPr>
          <w:snapToGrid w:val="0"/>
        </w:rPr>
        <w:pPrChange w:id="4263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pPr>
        <w:pStyle w:val="PL"/>
        <w:rPr>
          <w:snapToGrid w:val="0"/>
        </w:rPr>
        <w:pPrChange w:id="42631" w:author="rapp" w:date="2023-11-14T09:40:00Z">
          <w:pPr>
            <w:pStyle w:val="PL"/>
            <w:outlineLvl w:val="4"/>
          </w:pPr>
        </w:pPrChange>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pPr>
        <w:pStyle w:val="PL"/>
        <w:rPr>
          <w:snapToGrid w:val="0"/>
        </w:rPr>
        <w:pPrChange w:id="4263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pPr>
        <w:pStyle w:val="PL"/>
        <w:rPr>
          <w:snapToGrid w:val="0"/>
        </w:rPr>
        <w:pPrChange w:id="42633" w:author="rapp" w:date="2023-11-14T09:40:00Z">
          <w:pPr>
            <w:pStyle w:val="PL"/>
            <w:outlineLvl w:val="4"/>
          </w:pPr>
        </w:pPrChange>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pPr>
        <w:pStyle w:val="PL"/>
        <w:rPr>
          <w:snapToGrid w:val="0"/>
        </w:rPr>
        <w:pPrChange w:id="42634" w:author="rapp" w:date="2023-11-14T09:40:00Z">
          <w:pPr>
            <w:pStyle w:val="PL"/>
            <w:outlineLvl w:val="4"/>
          </w:pPr>
        </w:pPrChange>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pPr>
        <w:pStyle w:val="PL"/>
        <w:rPr>
          <w:snapToGrid w:val="0"/>
        </w:rPr>
        <w:pPrChange w:id="42635"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pPr>
        <w:pStyle w:val="PL"/>
        <w:rPr>
          <w:snapToGrid w:val="0"/>
        </w:rPr>
        <w:pPrChange w:id="42636" w:author="rapp" w:date="2023-11-14T09:40:00Z">
          <w:pPr>
            <w:pStyle w:val="PL"/>
            <w:outlineLvl w:val="4"/>
          </w:pPr>
        </w:pPrChange>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pPr>
        <w:pStyle w:val="PL"/>
        <w:rPr>
          <w:snapToGrid w:val="0"/>
        </w:rPr>
        <w:pPrChange w:id="42637"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pPr>
        <w:pStyle w:val="PL"/>
        <w:rPr>
          <w:snapToGrid w:val="0"/>
        </w:rPr>
        <w:pPrChange w:id="42638" w:author="rapp" w:date="2023-11-14T09:40:00Z">
          <w:pPr>
            <w:pStyle w:val="PL"/>
            <w:outlineLvl w:val="4"/>
          </w:pPr>
        </w:pPrChange>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pPr>
        <w:pStyle w:val="PL"/>
        <w:rPr>
          <w:snapToGrid w:val="0"/>
        </w:rPr>
        <w:pPrChange w:id="42639" w:author="rapp" w:date="2023-11-14T09:40:00Z">
          <w:pPr>
            <w:pStyle w:val="PL"/>
            <w:outlineLvl w:val="4"/>
          </w:pPr>
        </w:pPrChange>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pPr>
        <w:pStyle w:val="PL"/>
        <w:rPr>
          <w:snapToGrid w:val="0"/>
        </w:rPr>
        <w:pPrChange w:id="42640"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pPr>
        <w:pStyle w:val="PL"/>
        <w:rPr>
          <w:snapToGrid w:val="0"/>
        </w:rPr>
        <w:pPrChange w:id="42641" w:author="rapp" w:date="2023-11-14T09:40:00Z">
          <w:pPr>
            <w:pStyle w:val="PL"/>
            <w:outlineLvl w:val="4"/>
          </w:pPr>
        </w:pPrChange>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pPr>
        <w:pStyle w:val="PL"/>
        <w:rPr>
          <w:snapToGrid w:val="0"/>
        </w:rPr>
        <w:pPrChange w:id="42642"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pPr>
        <w:pStyle w:val="PL"/>
        <w:rPr>
          <w:snapToGrid w:val="0"/>
        </w:rPr>
        <w:pPrChange w:id="42643" w:author="rapp" w:date="2023-11-14T09:40:00Z">
          <w:pPr>
            <w:pStyle w:val="PL"/>
            <w:outlineLvl w:val="4"/>
          </w:pPr>
        </w:pPrChange>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pPr>
        <w:pStyle w:val="PL"/>
        <w:rPr>
          <w:snapToGrid w:val="0"/>
        </w:rPr>
        <w:pPrChange w:id="42644" w:author="rapp" w:date="2023-11-14T09:40: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pPr>
        <w:pStyle w:val="PL"/>
        <w:rPr>
          <w:snapToGrid w:val="0"/>
        </w:rPr>
        <w:pPrChange w:id="42645" w:author="rapp" w:date="2023-11-14T09:40:00Z">
          <w:pPr>
            <w:pStyle w:val="PL"/>
            <w:outlineLvl w:val="3"/>
          </w:pPr>
        </w:pPrChange>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pPr>
        <w:pStyle w:val="PL"/>
        <w:rPr>
          <w:snapToGrid w:val="0"/>
        </w:rPr>
        <w:pPrChange w:id="42646" w:author="rapp" w:date="2023-11-14T09:40:00Z">
          <w:pPr>
            <w:pStyle w:val="PL"/>
            <w:outlineLvl w:val="4"/>
          </w:pPr>
        </w:pPrChange>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77777777" w:rsidR="005E5CD6" w:rsidRPr="001F5312" w:rsidRDefault="005E5CD6">
      <w:pPr>
        <w:pStyle w:val="PL"/>
        <w:rPr>
          <w:snapToGrid w:val="0"/>
        </w:rPr>
        <w:pPrChange w:id="42647" w:author="rapp" w:date="2023-11-14T09:40:00Z">
          <w:pPr>
            <w:pStyle w:val="PL"/>
            <w:tabs>
              <w:tab w:val="clear" w:pos="4608"/>
            </w:tabs>
          </w:pPr>
        </w:pPrChange>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397FF86D" w14:textId="77777777" w:rsidR="005E5CD6" w:rsidRPr="001F5312" w:rsidRDefault="005E5CD6" w:rsidP="006A4A5F">
      <w:pPr>
        <w:pStyle w:val="PL"/>
        <w:rPr>
          <w:snapToGrid w:val="0"/>
        </w:rPr>
      </w:pPr>
      <w:r w:rsidRPr="001F5312">
        <w:rPr>
          <w:snapToGrid w:val="0"/>
        </w:rPr>
        <w:t>}</w:t>
      </w:r>
    </w:p>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42648" w:name="_Toc20955356"/>
      <w:bookmarkStart w:id="42649" w:name="_Toc29503809"/>
      <w:bookmarkStart w:id="42650" w:name="_Toc29504393"/>
      <w:bookmarkStart w:id="42651" w:name="_Toc29504977"/>
      <w:bookmarkStart w:id="42652" w:name="_Toc36553430"/>
      <w:bookmarkStart w:id="42653" w:name="_Toc36555157"/>
      <w:bookmarkStart w:id="42654" w:name="_Toc45652556"/>
      <w:bookmarkStart w:id="42655" w:name="_Toc45658988"/>
      <w:bookmarkStart w:id="42656" w:name="_Toc45720808"/>
      <w:bookmarkStart w:id="42657" w:name="_Toc45798688"/>
      <w:bookmarkStart w:id="42658" w:name="_Toc45898077"/>
      <w:bookmarkStart w:id="42659" w:name="_Toc51746284"/>
      <w:bookmarkStart w:id="42660" w:name="_Toc64446549"/>
      <w:bookmarkStart w:id="42661" w:name="_Toc73982419"/>
      <w:bookmarkStart w:id="42662" w:name="_Toc88652509"/>
      <w:bookmarkStart w:id="42663" w:name="_Toc97891553"/>
      <w:bookmarkStart w:id="42664" w:name="_Toc99123758"/>
      <w:bookmarkStart w:id="42665" w:name="_Toc99662564"/>
      <w:bookmarkStart w:id="42666" w:name="_Toc105152643"/>
      <w:bookmarkStart w:id="42667" w:name="_Toc105174449"/>
      <w:bookmarkStart w:id="42668" w:name="_Toc106109447"/>
      <w:bookmarkStart w:id="42669" w:name="_Toc107409905"/>
      <w:bookmarkStart w:id="42670" w:name="_Toc112757094"/>
      <w:bookmarkStart w:id="42671" w:name="_Toc146271248"/>
      <w:r w:rsidRPr="001D2E49">
        <w:t>9.4.5</w:t>
      </w:r>
      <w:r w:rsidRPr="001D2E49">
        <w:tab/>
        <w:t>Information Element Definitions</w:t>
      </w:r>
      <w:bookmarkEnd w:id="42648"/>
      <w:bookmarkEnd w:id="42649"/>
      <w:bookmarkEnd w:id="42650"/>
      <w:bookmarkEnd w:id="42651"/>
      <w:bookmarkEnd w:id="42652"/>
      <w:bookmarkEnd w:id="42653"/>
      <w:bookmarkEnd w:id="42654"/>
      <w:bookmarkEnd w:id="42655"/>
      <w:bookmarkEnd w:id="42656"/>
      <w:bookmarkEnd w:id="42657"/>
      <w:bookmarkEnd w:id="42658"/>
      <w:bookmarkEnd w:id="42659"/>
      <w:bookmarkEnd w:id="42660"/>
      <w:bookmarkEnd w:id="42661"/>
      <w:bookmarkEnd w:id="42662"/>
      <w:bookmarkEnd w:id="42663"/>
      <w:bookmarkEnd w:id="42664"/>
      <w:bookmarkEnd w:id="42665"/>
      <w:bookmarkEnd w:id="42666"/>
      <w:bookmarkEnd w:id="42667"/>
      <w:bookmarkEnd w:id="42668"/>
      <w:bookmarkEnd w:id="42669"/>
      <w:bookmarkEnd w:id="42670"/>
      <w:bookmarkEnd w:id="42671"/>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42672"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Pr="001D2E49" w:rsidRDefault="00091468" w:rsidP="00367E0D">
      <w:pPr>
        <w:pStyle w:val="PL"/>
        <w:rPr>
          <w:noProof w:val="0"/>
          <w:snapToGrid w:val="0"/>
        </w:rPr>
      </w:pPr>
      <w:r w:rsidRPr="001D2E49">
        <w:rPr>
          <w:noProof w:val="0"/>
          <w:snapToGrid w:val="0"/>
        </w:rPr>
        <w:tab/>
      </w:r>
      <w:r w:rsidR="00E05347" w:rsidRPr="00650488">
        <w:rPr>
          <w:noProof w:val="0"/>
          <w:snapToGrid w:val="0"/>
        </w:rPr>
        <w:t>id-</w:t>
      </w:r>
      <w:r w:rsidR="00E05347">
        <w:rPr>
          <w:noProof w:val="0"/>
          <w:snapToGrid w:val="0"/>
        </w:rPr>
        <w:t>AlternativeQoSParaSetList,</w:t>
      </w:r>
    </w:p>
    <w:p w14:paraId="714EB7C4" w14:textId="77777777"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6EAFE7D9" w14:textId="77777777" w:rsidR="00110848" w:rsidRPr="00AD521A" w:rsidRDefault="00110848" w:rsidP="00110848">
      <w:pPr>
        <w:pStyle w:val="PL"/>
        <w:rPr>
          <w:noProof w:val="0"/>
          <w:snapToGrid w:val="0"/>
        </w:rPr>
      </w:pPr>
      <w:r>
        <w:rPr>
          <w:snapToGrid w:val="0"/>
        </w:rPr>
        <w:tab/>
        <w:t>id-ConfiguredTACIndication,</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5BFA743C"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pPr>
        <w:pStyle w:val="PL"/>
        <w:rPr>
          <w:rFonts w:eastAsia="SimSun"/>
          <w:snapToGrid w:val="0"/>
          <w:lang w:eastAsia="zh-CN"/>
        </w:rPr>
        <w:pPrChange w:id="42673" w:author="Ericsson" w:date="2023-11-09T08:5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2A5E6E">
        <w:rPr>
          <w:rFonts w:eastAsia="SimSun"/>
          <w:snapToGrid w:val="0"/>
        </w:rPr>
        <w:tab/>
        <w:t>id-GUAMIType,</w:t>
      </w:r>
    </w:p>
    <w:p w14:paraId="4225DB60" w14:textId="3B2E73BD" w:rsidR="00EE7E8A" w:rsidRPr="002A5E6E" w:rsidRDefault="00ED111F">
      <w:pPr>
        <w:pStyle w:val="PL"/>
        <w:rPr>
          <w:rFonts w:eastAsia="SimSun"/>
          <w:snapToGrid w:val="0"/>
          <w:lang w:eastAsia="zh-CN"/>
        </w:rPr>
        <w:pPrChange w:id="42674" w:author="Ericsson" w:date="2023-11-09T08:5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42675" w:author="Ericsson" w:date="2023-11-09T08:51:00Z">
        <w:r>
          <w:rPr>
            <w:rFonts w:eastAsia="SimSun"/>
            <w:snapToGrid w:val="0"/>
            <w:lang w:eastAsia="zh-CN"/>
          </w:rPr>
          <w:tab/>
        </w:r>
      </w:ins>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51A79365" w14:textId="77777777" w:rsidR="00E91041" w:rsidRDefault="00E91041" w:rsidP="00E91041">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42676"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89EA089" w14:textId="77777777" w:rsidR="0067049F" w:rsidRDefault="005E5CD6" w:rsidP="0067049F">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42676"/>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17B50AF1" w14:textId="77777777" w:rsidR="00A61A68" w:rsidRPr="003C5A41" w:rsidRDefault="00A61A68" w:rsidP="009873D1">
      <w:pPr>
        <w:pStyle w:val="PL"/>
        <w:rPr>
          <w:snapToGrid w:val="0"/>
          <w:lang w:eastAsia="en-GB"/>
        </w:rPr>
      </w:pPr>
      <w:r w:rsidRPr="003C5A41">
        <w:rPr>
          <w:snapToGrid w:val="0"/>
          <w:lang w:eastAsia="en-GB"/>
        </w:rPr>
        <w:tab/>
        <w:t>id-SurvivalTime,</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58F92108" w14:textId="278CDAF8" w:rsidR="0049236B" w:rsidRDefault="0049236B" w:rsidP="0049236B">
      <w:pPr>
        <w:pStyle w:val="PL"/>
        <w:rPr>
          <w:rFonts w:cs="Arial"/>
          <w:lang w:eastAsia="ja-JP"/>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76614850" w14:textId="10E56488"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Pr="001D2E49" w:rsidRDefault="009B75C3" w:rsidP="009B75C3">
      <w:pPr>
        <w:pStyle w:val="PL"/>
        <w:rPr>
          <w:noProof w:val="0"/>
        </w:rPr>
      </w:pPr>
      <w:r w:rsidRPr="001D2E49">
        <w:rPr>
          <w:noProof w:val="0"/>
        </w:rPr>
        <w:tab/>
        <w:t>maxnoofAllowedS-NSSAIs,</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671BB8AD" w14:textId="77777777" w:rsidR="005B6CB2" w:rsidRPr="001D2E49" w:rsidRDefault="005B6CB2" w:rsidP="005B6CB2">
      <w:pPr>
        <w:pStyle w:val="PL"/>
        <w:rPr>
          <w:noProof w:val="0"/>
        </w:rPr>
      </w:pPr>
      <w:r>
        <w:rPr>
          <w:noProof w:val="0"/>
        </w:rPr>
        <w:tab/>
      </w:r>
      <w:r w:rsidRPr="001D2E49">
        <w:rPr>
          <w:noProof w:val="0"/>
          <w:snapToGrid w:val="0"/>
        </w:rPr>
        <w:t>maxnoof</w:t>
      </w:r>
      <w:r>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4F29BCCA" w14:textId="77777777" w:rsidR="007D3B79" w:rsidRPr="00367E0D" w:rsidRDefault="007D3B79" w:rsidP="00367E0D">
      <w:pPr>
        <w:pStyle w:val="PL"/>
        <w:rPr>
          <w:noProof w:val="0"/>
          <w:snapToGrid w:val="0"/>
        </w:rPr>
      </w:pPr>
      <w:r w:rsidRPr="00367E0D">
        <w:rPr>
          <w:noProof w:val="0"/>
          <w:snapToGrid w:val="0"/>
        </w:rPr>
        <w:tab/>
        <w:t>maxnoofExtSliceItem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42677" w:name="OLE_LINK134"/>
      <w:r>
        <w:rPr>
          <w:noProof w:val="0"/>
        </w:rPr>
        <w:t>maxnoofMDTPLMNs</w:t>
      </w:r>
      <w:bookmarkEnd w:id="42677"/>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42678" w:name="_Hlk44941446"/>
      <w:r w:rsidRPr="00685B1D">
        <w:rPr>
          <w:noProof w:val="0"/>
          <w:snapToGrid w:val="0"/>
        </w:rPr>
        <w:t>maxnoofP</w:t>
      </w:r>
      <w:r w:rsidRPr="00685B1D">
        <w:rPr>
          <w:rFonts w:hint="eastAsia"/>
          <w:noProof w:val="0"/>
          <w:snapToGrid w:val="0"/>
          <w:lang w:eastAsia="zh-CN"/>
        </w:rPr>
        <w:t>C5QoSFlows</w:t>
      </w:r>
      <w:bookmarkEnd w:id="42678"/>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B1500F">
        <w:rPr>
          <w:noProof w:val="0"/>
          <w:rPrChange w:id="42679" w:author="Ericsson" w:date="2023-11-09T08:41:00Z">
            <w:rPr>
              <w:noProof w:val="0"/>
              <w:color w:val="000000"/>
            </w:rPr>
          </w:rPrChange>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6E3C9D2F" w14:textId="32EE318C" w:rsidR="00737B16" w:rsidRPr="001D2E49" w:rsidRDefault="00C11469" w:rsidP="00C11469">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p>
    <w:bookmarkEnd w:id="42672"/>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pPr>
        <w:pStyle w:val="PL"/>
        <w:rPr>
          <w:snapToGrid w:val="0"/>
        </w:rPr>
        <w:pPrChange w:id="42680" w:author="Ericsson" w:date="2023-11-09T09:17:00Z">
          <w:pPr>
            <w:pStyle w:val="PL"/>
            <w:spacing w:line="0" w:lineRule="atLeast"/>
          </w:pPr>
        </w:pPrChange>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pPr>
        <w:pStyle w:val="PL"/>
        <w:rPr>
          <w:snapToGrid w:val="0"/>
        </w:rPr>
        <w:pPrChange w:id="42681" w:author="Ericsson" w:date="2023-11-09T09:17:00Z">
          <w:pPr>
            <w:pStyle w:val="PL"/>
            <w:spacing w:line="0" w:lineRule="atLeast"/>
          </w:pPr>
        </w:pPrChange>
      </w:pPr>
    </w:p>
    <w:p w14:paraId="1967C86B" w14:textId="77777777" w:rsidR="009B75C3" w:rsidRPr="001D2E49" w:rsidRDefault="009B75C3">
      <w:pPr>
        <w:pStyle w:val="PL"/>
        <w:rPr>
          <w:snapToGrid w:val="0"/>
        </w:rPr>
        <w:pPrChange w:id="42682" w:author="Ericsson" w:date="2023-11-09T09:17:00Z">
          <w:pPr>
            <w:pStyle w:val="PL"/>
            <w:spacing w:line="0" w:lineRule="atLeast"/>
          </w:pPr>
        </w:pPrChange>
      </w:pPr>
      <w:r w:rsidRPr="001D2E49">
        <w:rPr>
          <w:snapToGrid w:val="0"/>
        </w:rPr>
        <w:t>AdditionalDLUPTNLInformationForHOItem ::= SEQUENCE {</w:t>
      </w:r>
    </w:p>
    <w:p w14:paraId="3D807EF3" w14:textId="77777777" w:rsidR="009B75C3" w:rsidRPr="001D2E49" w:rsidRDefault="009B75C3">
      <w:pPr>
        <w:pStyle w:val="PL"/>
        <w:rPr>
          <w:snapToGrid w:val="0"/>
        </w:rPr>
        <w:pPrChange w:id="42683" w:author="Ericsson" w:date="2023-11-09T09:17:00Z">
          <w:pPr>
            <w:pStyle w:val="PL"/>
            <w:spacing w:line="0" w:lineRule="atLeast"/>
          </w:pPr>
        </w:pPrChange>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pPr>
        <w:pStyle w:val="PL"/>
        <w:rPr>
          <w:snapToGrid w:val="0"/>
        </w:rPr>
        <w:pPrChange w:id="42684" w:author="Ericsson" w:date="2023-11-09T09:17:00Z">
          <w:pPr>
            <w:pStyle w:val="PL"/>
            <w:spacing w:line="0" w:lineRule="atLeast"/>
          </w:pPr>
        </w:pPrChange>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pPr>
        <w:pStyle w:val="PL"/>
        <w:rPr>
          <w:snapToGrid w:val="0"/>
        </w:rPr>
        <w:pPrChange w:id="42685" w:author="Ericsson" w:date="2023-11-09T09:17:00Z">
          <w:pPr>
            <w:pStyle w:val="PL"/>
            <w:spacing w:line="0" w:lineRule="atLeast"/>
          </w:pPr>
        </w:pPrChange>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pPr>
        <w:pStyle w:val="PL"/>
        <w:rPr>
          <w:snapToGrid w:val="0"/>
          <w:lang w:val="fr-FR"/>
        </w:rPr>
        <w:pPrChange w:id="42686"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pPr>
        <w:pStyle w:val="PL"/>
        <w:rPr>
          <w:snapToGrid w:val="0"/>
        </w:rPr>
        <w:pPrChange w:id="42687" w:author="Ericsson" w:date="2023-11-09T09:17:00Z">
          <w:pPr>
            <w:pStyle w:val="PL"/>
            <w:spacing w:line="0" w:lineRule="atLeast"/>
          </w:pPr>
        </w:pPrChange>
      </w:pPr>
      <w:r w:rsidRPr="00402ED9">
        <w:rPr>
          <w:snapToGrid w:val="0"/>
          <w:lang w:val="fr-FR"/>
        </w:rPr>
        <w:tab/>
      </w:r>
      <w:r w:rsidRPr="001D2E49">
        <w:rPr>
          <w:snapToGrid w:val="0"/>
        </w:rPr>
        <w:t>...</w:t>
      </w:r>
    </w:p>
    <w:p w14:paraId="05512A61" w14:textId="77777777" w:rsidR="009B75C3" w:rsidRPr="001D2E49" w:rsidRDefault="009B75C3">
      <w:pPr>
        <w:pStyle w:val="PL"/>
        <w:rPr>
          <w:snapToGrid w:val="0"/>
        </w:rPr>
        <w:pPrChange w:id="42688" w:author="Ericsson" w:date="2023-11-09T09:17:00Z">
          <w:pPr>
            <w:pStyle w:val="PL"/>
            <w:spacing w:line="0" w:lineRule="atLeast"/>
          </w:pPr>
        </w:pPrChange>
      </w:pPr>
      <w:r w:rsidRPr="001D2E49">
        <w:rPr>
          <w:snapToGrid w:val="0"/>
        </w:rPr>
        <w:t>}</w:t>
      </w:r>
    </w:p>
    <w:p w14:paraId="15D36F5B" w14:textId="77777777" w:rsidR="009B75C3" w:rsidRPr="001D2E49" w:rsidRDefault="009B75C3">
      <w:pPr>
        <w:pStyle w:val="PL"/>
        <w:rPr>
          <w:snapToGrid w:val="0"/>
        </w:rPr>
        <w:pPrChange w:id="42689" w:author="Ericsson" w:date="2023-11-09T09:17:00Z">
          <w:pPr>
            <w:pStyle w:val="PL"/>
            <w:spacing w:line="0" w:lineRule="atLeast"/>
          </w:pPr>
        </w:pPrChange>
      </w:pPr>
    </w:p>
    <w:p w14:paraId="6B63BEA9" w14:textId="77777777" w:rsidR="009B75C3" w:rsidRPr="001D2E49" w:rsidRDefault="009B75C3">
      <w:pPr>
        <w:pStyle w:val="PL"/>
        <w:rPr>
          <w:snapToGrid w:val="0"/>
        </w:rPr>
        <w:pPrChange w:id="42690" w:author="Ericsson" w:date="2023-11-09T09:17:00Z">
          <w:pPr>
            <w:pStyle w:val="PL"/>
            <w:spacing w:line="0" w:lineRule="atLeast"/>
          </w:pPr>
        </w:pPrChange>
      </w:pPr>
      <w:r w:rsidRPr="001D2E49">
        <w:rPr>
          <w:snapToGrid w:val="0"/>
        </w:rPr>
        <w:t>AdditionalDLUPTNLInformationForHOItem-ExtIEs NGAP-PROTOCOL-EXTENSION ::= {</w:t>
      </w:r>
    </w:p>
    <w:p w14:paraId="6C9659F8" w14:textId="77777777" w:rsidR="008C5286" w:rsidRDefault="008C5286">
      <w:pPr>
        <w:pStyle w:val="PL"/>
        <w:rPr>
          <w:snapToGrid w:val="0"/>
        </w:rPr>
        <w:pPrChange w:id="42691" w:author="Ericsson" w:date="2023-11-09T09:17:00Z">
          <w:pPr>
            <w:pStyle w:val="PL"/>
            <w:spacing w:line="0" w:lineRule="atLeast"/>
          </w:pPr>
        </w:pPrChange>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pPr>
        <w:pStyle w:val="PL"/>
        <w:rPr>
          <w:snapToGrid w:val="0"/>
        </w:rPr>
        <w:pPrChange w:id="42692" w:author="Ericsson" w:date="2023-11-09T09:17:00Z">
          <w:pPr>
            <w:pStyle w:val="PL"/>
            <w:spacing w:line="0" w:lineRule="atLeast"/>
          </w:pPr>
        </w:pPrChange>
      </w:pPr>
      <w:r w:rsidRPr="001D2E49">
        <w:rPr>
          <w:snapToGrid w:val="0"/>
        </w:rPr>
        <w:tab/>
        <w:t>...</w:t>
      </w:r>
    </w:p>
    <w:p w14:paraId="158DEC89" w14:textId="77777777" w:rsidR="009B75C3" w:rsidRPr="001D2E49" w:rsidRDefault="009B75C3">
      <w:pPr>
        <w:pStyle w:val="PL"/>
        <w:rPr>
          <w:snapToGrid w:val="0"/>
        </w:rPr>
        <w:pPrChange w:id="42693" w:author="Ericsson" w:date="2023-11-09T09:17:00Z">
          <w:pPr>
            <w:pStyle w:val="PL"/>
            <w:spacing w:line="0" w:lineRule="atLeast"/>
          </w:pPr>
        </w:pPrChange>
      </w:pPr>
      <w:r w:rsidRPr="001D2E49">
        <w:rPr>
          <w:snapToGrid w:val="0"/>
        </w:rPr>
        <w:t>}</w:t>
      </w:r>
    </w:p>
    <w:p w14:paraId="00B7F47A" w14:textId="77777777" w:rsidR="009B75C3" w:rsidRPr="001D2E49" w:rsidRDefault="009B75C3">
      <w:pPr>
        <w:pStyle w:val="PL"/>
        <w:rPr>
          <w:snapToGrid w:val="0"/>
        </w:rPr>
        <w:pPrChange w:id="42694" w:author="Ericsson" w:date="2023-11-09T09:17:00Z">
          <w:pPr>
            <w:pStyle w:val="PL"/>
            <w:spacing w:line="0" w:lineRule="atLeast"/>
          </w:pPr>
        </w:pPrChange>
      </w:pPr>
    </w:p>
    <w:p w14:paraId="2C2AA258" w14:textId="77777777" w:rsidR="009B75C3" w:rsidRPr="001D2E49" w:rsidRDefault="009B75C3">
      <w:pPr>
        <w:pStyle w:val="PL"/>
        <w:rPr>
          <w:snapToGrid w:val="0"/>
        </w:rPr>
        <w:pPrChange w:id="42695" w:author="Ericsson" w:date="2023-11-09T09:17:00Z">
          <w:pPr>
            <w:pStyle w:val="PL"/>
            <w:spacing w:line="0" w:lineRule="atLeast"/>
          </w:pPr>
        </w:pPrChange>
      </w:pPr>
      <w:r w:rsidRPr="001D2E49">
        <w:rPr>
          <w:snapToGrid w:val="0"/>
        </w:rPr>
        <w:t>AdditionalQosFlowInformation ::= ENUMERATED {</w:t>
      </w:r>
    </w:p>
    <w:p w14:paraId="7AA2E262" w14:textId="77777777" w:rsidR="009B75C3" w:rsidRPr="001D2E49" w:rsidRDefault="009B75C3">
      <w:pPr>
        <w:pStyle w:val="PL"/>
        <w:rPr>
          <w:snapToGrid w:val="0"/>
        </w:rPr>
        <w:pPrChange w:id="42696" w:author="Ericsson" w:date="2023-11-09T09:17:00Z">
          <w:pPr>
            <w:pStyle w:val="PL"/>
            <w:spacing w:line="0" w:lineRule="atLeast"/>
          </w:pPr>
        </w:pPrChange>
      </w:pPr>
      <w:r w:rsidRPr="001D2E49">
        <w:rPr>
          <w:snapToGrid w:val="0"/>
        </w:rPr>
        <w:tab/>
        <w:t>more-likely,</w:t>
      </w:r>
    </w:p>
    <w:p w14:paraId="55D3BBD4" w14:textId="77777777" w:rsidR="009B75C3" w:rsidRPr="001D2E49" w:rsidRDefault="009B75C3">
      <w:pPr>
        <w:pStyle w:val="PL"/>
        <w:rPr>
          <w:snapToGrid w:val="0"/>
        </w:rPr>
        <w:pPrChange w:id="42697" w:author="Ericsson" w:date="2023-11-09T09:17:00Z">
          <w:pPr>
            <w:pStyle w:val="PL"/>
            <w:spacing w:line="0" w:lineRule="atLeast"/>
          </w:pPr>
        </w:pPrChange>
      </w:pPr>
      <w:r w:rsidRPr="001D2E49">
        <w:rPr>
          <w:snapToGrid w:val="0"/>
        </w:rPr>
        <w:tab/>
        <w:t>...</w:t>
      </w:r>
    </w:p>
    <w:p w14:paraId="36D99DBE" w14:textId="77777777" w:rsidR="009B75C3" w:rsidRPr="001D2E49" w:rsidRDefault="009B75C3">
      <w:pPr>
        <w:pStyle w:val="PL"/>
        <w:rPr>
          <w:snapToGrid w:val="0"/>
        </w:rPr>
        <w:pPrChange w:id="42698" w:author="Ericsson" w:date="2023-11-09T09:17:00Z">
          <w:pPr>
            <w:pStyle w:val="PL"/>
            <w:spacing w:line="0" w:lineRule="atLeast"/>
          </w:pPr>
        </w:pPrChange>
      </w:pPr>
      <w:r w:rsidRPr="001D2E49">
        <w:rPr>
          <w:snapToGrid w:val="0"/>
        </w:rPr>
        <w:t>}</w:t>
      </w:r>
    </w:p>
    <w:p w14:paraId="558540D0" w14:textId="77777777" w:rsidR="009B75C3" w:rsidRPr="001D2E49" w:rsidRDefault="009B75C3">
      <w:pPr>
        <w:pStyle w:val="PL"/>
        <w:rPr>
          <w:snapToGrid w:val="0"/>
        </w:rPr>
        <w:pPrChange w:id="42699" w:author="Ericsson" w:date="2023-11-09T09:17:00Z">
          <w:pPr>
            <w:pStyle w:val="PL"/>
            <w:spacing w:line="0" w:lineRule="atLeast"/>
          </w:pPr>
        </w:pPrChange>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pPr>
        <w:pStyle w:val="PL"/>
        <w:rPr>
          <w:snapToGrid w:val="0"/>
        </w:rPr>
        <w:pPrChange w:id="42700" w:author="Ericsson" w:date="2023-11-09T09:17:00Z">
          <w:pPr>
            <w:pStyle w:val="PL"/>
            <w:spacing w:line="0" w:lineRule="atLeast"/>
          </w:pPr>
        </w:pPrChange>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pPr>
        <w:pStyle w:val="PL"/>
        <w:rPr>
          <w:snapToGrid w:val="0"/>
        </w:rPr>
        <w:pPrChange w:id="42701" w:author="Ericsson" w:date="2023-11-09T09:17:00Z">
          <w:pPr>
            <w:pStyle w:val="PL"/>
            <w:spacing w:line="0" w:lineRule="atLeast"/>
          </w:pPr>
        </w:pPrChange>
      </w:pPr>
    </w:p>
    <w:p w14:paraId="126E70FC" w14:textId="77777777" w:rsidR="009B75C3" w:rsidRPr="001D2E49" w:rsidRDefault="009B75C3">
      <w:pPr>
        <w:pStyle w:val="PL"/>
        <w:rPr>
          <w:snapToGrid w:val="0"/>
        </w:rPr>
        <w:pPrChange w:id="42702" w:author="Ericsson" w:date="2023-11-09T09:17:00Z">
          <w:pPr>
            <w:pStyle w:val="PL"/>
            <w:spacing w:line="0" w:lineRule="atLeast"/>
          </w:pPr>
        </w:pPrChange>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pPr>
        <w:pStyle w:val="PL"/>
        <w:rPr>
          <w:snapToGrid w:val="0"/>
        </w:rPr>
        <w:pPrChange w:id="42703" w:author="Ericsson" w:date="2023-11-09T09:17:00Z">
          <w:pPr>
            <w:pStyle w:val="PL"/>
            <w:spacing w:line="0" w:lineRule="atLeast"/>
          </w:pPr>
        </w:pPrChange>
      </w:pPr>
    </w:p>
    <w:p w14:paraId="0DBA689A" w14:textId="77777777" w:rsidR="009B75C3" w:rsidRPr="001D2E49" w:rsidRDefault="009B75C3">
      <w:pPr>
        <w:pStyle w:val="PL"/>
        <w:rPr>
          <w:snapToGrid w:val="0"/>
        </w:rPr>
        <w:pPrChange w:id="42704" w:author="Ericsson" w:date="2023-11-09T09:17:00Z">
          <w:pPr>
            <w:pStyle w:val="PL"/>
            <w:spacing w:line="0" w:lineRule="atLeast"/>
          </w:pPr>
        </w:pPrChange>
      </w:pPr>
      <w:r w:rsidRPr="001D2E49">
        <w:rPr>
          <w:snapToGrid w:val="0"/>
        </w:rPr>
        <w:t>AllowedNSSAI-Item ::= SEQUENCE {</w:t>
      </w:r>
    </w:p>
    <w:p w14:paraId="434B9664" w14:textId="77777777" w:rsidR="009B75C3" w:rsidRPr="001D2E49" w:rsidRDefault="009B75C3">
      <w:pPr>
        <w:pStyle w:val="PL"/>
        <w:rPr>
          <w:snapToGrid w:val="0"/>
        </w:rPr>
        <w:pPrChange w:id="42705"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pPr>
        <w:pStyle w:val="PL"/>
        <w:rPr>
          <w:snapToGrid w:val="0"/>
        </w:rPr>
        <w:pPrChange w:id="42706"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pPr>
        <w:pStyle w:val="PL"/>
        <w:rPr>
          <w:snapToGrid w:val="0"/>
        </w:rPr>
        <w:pPrChange w:id="42707" w:author="Ericsson" w:date="2023-11-09T09:17:00Z">
          <w:pPr>
            <w:pStyle w:val="PL"/>
            <w:spacing w:line="0" w:lineRule="atLeast"/>
          </w:pPr>
        </w:pPrChange>
      </w:pPr>
      <w:r w:rsidRPr="001D2E49">
        <w:rPr>
          <w:snapToGrid w:val="0"/>
        </w:rPr>
        <w:tab/>
        <w:t>...</w:t>
      </w:r>
    </w:p>
    <w:p w14:paraId="27708B92" w14:textId="77777777" w:rsidR="009B75C3" w:rsidRPr="001D2E49" w:rsidRDefault="009B75C3">
      <w:pPr>
        <w:pStyle w:val="PL"/>
        <w:rPr>
          <w:snapToGrid w:val="0"/>
        </w:rPr>
        <w:pPrChange w:id="42708" w:author="Ericsson" w:date="2023-11-09T09:17:00Z">
          <w:pPr>
            <w:pStyle w:val="PL"/>
            <w:spacing w:line="0" w:lineRule="atLeast"/>
          </w:pPr>
        </w:pPrChange>
      </w:pPr>
      <w:r w:rsidRPr="001D2E49">
        <w:rPr>
          <w:snapToGrid w:val="0"/>
        </w:rPr>
        <w:t>}</w:t>
      </w:r>
    </w:p>
    <w:p w14:paraId="23A71730" w14:textId="77777777" w:rsidR="009B75C3" w:rsidRPr="001D2E49" w:rsidRDefault="009B75C3">
      <w:pPr>
        <w:pStyle w:val="PL"/>
        <w:rPr>
          <w:snapToGrid w:val="0"/>
        </w:rPr>
        <w:pPrChange w:id="42709" w:author="Ericsson" w:date="2023-11-09T09:17:00Z">
          <w:pPr>
            <w:pStyle w:val="PL"/>
            <w:spacing w:line="0" w:lineRule="atLeast"/>
          </w:pPr>
        </w:pPrChange>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pPr>
        <w:pStyle w:val="PL"/>
        <w:rPr>
          <w:snapToGrid w:val="0"/>
        </w:rPr>
        <w:pPrChange w:id="42710" w:author="Ericsson" w:date="2023-11-09T09:17:00Z">
          <w:pPr>
            <w:pStyle w:val="PL"/>
            <w:spacing w:line="0" w:lineRule="atLeast"/>
          </w:pPr>
        </w:pPrChange>
      </w:pPr>
      <w:r w:rsidRPr="001D2E49">
        <w:rPr>
          <w:snapToGrid w:val="0"/>
        </w:rPr>
        <w:t>}</w:t>
      </w:r>
    </w:p>
    <w:p w14:paraId="4BDE929E" w14:textId="77777777" w:rsidR="009B75C3" w:rsidRPr="001D2E49" w:rsidRDefault="009B75C3">
      <w:pPr>
        <w:pStyle w:val="PL"/>
        <w:rPr>
          <w:snapToGrid w:val="0"/>
        </w:rPr>
        <w:pPrChange w:id="42711" w:author="Ericsson" w:date="2023-11-09T09:17:00Z">
          <w:pPr>
            <w:pStyle w:val="PL"/>
            <w:spacing w:line="0" w:lineRule="atLeast"/>
          </w:pPr>
        </w:pPrChange>
      </w:pPr>
    </w:p>
    <w:p w14:paraId="34ABA492" w14:textId="77777777" w:rsidR="005B6CB2" w:rsidRDefault="005B6CB2">
      <w:pPr>
        <w:pStyle w:val="PL"/>
        <w:rPr>
          <w:snapToGrid w:val="0"/>
        </w:rPr>
        <w:pPrChange w:id="42712" w:author="Ericsson" w:date="2023-11-09T09:17:00Z">
          <w:pPr>
            <w:pStyle w:val="PL"/>
            <w:spacing w:line="0" w:lineRule="atLeast"/>
          </w:pPr>
        </w:pPrChange>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pPr>
        <w:pStyle w:val="PL"/>
        <w:rPr>
          <w:snapToGrid w:val="0"/>
        </w:rPr>
        <w:pPrChange w:id="42713" w:author="Ericsson" w:date="2023-11-09T09:17:00Z">
          <w:pPr>
            <w:pStyle w:val="PL"/>
            <w:spacing w:line="0" w:lineRule="atLeast"/>
          </w:pPr>
        </w:pPrChange>
      </w:pPr>
    </w:p>
    <w:p w14:paraId="0B3D5690" w14:textId="77777777" w:rsidR="005B6CB2" w:rsidRDefault="005B6CB2">
      <w:pPr>
        <w:pStyle w:val="PL"/>
        <w:rPr>
          <w:snapToGrid w:val="0"/>
        </w:rPr>
        <w:pPrChange w:id="42714" w:author="Ericsson" w:date="2023-11-09T09:17:00Z">
          <w:pPr>
            <w:pStyle w:val="PL"/>
            <w:spacing w:line="0" w:lineRule="atLeast"/>
          </w:pPr>
        </w:pPrChange>
      </w:pPr>
      <w:r>
        <w:rPr>
          <w:snapToGrid w:val="0"/>
        </w:rPr>
        <w:t>Allowed-PNI-NPN</w:t>
      </w:r>
      <w:r w:rsidRPr="001D2E49">
        <w:rPr>
          <w:snapToGrid w:val="0"/>
        </w:rPr>
        <w:t>-Item</w:t>
      </w:r>
      <w:r>
        <w:rPr>
          <w:snapToGrid w:val="0"/>
        </w:rPr>
        <w:t xml:space="preserve"> ::= SEQUENCE {</w:t>
      </w:r>
    </w:p>
    <w:p w14:paraId="4B2E8E1B" w14:textId="77777777" w:rsidR="005B6CB2" w:rsidRDefault="005B6CB2">
      <w:pPr>
        <w:pStyle w:val="PL"/>
        <w:rPr>
          <w:snapToGrid w:val="0"/>
        </w:rPr>
        <w:pPrChange w:id="42715"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pPr>
        <w:pStyle w:val="PL"/>
        <w:rPr>
          <w:snapToGrid w:val="0"/>
        </w:rPr>
        <w:pPrChange w:id="42716" w:author="Ericsson" w:date="2023-11-09T09:17:00Z">
          <w:pPr>
            <w:pStyle w:val="PL"/>
            <w:spacing w:line="0" w:lineRule="atLeast"/>
          </w:pPr>
        </w:pPrChange>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pPr>
        <w:pStyle w:val="PL"/>
        <w:rPr>
          <w:snapToGrid w:val="0"/>
        </w:rPr>
        <w:pPrChange w:id="42717" w:author="Ericsson" w:date="2023-11-09T09:17:00Z">
          <w:pPr>
            <w:pStyle w:val="PL"/>
            <w:spacing w:line="0" w:lineRule="atLeast"/>
          </w:pPr>
        </w:pPrChange>
      </w:pPr>
      <w:r>
        <w:rPr>
          <w:snapToGrid w:val="0"/>
        </w:rPr>
        <w:tab/>
        <w:t>allowed-CAG-List-per-PLMN</w:t>
      </w:r>
      <w:r>
        <w:rPr>
          <w:snapToGrid w:val="0"/>
        </w:rPr>
        <w:tab/>
        <w:t>Allowed-CAG-List-per-PLMN,</w:t>
      </w:r>
    </w:p>
    <w:p w14:paraId="52306F0D" w14:textId="77777777" w:rsidR="005B6CB2" w:rsidRPr="001D2E49" w:rsidRDefault="005B6CB2">
      <w:pPr>
        <w:pStyle w:val="PL"/>
        <w:rPr>
          <w:snapToGrid w:val="0"/>
        </w:rPr>
        <w:pPrChange w:id="42718"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pPr>
        <w:pStyle w:val="PL"/>
        <w:rPr>
          <w:snapToGrid w:val="0"/>
        </w:rPr>
        <w:pPrChange w:id="42719" w:author="Ericsson" w:date="2023-11-09T09:17:00Z">
          <w:pPr>
            <w:pStyle w:val="PL"/>
            <w:spacing w:line="0" w:lineRule="atLeast"/>
          </w:pPr>
        </w:pPrChange>
      </w:pPr>
      <w:r w:rsidRPr="001D2E49">
        <w:rPr>
          <w:snapToGrid w:val="0"/>
        </w:rPr>
        <w:tab/>
        <w:t>...</w:t>
      </w:r>
    </w:p>
    <w:p w14:paraId="3F512BA1" w14:textId="77777777" w:rsidR="005B6CB2" w:rsidRPr="001D2E49" w:rsidRDefault="005B6CB2">
      <w:pPr>
        <w:pStyle w:val="PL"/>
        <w:rPr>
          <w:snapToGrid w:val="0"/>
        </w:rPr>
        <w:pPrChange w:id="42720" w:author="Ericsson" w:date="2023-11-09T09:17:00Z">
          <w:pPr>
            <w:pStyle w:val="PL"/>
            <w:spacing w:line="0" w:lineRule="atLeast"/>
          </w:pPr>
        </w:pPrChange>
      </w:pPr>
      <w:r w:rsidRPr="001D2E49">
        <w:rPr>
          <w:snapToGrid w:val="0"/>
        </w:rPr>
        <w:t>}</w:t>
      </w:r>
    </w:p>
    <w:p w14:paraId="28038A1E" w14:textId="77777777" w:rsidR="005B6CB2" w:rsidRPr="001D2E49" w:rsidRDefault="005B6CB2">
      <w:pPr>
        <w:pStyle w:val="PL"/>
        <w:rPr>
          <w:snapToGrid w:val="0"/>
        </w:rPr>
        <w:pPrChange w:id="42721" w:author="Ericsson" w:date="2023-11-09T09:17:00Z">
          <w:pPr>
            <w:pStyle w:val="PL"/>
            <w:spacing w:line="0" w:lineRule="atLeast"/>
          </w:pPr>
        </w:pPrChange>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pPr>
        <w:pStyle w:val="PL"/>
        <w:rPr>
          <w:snapToGrid w:val="0"/>
        </w:rPr>
        <w:pPrChange w:id="42722" w:author="Ericsson" w:date="2023-11-09T09:17:00Z">
          <w:pPr>
            <w:pStyle w:val="PL"/>
            <w:spacing w:line="0" w:lineRule="atLeast"/>
          </w:pPr>
        </w:pPrChange>
      </w:pPr>
      <w:r w:rsidRPr="001D2E49">
        <w:rPr>
          <w:snapToGrid w:val="0"/>
        </w:rPr>
        <w:t>}</w:t>
      </w:r>
    </w:p>
    <w:p w14:paraId="30EA805F" w14:textId="77777777" w:rsidR="005B6CB2" w:rsidRDefault="005B6CB2">
      <w:pPr>
        <w:pStyle w:val="PL"/>
        <w:rPr>
          <w:snapToGrid w:val="0"/>
        </w:rPr>
        <w:pPrChange w:id="42723" w:author="Ericsson" w:date="2023-11-09T09:17:00Z">
          <w:pPr>
            <w:pStyle w:val="PL"/>
            <w:spacing w:line="0" w:lineRule="atLeast"/>
          </w:pPr>
        </w:pPrChange>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pPr>
        <w:pStyle w:val="PL"/>
        <w:rPr>
          <w:snapToGrid w:val="0"/>
        </w:rPr>
        <w:pPrChange w:id="42724" w:author="Ericsson" w:date="2023-11-09T09:17:00Z">
          <w:pPr>
            <w:pStyle w:val="PL"/>
            <w:spacing w:line="0" w:lineRule="atLeast"/>
          </w:pPr>
        </w:pPrChange>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pPr>
        <w:pStyle w:val="PL"/>
        <w:rPr>
          <w:snapToGrid w:val="0"/>
        </w:rPr>
        <w:pPrChange w:id="42725" w:author="Ericsson" w:date="2023-11-09T09:17:00Z">
          <w:pPr>
            <w:pStyle w:val="PL"/>
            <w:spacing w:line="0" w:lineRule="atLeast"/>
          </w:pPr>
        </w:pPrChange>
      </w:pPr>
    </w:p>
    <w:p w14:paraId="388A48C8" w14:textId="77777777" w:rsidR="009B75C3" w:rsidRPr="001D2E49" w:rsidRDefault="009B75C3">
      <w:pPr>
        <w:pStyle w:val="PL"/>
        <w:rPr>
          <w:snapToGrid w:val="0"/>
        </w:rPr>
        <w:pPrChange w:id="42726" w:author="Ericsson" w:date="2023-11-09T09:17:00Z">
          <w:pPr>
            <w:pStyle w:val="PL"/>
            <w:spacing w:line="0" w:lineRule="atLeast"/>
          </w:pPr>
        </w:pPrChange>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pPr>
        <w:pStyle w:val="PL"/>
        <w:pPrChange w:id="42727" w:author="Ericsson" w:date="2023-11-09T09:17:00Z">
          <w:pPr>
            <w:pStyle w:val="PL"/>
            <w:spacing w:line="0" w:lineRule="atLeast"/>
          </w:pPr>
        </w:pPrChange>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pPr>
        <w:pStyle w:val="PL"/>
        <w:rPr>
          <w:snapToGrid w:val="0"/>
        </w:rPr>
        <w:pPrChange w:id="42728"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pPr>
        <w:pStyle w:val="PL"/>
        <w:rPr>
          <w:snapToGrid w:val="0"/>
        </w:rPr>
        <w:pPrChange w:id="42729" w:author="Ericsson" w:date="2023-11-09T09:17:00Z">
          <w:pPr>
            <w:pStyle w:val="PL"/>
            <w:spacing w:line="0" w:lineRule="atLeast"/>
          </w:pPr>
        </w:pPrChange>
      </w:pPr>
      <w:r w:rsidRPr="001D2E49">
        <w:rPr>
          <w:snapToGrid w:val="0"/>
        </w:rPr>
        <w:tab/>
        <w:t>...</w:t>
      </w:r>
    </w:p>
    <w:p w14:paraId="0FEB20EE" w14:textId="77777777" w:rsidR="009B75C3" w:rsidRPr="001D2E49" w:rsidRDefault="009B75C3">
      <w:pPr>
        <w:pStyle w:val="PL"/>
        <w:rPr>
          <w:snapToGrid w:val="0"/>
        </w:rPr>
        <w:pPrChange w:id="42730" w:author="Ericsson" w:date="2023-11-09T09:17:00Z">
          <w:pPr>
            <w:pStyle w:val="PL"/>
            <w:spacing w:line="0" w:lineRule="atLeast"/>
          </w:pPr>
        </w:pPrChange>
      </w:pPr>
      <w:r w:rsidRPr="001D2E49">
        <w:rPr>
          <w:snapToGrid w:val="0"/>
        </w:rPr>
        <w:t>}</w:t>
      </w:r>
    </w:p>
    <w:p w14:paraId="4A5B1504" w14:textId="77777777" w:rsidR="009B75C3" w:rsidRPr="001D2E49" w:rsidRDefault="009B75C3">
      <w:pPr>
        <w:pStyle w:val="PL"/>
        <w:rPr>
          <w:snapToGrid w:val="0"/>
        </w:rPr>
        <w:pPrChange w:id="42731" w:author="Ericsson" w:date="2023-11-09T09:17:00Z">
          <w:pPr>
            <w:pStyle w:val="PL"/>
            <w:spacing w:line="0" w:lineRule="atLeast"/>
          </w:pPr>
        </w:pPrChange>
      </w:pPr>
    </w:p>
    <w:p w14:paraId="23420A07" w14:textId="77777777" w:rsidR="009B75C3" w:rsidRPr="001D2E49" w:rsidRDefault="009B75C3">
      <w:pPr>
        <w:pStyle w:val="PL"/>
        <w:rPr>
          <w:snapToGrid w:val="0"/>
        </w:rPr>
        <w:pPrChange w:id="42732" w:author="Ericsson" w:date="2023-11-09T09:17:00Z">
          <w:pPr>
            <w:pStyle w:val="PL"/>
            <w:spacing w:line="0" w:lineRule="atLeast"/>
          </w:pPr>
        </w:pPrChange>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pPr>
        <w:pStyle w:val="PL"/>
        <w:rPr>
          <w:snapToGrid w:val="0"/>
        </w:rPr>
        <w:pPrChange w:id="42733" w:author="Ericsson" w:date="2023-11-09T09:17:00Z">
          <w:pPr>
            <w:pStyle w:val="PL"/>
            <w:spacing w:line="0" w:lineRule="atLeast"/>
          </w:pPr>
        </w:pPrChange>
      </w:pPr>
      <w:r w:rsidRPr="001D2E49">
        <w:rPr>
          <w:snapToGrid w:val="0"/>
        </w:rPr>
        <w:tab/>
        <w:t>...</w:t>
      </w:r>
    </w:p>
    <w:p w14:paraId="64F82FBD" w14:textId="77777777" w:rsidR="009B75C3" w:rsidRPr="001D2E49" w:rsidRDefault="009B75C3">
      <w:pPr>
        <w:pStyle w:val="PL"/>
        <w:rPr>
          <w:snapToGrid w:val="0"/>
        </w:rPr>
        <w:pPrChange w:id="42734" w:author="Ericsson" w:date="2023-11-09T09:17:00Z">
          <w:pPr>
            <w:pStyle w:val="PL"/>
            <w:spacing w:line="0" w:lineRule="atLeast"/>
          </w:pPr>
        </w:pPrChange>
      </w:pPr>
      <w:r w:rsidRPr="001D2E49">
        <w:rPr>
          <w:snapToGrid w:val="0"/>
        </w:rPr>
        <w:t>}</w:t>
      </w:r>
    </w:p>
    <w:p w14:paraId="204C4D4A" w14:textId="77777777" w:rsidR="009B75C3" w:rsidRPr="001D2E49" w:rsidRDefault="009B75C3">
      <w:pPr>
        <w:pStyle w:val="PL"/>
        <w:rPr>
          <w:snapToGrid w:val="0"/>
        </w:rPr>
        <w:pPrChange w:id="42735" w:author="Ericsson" w:date="2023-11-09T09:17:00Z">
          <w:pPr>
            <w:pStyle w:val="PL"/>
            <w:spacing w:line="0" w:lineRule="atLeast"/>
          </w:pPr>
        </w:pPrChange>
      </w:pPr>
    </w:p>
    <w:p w14:paraId="2A3DCB61" w14:textId="77777777" w:rsidR="009B75C3" w:rsidRPr="001D2E49" w:rsidRDefault="009B75C3">
      <w:pPr>
        <w:pStyle w:val="PL"/>
        <w:rPr>
          <w:snapToGrid w:val="0"/>
        </w:rPr>
        <w:pPrChange w:id="42736" w:author="Ericsson" w:date="2023-11-09T09:17:00Z">
          <w:pPr>
            <w:pStyle w:val="PL"/>
            <w:spacing w:line="0" w:lineRule="atLeast"/>
          </w:pPr>
        </w:pPrChange>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pPr>
        <w:pStyle w:val="PL"/>
        <w:rPr>
          <w:snapToGrid w:val="0"/>
        </w:rPr>
        <w:pPrChange w:id="42737" w:author="Ericsson" w:date="2023-11-09T09:17:00Z">
          <w:pPr>
            <w:pStyle w:val="PL"/>
            <w:spacing w:line="0" w:lineRule="atLeast"/>
          </w:pPr>
        </w:pPrChange>
      </w:pPr>
    </w:p>
    <w:p w14:paraId="3EA01E69" w14:textId="77777777" w:rsidR="009B75C3" w:rsidRPr="001D2E49" w:rsidRDefault="009B75C3">
      <w:pPr>
        <w:pStyle w:val="PL"/>
        <w:rPr>
          <w:snapToGrid w:val="0"/>
        </w:rPr>
        <w:pPrChange w:id="42738" w:author="Ericsson" w:date="2023-11-09T09:17:00Z">
          <w:pPr>
            <w:pStyle w:val="PL"/>
            <w:spacing w:line="0" w:lineRule="atLeast"/>
          </w:pPr>
        </w:pPrChange>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pPr>
        <w:pStyle w:val="PL"/>
        <w:pPrChange w:id="42739" w:author="Ericsson" w:date="2023-11-09T09:17:00Z">
          <w:pPr>
            <w:pStyle w:val="PL"/>
            <w:spacing w:line="0" w:lineRule="atLeast"/>
          </w:pPr>
        </w:pPrChange>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pPr>
        <w:pStyle w:val="PL"/>
        <w:pPrChange w:id="42740" w:author="Ericsson" w:date="2023-11-09T09:17:00Z">
          <w:pPr>
            <w:pStyle w:val="PL"/>
            <w:spacing w:line="0" w:lineRule="atLeast"/>
          </w:pPr>
        </w:pPrChange>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pPr>
        <w:pStyle w:val="PL"/>
        <w:rPr>
          <w:snapToGrid w:val="0"/>
        </w:rPr>
        <w:pPrChange w:id="42741" w:author="Ericsson" w:date="2023-11-09T09:17:00Z">
          <w:pPr>
            <w:pStyle w:val="PL"/>
            <w:spacing w:line="0" w:lineRule="atLeast"/>
          </w:pPr>
        </w:pPrChange>
      </w:pPr>
      <w:r w:rsidRPr="001D2E49">
        <w:tab/>
        <w:t>tNLAddressWeightFactor</w:t>
      </w:r>
      <w:r w:rsidRPr="001D2E49">
        <w:tab/>
      </w:r>
      <w:r w:rsidRPr="001D2E49">
        <w:tab/>
      </w:r>
      <w:r w:rsidRPr="001D2E49">
        <w:tab/>
        <w:t>TNLAddressWeightFactor,</w:t>
      </w:r>
    </w:p>
    <w:p w14:paraId="3B0E2CD5" w14:textId="77777777" w:rsidR="009B75C3" w:rsidRPr="001D2E49" w:rsidRDefault="009B75C3">
      <w:pPr>
        <w:pStyle w:val="PL"/>
        <w:rPr>
          <w:snapToGrid w:val="0"/>
        </w:rPr>
        <w:pPrChange w:id="42742"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pPr>
        <w:pStyle w:val="PL"/>
        <w:rPr>
          <w:snapToGrid w:val="0"/>
        </w:rPr>
        <w:pPrChange w:id="42743" w:author="Ericsson" w:date="2023-11-09T09:17:00Z">
          <w:pPr>
            <w:pStyle w:val="PL"/>
            <w:spacing w:line="0" w:lineRule="atLeast"/>
          </w:pPr>
        </w:pPrChange>
      </w:pPr>
      <w:r w:rsidRPr="001D2E49">
        <w:rPr>
          <w:snapToGrid w:val="0"/>
        </w:rPr>
        <w:tab/>
        <w:t>...</w:t>
      </w:r>
    </w:p>
    <w:p w14:paraId="47CEB78B" w14:textId="77777777" w:rsidR="009B75C3" w:rsidRPr="001D2E49" w:rsidRDefault="009B75C3">
      <w:pPr>
        <w:pStyle w:val="PL"/>
        <w:rPr>
          <w:snapToGrid w:val="0"/>
        </w:rPr>
        <w:pPrChange w:id="42744" w:author="Ericsson" w:date="2023-11-09T09:17:00Z">
          <w:pPr>
            <w:pStyle w:val="PL"/>
            <w:spacing w:line="0" w:lineRule="atLeast"/>
          </w:pPr>
        </w:pPrChange>
      </w:pPr>
      <w:r w:rsidRPr="001D2E49">
        <w:rPr>
          <w:snapToGrid w:val="0"/>
        </w:rPr>
        <w:t>}</w:t>
      </w:r>
    </w:p>
    <w:p w14:paraId="60641FAB" w14:textId="77777777" w:rsidR="009B75C3" w:rsidRPr="001D2E49" w:rsidRDefault="009B75C3">
      <w:pPr>
        <w:pStyle w:val="PL"/>
        <w:rPr>
          <w:snapToGrid w:val="0"/>
        </w:rPr>
        <w:pPrChange w:id="42745" w:author="Ericsson" w:date="2023-11-09T09:17:00Z">
          <w:pPr>
            <w:pStyle w:val="PL"/>
            <w:spacing w:line="0" w:lineRule="atLeast"/>
          </w:pPr>
        </w:pPrChange>
      </w:pPr>
    </w:p>
    <w:p w14:paraId="7C1FCA98" w14:textId="77777777" w:rsidR="009B75C3" w:rsidRPr="001D2E49" w:rsidRDefault="009B75C3">
      <w:pPr>
        <w:pStyle w:val="PL"/>
        <w:rPr>
          <w:snapToGrid w:val="0"/>
        </w:rPr>
        <w:pPrChange w:id="42746" w:author="Ericsson" w:date="2023-11-09T09:17:00Z">
          <w:pPr>
            <w:pStyle w:val="PL"/>
            <w:spacing w:line="0" w:lineRule="atLeast"/>
          </w:pPr>
        </w:pPrChange>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pPr>
        <w:pStyle w:val="PL"/>
        <w:rPr>
          <w:snapToGrid w:val="0"/>
        </w:rPr>
        <w:pPrChange w:id="42747" w:author="Ericsson" w:date="2023-11-09T09:17:00Z">
          <w:pPr>
            <w:pStyle w:val="PL"/>
            <w:spacing w:line="0" w:lineRule="atLeast"/>
          </w:pPr>
        </w:pPrChange>
      </w:pPr>
      <w:r w:rsidRPr="001D2E49">
        <w:rPr>
          <w:snapToGrid w:val="0"/>
        </w:rPr>
        <w:tab/>
        <w:t>...</w:t>
      </w:r>
    </w:p>
    <w:p w14:paraId="68DAD01F" w14:textId="77777777" w:rsidR="009B75C3" w:rsidRPr="001D2E49" w:rsidRDefault="009B75C3">
      <w:pPr>
        <w:pStyle w:val="PL"/>
        <w:rPr>
          <w:snapToGrid w:val="0"/>
        </w:rPr>
        <w:pPrChange w:id="42748" w:author="Ericsson" w:date="2023-11-09T09:17:00Z">
          <w:pPr>
            <w:pStyle w:val="PL"/>
            <w:spacing w:line="0" w:lineRule="atLeast"/>
          </w:pPr>
        </w:pPrChange>
      </w:pPr>
      <w:r w:rsidRPr="001D2E49">
        <w:rPr>
          <w:snapToGrid w:val="0"/>
        </w:rPr>
        <w:t>}</w:t>
      </w:r>
    </w:p>
    <w:p w14:paraId="2D6F214F" w14:textId="77777777" w:rsidR="009B75C3" w:rsidRPr="001D2E49" w:rsidRDefault="009B75C3">
      <w:pPr>
        <w:pStyle w:val="PL"/>
        <w:rPr>
          <w:snapToGrid w:val="0"/>
        </w:rPr>
        <w:pPrChange w:id="42749" w:author="Ericsson" w:date="2023-11-09T09:17:00Z">
          <w:pPr>
            <w:pStyle w:val="PL"/>
            <w:spacing w:line="0" w:lineRule="atLeast"/>
          </w:pPr>
        </w:pPrChange>
      </w:pPr>
    </w:p>
    <w:p w14:paraId="1B5DAAB2" w14:textId="77777777" w:rsidR="009B75C3" w:rsidRPr="001D2E49" w:rsidRDefault="009B75C3">
      <w:pPr>
        <w:pStyle w:val="PL"/>
        <w:rPr>
          <w:snapToGrid w:val="0"/>
        </w:rPr>
        <w:pPrChange w:id="42750" w:author="Ericsson" w:date="2023-11-09T09:17:00Z">
          <w:pPr>
            <w:pStyle w:val="PL"/>
            <w:spacing w:line="0" w:lineRule="atLeast"/>
          </w:pPr>
        </w:pPrChange>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pPr>
        <w:pStyle w:val="PL"/>
        <w:rPr>
          <w:snapToGrid w:val="0"/>
        </w:rPr>
        <w:pPrChange w:id="42751" w:author="Ericsson" w:date="2023-11-09T09:17:00Z">
          <w:pPr>
            <w:pStyle w:val="PL"/>
            <w:spacing w:line="0" w:lineRule="atLeast"/>
          </w:pPr>
        </w:pPrChange>
      </w:pPr>
    </w:p>
    <w:p w14:paraId="4902F861" w14:textId="77777777" w:rsidR="009B75C3" w:rsidRPr="001D2E49" w:rsidRDefault="009B75C3">
      <w:pPr>
        <w:pStyle w:val="PL"/>
        <w:rPr>
          <w:snapToGrid w:val="0"/>
        </w:rPr>
        <w:pPrChange w:id="42752" w:author="Ericsson" w:date="2023-11-09T09:17:00Z">
          <w:pPr>
            <w:pStyle w:val="PL"/>
            <w:spacing w:line="0" w:lineRule="atLeast"/>
          </w:pPr>
        </w:pPrChange>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pPr>
        <w:pStyle w:val="PL"/>
        <w:pPrChange w:id="42753" w:author="Ericsson" w:date="2023-11-09T09:17:00Z">
          <w:pPr>
            <w:pStyle w:val="PL"/>
            <w:spacing w:line="0" w:lineRule="atLeast"/>
          </w:pPr>
        </w:pPrChange>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pPr>
        <w:pStyle w:val="PL"/>
        <w:rPr>
          <w:snapToGrid w:val="0"/>
        </w:rPr>
        <w:pPrChange w:id="42754"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pPr>
        <w:pStyle w:val="PL"/>
        <w:rPr>
          <w:snapToGrid w:val="0"/>
        </w:rPr>
        <w:pPrChange w:id="42755" w:author="Ericsson" w:date="2023-11-09T09:17:00Z">
          <w:pPr>
            <w:pStyle w:val="PL"/>
            <w:spacing w:line="0" w:lineRule="atLeast"/>
          </w:pPr>
        </w:pPrChange>
      </w:pPr>
      <w:r w:rsidRPr="001D2E49">
        <w:rPr>
          <w:snapToGrid w:val="0"/>
        </w:rPr>
        <w:tab/>
        <w:t>...</w:t>
      </w:r>
    </w:p>
    <w:p w14:paraId="53E2E50E" w14:textId="77777777" w:rsidR="009B75C3" w:rsidRPr="001D2E49" w:rsidRDefault="009B75C3">
      <w:pPr>
        <w:pStyle w:val="PL"/>
        <w:rPr>
          <w:snapToGrid w:val="0"/>
        </w:rPr>
        <w:pPrChange w:id="42756" w:author="Ericsson" w:date="2023-11-09T09:17:00Z">
          <w:pPr>
            <w:pStyle w:val="PL"/>
            <w:spacing w:line="0" w:lineRule="atLeast"/>
          </w:pPr>
        </w:pPrChange>
      </w:pPr>
      <w:r w:rsidRPr="001D2E49">
        <w:rPr>
          <w:snapToGrid w:val="0"/>
        </w:rPr>
        <w:t>}</w:t>
      </w:r>
    </w:p>
    <w:p w14:paraId="427A2C04" w14:textId="77777777" w:rsidR="009B75C3" w:rsidRPr="001D2E49" w:rsidRDefault="009B75C3">
      <w:pPr>
        <w:pStyle w:val="PL"/>
        <w:rPr>
          <w:snapToGrid w:val="0"/>
        </w:rPr>
        <w:pPrChange w:id="42757" w:author="Ericsson" w:date="2023-11-09T09:17:00Z">
          <w:pPr>
            <w:pStyle w:val="PL"/>
            <w:spacing w:line="0" w:lineRule="atLeast"/>
          </w:pPr>
        </w:pPrChange>
      </w:pPr>
    </w:p>
    <w:p w14:paraId="63F77ECD" w14:textId="77777777" w:rsidR="009B75C3" w:rsidRPr="001D2E49" w:rsidRDefault="009B75C3">
      <w:pPr>
        <w:pStyle w:val="PL"/>
        <w:rPr>
          <w:snapToGrid w:val="0"/>
        </w:rPr>
        <w:pPrChange w:id="42758" w:author="Ericsson" w:date="2023-11-09T09:17:00Z">
          <w:pPr>
            <w:pStyle w:val="PL"/>
            <w:spacing w:line="0" w:lineRule="atLeast"/>
          </w:pPr>
        </w:pPrChange>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pPr>
        <w:pStyle w:val="PL"/>
        <w:rPr>
          <w:snapToGrid w:val="0"/>
          <w:lang w:val="sv-SE" w:eastAsia="sv-SE"/>
        </w:rPr>
        <w:pPrChange w:id="42759" w:author="Ericsson" w:date="2023-11-09T09:17:00Z">
          <w:pPr>
            <w:pStyle w:val="PL"/>
            <w:spacing w:line="0" w:lineRule="atLeast"/>
          </w:pPr>
        </w:pPrChange>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pPr>
        <w:pStyle w:val="PL"/>
        <w:rPr>
          <w:snapToGrid w:val="0"/>
        </w:rPr>
        <w:pPrChange w:id="42760" w:author="Ericsson" w:date="2023-11-09T09:17:00Z">
          <w:pPr>
            <w:pStyle w:val="PL"/>
            <w:spacing w:line="0" w:lineRule="atLeast"/>
          </w:pPr>
        </w:pPrChange>
      </w:pPr>
      <w:r w:rsidRPr="001D2E49">
        <w:rPr>
          <w:snapToGrid w:val="0"/>
        </w:rPr>
        <w:tab/>
        <w:t>...</w:t>
      </w:r>
    </w:p>
    <w:p w14:paraId="027ADA0B" w14:textId="77777777" w:rsidR="009B75C3" w:rsidRPr="001D2E49" w:rsidRDefault="009B75C3">
      <w:pPr>
        <w:pStyle w:val="PL"/>
        <w:rPr>
          <w:snapToGrid w:val="0"/>
        </w:rPr>
        <w:pPrChange w:id="42761" w:author="Ericsson" w:date="2023-11-09T09:17:00Z">
          <w:pPr>
            <w:pStyle w:val="PL"/>
            <w:spacing w:line="0" w:lineRule="atLeast"/>
          </w:pPr>
        </w:pPrChange>
      </w:pPr>
      <w:r w:rsidRPr="001D2E49">
        <w:rPr>
          <w:snapToGrid w:val="0"/>
        </w:rPr>
        <w:t>}</w:t>
      </w:r>
    </w:p>
    <w:p w14:paraId="3E0B7D50" w14:textId="77777777" w:rsidR="009B75C3" w:rsidRPr="001D2E49" w:rsidRDefault="009B75C3">
      <w:pPr>
        <w:pStyle w:val="PL"/>
        <w:rPr>
          <w:snapToGrid w:val="0"/>
        </w:rPr>
        <w:pPrChange w:id="42762" w:author="Ericsson" w:date="2023-11-09T09:17:00Z">
          <w:pPr>
            <w:pStyle w:val="PL"/>
            <w:spacing w:line="0" w:lineRule="atLeast"/>
          </w:pPr>
        </w:pPrChange>
      </w:pPr>
    </w:p>
    <w:p w14:paraId="59D32B13" w14:textId="77777777" w:rsidR="009B75C3" w:rsidRPr="001D2E49" w:rsidRDefault="009B75C3">
      <w:pPr>
        <w:pStyle w:val="PL"/>
        <w:rPr>
          <w:snapToGrid w:val="0"/>
        </w:rPr>
        <w:pPrChange w:id="42763" w:author="Ericsson" w:date="2023-11-09T09:17:00Z">
          <w:pPr>
            <w:pStyle w:val="PL"/>
            <w:spacing w:line="0" w:lineRule="atLeast"/>
          </w:pPr>
        </w:pPrChange>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pPr>
        <w:pStyle w:val="PL"/>
        <w:rPr>
          <w:snapToGrid w:val="0"/>
        </w:rPr>
        <w:pPrChange w:id="42764" w:author="Ericsson" w:date="2023-11-09T09:17:00Z">
          <w:pPr>
            <w:pStyle w:val="PL"/>
            <w:spacing w:line="0" w:lineRule="atLeast"/>
          </w:pPr>
        </w:pPrChange>
      </w:pPr>
    </w:p>
    <w:p w14:paraId="4633BEF0" w14:textId="77777777" w:rsidR="009B75C3" w:rsidRPr="001D2E49" w:rsidRDefault="009B75C3">
      <w:pPr>
        <w:pStyle w:val="PL"/>
        <w:rPr>
          <w:snapToGrid w:val="0"/>
        </w:rPr>
        <w:pPrChange w:id="42765" w:author="Ericsson" w:date="2023-11-09T09:17:00Z">
          <w:pPr>
            <w:pStyle w:val="PL"/>
            <w:spacing w:line="0" w:lineRule="atLeast"/>
          </w:pPr>
        </w:pPrChange>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pPr>
        <w:pStyle w:val="PL"/>
        <w:pPrChange w:id="42766" w:author="Ericsson" w:date="2023-11-09T09:17:00Z">
          <w:pPr>
            <w:pStyle w:val="PL"/>
            <w:spacing w:line="0" w:lineRule="atLeast"/>
          </w:pPr>
        </w:pPrChange>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pPr>
        <w:pStyle w:val="PL"/>
        <w:pPrChange w:id="42767" w:author="Ericsson" w:date="2023-11-09T09:17:00Z">
          <w:pPr>
            <w:pStyle w:val="PL"/>
            <w:spacing w:line="0" w:lineRule="atLeast"/>
          </w:pPr>
        </w:pPrChange>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pPr>
        <w:pStyle w:val="PL"/>
        <w:rPr>
          <w:snapToGrid w:val="0"/>
        </w:rPr>
        <w:pPrChange w:id="42768" w:author="Ericsson" w:date="2023-11-09T09:17:00Z">
          <w:pPr>
            <w:pStyle w:val="PL"/>
            <w:spacing w:line="0" w:lineRule="atLeast"/>
          </w:pPr>
        </w:pPrChange>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pPr>
        <w:pStyle w:val="PL"/>
        <w:rPr>
          <w:snapToGrid w:val="0"/>
          <w:lang w:val="fr-FR"/>
        </w:rPr>
        <w:pPrChange w:id="42769"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pPr>
        <w:pStyle w:val="PL"/>
        <w:rPr>
          <w:snapToGrid w:val="0"/>
        </w:rPr>
        <w:pPrChange w:id="42770" w:author="Ericsson" w:date="2023-11-09T09:17:00Z">
          <w:pPr>
            <w:pStyle w:val="PL"/>
            <w:spacing w:line="0" w:lineRule="atLeast"/>
          </w:pPr>
        </w:pPrChange>
      </w:pPr>
      <w:r w:rsidRPr="00402ED9">
        <w:rPr>
          <w:snapToGrid w:val="0"/>
          <w:lang w:val="fr-FR"/>
        </w:rPr>
        <w:tab/>
      </w:r>
      <w:r w:rsidRPr="001D2E49">
        <w:rPr>
          <w:snapToGrid w:val="0"/>
        </w:rPr>
        <w:t>...</w:t>
      </w:r>
    </w:p>
    <w:p w14:paraId="690AB04C" w14:textId="77777777" w:rsidR="009B75C3" w:rsidRPr="001D2E49" w:rsidRDefault="009B75C3">
      <w:pPr>
        <w:pStyle w:val="PL"/>
        <w:rPr>
          <w:snapToGrid w:val="0"/>
        </w:rPr>
        <w:pPrChange w:id="42771" w:author="Ericsson" w:date="2023-11-09T09:17:00Z">
          <w:pPr>
            <w:pStyle w:val="PL"/>
            <w:spacing w:line="0" w:lineRule="atLeast"/>
          </w:pPr>
        </w:pPrChange>
      </w:pPr>
      <w:r w:rsidRPr="001D2E49">
        <w:rPr>
          <w:snapToGrid w:val="0"/>
        </w:rPr>
        <w:t>}</w:t>
      </w:r>
    </w:p>
    <w:p w14:paraId="5A1A383D" w14:textId="77777777" w:rsidR="009B75C3" w:rsidRPr="001D2E49" w:rsidRDefault="009B75C3">
      <w:pPr>
        <w:pStyle w:val="PL"/>
        <w:rPr>
          <w:snapToGrid w:val="0"/>
        </w:rPr>
        <w:pPrChange w:id="42772" w:author="Ericsson" w:date="2023-11-09T09:17:00Z">
          <w:pPr>
            <w:pStyle w:val="PL"/>
            <w:spacing w:line="0" w:lineRule="atLeast"/>
          </w:pPr>
        </w:pPrChange>
      </w:pPr>
    </w:p>
    <w:p w14:paraId="3AEC53D4" w14:textId="77777777" w:rsidR="009B75C3" w:rsidRPr="001D2E49" w:rsidRDefault="009B75C3">
      <w:pPr>
        <w:pStyle w:val="PL"/>
        <w:rPr>
          <w:snapToGrid w:val="0"/>
        </w:rPr>
        <w:pPrChange w:id="42773" w:author="Ericsson" w:date="2023-11-09T09:17:00Z">
          <w:pPr>
            <w:pStyle w:val="PL"/>
            <w:spacing w:line="0" w:lineRule="atLeast"/>
          </w:pPr>
        </w:pPrChange>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pPr>
        <w:pStyle w:val="PL"/>
        <w:rPr>
          <w:snapToGrid w:val="0"/>
        </w:rPr>
        <w:pPrChange w:id="42774" w:author="Ericsson" w:date="2023-11-09T09:17:00Z">
          <w:pPr>
            <w:pStyle w:val="PL"/>
            <w:spacing w:line="0" w:lineRule="atLeast"/>
          </w:pPr>
        </w:pPrChange>
      </w:pPr>
      <w:r w:rsidRPr="001D2E49">
        <w:rPr>
          <w:snapToGrid w:val="0"/>
        </w:rPr>
        <w:tab/>
        <w:t>...</w:t>
      </w:r>
    </w:p>
    <w:p w14:paraId="40E8140B" w14:textId="77777777" w:rsidR="009B75C3" w:rsidRPr="001D2E49" w:rsidRDefault="009B75C3">
      <w:pPr>
        <w:pStyle w:val="PL"/>
        <w:rPr>
          <w:snapToGrid w:val="0"/>
        </w:rPr>
        <w:pPrChange w:id="42775" w:author="Ericsson" w:date="2023-11-09T09:17:00Z">
          <w:pPr>
            <w:pStyle w:val="PL"/>
            <w:spacing w:line="0" w:lineRule="atLeast"/>
          </w:pPr>
        </w:pPrChange>
      </w:pPr>
      <w:r w:rsidRPr="001D2E49">
        <w:rPr>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pPr>
        <w:pStyle w:val="PL"/>
        <w:rPr>
          <w:snapToGrid w:val="0"/>
        </w:rPr>
        <w:pPrChange w:id="42776" w:author="Ericsson" w:date="2023-11-09T09:17:00Z">
          <w:pPr>
            <w:pStyle w:val="PL"/>
            <w:spacing w:line="0" w:lineRule="atLeast"/>
          </w:pPr>
        </w:pPrChange>
      </w:pPr>
      <w:r w:rsidRPr="001D2E49">
        <w:rPr>
          <w:snapToGrid w:val="0"/>
        </w:rPr>
        <w:t>AreaOfInterest ::= SEQUENCE {</w:t>
      </w:r>
    </w:p>
    <w:p w14:paraId="1D16A4A3" w14:textId="77777777" w:rsidR="009B75C3" w:rsidRPr="001D2E49" w:rsidRDefault="009B75C3">
      <w:pPr>
        <w:pStyle w:val="PL"/>
        <w:rPr>
          <w:snapToGrid w:val="0"/>
        </w:rPr>
        <w:pPrChange w:id="42777" w:author="Ericsson" w:date="2023-11-09T09:17:00Z">
          <w:pPr>
            <w:pStyle w:val="PL"/>
            <w:spacing w:line="0" w:lineRule="atLeast"/>
          </w:pPr>
        </w:pPrChange>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pPr>
        <w:pStyle w:val="PL"/>
        <w:rPr>
          <w:snapToGrid w:val="0"/>
        </w:rPr>
        <w:pPrChange w:id="42778" w:author="Ericsson" w:date="2023-11-09T09:17:00Z">
          <w:pPr>
            <w:pStyle w:val="PL"/>
            <w:spacing w:line="0" w:lineRule="atLeast"/>
          </w:pPr>
        </w:pPrChange>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pPr>
        <w:pStyle w:val="PL"/>
        <w:rPr>
          <w:snapToGrid w:val="0"/>
        </w:rPr>
        <w:pPrChange w:id="42779" w:author="Ericsson" w:date="2023-11-09T09:17:00Z">
          <w:pPr>
            <w:pStyle w:val="PL"/>
            <w:spacing w:line="0" w:lineRule="atLeast"/>
          </w:pPr>
        </w:pPrChange>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pPr>
        <w:pStyle w:val="PL"/>
        <w:rPr>
          <w:snapToGrid w:val="0"/>
          <w:lang w:val="fr-FR"/>
        </w:rPr>
        <w:pPrChange w:id="4278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pPr>
        <w:pStyle w:val="PL"/>
        <w:rPr>
          <w:snapToGrid w:val="0"/>
        </w:rPr>
        <w:pPrChange w:id="42781" w:author="Ericsson" w:date="2023-11-09T09:17:00Z">
          <w:pPr>
            <w:pStyle w:val="PL"/>
            <w:spacing w:line="0" w:lineRule="atLeast"/>
          </w:pPr>
        </w:pPrChange>
      </w:pPr>
      <w:r w:rsidRPr="00402ED9">
        <w:rPr>
          <w:snapToGrid w:val="0"/>
          <w:lang w:val="fr-FR"/>
        </w:rPr>
        <w:tab/>
      </w:r>
      <w:r w:rsidRPr="001D2E49">
        <w:rPr>
          <w:snapToGrid w:val="0"/>
        </w:rPr>
        <w:t>...</w:t>
      </w:r>
    </w:p>
    <w:p w14:paraId="00FD5909" w14:textId="77777777" w:rsidR="009B75C3" w:rsidRPr="001D2E49" w:rsidRDefault="009B75C3">
      <w:pPr>
        <w:pStyle w:val="PL"/>
        <w:rPr>
          <w:snapToGrid w:val="0"/>
        </w:rPr>
        <w:pPrChange w:id="42782" w:author="Ericsson" w:date="2023-11-09T09:17:00Z">
          <w:pPr>
            <w:pStyle w:val="PL"/>
            <w:spacing w:line="0" w:lineRule="atLeast"/>
          </w:pPr>
        </w:pPrChange>
      </w:pPr>
      <w:r w:rsidRPr="001D2E49">
        <w:rPr>
          <w:snapToGrid w:val="0"/>
        </w:rPr>
        <w:t>}</w:t>
      </w:r>
    </w:p>
    <w:p w14:paraId="124D54C9" w14:textId="77777777" w:rsidR="009B75C3" w:rsidRPr="001D2E49" w:rsidRDefault="009B75C3">
      <w:pPr>
        <w:pStyle w:val="PL"/>
        <w:rPr>
          <w:snapToGrid w:val="0"/>
        </w:rPr>
        <w:pPrChange w:id="42783" w:author="Ericsson" w:date="2023-11-09T09:17:00Z">
          <w:pPr>
            <w:pStyle w:val="PL"/>
            <w:spacing w:line="0" w:lineRule="atLeast"/>
          </w:pPr>
        </w:pPrChange>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pPr>
        <w:pStyle w:val="PL"/>
        <w:rPr>
          <w:snapToGrid w:val="0"/>
        </w:rPr>
        <w:pPrChange w:id="42784" w:author="Ericsson" w:date="2023-11-09T09:17:00Z">
          <w:pPr>
            <w:pStyle w:val="PL"/>
            <w:spacing w:line="0" w:lineRule="atLeast"/>
          </w:pPr>
        </w:pPrChange>
      </w:pPr>
      <w:r w:rsidRPr="001D2E49">
        <w:rPr>
          <w:snapToGrid w:val="0"/>
        </w:rPr>
        <w:t>}</w:t>
      </w:r>
    </w:p>
    <w:p w14:paraId="57BA783A" w14:textId="77777777" w:rsidR="009B75C3" w:rsidRPr="001D2E49" w:rsidRDefault="009B75C3">
      <w:pPr>
        <w:pStyle w:val="PL"/>
        <w:rPr>
          <w:snapToGrid w:val="0"/>
        </w:rPr>
        <w:pPrChange w:id="42785" w:author="Ericsson" w:date="2023-11-09T09:17:00Z">
          <w:pPr>
            <w:pStyle w:val="PL"/>
            <w:spacing w:line="0" w:lineRule="atLeast"/>
          </w:pPr>
        </w:pPrChange>
      </w:pPr>
    </w:p>
    <w:p w14:paraId="27A32203" w14:textId="77777777" w:rsidR="009B75C3" w:rsidRPr="001D2E49" w:rsidRDefault="009B75C3">
      <w:pPr>
        <w:pStyle w:val="PL"/>
        <w:rPr>
          <w:snapToGrid w:val="0"/>
        </w:rPr>
        <w:pPrChange w:id="42786" w:author="Ericsson" w:date="2023-11-09T09:17:00Z">
          <w:pPr>
            <w:pStyle w:val="PL"/>
            <w:spacing w:line="0" w:lineRule="atLeast"/>
          </w:pPr>
        </w:pPrChange>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pPr>
        <w:pStyle w:val="PL"/>
        <w:rPr>
          <w:snapToGrid w:val="0"/>
        </w:rPr>
        <w:pPrChange w:id="42787" w:author="Ericsson" w:date="2023-11-09T09:17:00Z">
          <w:pPr>
            <w:pStyle w:val="PL"/>
            <w:spacing w:line="0" w:lineRule="atLeast"/>
          </w:pPr>
        </w:pPrChange>
      </w:pPr>
    </w:p>
    <w:p w14:paraId="533B0420" w14:textId="77777777" w:rsidR="009B75C3" w:rsidRPr="001D2E49" w:rsidRDefault="009B75C3">
      <w:pPr>
        <w:pStyle w:val="PL"/>
        <w:rPr>
          <w:snapToGrid w:val="0"/>
        </w:rPr>
        <w:pPrChange w:id="42788" w:author="Ericsson" w:date="2023-11-09T09:17:00Z">
          <w:pPr>
            <w:pStyle w:val="PL"/>
            <w:spacing w:line="0" w:lineRule="atLeast"/>
          </w:pPr>
        </w:pPrChange>
      </w:pPr>
      <w:r w:rsidRPr="001D2E49">
        <w:rPr>
          <w:snapToGrid w:val="0"/>
        </w:rPr>
        <w:t>AreaOfInterestCellItem ::= SEQUENCE {</w:t>
      </w:r>
    </w:p>
    <w:p w14:paraId="1A1A2FB8" w14:textId="77777777" w:rsidR="009B75C3" w:rsidRPr="001D2E49" w:rsidRDefault="009B75C3">
      <w:pPr>
        <w:pStyle w:val="PL"/>
        <w:rPr>
          <w:noProof w:val="0"/>
          <w:snapToGrid w:val="0"/>
        </w:rPr>
        <w:pPrChange w:id="42789" w:author="Ericsson" w:date="2023-11-09T09:17:00Z">
          <w:pPr>
            <w:pStyle w:val="PL"/>
            <w:spacing w:line="0" w:lineRule="atLeast"/>
          </w:pPr>
        </w:pPrChange>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pPr>
        <w:pStyle w:val="PL"/>
        <w:rPr>
          <w:snapToGrid w:val="0"/>
          <w:lang w:val="fr-FR"/>
        </w:rPr>
        <w:pPrChange w:id="4279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pPr>
        <w:pStyle w:val="PL"/>
        <w:rPr>
          <w:snapToGrid w:val="0"/>
        </w:rPr>
        <w:pPrChange w:id="42791" w:author="Ericsson" w:date="2023-11-09T09:17:00Z">
          <w:pPr>
            <w:pStyle w:val="PL"/>
            <w:spacing w:line="0" w:lineRule="atLeast"/>
          </w:pPr>
        </w:pPrChange>
      </w:pPr>
      <w:r w:rsidRPr="00402ED9">
        <w:rPr>
          <w:snapToGrid w:val="0"/>
          <w:lang w:val="fr-FR"/>
        </w:rPr>
        <w:tab/>
      </w:r>
      <w:r w:rsidRPr="001D2E49">
        <w:rPr>
          <w:snapToGrid w:val="0"/>
        </w:rPr>
        <w:t>...</w:t>
      </w:r>
    </w:p>
    <w:p w14:paraId="2132BF4C" w14:textId="77777777" w:rsidR="009B75C3" w:rsidRPr="001D2E49" w:rsidRDefault="009B75C3">
      <w:pPr>
        <w:pStyle w:val="PL"/>
        <w:rPr>
          <w:snapToGrid w:val="0"/>
        </w:rPr>
        <w:pPrChange w:id="42792" w:author="Ericsson" w:date="2023-11-09T09:17:00Z">
          <w:pPr>
            <w:pStyle w:val="PL"/>
            <w:spacing w:line="0" w:lineRule="atLeast"/>
          </w:pPr>
        </w:pPrChange>
      </w:pPr>
      <w:r w:rsidRPr="001D2E49">
        <w:rPr>
          <w:snapToGrid w:val="0"/>
        </w:rPr>
        <w:t>}</w:t>
      </w:r>
    </w:p>
    <w:p w14:paraId="32E1962F" w14:textId="77777777" w:rsidR="009B75C3" w:rsidRPr="001D2E49" w:rsidRDefault="009B75C3">
      <w:pPr>
        <w:pStyle w:val="PL"/>
        <w:rPr>
          <w:snapToGrid w:val="0"/>
        </w:rPr>
        <w:pPrChange w:id="42793" w:author="Ericsson" w:date="2023-11-09T09:17:00Z">
          <w:pPr>
            <w:pStyle w:val="PL"/>
            <w:spacing w:line="0" w:lineRule="atLeast"/>
          </w:pPr>
        </w:pPrChange>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pPr>
        <w:pStyle w:val="PL"/>
        <w:rPr>
          <w:snapToGrid w:val="0"/>
        </w:rPr>
        <w:pPrChange w:id="42794" w:author="Ericsson" w:date="2023-11-09T09:17:00Z">
          <w:pPr>
            <w:pStyle w:val="PL"/>
            <w:spacing w:line="0" w:lineRule="atLeast"/>
          </w:pPr>
        </w:pPrChange>
      </w:pPr>
      <w:r w:rsidRPr="001D2E49">
        <w:rPr>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pPr>
        <w:pStyle w:val="PL"/>
        <w:rPr>
          <w:snapToGrid w:val="0"/>
        </w:rPr>
        <w:pPrChange w:id="42795" w:author="Ericsson" w:date="2023-11-09T09:17:00Z">
          <w:pPr>
            <w:pStyle w:val="PL"/>
            <w:spacing w:line="0" w:lineRule="atLeast"/>
          </w:pPr>
        </w:pPrChange>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pPr>
        <w:pStyle w:val="PL"/>
        <w:rPr>
          <w:snapToGrid w:val="0"/>
        </w:rPr>
        <w:pPrChange w:id="42796" w:author="Ericsson" w:date="2023-11-09T09:17:00Z">
          <w:pPr>
            <w:pStyle w:val="PL"/>
            <w:spacing w:line="0" w:lineRule="atLeast"/>
          </w:pPr>
        </w:pPrChange>
      </w:pPr>
    </w:p>
    <w:p w14:paraId="7CA1FD06" w14:textId="77777777" w:rsidR="009B75C3" w:rsidRPr="001D2E49" w:rsidRDefault="009B75C3">
      <w:pPr>
        <w:pStyle w:val="PL"/>
        <w:rPr>
          <w:snapToGrid w:val="0"/>
        </w:rPr>
        <w:pPrChange w:id="42797" w:author="Ericsson" w:date="2023-11-09T09:17:00Z">
          <w:pPr>
            <w:pStyle w:val="PL"/>
            <w:spacing w:line="0" w:lineRule="atLeast"/>
          </w:pPr>
        </w:pPrChange>
      </w:pPr>
      <w:r w:rsidRPr="001D2E49">
        <w:rPr>
          <w:snapToGrid w:val="0"/>
        </w:rPr>
        <w:t>AreaOfInterestItem ::= SEQUENCE {</w:t>
      </w:r>
    </w:p>
    <w:p w14:paraId="6D74C4BD" w14:textId="77777777" w:rsidR="009B75C3" w:rsidRPr="001D2E49" w:rsidRDefault="009B75C3">
      <w:pPr>
        <w:pStyle w:val="PL"/>
        <w:rPr>
          <w:snapToGrid w:val="0"/>
        </w:rPr>
        <w:pPrChange w:id="42798" w:author="Ericsson" w:date="2023-11-09T09:17:00Z">
          <w:pPr>
            <w:pStyle w:val="PL"/>
            <w:spacing w:line="0" w:lineRule="atLeast"/>
          </w:pPr>
        </w:pPrChange>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pPr>
        <w:pStyle w:val="PL"/>
        <w:rPr>
          <w:snapToGrid w:val="0"/>
        </w:rPr>
        <w:pPrChange w:id="42799" w:author="Ericsson" w:date="2023-11-09T09:17:00Z">
          <w:pPr>
            <w:pStyle w:val="PL"/>
            <w:spacing w:line="0" w:lineRule="atLeast"/>
          </w:pPr>
        </w:pPrChange>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pPr>
        <w:pStyle w:val="PL"/>
        <w:rPr>
          <w:snapToGrid w:val="0"/>
          <w:lang w:val="fr-FR"/>
        </w:rPr>
        <w:pPrChange w:id="4280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pPr>
        <w:pStyle w:val="PL"/>
        <w:rPr>
          <w:snapToGrid w:val="0"/>
        </w:rPr>
        <w:pPrChange w:id="42801" w:author="Ericsson" w:date="2023-11-09T09:17:00Z">
          <w:pPr>
            <w:pStyle w:val="PL"/>
            <w:spacing w:line="0" w:lineRule="atLeast"/>
          </w:pPr>
        </w:pPrChange>
      </w:pPr>
      <w:r w:rsidRPr="00402ED9">
        <w:rPr>
          <w:snapToGrid w:val="0"/>
          <w:lang w:val="fr-FR"/>
        </w:rPr>
        <w:tab/>
      </w:r>
      <w:r w:rsidRPr="001D2E49">
        <w:rPr>
          <w:snapToGrid w:val="0"/>
        </w:rPr>
        <w:t>...</w:t>
      </w:r>
    </w:p>
    <w:p w14:paraId="0DBD4F68" w14:textId="77777777" w:rsidR="009B75C3" w:rsidRPr="001D2E49" w:rsidRDefault="009B75C3">
      <w:pPr>
        <w:pStyle w:val="PL"/>
        <w:rPr>
          <w:snapToGrid w:val="0"/>
        </w:rPr>
        <w:pPrChange w:id="42802" w:author="Ericsson" w:date="2023-11-09T09:17:00Z">
          <w:pPr>
            <w:pStyle w:val="PL"/>
            <w:spacing w:line="0" w:lineRule="atLeast"/>
          </w:pPr>
        </w:pPrChange>
      </w:pPr>
      <w:r w:rsidRPr="001D2E49">
        <w:rPr>
          <w:snapToGrid w:val="0"/>
        </w:rPr>
        <w:t>}</w:t>
      </w:r>
    </w:p>
    <w:p w14:paraId="329BF597" w14:textId="77777777" w:rsidR="009B75C3" w:rsidRPr="001D2E49" w:rsidRDefault="009B75C3">
      <w:pPr>
        <w:pStyle w:val="PL"/>
        <w:rPr>
          <w:snapToGrid w:val="0"/>
        </w:rPr>
        <w:pPrChange w:id="42803" w:author="Ericsson" w:date="2023-11-09T09:17:00Z">
          <w:pPr>
            <w:pStyle w:val="PL"/>
            <w:spacing w:line="0" w:lineRule="atLeast"/>
          </w:pPr>
        </w:pPrChange>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pPr>
        <w:pStyle w:val="PL"/>
        <w:rPr>
          <w:snapToGrid w:val="0"/>
        </w:rPr>
        <w:pPrChange w:id="42804" w:author="Ericsson" w:date="2023-11-09T09:17:00Z">
          <w:pPr>
            <w:pStyle w:val="PL"/>
            <w:spacing w:line="0" w:lineRule="atLeast"/>
          </w:pPr>
        </w:pPrChange>
      </w:pPr>
      <w:r w:rsidRPr="001D2E49">
        <w:rPr>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pPr>
        <w:pStyle w:val="PL"/>
        <w:rPr>
          <w:snapToGrid w:val="0"/>
        </w:rPr>
        <w:pPrChange w:id="42805" w:author="Ericsson" w:date="2023-11-09T09:17:00Z">
          <w:pPr>
            <w:pStyle w:val="PL"/>
            <w:spacing w:line="0" w:lineRule="atLeast"/>
          </w:pPr>
        </w:pPrChange>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pPr>
        <w:pStyle w:val="PL"/>
        <w:rPr>
          <w:snapToGrid w:val="0"/>
        </w:rPr>
        <w:pPrChange w:id="42806" w:author="Ericsson" w:date="2023-11-09T09:17:00Z">
          <w:pPr>
            <w:pStyle w:val="PL"/>
            <w:spacing w:line="0" w:lineRule="atLeast"/>
          </w:pPr>
        </w:pPrChange>
      </w:pPr>
    </w:p>
    <w:p w14:paraId="3E211EAA" w14:textId="77777777" w:rsidR="009B75C3" w:rsidRPr="001D2E49" w:rsidRDefault="009B75C3">
      <w:pPr>
        <w:pStyle w:val="PL"/>
        <w:rPr>
          <w:snapToGrid w:val="0"/>
        </w:rPr>
        <w:pPrChange w:id="42807" w:author="Ericsson" w:date="2023-11-09T09:17:00Z">
          <w:pPr>
            <w:pStyle w:val="PL"/>
            <w:spacing w:line="0" w:lineRule="atLeast"/>
          </w:pPr>
        </w:pPrChange>
      </w:pPr>
      <w:r w:rsidRPr="001D2E49">
        <w:rPr>
          <w:snapToGrid w:val="0"/>
        </w:rPr>
        <w:t>AreaOfInterestRANNodeItem ::= SEQUENCE {</w:t>
      </w:r>
    </w:p>
    <w:p w14:paraId="17A235EE" w14:textId="77777777" w:rsidR="009B75C3" w:rsidRPr="001D2E49" w:rsidRDefault="009B75C3">
      <w:pPr>
        <w:pStyle w:val="PL"/>
        <w:rPr>
          <w:noProof w:val="0"/>
          <w:snapToGrid w:val="0"/>
        </w:rPr>
        <w:pPrChange w:id="42808" w:author="Ericsson" w:date="2023-11-09T09:17:00Z">
          <w:pPr>
            <w:pStyle w:val="PL"/>
            <w:spacing w:line="0" w:lineRule="atLeast"/>
          </w:pPr>
        </w:pPrChange>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pPr>
        <w:pStyle w:val="PL"/>
        <w:rPr>
          <w:snapToGrid w:val="0"/>
        </w:rPr>
        <w:pPrChange w:id="42809"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pPr>
        <w:pStyle w:val="PL"/>
        <w:rPr>
          <w:snapToGrid w:val="0"/>
        </w:rPr>
        <w:pPrChange w:id="42810" w:author="Ericsson" w:date="2023-11-09T09:17:00Z">
          <w:pPr>
            <w:pStyle w:val="PL"/>
            <w:spacing w:line="0" w:lineRule="atLeast"/>
          </w:pPr>
        </w:pPrChange>
      </w:pPr>
      <w:r w:rsidRPr="001D2E49">
        <w:rPr>
          <w:snapToGrid w:val="0"/>
        </w:rPr>
        <w:tab/>
        <w:t>...</w:t>
      </w:r>
    </w:p>
    <w:p w14:paraId="0CD789A8" w14:textId="77777777" w:rsidR="009B75C3" w:rsidRPr="001D2E49" w:rsidRDefault="009B75C3">
      <w:pPr>
        <w:pStyle w:val="PL"/>
        <w:rPr>
          <w:snapToGrid w:val="0"/>
        </w:rPr>
        <w:pPrChange w:id="42811" w:author="Ericsson" w:date="2023-11-09T09:17:00Z">
          <w:pPr>
            <w:pStyle w:val="PL"/>
            <w:spacing w:line="0" w:lineRule="atLeast"/>
          </w:pPr>
        </w:pPrChange>
      </w:pPr>
      <w:r w:rsidRPr="001D2E49">
        <w:rPr>
          <w:snapToGrid w:val="0"/>
        </w:rPr>
        <w:t>}</w:t>
      </w:r>
    </w:p>
    <w:p w14:paraId="43C8AA87" w14:textId="77777777" w:rsidR="009B75C3" w:rsidRPr="001D2E49" w:rsidRDefault="009B75C3">
      <w:pPr>
        <w:pStyle w:val="PL"/>
        <w:rPr>
          <w:snapToGrid w:val="0"/>
        </w:rPr>
        <w:pPrChange w:id="42812" w:author="Ericsson" w:date="2023-11-09T09:17:00Z">
          <w:pPr>
            <w:pStyle w:val="PL"/>
            <w:spacing w:line="0" w:lineRule="atLeast"/>
          </w:pPr>
        </w:pPrChange>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pPr>
        <w:pStyle w:val="PL"/>
        <w:rPr>
          <w:snapToGrid w:val="0"/>
        </w:rPr>
        <w:pPrChange w:id="42813" w:author="Ericsson" w:date="2023-11-09T09:17:00Z">
          <w:pPr>
            <w:pStyle w:val="PL"/>
            <w:spacing w:line="0" w:lineRule="atLeast"/>
          </w:pPr>
        </w:pPrChange>
      </w:pPr>
      <w:r w:rsidRPr="001D2E49">
        <w:rPr>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pPr>
        <w:pStyle w:val="PL"/>
        <w:rPr>
          <w:snapToGrid w:val="0"/>
        </w:rPr>
        <w:pPrChange w:id="42814" w:author="Ericsson" w:date="2023-11-09T09:17:00Z">
          <w:pPr>
            <w:pStyle w:val="PL"/>
            <w:spacing w:line="0" w:lineRule="atLeast"/>
          </w:pPr>
        </w:pPrChange>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pPr>
        <w:pStyle w:val="PL"/>
        <w:rPr>
          <w:snapToGrid w:val="0"/>
        </w:rPr>
        <w:pPrChange w:id="42815" w:author="Ericsson" w:date="2023-11-09T09:17:00Z">
          <w:pPr>
            <w:pStyle w:val="PL"/>
            <w:spacing w:line="0" w:lineRule="atLeast"/>
          </w:pPr>
        </w:pPrChange>
      </w:pPr>
    </w:p>
    <w:p w14:paraId="0C9320EC" w14:textId="77777777" w:rsidR="009B75C3" w:rsidRPr="001D2E49" w:rsidRDefault="009B75C3">
      <w:pPr>
        <w:pStyle w:val="PL"/>
        <w:rPr>
          <w:snapToGrid w:val="0"/>
        </w:rPr>
        <w:pPrChange w:id="42816" w:author="Ericsson" w:date="2023-11-09T09:17:00Z">
          <w:pPr>
            <w:pStyle w:val="PL"/>
            <w:spacing w:line="0" w:lineRule="atLeast"/>
          </w:pPr>
        </w:pPrChange>
      </w:pPr>
      <w:r w:rsidRPr="001D2E49">
        <w:rPr>
          <w:snapToGrid w:val="0"/>
        </w:rPr>
        <w:t>AreaOfInterestTAIItem ::= SEQUENCE {</w:t>
      </w:r>
    </w:p>
    <w:p w14:paraId="0362AFA4" w14:textId="77777777" w:rsidR="009B75C3" w:rsidRPr="001D2E49" w:rsidRDefault="009B75C3">
      <w:pPr>
        <w:pStyle w:val="PL"/>
        <w:rPr>
          <w:snapToGrid w:val="0"/>
        </w:rPr>
        <w:pPrChange w:id="42817" w:author="Ericsson" w:date="2023-11-09T09:17:00Z">
          <w:pPr>
            <w:pStyle w:val="PL"/>
            <w:spacing w:line="0" w:lineRule="atLeast"/>
          </w:pPr>
        </w:pPrChange>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pPr>
        <w:pStyle w:val="PL"/>
        <w:rPr>
          <w:snapToGrid w:val="0"/>
        </w:rPr>
        <w:pPrChange w:id="42818"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pPr>
        <w:pStyle w:val="PL"/>
        <w:rPr>
          <w:snapToGrid w:val="0"/>
        </w:rPr>
        <w:pPrChange w:id="42819" w:author="Ericsson" w:date="2023-11-09T09:17:00Z">
          <w:pPr>
            <w:pStyle w:val="PL"/>
            <w:spacing w:line="0" w:lineRule="atLeast"/>
          </w:pPr>
        </w:pPrChange>
      </w:pPr>
      <w:r w:rsidRPr="001D2E49">
        <w:rPr>
          <w:snapToGrid w:val="0"/>
        </w:rPr>
        <w:tab/>
        <w:t>...</w:t>
      </w:r>
    </w:p>
    <w:p w14:paraId="53CC4D65" w14:textId="77777777" w:rsidR="009B75C3" w:rsidRPr="001D2E49" w:rsidRDefault="009B75C3">
      <w:pPr>
        <w:pStyle w:val="PL"/>
        <w:rPr>
          <w:snapToGrid w:val="0"/>
        </w:rPr>
        <w:pPrChange w:id="42820" w:author="Ericsson" w:date="2023-11-09T09:17:00Z">
          <w:pPr>
            <w:pStyle w:val="PL"/>
            <w:spacing w:line="0" w:lineRule="atLeast"/>
          </w:pPr>
        </w:pPrChange>
      </w:pPr>
      <w:r w:rsidRPr="001D2E49">
        <w:rPr>
          <w:snapToGrid w:val="0"/>
        </w:rPr>
        <w:t>}</w:t>
      </w:r>
    </w:p>
    <w:p w14:paraId="5FC20B09" w14:textId="77777777" w:rsidR="009B75C3" w:rsidRPr="001D2E49" w:rsidRDefault="009B75C3">
      <w:pPr>
        <w:pStyle w:val="PL"/>
        <w:rPr>
          <w:snapToGrid w:val="0"/>
        </w:rPr>
        <w:pPrChange w:id="42821" w:author="Ericsson" w:date="2023-11-09T09:17:00Z">
          <w:pPr>
            <w:pStyle w:val="PL"/>
            <w:spacing w:line="0" w:lineRule="atLeast"/>
          </w:pPr>
        </w:pPrChange>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pPr>
        <w:pStyle w:val="PL"/>
        <w:rPr>
          <w:snapToGrid w:val="0"/>
        </w:rPr>
        <w:pPrChange w:id="42822" w:author="Ericsson" w:date="2023-11-09T09:17:00Z">
          <w:pPr>
            <w:pStyle w:val="PL"/>
            <w:spacing w:line="0" w:lineRule="atLeast"/>
          </w:pPr>
        </w:pPrChange>
      </w:pPr>
      <w:r w:rsidRPr="001D2E49">
        <w:rPr>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42823" w:name="_Hlk44365080"/>
      <w:r w:rsidRPr="001D2E49">
        <w:rPr>
          <w:noProof w:val="0"/>
          <w:snapToGrid w:val="0"/>
        </w:rPr>
        <w:t>AssistanceDataForPaging-ExtIEs NGAP-PROTOCOL-EXTENSION ::= {</w:t>
      </w:r>
    </w:p>
    <w:bookmarkEnd w:id="42823"/>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pPr>
        <w:pStyle w:val="PL"/>
        <w:rPr>
          <w:snapToGrid w:val="0"/>
        </w:rPr>
        <w:pPrChange w:id="42824" w:author="Ericsson" w:date="2023-11-09T09:17:00Z">
          <w:pPr>
            <w:pStyle w:val="PL"/>
            <w:spacing w:line="0" w:lineRule="atLeast"/>
          </w:pPr>
        </w:pPrChange>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pPr>
        <w:pStyle w:val="PL"/>
        <w:rPr>
          <w:snapToGrid w:val="0"/>
        </w:rPr>
        <w:pPrChange w:id="42825" w:author="Ericsson" w:date="2023-11-09T09:17:00Z">
          <w:pPr>
            <w:pStyle w:val="PL"/>
            <w:spacing w:line="0" w:lineRule="atLeast"/>
          </w:pPr>
        </w:pPrChange>
      </w:pPr>
    </w:p>
    <w:p w14:paraId="72E7FE04" w14:textId="77777777" w:rsidR="009B75C3" w:rsidRPr="001D2E49" w:rsidRDefault="009B75C3">
      <w:pPr>
        <w:pStyle w:val="PL"/>
        <w:rPr>
          <w:snapToGrid w:val="0"/>
        </w:rPr>
        <w:pPrChange w:id="42826" w:author="Ericsson" w:date="2023-11-09T09:17:00Z">
          <w:pPr>
            <w:pStyle w:val="PL"/>
            <w:spacing w:line="0" w:lineRule="atLeast"/>
          </w:pPr>
        </w:pPrChange>
      </w:pPr>
      <w:r w:rsidRPr="001D2E49">
        <w:rPr>
          <w:snapToGrid w:val="0"/>
        </w:rPr>
        <w:t>AssociatedQosFlowItem ::= SEQUENCE {</w:t>
      </w:r>
    </w:p>
    <w:p w14:paraId="4908E4E6" w14:textId="77777777" w:rsidR="009B75C3" w:rsidRPr="001D2E49" w:rsidRDefault="009B75C3">
      <w:pPr>
        <w:pStyle w:val="PL"/>
        <w:rPr>
          <w:snapToGrid w:val="0"/>
        </w:rPr>
        <w:pPrChange w:id="42827"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pPr>
        <w:pStyle w:val="PL"/>
        <w:rPr>
          <w:snapToGrid w:val="0"/>
        </w:rPr>
        <w:pPrChange w:id="42828" w:author="Ericsson" w:date="2023-11-09T09:17:00Z">
          <w:pPr>
            <w:pStyle w:val="PL"/>
            <w:spacing w:line="0" w:lineRule="atLeast"/>
          </w:pPr>
        </w:pPrChange>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pPr>
        <w:pStyle w:val="PL"/>
        <w:rPr>
          <w:snapToGrid w:val="0"/>
        </w:rPr>
        <w:pPrChange w:id="42829"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pPr>
        <w:pStyle w:val="PL"/>
        <w:rPr>
          <w:snapToGrid w:val="0"/>
        </w:rPr>
        <w:pPrChange w:id="42830" w:author="Ericsson" w:date="2023-11-09T09:17:00Z">
          <w:pPr>
            <w:pStyle w:val="PL"/>
            <w:spacing w:line="0" w:lineRule="atLeast"/>
          </w:pPr>
        </w:pPrChange>
      </w:pPr>
      <w:r w:rsidRPr="001D2E49">
        <w:rPr>
          <w:snapToGrid w:val="0"/>
        </w:rPr>
        <w:tab/>
        <w:t>...</w:t>
      </w:r>
    </w:p>
    <w:p w14:paraId="2ED6B2E3" w14:textId="77777777" w:rsidR="009B75C3" w:rsidRPr="001D2E49" w:rsidRDefault="009B75C3">
      <w:pPr>
        <w:pStyle w:val="PL"/>
        <w:rPr>
          <w:snapToGrid w:val="0"/>
        </w:rPr>
        <w:pPrChange w:id="42831" w:author="Ericsson" w:date="2023-11-09T09:17:00Z">
          <w:pPr>
            <w:pStyle w:val="PL"/>
            <w:spacing w:line="0" w:lineRule="atLeast"/>
          </w:pPr>
        </w:pPrChange>
      </w:pPr>
      <w:r w:rsidRPr="001D2E49">
        <w:rPr>
          <w:snapToGrid w:val="0"/>
        </w:rPr>
        <w:t>}</w:t>
      </w:r>
    </w:p>
    <w:p w14:paraId="7D99865A" w14:textId="77777777" w:rsidR="009B75C3" w:rsidRPr="001D2E49" w:rsidRDefault="009B75C3">
      <w:pPr>
        <w:pStyle w:val="PL"/>
        <w:rPr>
          <w:snapToGrid w:val="0"/>
        </w:rPr>
        <w:pPrChange w:id="42832" w:author="Ericsson" w:date="2023-11-09T09:17:00Z">
          <w:pPr>
            <w:pStyle w:val="PL"/>
            <w:spacing w:line="0" w:lineRule="atLeast"/>
          </w:pPr>
        </w:pPrChange>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pPr>
        <w:pStyle w:val="PL"/>
        <w:rPr>
          <w:snapToGrid w:val="0"/>
        </w:rPr>
        <w:pPrChange w:id="42833" w:author="Ericsson" w:date="2023-11-09T09:17:00Z">
          <w:pPr>
            <w:pStyle w:val="PL"/>
            <w:spacing w:line="0" w:lineRule="atLeast"/>
          </w:pPr>
        </w:pPrChange>
      </w:pPr>
      <w:r w:rsidRPr="001D2E49">
        <w:rPr>
          <w:snapToGrid w:val="0"/>
        </w:rPr>
        <w:t>}</w:t>
      </w:r>
    </w:p>
    <w:p w14:paraId="7D39A1A5" w14:textId="77777777" w:rsidR="009B75C3" w:rsidRPr="001D2E49" w:rsidRDefault="009B75C3">
      <w:pPr>
        <w:pStyle w:val="PL"/>
        <w:rPr>
          <w:snapToGrid w:val="0"/>
        </w:rPr>
        <w:pPrChange w:id="42834" w:author="Ericsson" w:date="2023-11-09T09:17:00Z">
          <w:pPr>
            <w:pStyle w:val="PL"/>
            <w:spacing w:line="0" w:lineRule="atLeast"/>
          </w:pPr>
        </w:pPrChange>
      </w:pPr>
    </w:p>
    <w:p w14:paraId="26FB33D9" w14:textId="77777777" w:rsidR="0011392C" w:rsidRDefault="0011392C">
      <w:pPr>
        <w:pStyle w:val="PL"/>
        <w:pPrChange w:id="42835" w:author="Ericsson" w:date="2023-11-09T09:17:00Z">
          <w:pPr>
            <w:pStyle w:val="PL"/>
            <w:spacing w:line="0" w:lineRule="atLeast"/>
          </w:pPr>
        </w:pPrChange>
      </w:pPr>
      <w:r>
        <w:t>AuthenticatedIndication</w:t>
      </w:r>
      <w:r w:rsidRPr="001D2E49">
        <w:t xml:space="preserve"> ::= ENUMERATED {</w:t>
      </w:r>
      <w:r>
        <w:t>true</w:t>
      </w:r>
      <w:r w:rsidRPr="001D2E49">
        <w:t>, ...}</w:t>
      </w:r>
    </w:p>
    <w:p w14:paraId="0E00DDE2" w14:textId="77777777" w:rsidR="0011392C" w:rsidRDefault="0011392C">
      <w:pPr>
        <w:pStyle w:val="PL"/>
        <w:rPr>
          <w:snapToGrid w:val="0"/>
        </w:rPr>
        <w:pPrChange w:id="42836" w:author="Ericsson" w:date="2023-11-09T09:17:00Z">
          <w:pPr>
            <w:pStyle w:val="PL"/>
            <w:spacing w:line="0" w:lineRule="atLeast"/>
          </w:pPr>
        </w:pPrChange>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42837" w:name="OLE_LINK84"/>
      <w:r>
        <w:rPr>
          <w:noProof w:val="0"/>
          <w:snapToGrid w:val="0"/>
        </w:rPr>
        <w:t xml:space="preserve">AreaScopeOfMDT-NR </w:t>
      </w:r>
      <w:bookmarkEnd w:id="42837"/>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42838" w:name="OLE_LINK142"/>
      <w:r>
        <w:rPr>
          <w:noProof w:val="0"/>
          <w:snapToGrid w:val="0"/>
        </w:rPr>
        <w:t>AreaScopeOfMDT-NR</w:t>
      </w:r>
      <w:r w:rsidRPr="001D2E49">
        <w:rPr>
          <w:noProof w:val="0"/>
          <w:snapToGrid w:val="0"/>
        </w:rPr>
        <w:t>-ExtIEs NGAP-PROTOCOL-IES ::=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42838"/>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pPr>
        <w:pStyle w:val="PL"/>
        <w:rPr>
          <w:snapToGrid w:val="0"/>
        </w:rPr>
        <w:pPrChange w:id="42839" w:author="Ericsson" w:date="2023-11-09T09:17:00Z">
          <w:pPr>
            <w:pStyle w:val="PL"/>
            <w:spacing w:line="0" w:lineRule="atLeast"/>
          </w:pPr>
        </w:pPrChange>
      </w:pPr>
      <w:r w:rsidRPr="001D2E49">
        <w:rPr>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pPr>
        <w:pStyle w:val="PL"/>
        <w:rPr>
          <w:snapToGrid w:val="0"/>
        </w:rPr>
        <w:pPrChange w:id="42840" w:author="Ericsson" w:date="2023-11-09T09:17:00Z">
          <w:pPr>
            <w:pStyle w:val="PL"/>
            <w:spacing w:line="0" w:lineRule="atLeast"/>
          </w:pPr>
        </w:pPrChange>
      </w:pPr>
    </w:p>
    <w:p w14:paraId="3EB1569E" w14:textId="77777777" w:rsidR="009B75C3" w:rsidRPr="001D2E49" w:rsidRDefault="009B75C3">
      <w:pPr>
        <w:pStyle w:val="PL"/>
        <w:rPr>
          <w:snapToGrid w:val="0"/>
        </w:rPr>
        <w:pPrChange w:id="42841" w:author="Ericsson" w:date="2023-11-09T09:17:00Z">
          <w:pPr>
            <w:pStyle w:val="PL"/>
            <w:spacing w:line="0" w:lineRule="atLeast"/>
          </w:pPr>
        </w:pPrChange>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pPr>
        <w:pStyle w:val="PL"/>
        <w:rPr>
          <w:snapToGrid w:val="0"/>
        </w:rPr>
        <w:pPrChange w:id="42842" w:author="Ericsson" w:date="2023-11-09T09:17:00Z">
          <w:pPr>
            <w:pStyle w:val="PL"/>
            <w:spacing w:line="0" w:lineRule="atLeast"/>
          </w:pPr>
        </w:pPrChange>
      </w:pPr>
    </w:p>
    <w:p w14:paraId="34223B32" w14:textId="77777777" w:rsidR="009B75C3" w:rsidRPr="001D2E49" w:rsidRDefault="009B75C3">
      <w:pPr>
        <w:pStyle w:val="PL"/>
        <w:rPr>
          <w:snapToGrid w:val="0"/>
        </w:rPr>
        <w:pPrChange w:id="42843" w:author="Ericsson" w:date="2023-11-09T09:17:00Z">
          <w:pPr>
            <w:pStyle w:val="PL"/>
            <w:spacing w:line="0" w:lineRule="atLeast"/>
          </w:pPr>
        </w:pPrChange>
      </w:pPr>
      <w:r w:rsidRPr="001D2E49">
        <w:rPr>
          <w:snapToGrid w:val="0"/>
        </w:rPr>
        <w:t>BroadcastPLMNItem ::= SEQUENCE {</w:t>
      </w:r>
    </w:p>
    <w:p w14:paraId="2045ACEE" w14:textId="77777777" w:rsidR="009B75C3" w:rsidRPr="001D2E49" w:rsidRDefault="009B75C3">
      <w:pPr>
        <w:pStyle w:val="PL"/>
        <w:rPr>
          <w:snapToGrid w:val="0"/>
        </w:rPr>
        <w:pPrChange w:id="42844"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pPr>
        <w:pStyle w:val="PL"/>
        <w:rPr>
          <w:snapToGrid w:val="0"/>
        </w:rPr>
        <w:pPrChange w:id="42845" w:author="Ericsson" w:date="2023-11-09T09:17:00Z">
          <w:pPr>
            <w:pStyle w:val="PL"/>
            <w:spacing w:line="0" w:lineRule="atLeast"/>
          </w:pPr>
        </w:pPrChange>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pPr>
        <w:pStyle w:val="PL"/>
        <w:rPr>
          <w:snapToGrid w:val="0"/>
        </w:rPr>
        <w:pPrChange w:id="42846"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pPr>
        <w:pStyle w:val="PL"/>
        <w:rPr>
          <w:snapToGrid w:val="0"/>
        </w:rPr>
        <w:pPrChange w:id="42847" w:author="Ericsson" w:date="2023-11-09T09:17:00Z">
          <w:pPr>
            <w:pStyle w:val="PL"/>
            <w:spacing w:line="0" w:lineRule="atLeast"/>
          </w:pPr>
        </w:pPrChange>
      </w:pPr>
      <w:r w:rsidRPr="001D2E49">
        <w:rPr>
          <w:snapToGrid w:val="0"/>
        </w:rPr>
        <w:tab/>
        <w:t>...</w:t>
      </w:r>
    </w:p>
    <w:p w14:paraId="0258691C" w14:textId="77777777" w:rsidR="009B75C3" w:rsidRPr="001D2E49" w:rsidRDefault="009B75C3">
      <w:pPr>
        <w:pStyle w:val="PL"/>
        <w:rPr>
          <w:snapToGrid w:val="0"/>
        </w:rPr>
        <w:pPrChange w:id="42848" w:author="Ericsson" w:date="2023-11-09T09:17:00Z">
          <w:pPr>
            <w:pStyle w:val="PL"/>
            <w:spacing w:line="0" w:lineRule="atLeast"/>
          </w:pPr>
        </w:pPrChange>
      </w:pPr>
      <w:r w:rsidRPr="001D2E49">
        <w:rPr>
          <w:snapToGrid w:val="0"/>
        </w:rPr>
        <w:t>}</w:t>
      </w:r>
    </w:p>
    <w:p w14:paraId="14C4F97E" w14:textId="77777777" w:rsidR="009B75C3" w:rsidRPr="001D2E49" w:rsidRDefault="009B75C3">
      <w:pPr>
        <w:pStyle w:val="PL"/>
        <w:rPr>
          <w:snapToGrid w:val="0"/>
        </w:rPr>
        <w:pPrChange w:id="42849" w:author="Ericsson" w:date="2023-11-09T09:17:00Z">
          <w:pPr>
            <w:pStyle w:val="PL"/>
            <w:spacing w:line="0" w:lineRule="atLeast"/>
          </w:pPr>
        </w:pPrChange>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sidRPr="00B1500F">
        <w:rPr>
          <w:rFonts w:eastAsia="Times-Italic"/>
          <w:rPrChange w:id="42850" w:author="Ericsson" w:date="2023-11-09T08:42:00Z">
            <w:rPr>
              <w:rFonts w:ascii="Calibri Light" w:eastAsia="Times-Italic" w:hAnsi="Calibri Light"/>
              <w:snapToGrid w:val="0"/>
              <w:lang w:eastAsia="zh-CN"/>
            </w:rPr>
          </w:rPrChange>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pPr>
        <w:pStyle w:val="PL"/>
        <w:rPr>
          <w:snapToGrid w:val="0"/>
        </w:rPr>
        <w:pPrChange w:id="42851" w:author="Ericsson" w:date="2023-11-09T09:17:00Z">
          <w:pPr>
            <w:pStyle w:val="PL"/>
            <w:spacing w:line="0" w:lineRule="atLeast"/>
          </w:pPr>
        </w:pPrChange>
      </w:pPr>
      <w:r w:rsidRPr="001D2E49">
        <w:rPr>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pPr>
        <w:pStyle w:val="PL"/>
        <w:rPr>
          <w:snapToGrid w:val="0"/>
        </w:rPr>
        <w:pPrChange w:id="42852" w:author="Ericsson" w:date="2023-11-09T09:17:00Z">
          <w:pPr>
            <w:pStyle w:val="PL"/>
            <w:spacing w:line="0" w:lineRule="atLeast"/>
          </w:pPr>
        </w:pPrChange>
      </w:pPr>
    </w:p>
    <w:p w14:paraId="3C5005BC" w14:textId="77777777" w:rsidR="008C5286" w:rsidRPr="001D2E49" w:rsidRDefault="008C5286" w:rsidP="008C5286">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pPr>
        <w:pStyle w:val="PL"/>
        <w:rPr>
          <w:snapToGrid w:val="0"/>
        </w:rPr>
        <w:pPrChange w:id="42853" w:author="Ericsson" w:date="2023-11-09T09:17:00Z">
          <w:pPr>
            <w:pStyle w:val="PL"/>
            <w:spacing w:line="0" w:lineRule="atLeast"/>
          </w:pPr>
        </w:pPrChange>
      </w:pPr>
    </w:p>
    <w:p w14:paraId="34B04722" w14:textId="77777777" w:rsidR="009B75C3" w:rsidRPr="001D2E49" w:rsidRDefault="009B75C3">
      <w:pPr>
        <w:pStyle w:val="PL"/>
        <w:rPr>
          <w:snapToGrid w:val="0"/>
        </w:rPr>
        <w:pPrChange w:id="42854" w:author="Ericsson" w:date="2023-11-09T09:17:00Z">
          <w:pPr>
            <w:pStyle w:val="PL"/>
            <w:spacing w:line="0" w:lineRule="atLeast"/>
          </w:pPr>
        </w:pPrChange>
      </w:pPr>
      <w:r w:rsidRPr="001D2E49">
        <w:rPr>
          <w:snapToGrid w:val="0"/>
        </w:rPr>
        <w:t>CancelledCellsInEAI-EUTRA ::= SEQUENCE (SIZE(1..maxnoofCellinEAI)) OF CancelledCellsInEAI-EUTRA-Item</w:t>
      </w:r>
    </w:p>
    <w:p w14:paraId="69A5A73C" w14:textId="77777777" w:rsidR="009B75C3" w:rsidRPr="001D2E49" w:rsidRDefault="009B75C3">
      <w:pPr>
        <w:pStyle w:val="PL"/>
        <w:rPr>
          <w:snapToGrid w:val="0"/>
        </w:rPr>
        <w:pPrChange w:id="42855" w:author="Ericsson" w:date="2023-11-09T09:17:00Z">
          <w:pPr>
            <w:pStyle w:val="PL"/>
            <w:spacing w:line="0" w:lineRule="atLeast"/>
          </w:pPr>
        </w:pPrChange>
      </w:pPr>
    </w:p>
    <w:p w14:paraId="130D985E" w14:textId="77777777" w:rsidR="009B75C3" w:rsidRPr="001D2E49" w:rsidRDefault="009B75C3">
      <w:pPr>
        <w:pStyle w:val="PL"/>
        <w:rPr>
          <w:snapToGrid w:val="0"/>
        </w:rPr>
        <w:pPrChange w:id="42856" w:author="Ericsson" w:date="2023-11-09T09:17:00Z">
          <w:pPr>
            <w:pStyle w:val="PL"/>
            <w:spacing w:line="0" w:lineRule="atLeast"/>
          </w:pPr>
        </w:pPrChange>
      </w:pPr>
      <w:r w:rsidRPr="001D2E49">
        <w:rPr>
          <w:snapToGrid w:val="0"/>
        </w:rPr>
        <w:t>CancelledCellsInEAI-EUTRA-Item ::= SEQUENCE {</w:t>
      </w:r>
    </w:p>
    <w:p w14:paraId="0B9B1363" w14:textId="77777777" w:rsidR="009B75C3" w:rsidRPr="001D2E49" w:rsidRDefault="009B75C3">
      <w:pPr>
        <w:pStyle w:val="PL"/>
        <w:rPr>
          <w:snapToGrid w:val="0"/>
        </w:rPr>
        <w:pPrChange w:id="42857" w:author="Ericsson" w:date="2023-11-09T09:17:00Z">
          <w:pPr>
            <w:pStyle w:val="PL"/>
            <w:spacing w:line="0" w:lineRule="atLeast"/>
          </w:pPr>
        </w:pPrChange>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pPr>
        <w:pStyle w:val="PL"/>
        <w:rPr>
          <w:snapToGrid w:val="0"/>
        </w:rPr>
        <w:pPrChange w:id="42858" w:author="Ericsson" w:date="2023-11-09T09:17:00Z">
          <w:pPr>
            <w:pStyle w:val="PL"/>
            <w:spacing w:line="0" w:lineRule="atLeast"/>
          </w:pPr>
        </w:pPrChange>
      </w:pPr>
      <w:r w:rsidRPr="001D2E49">
        <w:rPr>
          <w:snapToGrid w:val="0"/>
        </w:rPr>
        <w:tab/>
        <w:t>...</w:t>
      </w:r>
    </w:p>
    <w:p w14:paraId="1E6F64C7" w14:textId="77777777" w:rsidR="009B75C3" w:rsidRPr="001D2E49" w:rsidRDefault="009B75C3">
      <w:pPr>
        <w:pStyle w:val="PL"/>
        <w:rPr>
          <w:snapToGrid w:val="0"/>
        </w:rPr>
        <w:pPrChange w:id="42859" w:author="Ericsson" w:date="2023-11-09T09:17:00Z">
          <w:pPr>
            <w:pStyle w:val="PL"/>
            <w:spacing w:line="0" w:lineRule="atLeast"/>
          </w:pPr>
        </w:pPrChange>
      </w:pPr>
      <w:r w:rsidRPr="001D2E49">
        <w:rPr>
          <w:snapToGrid w:val="0"/>
        </w:rPr>
        <w:t>}</w:t>
      </w:r>
    </w:p>
    <w:p w14:paraId="3279E6F5" w14:textId="77777777" w:rsidR="009B75C3" w:rsidRPr="001D2E49" w:rsidRDefault="009B75C3">
      <w:pPr>
        <w:pStyle w:val="PL"/>
        <w:rPr>
          <w:snapToGrid w:val="0"/>
        </w:rPr>
        <w:pPrChange w:id="42860" w:author="Ericsson" w:date="2023-11-09T09:17:00Z">
          <w:pPr>
            <w:pStyle w:val="PL"/>
            <w:spacing w:line="0" w:lineRule="atLeast"/>
          </w:pPr>
        </w:pPrChange>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pPr>
        <w:pStyle w:val="PL"/>
        <w:rPr>
          <w:snapToGrid w:val="0"/>
        </w:rPr>
        <w:pPrChange w:id="42861" w:author="Ericsson" w:date="2023-11-09T09:17:00Z">
          <w:pPr>
            <w:pStyle w:val="PL"/>
            <w:spacing w:line="0" w:lineRule="atLeast"/>
          </w:pPr>
        </w:pPrChange>
      </w:pPr>
      <w:r w:rsidRPr="001D2E49">
        <w:rPr>
          <w:snapToGrid w:val="0"/>
        </w:rPr>
        <w:t>CancelledCellsInEAI-NR ::= SEQUENCE (SIZE(1..maxnoofCellinEAI)) OF CancelledCellsInEAI-NR-Item</w:t>
      </w:r>
    </w:p>
    <w:p w14:paraId="58468EBF" w14:textId="77777777" w:rsidR="009B75C3" w:rsidRPr="001D2E49" w:rsidRDefault="009B75C3">
      <w:pPr>
        <w:pStyle w:val="PL"/>
        <w:rPr>
          <w:snapToGrid w:val="0"/>
        </w:rPr>
        <w:pPrChange w:id="42862" w:author="Ericsson" w:date="2023-11-09T09:17:00Z">
          <w:pPr>
            <w:pStyle w:val="PL"/>
            <w:spacing w:line="0" w:lineRule="atLeast"/>
          </w:pPr>
        </w:pPrChange>
      </w:pPr>
    </w:p>
    <w:p w14:paraId="25DF1034" w14:textId="77777777" w:rsidR="009B75C3" w:rsidRPr="001D2E49" w:rsidRDefault="009B75C3">
      <w:pPr>
        <w:pStyle w:val="PL"/>
        <w:rPr>
          <w:snapToGrid w:val="0"/>
        </w:rPr>
        <w:pPrChange w:id="42863" w:author="Ericsson" w:date="2023-11-09T09:17:00Z">
          <w:pPr>
            <w:pStyle w:val="PL"/>
            <w:spacing w:line="0" w:lineRule="atLeast"/>
          </w:pPr>
        </w:pPrChange>
      </w:pPr>
      <w:r w:rsidRPr="001D2E49">
        <w:rPr>
          <w:snapToGrid w:val="0"/>
        </w:rPr>
        <w:t>CancelledCellsInEAI-NR-Item ::= SEQUENCE {</w:t>
      </w:r>
    </w:p>
    <w:p w14:paraId="797D540F" w14:textId="77777777" w:rsidR="009B75C3" w:rsidRPr="001D2E49" w:rsidRDefault="009B75C3">
      <w:pPr>
        <w:pStyle w:val="PL"/>
        <w:rPr>
          <w:snapToGrid w:val="0"/>
        </w:rPr>
        <w:pPrChange w:id="42864" w:author="Ericsson" w:date="2023-11-09T09:17:00Z">
          <w:pPr>
            <w:pStyle w:val="PL"/>
            <w:spacing w:line="0" w:lineRule="atLeast"/>
          </w:pPr>
        </w:pPrChange>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pPr>
        <w:pStyle w:val="PL"/>
        <w:rPr>
          <w:snapToGrid w:val="0"/>
        </w:rPr>
        <w:pPrChange w:id="42865" w:author="Ericsson" w:date="2023-11-09T09:17:00Z">
          <w:pPr>
            <w:pStyle w:val="PL"/>
            <w:spacing w:line="0" w:lineRule="atLeast"/>
          </w:pPr>
        </w:pPrChange>
      </w:pPr>
      <w:r w:rsidRPr="001D2E49">
        <w:rPr>
          <w:snapToGrid w:val="0"/>
        </w:rPr>
        <w:tab/>
        <w:t>...</w:t>
      </w:r>
    </w:p>
    <w:p w14:paraId="5935DF44" w14:textId="77777777" w:rsidR="009B75C3" w:rsidRPr="001D2E49" w:rsidRDefault="009B75C3">
      <w:pPr>
        <w:pStyle w:val="PL"/>
        <w:rPr>
          <w:snapToGrid w:val="0"/>
        </w:rPr>
        <w:pPrChange w:id="42866" w:author="Ericsson" w:date="2023-11-09T09:17:00Z">
          <w:pPr>
            <w:pStyle w:val="PL"/>
            <w:spacing w:line="0" w:lineRule="atLeast"/>
          </w:pPr>
        </w:pPrChange>
      </w:pPr>
      <w:r w:rsidRPr="001D2E49">
        <w:rPr>
          <w:snapToGrid w:val="0"/>
        </w:rPr>
        <w:t>}</w:t>
      </w:r>
    </w:p>
    <w:p w14:paraId="02C30754" w14:textId="77777777" w:rsidR="009B75C3" w:rsidRPr="001D2E49" w:rsidRDefault="009B75C3">
      <w:pPr>
        <w:pStyle w:val="PL"/>
        <w:rPr>
          <w:snapToGrid w:val="0"/>
        </w:rPr>
        <w:pPrChange w:id="42867" w:author="Ericsson" w:date="2023-11-09T09:17:00Z">
          <w:pPr>
            <w:pStyle w:val="PL"/>
            <w:spacing w:line="0" w:lineRule="atLeast"/>
          </w:pPr>
        </w:pPrChange>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pPr>
        <w:pStyle w:val="PL"/>
        <w:rPr>
          <w:snapToGrid w:val="0"/>
          <w:lang w:val="fr-FR"/>
        </w:rPr>
        <w:pPrChange w:id="42868" w:author="Ericsson" w:date="2023-11-09T09:17:00Z">
          <w:pPr>
            <w:pStyle w:val="PL"/>
            <w:spacing w:line="0" w:lineRule="atLeast"/>
          </w:pPr>
        </w:pPrChange>
      </w:pPr>
      <w:r w:rsidRPr="00EA2208">
        <w:rPr>
          <w:snapToGrid w:val="0"/>
          <w:lang w:val="fr-FR"/>
        </w:rPr>
        <w:t>Cause ::= CHOICE {</w:t>
      </w:r>
    </w:p>
    <w:p w14:paraId="4231E902" w14:textId="77777777" w:rsidR="009B75C3" w:rsidRPr="001D2E49" w:rsidRDefault="009B75C3">
      <w:pPr>
        <w:pStyle w:val="PL"/>
        <w:rPr>
          <w:snapToGrid w:val="0"/>
        </w:rPr>
        <w:pPrChange w:id="42869" w:author="Ericsson" w:date="2023-11-09T09:17:00Z">
          <w:pPr>
            <w:pStyle w:val="PL"/>
            <w:spacing w:line="0" w:lineRule="atLeast"/>
          </w:pPr>
        </w:pPrChange>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pPr>
        <w:pStyle w:val="PL"/>
        <w:rPr>
          <w:snapToGrid w:val="0"/>
        </w:rPr>
        <w:pPrChange w:id="42870" w:author="Ericsson" w:date="2023-11-09T09:17:00Z">
          <w:pPr>
            <w:pStyle w:val="PL"/>
            <w:spacing w:line="0" w:lineRule="atLeast"/>
          </w:pPr>
        </w:pPrChange>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pPr>
        <w:pStyle w:val="PL"/>
        <w:rPr>
          <w:snapToGrid w:val="0"/>
        </w:rPr>
        <w:pPrChange w:id="42871" w:author="Ericsson" w:date="2023-11-09T09:17:00Z">
          <w:pPr>
            <w:pStyle w:val="PL"/>
            <w:spacing w:line="0" w:lineRule="atLeast"/>
          </w:pPr>
        </w:pPrChange>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pPr>
        <w:pStyle w:val="PL"/>
        <w:rPr>
          <w:snapToGrid w:val="0"/>
        </w:rPr>
        <w:pPrChange w:id="42872" w:author="Ericsson" w:date="2023-11-09T09:17:00Z">
          <w:pPr>
            <w:pStyle w:val="PL"/>
            <w:spacing w:line="0" w:lineRule="atLeast"/>
          </w:pPr>
        </w:pPrChange>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pPr>
        <w:pStyle w:val="PL"/>
        <w:rPr>
          <w:snapToGrid w:val="0"/>
        </w:rPr>
        <w:pPrChange w:id="42873" w:author="Ericsson" w:date="2023-11-09T09:17:00Z">
          <w:pPr>
            <w:pStyle w:val="PL"/>
            <w:spacing w:line="0" w:lineRule="atLeast"/>
          </w:pPr>
        </w:pPrChange>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pPr>
        <w:pStyle w:val="PL"/>
        <w:rPr>
          <w:snapToGrid w:val="0"/>
        </w:rPr>
        <w:pPrChange w:id="42874" w:author="Ericsson" w:date="2023-11-09T09:17:00Z">
          <w:pPr>
            <w:pStyle w:val="PL"/>
            <w:spacing w:line="0" w:lineRule="atLeast"/>
          </w:pPr>
        </w:pPrChange>
      </w:pPr>
      <w:r w:rsidRPr="001D2E49">
        <w:rPr>
          <w:snapToGrid w:val="0"/>
        </w:rPr>
        <w:t>}</w:t>
      </w:r>
    </w:p>
    <w:p w14:paraId="1043980C" w14:textId="77777777" w:rsidR="009B75C3" w:rsidRPr="001D2E49" w:rsidRDefault="009B75C3">
      <w:pPr>
        <w:pStyle w:val="PL"/>
        <w:rPr>
          <w:snapToGrid w:val="0"/>
        </w:rPr>
        <w:pPrChange w:id="42875" w:author="Ericsson" w:date="2023-11-09T09:17:00Z">
          <w:pPr>
            <w:pStyle w:val="PL"/>
            <w:spacing w:line="0" w:lineRule="atLeast"/>
          </w:pPr>
        </w:pPrChange>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pPr>
        <w:pStyle w:val="PL"/>
        <w:rPr>
          <w:snapToGrid w:val="0"/>
        </w:rPr>
        <w:pPrChange w:id="42876" w:author="Ericsson" w:date="2023-11-09T09:17:00Z">
          <w:pPr>
            <w:pStyle w:val="PL"/>
            <w:spacing w:line="0" w:lineRule="atLeast"/>
          </w:pPr>
        </w:pPrChange>
      </w:pPr>
    </w:p>
    <w:p w14:paraId="0B2E55C8" w14:textId="77777777" w:rsidR="009B75C3" w:rsidRPr="001D2E49" w:rsidRDefault="009B75C3">
      <w:pPr>
        <w:pStyle w:val="PL"/>
        <w:rPr>
          <w:snapToGrid w:val="0"/>
        </w:rPr>
        <w:pPrChange w:id="42877" w:author="Ericsson" w:date="2023-11-09T09:17:00Z">
          <w:pPr>
            <w:pStyle w:val="PL"/>
            <w:spacing w:line="0" w:lineRule="atLeast"/>
          </w:pPr>
        </w:pPrChange>
      </w:pPr>
      <w:r w:rsidRPr="001D2E49">
        <w:rPr>
          <w:snapToGrid w:val="0"/>
        </w:rPr>
        <w:t>CauseMisc ::= ENUMERATED {</w:t>
      </w:r>
    </w:p>
    <w:p w14:paraId="0B9D9108" w14:textId="77777777" w:rsidR="009B75C3" w:rsidRPr="001D2E49" w:rsidRDefault="009B75C3">
      <w:pPr>
        <w:pStyle w:val="PL"/>
        <w:rPr>
          <w:snapToGrid w:val="0"/>
        </w:rPr>
        <w:pPrChange w:id="42878" w:author="Ericsson" w:date="2023-11-09T09:17:00Z">
          <w:pPr>
            <w:pStyle w:val="PL"/>
            <w:spacing w:line="0" w:lineRule="atLeast"/>
          </w:pPr>
        </w:pPrChange>
      </w:pPr>
      <w:r w:rsidRPr="001D2E49">
        <w:rPr>
          <w:snapToGrid w:val="0"/>
        </w:rPr>
        <w:tab/>
        <w:t>control-processing-overload,</w:t>
      </w:r>
    </w:p>
    <w:p w14:paraId="36D19C4D" w14:textId="77777777" w:rsidR="009B75C3" w:rsidRPr="001D2E49" w:rsidRDefault="009B75C3">
      <w:pPr>
        <w:pStyle w:val="PL"/>
        <w:rPr>
          <w:snapToGrid w:val="0"/>
        </w:rPr>
        <w:pPrChange w:id="42879" w:author="Ericsson" w:date="2023-11-09T09:17:00Z">
          <w:pPr>
            <w:pStyle w:val="PL"/>
            <w:spacing w:line="0" w:lineRule="atLeast"/>
          </w:pPr>
        </w:pPrChange>
      </w:pPr>
      <w:r w:rsidRPr="001D2E49">
        <w:rPr>
          <w:snapToGrid w:val="0"/>
        </w:rPr>
        <w:tab/>
        <w:t>not-enough-user-plane-processing-resources,</w:t>
      </w:r>
    </w:p>
    <w:p w14:paraId="2265F8E3" w14:textId="77777777" w:rsidR="009B75C3" w:rsidRPr="001D2E49" w:rsidRDefault="009B75C3">
      <w:pPr>
        <w:pStyle w:val="PL"/>
        <w:rPr>
          <w:snapToGrid w:val="0"/>
        </w:rPr>
        <w:pPrChange w:id="42880" w:author="Ericsson" w:date="2023-11-09T09:17:00Z">
          <w:pPr>
            <w:pStyle w:val="PL"/>
            <w:spacing w:line="0" w:lineRule="atLeast"/>
          </w:pPr>
        </w:pPrChange>
      </w:pPr>
      <w:r w:rsidRPr="001D2E49">
        <w:rPr>
          <w:snapToGrid w:val="0"/>
        </w:rPr>
        <w:tab/>
        <w:t>hardware-failure,</w:t>
      </w:r>
    </w:p>
    <w:p w14:paraId="3D09D7CF" w14:textId="77777777" w:rsidR="009B75C3" w:rsidRPr="001D2E49" w:rsidRDefault="009B75C3">
      <w:pPr>
        <w:pStyle w:val="PL"/>
        <w:rPr>
          <w:snapToGrid w:val="0"/>
        </w:rPr>
        <w:pPrChange w:id="42881" w:author="Ericsson" w:date="2023-11-09T09:17:00Z">
          <w:pPr>
            <w:pStyle w:val="PL"/>
            <w:spacing w:line="0" w:lineRule="atLeast"/>
          </w:pPr>
        </w:pPrChange>
      </w:pPr>
      <w:r w:rsidRPr="001D2E49">
        <w:rPr>
          <w:snapToGrid w:val="0"/>
        </w:rPr>
        <w:tab/>
        <w:t>om-intervention,</w:t>
      </w:r>
    </w:p>
    <w:p w14:paraId="3DA8F4A5" w14:textId="77777777" w:rsidR="009B75C3" w:rsidRPr="001D2E49" w:rsidRDefault="009B75C3">
      <w:pPr>
        <w:pStyle w:val="PL"/>
        <w:rPr>
          <w:snapToGrid w:val="0"/>
        </w:rPr>
        <w:pPrChange w:id="42882" w:author="Ericsson" w:date="2023-11-09T09:17:00Z">
          <w:pPr>
            <w:pStyle w:val="PL"/>
            <w:spacing w:line="0" w:lineRule="atLeast"/>
          </w:pPr>
        </w:pPrChange>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pPr>
        <w:pStyle w:val="PL"/>
        <w:rPr>
          <w:snapToGrid w:val="0"/>
        </w:rPr>
        <w:pPrChange w:id="42883" w:author="Ericsson" w:date="2023-11-09T09:17:00Z">
          <w:pPr>
            <w:pStyle w:val="PL"/>
            <w:spacing w:line="0" w:lineRule="atLeast"/>
          </w:pPr>
        </w:pPrChange>
      </w:pPr>
      <w:r w:rsidRPr="001D2E49">
        <w:rPr>
          <w:snapToGrid w:val="0"/>
        </w:rPr>
        <w:tab/>
        <w:t>unspecified,</w:t>
      </w:r>
    </w:p>
    <w:p w14:paraId="3BC27899" w14:textId="77777777" w:rsidR="009B75C3" w:rsidRPr="001D2E49" w:rsidRDefault="009B75C3">
      <w:pPr>
        <w:pStyle w:val="PL"/>
        <w:rPr>
          <w:snapToGrid w:val="0"/>
        </w:rPr>
        <w:pPrChange w:id="42884" w:author="Ericsson" w:date="2023-11-09T09:17:00Z">
          <w:pPr>
            <w:pStyle w:val="PL"/>
            <w:spacing w:line="0" w:lineRule="atLeast"/>
          </w:pPr>
        </w:pPrChange>
      </w:pPr>
      <w:r w:rsidRPr="001D2E49">
        <w:rPr>
          <w:snapToGrid w:val="0"/>
        </w:rPr>
        <w:tab/>
        <w:t>...</w:t>
      </w:r>
    </w:p>
    <w:p w14:paraId="2E995F33" w14:textId="77777777" w:rsidR="009B75C3" w:rsidRPr="001D2E49" w:rsidRDefault="009B75C3">
      <w:pPr>
        <w:pStyle w:val="PL"/>
        <w:rPr>
          <w:snapToGrid w:val="0"/>
        </w:rPr>
        <w:pPrChange w:id="42885" w:author="Ericsson" w:date="2023-11-09T09:17:00Z">
          <w:pPr>
            <w:pStyle w:val="PL"/>
            <w:spacing w:line="0" w:lineRule="atLeast"/>
          </w:pPr>
        </w:pPrChange>
      </w:pPr>
      <w:r w:rsidRPr="001D2E49">
        <w:rPr>
          <w:snapToGrid w:val="0"/>
        </w:rPr>
        <w:t>}</w:t>
      </w:r>
    </w:p>
    <w:p w14:paraId="4CE5E44B" w14:textId="77777777" w:rsidR="009B75C3" w:rsidRPr="001D2E49" w:rsidRDefault="009B75C3">
      <w:pPr>
        <w:pStyle w:val="PL"/>
        <w:rPr>
          <w:snapToGrid w:val="0"/>
        </w:rPr>
        <w:pPrChange w:id="42886" w:author="Ericsson" w:date="2023-11-09T09:17:00Z">
          <w:pPr>
            <w:pStyle w:val="PL"/>
            <w:spacing w:line="0" w:lineRule="atLeast"/>
          </w:pPr>
        </w:pPrChange>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pPr>
        <w:pStyle w:val="PL"/>
        <w:rPr>
          <w:snapToGrid w:val="0"/>
        </w:rPr>
        <w:pPrChange w:id="42887" w:author="Ericsson" w:date="2023-11-09T09:17:00Z">
          <w:pPr>
            <w:pStyle w:val="PL"/>
            <w:spacing w:line="0" w:lineRule="atLeast"/>
          </w:pPr>
        </w:pPrChange>
      </w:pPr>
      <w:r w:rsidRPr="001D2E49">
        <w:rPr>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pPr>
        <w:pStyle w:val="PL"/>
        <w:rPr>
          <w:snapToGrid w:val="0"/>
        </w:rPr>
        <w:pPrChange w:id="42888" w:author="Ericsson" w:date="2023-11-09T09:17:00Z">
          <w:pPr>
            <w:pStyle w:val="PL"/>
            <w:spacing w:line="0" w:lineRule="atLeast"/>
          </w:pPr>
        </w:pPrChange>
      </w:pPr>
      <w:r w:rsidRPr="001D2E49">
        <w:rPr>
          <w:snapToGrid w:val="0"/>
        </w:rPr>
        <w:t>CauseProtocol ::= ENUMERATED {</w:t>
      </w:r>
    </w:p>
    <w:p w14:paraId="7648E0E9" w14:textId="77777777" w:rsidR="009B75C3" w:rsidRPr="001D2E49" w:rsidRDefault="009B75C3">
      <w:pPr>
        <w:pStyle w:val="PL"/>
        <w:rPr>
          <w:snapToGrid w:val="0"/>
        </w:rPr>
        <w:pPrChange w:id="42889" w:author="Ericsson" w:date="2023-11-09T09:17:00Z">
          <w:pPr>
            <w:pStyle w:val="PL"/>
            <w:spacing w:line="0" w:lineRule="atLeast"/>
          </w:pPr>
        </w:pPrChange>
      </w:pPr>
      <w:r w:rsidRPr="001D2E49">
        <w:rPr>
          <w:snapToGrid w:val="0"/>
        </w:rPr>
        <w:tab/>
        <w:t>transfer-syntax-error,</w:t>
      </w:r>
    </w:p>
    <w:p w14:paraId="64E930D8" w14:textId="77777777" w:rsidR="009B75C3" w:rsidRPr="001D2E49" w:rsidRDefault="009B75C3">
      <w:pPr>
        <w:pStyle w:val="PL"/>
        <w:rPr>
          <w:snapToGrid w:val="0"/>
        </w:rPr>
        <w:pPrChange w:id="42890" w:author="Ericsson" w:date="2023-11-09T09:17:00Z">
          <w:pPr>
            <w:pStyle w:val="PL"/>
            <w:spacing w:line="0" w:lineRule="atLeast"/>
          </w:pPr>
        </w:pPrChange>
      </w:pPr>
      <w:r w:rsidRPr="001D2E49">
        <w:rPr>
          <w:snapToGrid w:val="0"/>
        </w:rPr>
        <w:tab/>
        <w:t>abstract-syntax-error-reject,</w:t>
      </w:r>
    </w:p>
    <w:p w14:paraId="6103C561" w14:textId="77777777" w:rsidR="009B75C3" w:rsidRPr="001D2E49" w:rsidRDefault="009B75C3">
      <w:pPr>
        <w:pStyle w:val="PL"/>
        <w:rPr>
          <w:snapToGrid w:val="0"/>
        </w:rPr>
        <w:pPrChange w:id="42891" w:author="Ericsson" w:date="2023-11-09T09:17:00Z">
          <w:pPr>
            <w:pStyle w:val="PL"/>
            <w:spacing w:line="0" w:lineRule="atLeast"/>
          </w:pPr>
        </w:pPrChange>
      </w:pPr>
      <w:r w:rsidRPr="001D2E49">
        <w:rPr>
          <w:snapToGrid w:val="0"/>
        </w:rPr>
        <w:tab/>
        <w:t>abstract-syntax-error-ignore-and-notify,</w:t>
      </w:r>
    </w:p>
    <w:p w14:paraId="68B7FE31" w14:textId="77777777" w:rsidR="009B75C3" w:rsidRPr="001D2E49" w:rsidRDefault="009B75C3">
      <w:pPr>
        <w:pStyle w:val="PL"/>
        <w:rPr>
          <w:snapToGrid w:val="0"/>
        </w:rPr>
        <w:pPrChange w:id="42892" w:author="Ericsson" w:date="2023-11-09T09:17:00Z">
          <w:pPr>
            <w:pStyle w:val="PL"/>
            <w:spacing w:line="0" w:lineRule="atLeast"/>
          </w:pPr>
        </w:pPrChange>
      </w:pPr>
      <w:r w:rsidRPr="001D2E49">
        <w:rPr>
          <w:snapToGrid w:val="0"/>
        </w:rPr>
        <w:tab/>
        <w:t>message-not-compatible-with-receiver-state,</w:t>
      </w:r>
    </w:p>
    <w:p w14:paraId="759F837A" w14:textId="77777777" w:rsidR="009B75C3" w:rsidRPr="001D2E49" w:rsidRDefault="009B75C3">
      <w:pPr>
        <w:pStyle w:val="PL"/>
        <w:rPr>
          <w:snapToGrid w:val="0"/>
        </w:rPr>
        <w:pPrChange w:id="42893" w:author="Ericsson" w:date="2023-11-09T09:17:00Z">
          <w:pPr>
            <w:pStyle w:val="PL"/>
            <w:spacing w:line="0" w:lineRule="atLeast"/>
          </w:pPr>
        </w:pPrChange>
      </w:pPr>
      <w:r w:rsidRPr="001D2E49">
        <w:rPr>
          <w:snapToGrid w:val="0"/>
        </w:rPr>
        <w:tab/>
        <w:t>semantic-error,</w:t>
      </w:r>
    </w:p>
    <w:p w14:paraId="0383CBD2" w14:textId="77777777" w:rsidR="009B75C3" w:rsidRPr="001D2E49" w:rsidRDefault="009B75C3">
      <w:pPr>
        <w:pStyle w:val="PL"/>
        <w:rPr>
          <w:snapToGrid w:val="0"/>
        </w:rPr>
        <w:pPrChange w:id="42894" w:author="Ericsson" w:date="2023-11-09T09:17:00Z">
          <w:pPr>
            <w:pStyle w:val="PL"/>
            <w:spacing w:line="0" w:lineRule="atLeast"/>
          </w:pPr>
        </w:pPrChange>
      </w:pPr>
      <w:r w:rsidRPr="001D2E49">
        <w:rPr>
          <w:snapToGrid w:val="0"/>
        </w:rPr>
        <w:tab/>
        <w:t>abstract-syntax-error-falsely-constructed-message,</w:t>
      </w:r>
    </w:p>
    <w:p w14:paraId="722EEB5D" w14:textId="77777777" w:rsidR="009B75C3" w:rsidRPr="001D2E49" w:rsidRDefault="009B75C3">
      <w:pPr>
        <w:pStyle w:val="PL"/>
        <w:rPr>
          <w:snapToGrid w:val="0"/>
        </w:rPr>
        <w:pPrChange w:id="42895" w:author="Ericsson" w:date="2023-11-09T09:17:00Z">
          <w:pPr>
            <w:pStyle w:val="PL"/>
            <w:spacing w:line="0" w:lineRule="atLeast"/>
          </w:pPr>
        </w:pPrChange>
      </w:pPr>
      <w:r w:rsidRPr="001D2E49">
        <w:rPr>
          <w:snapToGrid w:val="0"/>
        </w:rPr>
        <w:tab/>
        <w:t>unspecified,</w:t>
      </w:r>
    </w:p>
    <w:p w14:paraId="0D0831D8" w14:textId="77777777" w:rsidR="009B75C3" w:rsidRPr="001D2E49" w:rsidRDefault="009B75C3">
      <w:pPr>
        <w:pStyle w:val="PL"/>
        <w:rPr>
          <w:snapToGrid w:val="0"/>
        </w:rPr>
        <w:pPrChange w:id="42896" w:author="Ericsson" w:date="2023-11-09T09:17:00Z">
          <w:pPr>
            <w:pStyle w:val="PL"/>
            <w:spacing w:line="0" w:lineRule="atLeast"/>
          </w:pPr>
        </w:pPrChange>
      </w:pPr>
      <w:r w:rsidRPr="001D2E49">
        <w:rPr>
          <w:snapToGrid w:val="0"/>
        </w:rPr>
        <w:tab/>
        <w:t>...</w:t>
      </w:r>
    </w:p>
    <w:p w14:paraId="0E6CE40B" w14:textId="77777777" w:rsidR="009B75C3" w:rsidRPr="001D2E49" w:rsidRDefault="009B75C3">
      <w:pPr>
        <w:pStyle w:val="PL"/>
        <w:rPr>
          <w:snapToGrid w:val="0"/>
        </w:rPr>
        <w:pPrChange w:id="42897" w:author="Ericsson" w:date="2023-11-09T09:17:00Z">
          <w:pPr>
            <w:pStyle w:val="PL"/>
            <w:spacing w:line="0" w:lineRule="atLeast"/>
          </w:pPr>
        </w:pPrChange>
      </w:pPr>
      <w:r w:rsidRPr="001D2E49">
        <w:rPr>
          <w:snapToGrid w:val="0"/>
        </w:rPr>
        <w:t>}</w:t>
      </w:r>
    </w:p>
    <w:p w14:paraId="027532CC" w14:textId="77777777" w:rsidR="009B75C3" w:rsidRPr="001D2E49" w:rsidRDefault="009B75C3">
      <w:pPr>
        <w:pStyle w:val="PL"/>
        <w:rPr>
          <w:snapToGrid w:val="0"/>
        </w:rPr>
        <w:pPrChange w:id="42898" w:author="Ericsson" w:date="2023-11-09T09:17:00Z">
          <w:pPr>
            <w:pStyle w:val="PL"/>
            <w:spacing w:line="0" w:lineRule="atLeast"/>
          </w:pPr>
        </w:pPrChange>
      </w:pPr>
    </w:p>
    <w:p w14:paraId="652A6372" w14:textId="77777777" w:rsidR="009B75C3" w:rsidRPr="001D2E49" w:rsidRDefault="009B75C3">
      <w:pPr>
        <w:pStyle w:val="PL"/>
        <w:rPr>
          <w:snapToGrid w:val="0"/>
        </w:rPr>
        <w:pPrChange w:id="42899" w:author="Ericsson" w:date="2023-11-09T09:17:00Z">
          <w:pPr>
            <w:pStyle w:val="PL"/>
            <w:spacing w:line="0" w:lineRule="atLeast"/>
          </w:pPr>
        </w:pPrChange>
      </w:pPr>
      <w:r w:rsidRPr="001D2E49">
        <w:rPr>
          <w:snapToGrid w:val="0"/>
        </w:rPr>
        <w:t>CauseRadioNetwork ::= ENUMERATED {</w:t>
      </w:r>
    </w:p>
    <w:p w14:paraId="2635F41E" w14:textId="77777777" w:rsidR="009B75C3" w:rsidRPr="001D2E49" w:rsidRDefault="009B75C3">
      <w:pPr>
        <w:pStyle w:val="PL"/>
        <w:rPr>
          <w:snapToGrid w:val="0"/>
        </w:rPr>
        <w:pPrChange w:id="42900" w:author="Ericsson" w:date="2023-11-09T09:17:00Z">
          <w:pPr>
            <w:pStyle w:val="PL"/>
            <w:spacing w:line="0" w:lineRule="atLeast"/>
          </w:pPr>
        </w:pPrChange>
      </w:pPr>
      <w:r w:rsidRPr="001D2E49">
        <w:rPr>
          <w:snapToGrid w:val="0"/>
        </w:rPr>
        <w:tab/>
        <w:t>unspecified,</w:t>
      </w:r>
    </w:p>
    <w:p w14:paraId="7EE2FC5C" w14:textId="77777777" w:rsidR="009B75C3" w:rsidRPr="001D2E49" w:rsidRDefault="009B75C3">
      <w:pPr>
        <w:pStyle w:val="PL"/>
        <w:rPr>
          <w:snapToGrid w:val="0"/>
        </w:rPr>
        <w:pPrChange w:id="42901" w:author="Ericsson" w:date="2023-11-09T09:17:00Z">
          <w:pPr>
            <w:pStyle w:val="PL"/>
            <w:spacing w:line="0" w:lineRule="atLeast"/>
          </w:pPr>
        </w:pPrChange>
      </w:pPr>
      <w:r w:rsidRPr="001D2E49">
        <w:rPr>
          <w:snapToGrid w:val="0"/>
        </w:rPr>
        <w:tab/>
        <w:t>txnrelocoverall-expiry,</w:t>
      </w:r>
    </w:p>
    <w:p w14:paraId="64F850FA" w14:textId="77777777" w:rsidR="009B75C3" w:rsidRPr="001D2E49" w:rsidRDefault="009B75C3">
      <w:pPr>
        <w:pStyle w:val="PL"/>
        <w:rPr>
          <w:snapToGrid w:val="0"/>
        </w:rPr>
        <w:pPrChange w:id="42902" w:author="Ericsson" w:date="2023-11-09T09:17:00Z">
          <w:pPr>
            <w:pStyle w:val="PL"/>
            <w:spacing w:line="0" w:lineRule="atLeast"/>
          </w:pPr>
        </w:pPrChange>
      </w:pPr>
      <w:r w:rsidRPr="001D2E49">
        <w:rPr>
          <w:snapToGrid w:val="0"/>
        </w:rPr>
        <w:tab/>
        <w:t>successful-handover,</w:t>
      </w:r>
    </w:p>
    <w:p w14:paraId="254774E4" w14:textId="77777777" w:rsidR="009B75C3" w:rsidRPr="001D2E49" w:rsidRDefault="009B75C3">
      <w:pPr>
        <w:pStyle w:val="PL"/>
        <w:rPr>
          <w:snapToGrid w:val="0"/>
        </w:rPr>
        <w:pPrChange w:id="42903" w:author="Ericsson" w:date="2023-11-09T09:17:00Z">
          <w:pPr>
            <w:pStyle w:val="PL"/>
            <w:spacing w:line="0" w:lineRule="atLeast"/>
          </w:pPr>
        </w:pPrChange>
      </w:pPr>
      <w:r w:rsidRPr="001D2E49">
        <w:rPr>
          <w:snapToGrid w:val="0"/>
        </w:rPr>
        <w:tab/>
        <w:t>release-due-to-ngran-generated-reason,</w:t>
      </w:r>
    </w:p>
    <w:p w14:paraId="415C2226" w14:textId="77777777" w:rsidR="009B75C3" w:rsidRPr="001D2E49" w:rsidRDefault="009B75C3">
      <w:pPr>
        <w:pStyle w:val="PL"/>
        <w:rPr>
          <w:snapToGrid w:val="0"/>
        </w:rPr>
        <w:pPrChange w:id="42904" w:author="Ericsson" w:date="2023-11-09T09:17:00Z">
          <w:pPr>
            <w:pStyle w:val="PL"/>
            <w:spacing w:line="0" w:lineRule="atLeast"/>
          </w:pPr>
        </w:pPrChange>
      </w:pPr>
      <w:r w:rsidRPr="001D2E49">
        <w:rPr>
          <w:snapToGrid w:val="0"/>
        </w:rPr>
        <w:tab/>
        <w:t>release-due-to-5gc-generated-reason,</w:t>
      </w:r>
    </w:p>
    <w:p w14:paraId="0696E50C" w14:textId="77777777" w:rsidR="009B75C3" w:rsidRPr="001D2E49" w:rsidRDefault="009B75C3">
      <w:pPr>
        <w:pStyle w:val="PL"/>
        <w:rPr>
          <w:snapToGrid w:val="0"/>
        </w:rPr>
        <w:pPrChange w:id="42905" w:author="Ericsson" w:date="2023-11-09T09:17:00Z">
          <w:pPr>
            <w:pStyle w:val="PL"/>
            <w:spacing w:line="0" w:lineRule="atLeast"/>
          </w:pPr>
        </w:pPrChange>
      </w:pPr>
      <w:r w:rsidRPr="001D2E49">
        <w:rPr>
          <w:snapToGrid w:val="0"/>
        </w:rPr>
        <w:tab/>
        <w:t>handover-cancelled,</w:t>
      </w:r>
      <w:r w:rsidRPr="001D2E49">
        <w:rPr>
          <w:snapToGrid w:val="0"/>
        </w:rPr>
        <w:tab/>
      </w:r>
    </w:p>
    <w:p w14:paraId="65DDBDA5" w14:textId="77777777" w:rsidR="009B75C3" w:rsidRPr="001D2E49" w:rsidRDefault="009B75C3">
      <w:pPr>
        <w:pStyle w:val="PL"/>
        <w:rPr>
          <w:snapToGrid w:val="0"/>
        </w:rPr>
        <w:pPrChange w:id="42906" w:author="Ericsson" w:date="2023-11-09T09:17:00Z">
          <w:pPr>
            <w:pStyle w:val="PL"/>
            <w:spacing w:line="0" w:lineRule="atLeast"/>
          </w:pPr>
        </w:pPrChange>
      </w:pPr>
      <w:r w:rsidRPr="001D2E49">
        <w:rPr>
          <w:snapToGrid w:val="0"/>
        </w:rPr>
        <w:tab/>
        <w:t>partial-handover,</w:t>
      </w:r>
      <w:r w:rsidRPr="001D2E49">
        <w:rPr>
          <w:snapToGrid w:val="0"/>
        </w:rPr>
        <w:tab/>
      </w:r>
    </w:p>
    <w:p w14:paraId="06C15D4E" w14:textId="77777777" w:rsidR="009B75C3" w:rsidRPr="001D2E49" w:rsidRDefault="009B75C3">
      <w:pPr>
        <w:pStyle w:val="PL"/>
        <w:rPr>
          <w:snapToGrid w:val="0"/>
        </w:rPr>
        <w:pPrChange w:id="42907" w:author="Ericsson" w:date="2023-11-09T09:17:00Z">
          <w:pPr>
            <w:pStyle w:val="PL"/>
            <w:spacing w:line="0" w:lineRule="atLeast"/>
          </w:pPr>
        </w:pPrChange>
      </w:pPr>
      <w:r w:rsidRPr="001D2E49">
        <w:rPr>
          <w:snapToGrid w:val="0"/>
        </w:rPr>
        <w:tab/>
        <w:t>ho-failure-in-target-5GC-ngran-node-or-target-system,</w:t>
      </w:r>
    </w:p>
    <w:p w14:paraId="43251E33" w14:textId="77777777" w:rsidR="009B75C3" w:rsidRPr="001D2E49" w:rsidRDefault="009B75C3">
      <w:pPr>
        <w:pStyle w:val="PL"/>
        <w:rPr>
          <w:snapToGrid w:val="0"/>
        </w:rPr>
        <w:pPrChange w:id="42908" w:author="Ericsson" w:date="2023-11-09T09:17:00Z">
          <w:pPr>
            <w:pStyle w:val="PL"/>
            <w:spacing w:line="0" w:lineRule="atLeast"/>
          </w:pPr>
        </w:pPrChange>
      </w:pPr>
      <w:r w:rsidRPr="001D2E49">
        <w:rPr>
          <w:snapToGrid w:val="0"/>
        </w:rPr>
        <w:tab/>
        <w:t>ho-target-not-allowed,</w:t>
      </w:r>
    </w:p>
    <w:p w14:paraId="02047275" w14:textId="77777777" w:rsidR="009B75C3" w:rsidRPr="001D2E49" w:rsidRDefault="009B75C3">
      <w:pPr>
        <w:pStyle w:val="PL"/>
        <w:rPr>
          <w:snapToGrid w:val="0"/>
        </w:rPr>
        <w:pPrChange w:id="42909" w:author="Ericsson" w:date="2023-11-09T09:17:00Z">
          <w:pPr>
            <w:pStyle w:val="PL"/>
            <w:spacing w:line="0" w:lineRule="atLeast"/>
          </w:pPr>
        </w:pPrChange>
      </w:pPr>
      <w:r w:rsidRPr="001D2E49">
        <w:rPr>
          <w:snapToGrid w:val="0"/>
        </w:rPr>
        <w:tab/>
        <w:t>tngrelocoverall-e</w:t>
      </w:r>
      <w:r w:rsidRPr="001D2E49">
        <w:t>xpiry,</w:t>
      </w:r>
    </w:p>
    <w:p w14:paraId="7FA7A381" w14:textId="77777777" w:rsidR="009B75C3" w:rsidRPr="001D2E49" w:rsidRDefault="009B75C3">
      <w:pPr>
        <w:pStyle w:val="PL"/>
        <w:pPrChange w:id="42910" w:author="Ericsson" w:date="2023-11-09T09:17:00Z">
          <w:pPr>
            <w:pStyle w:val="PL"/>
            <w:spacing w:line="0" w:lineRule="atLeast"/>
          </w:pPr>
        </w:pPrChange>
      </w:pPr>
      <w:r w:rsidRPr="001D2E49">
        <w:tab/>
        <w:t>tngrelocprep-expiry,</w:t>
      </w:r>
    </w:p>
    <w:p w14:paraId="5D388420" w14:textId="77777777" w:rsidR="009B75C3" w:rsidRPr="001D2E49" w:rsidRDefault="009B75C3">
      <w:pPr>
        <w:pStyle w:val="PL"/>
        <w:rPr>
          <w:snapToGrid w:val="0"/>
        </w:rPr>
        <w:pPrChange w:id="42911" w:author="Ericsson" w:date="2023-11-09T09:17:00Z">
          <w:pPr>
            <w:pStyle w:val="PL"/>
            <w:spacing w:line="0" w:lineRule="atLeast"/>
          </w:pPr>
        </w:pPrChange>
      </w:pPr>
      <w:r w:rsidRPr="001D2E49">
        <w:rPr>
          <w:snapToGrid w:val="0"/>
        </w:rPr>
        <w:tab/>
        <w:t>cell-not-available,</w:t>
      </w:r>
    </w:p>
    <w:p w14:paraId="5C319E8F" w14:textId="77777777" w:rsidR="009B75C3" w:rsidRPr="001D2E49" w:rsidRDefault="009B75C3">
      <w:pPr>
        <w:pStyle w:val="PL"/>
        <w:rPr>
          <w:snapToGrid w:val="0"/>
        </w:rPr>
        <w:pPrChange w:id="42912" w:author="Ericsson" w:date="2023-11-09T09:17:00Z">
          <w:pPr>
            <w:pStyle w:val="PL"/>
            <w:spacing w:line="0" w:lineRule="atLeast"/>
          </w:pPr>
        </w:pPrChange>
      </w:pPr>
      <w:r w:rsidRPr="001D2E49">
        <w:rPr>
          <w:snapToGrid w:val="0"/>
        </w:rPr>
        <w:tab/>
        <w:t>unknown-targetID,</w:t>
      </w:r>
    </w:p>
    <w:p w14:paraId="769CB31B" w14:textId="77777777" w:rsidR="009B75C3" w:rsidRPr="001D2E49" w:rsidRDefault="009B75C3">
      <w:pPr>
        <w:pStyle w:val="PL"/>
        <w:rPr>
          <w:snapToGrid w:val="0"/>
        </w:rPr>
        <w:pPrChange w:id="42913" w:author="Ericsson" w:date="2023-11-09T09:17:00Z">
          <w:pPr>
            <w:pStyle w:val="PL"/>
            <w:spacing w:line="0" w:lineRule="atLeast"/>
          </w:pPr>
        </w:pPrChange>
      </w:pPr>
      <w:r w:rsidRPr="001D2E49">
        <w:rPr>
          <w:snapToGrid w:val="0"/>
        </w:rPr>
        <w:tab/>
        <w:t>no-radio-resources-available-in-target-cell,</w:t>
      </w:r>
    </w:p>
    <w:p w14:paraId="749006DF" w14:textId="77777777" w:rsidR="009B75C3" w:rsidRPr="001D2E49" w:rsidRDefault="009B75C3">
      <w:pPr>
        <w:pStyle w:val="PL"/>
        <w:rPr>
          <w:snapToGrid w:val="0"/>
        </w:rPr>
        <w:pPrChange w:id="42914" w:author="Ericsson" w:date="2023-11-09T09:17:00Z">
          <w:pPr>
            <w:pStyle w:val="PL"/>
            <w:spacing w:line="0" w:lineRule="atLeast"/>
          </w:pPr>
        </w:pPrChange>
      </w:pPr>
      <w:r w:rsidRPr="001D2E49">
        <w:rPr>
          <w:snapToGrid w:val="0"/>
        </w:rPr>
        <w:tab/>
        <w:t>unknown-local-UE-NGAP-ID,</w:t>
      </w:r>
    </w:p>
    <w:p w14:paraId="546480C9" w14:textId="77777777" w:rsidR="009B75C3" w:rsidRPr="001D2E49" w:rsidRDefault="009B75C3">
      <w:pPr>
        <w:pStyle w:val="PL"/>
        <w:rPr>
          <w:snapToGrid w:val="0"/>
        </w:rPr>
        <w:pPrChange w:id="42915" w:author="Ericsson" w:date="2023-11-09T09:17:00Z">
          <w:pPr>
            <w:pStyle w:val="PL"/>
            <w:spacing w:line="0" w:lineRule="atLeast"/>
          </w:pPr>
        </w:pPrChange>
      </w:pPr>
      <w:r w:rsidRPr="001D2E49">
        <w:rPr>
          <w:snapToGrid w:val="0"/>
        </w:rPr>
        <w:tab/>
        <w:t>inconsistent-remote-UE-NGAP-ID,</w:t>
      </w:r>
    </w:p>
    <w:p w14:paraId="2EAD8EE4" w14:textId="77777777" w:rsidR="009B75C3" w:rsidRPr="001D2E49" w:rsidRDefault="009B75C3">
      <w:pPr>
        <w:pStyle w:val="PL"/>
        <w:rPr>
          <w:snapToGrid w:val="0"/>
        </w:rPr>
        <w:pPrChange w:id="42916" w:author="Ericsson" w:date="2023-11-09T09:17:00Z">
          <w:pPr>
            <w:pStyle w:val="PL"/>
            <w:spacing w:line="0" w:lineRule="atLeast"/>
          </w:pPr>
        </w:pPrChange>
      </w:pPr>
      <w:r w:rsidRPr="001D2E49">
        <w:rPr>
          <w:snapToGrid w:val="0"/>
        </w:rPr>
        <w:tab/>
        <w:t>handover-desirable-for-radio-reason,</w:t>
      </w:r>
    </w:p>
    <w:p w14:paraId="534F7B92" w14:textId="77777777" w:rsidR="009B75C3" w:rsidRPr="001D2E49" w:rsidRDefault="009B75C3">
      <w:pPr>
        <w:pStyle w:val="PL"/>
        <w:rPr>
          <w:snapToGrid w:val="0"/>
        </w:rPr>
        <w:pPrChange w:id="42917" w:author="Ericsson" w:date="2023-11-09T09:17:00Z">
          <w:pPr>
            <w:pStyle w:val="PL"/>
            <w:spacing w:line="0" w:lineRule="atLeast"/>
          </w:pPr>
        </w:pPrChange>
      </w:pPr>
      <w:r w:rsidRPr="001D2E49">
        <w:rPr>
          <w:snapToGrid w:val="0"/>
        </w:rPr>
        <w:tab/>
        <w:t>time-critical-handover,</w:t>
      </w:r>
    </w:p>
    <w:p w14:paraId="2B447977" w14:textId="77777777" w:rsidR="009B75C3" w:rsidRPr="001D2E49" w:rsidRDefault="009B75C3">
      <w:pPr>
        <w:pStyle w:val="PL"/>
        <w:rPr>
          <w:snapToGrid w:val="0"/>
        </w:rPr>
        <w:pPrChange w:id="42918" w:author="Ericsson" w:date="2023-11-09T09:17:00Z">
          <w:pPr>
            <w:pStyle w:val="PL"/>
            <w:spacing w:line="0" w:lineRule="atLeast"/>
          </w:pPr>
        </w:pPrChange>
      </w:pPr>
      <w:r w:rsidRPr="001D2E49">
        <w:rPr>
          <w:snapToGrid w:val="0"/>
        </w:rPr>
        <w:tab/>
        <w:t>resource-optimisation-handover,</w:t>
      </w:r>
    </w:p>
    <w:p w14:paraId="7CF49382" w14:textId="77777777" w:rsidR="009B75C3" w:rsidRPr="001D2E49" w:rsidRDefault="009B75C3">
      <w:pPr>
        <w:pStyle w:val="PL"/>
        <w:rPr>
          <w:snapToGrid w:val="0"/>
        </w:rPr>
        <w:pPrChange w:id="42919" w:author="Ericsson" w:date="2023-11-09T09:17:00Z">
          <w:pPr>
            <w:pStyle w:val="PL"/>
            <w:spacing w:line="0" w:lineRule="atLeast"/>
          </w:pPr>
        </w:pPrChange>
      </w:pPr>
      <w:r w:rsidRPr="001D2E49">
        <w:rPr>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pPr>
        <w:pStyle w:val="PL"/>
        <w:rPr>
          <w:snapToGrid w:val="0"/>
        </w:rPr>
        <w:pPrChange w:id="42920" w:author="Ericsson" w:date="2023-11-09T09:17:00Z">
          <w:pPr>
            <w:pStyle w:val="PL"/>
            <w:spacing w:line="0" w:lineRule="atLeast"/>
          </w:pPr>
        </w:pPrChange>
      </w:pPr>
      <w:r w:rsidRPr="001D2E49">
        <w:rPr>
          <w:snapToGrid w:val="0"/>
        </w:rPr>
        <w:tab/>
        <w:t>not-supported-5QI-value,</w:t>
      </w:r>
    </w:p>
    <w:p w14:paraId="67EC7700" w14:textId="77777777" w:rsidR="009B75C3" w:rsidRPr="001D2E49" w:rsidRDefault="009B75C3">
      <w:pPr>
        <w:pStyle w:val="PL"/>
        <w:pPrChange w:id="42921" w:author="Ericsson" w:date="2023-11-09T09:17:00Z">
          <w:pPr>
            <w:pStyle w:val="PL"/>
            <w:spacing w:line="0" w:lineRule="atLeast"/>
          </w:pPr>
        </w:pPrChange>
      </w:pPr>
      <w:r w:rsidRPr="001D2E49">
        <w:tab/>
        <w:t>ue-context-transfer,</w:t>
      </w:r>
    </w:p>
    <w:p w14:paraId="759E2BC4" w14:textId="77777777" w:rsidR="009B75C3" w:rsidRPr="001D2E49" w:rsidRDefault="009B75C3">
      <w:pPr>
        <w:pStyle w:val="PL"/>
        <w:pPrChange w:id="42922" w:author="Ericsson" w:date="2023-11-09T09:17:00Z">
          <w:pPr>
            <w:pStyle w:val="PL"/>
            <w:spacing w:line="0" w:lineRule="atLeast"/>
          </w:pPr>
        </w:pPrChange>
      </w:pPr>
      <w:r w:rsidRPr="001D2E49">
        <w:tab/>
        <w:t>ims-voice-eps-fallback-or-rat-fallback-triggered,</w:t>
      </w:r>
    </w:p>
    <w:p w14:paraId="5001E634" w14:textId="77777777" w:rsidR="009B75C3" w:rsidRPr="001D2E49" w:rsidRDefault="009B75C3">
      <w:pPr>
        <w:pStyle w:val="PL"/>
        <w:pPrChange w:id="42923" w:author="Ericsson" w:date="2023-11-09T09:17:00Z">
          <w:pPr>
            <w:pStyle w:val="PL"/>
            <w:spacing w:line="0" w:lineRule="atLeast"/>
          </w:pPr>
        </w:pPrChange>
      </w:pPr>
      <w:r w:rsidRPr="001D2E49">
        <w:tab/>
        <w:t>up-integrity-protection-not-possible,</w:t>
      </w:r>
    </w:p>
    <w:p w14:paraId="73E93739" w14:textId="77777777" w:rsidR="009B75C3" w:rsidRPr="001D2E49" w:rsidRDefault="009B75C3">
      <w:pPr>
        <w:pStyle w:val="PL"/>
        <w:pPrChange w:id="42924" w:author="Ericsson" w:date="2023-11-09T09:17:00Z">
          <w:pPr>
            <w:pStyle w:val="PL"/>
            <w:spacing w:line="0" w:lineRule="atLeast"/>
          </w:pPr>
        </w:pPrChange>
      </w:pPr>
      <w:r w:rsidRPr="001D2E49">
        <w:tab/>
        <w:t>up-confidentiality-protection-not-possible,</w:t>
      </w:r>
    </w:p>
    <w:p w14:paraId="54F879D8" w14:textId="77777777" w:rsidR="009B75C3" w:rsidRPr="001D2E49" w:rsidRDefault="009B75C3">
      <w:pPr>
        <w:pStyle w:val="PL"/>
        <w:pPrChange w:id="42925" w:author="Ericsson" w:date="2023-11-09T09:17:00Z">
          <w:pPr>
            <w:pStyle w:val="PL"/>
            <w:spacing w:line="0" w:lineRule="atLeast"/>
          </w:pPr>
        </w:pPrChange>
      </w:pPr>
      <w:r w:rsidRPr="001D2E49">
        <w:tab/>
        <w:t>slice-not-supported,</w:t>
      </w:r>
    </w:p>
    <w:p w14:paraId="5B674249" w14:textId="77777777" w:rsidR="009B75C3" w:rsidRPr="001D2E49" w:rsidRDefault="009B75C3">
      <w:pPr>
        <w:pStyle w:val="PL"/>
        <w:pPrChange w:id="42926" w:author="Ericsson" w:date="2023-11-09T09:17:00Z">
          <w:pPr>
            <w:pStyle w:val="PL"/>
            <w:spacing w:line="0" w:lineRule="atLeast"/>
          </w:pPr>
        </w:pPrChange>
      </w:pPr>
      <w:r w:rsidRPr="001D2E49">
        <w:tab/>
        <w:t>ue-in-rrc-inactive-state-not-reachable,</w:t>
      </w:r>
    </w:p>
    <w:p w14:paraId="2366DD29" w14:textId="77777777" w:rsidR="009B75C3" w:rsidRPr="001D2E49" w:rsidRDefault="009B75C3">
      <w:pPr>
        <w:pStyle w:val="PL"/>
        <w:pPrChange w:id="42927" w:author="Ericsson" w:date="2023-11-09T09:17:00Z">
          <w:pPr>
            <w:pStyle w:val="PL"/>
            <w:spacing w:line="0" w:lineRule="atLeast"/>
          </w:pPr>
        </w:pPrChange>
      </w:pPr>
      <w:r w:rsidRPr="001D2E49">
        <w:tab/>
        <w:t>redirection,</w:t>
      </w:r>
    </w:p>
    <w:p w14:paraId="3C3F444A" w14:textId="77777777" w:rsidR="009B75C3" w:rsidRPr="001D2E49" w:rsidRDefault="009B75C3">
      <w:pPr>
        <w:pStyle w:val="PL"/>
        <w:pPrChange w:id="42928" w:author="Ericsson" w:date="2023-11-09T09:17:00Z">
          <w:pPr>
            <w:pStyle w:val="PL"/>
            <w:spacing w:line="0" w:lineRule="atLeast"/>
          </w:pPr>
        </w:pPrChange>
      </w:pPr>
      <w:r w:rsidRPr="001D2E49">
        <w:tab/>
        <w:t>resources-not-available-for-the-slice,</w:t>
      </w:r>
    </w:p>
    <w:p w14:paraId="622B8EEA" w14:textId="77777777" w:rsidR="009B75C3" w:rsidRPr="001D2E49" w:rsidRDefault="009B75C3">
      <w:pPr>
        <w:pStyle w:val="PL"/>
        <w:pPrChange w:id="42929" w:author="Ericsson" w:date="2023-11-09T09:17:00Z">
          <w:pPr>
            <w:pStyle w:val="PL"/>
            <w:spacing w:line="0" w:lineRule="atLeast"/>
          </w:pPr>
        </w:pPrChange>
      </w:pPr>
      <w:r w:rsidRPr="001D2E49">
        <w:tab/>
        <w:t>ue-max-integrity-protected-data-rate-reason,</w:t>
      </w:r>
    </w:p>
    <w:p w14:paraId="3C16A483" w14:textId="77777777" w:rsidR="009B75C3" w:rsidRPr="001D2E49" w:rsidRDefault="009B75C3">
      <w:pPr>
        <w:pStyle w:val="PL"/>
        <w:rPr>
          <w:snapToGrid w:val="0"/>
        </w:rPr>
        <w:pPrChange w:id="42930" w:author="Ericsson" w:date="2023-11-09T09:17:00Z">
          <w:pPr>
            <w:pStyle w:val="PL"/>
            <w:spacing w:line="0" w:lineRule="atLeast"/>
          </w:pPr>
        </w:pPrChange>
      </w:pPr>
      <w:r w:rsidRPr="001D2E49">
        <w:rPr>
          <w:szCs w:val="18"/>
        </w:rPr>
        <w:tab/>
      </w:r>
      <w:r w:rsidRPr="001D2E49">
        <w:rPr>
          <w:snapToGrid w:val="0"/>
        </w:rPr>
        <w:t>release-due-to-cn-detected-mobility,</w:t>
      </w:r>
    </w:p>
    <w:p w14:paraId="4BB218F2" w14:textId="77777777" w:rsidR="009B75C3" w:rsidRPr="001D2E49" w:rsidRDefault="009B75C3">
      <w:pPr>
        <w:pStyle w:val="PL"/>
        <w:rPr>
          <w:snapToGrid w:val="0"/>
        </w:rPr>
        <w:pPrChange w:id="42931" w:author="Ericsson" w:date="2023-11-09T09:17:00Z">
          <w:pPr>
            <w:pStyle w:val="PL"/>
            <w:spacing w:line="0" w:lineRule="atLeast"/>
          </w:pPr>
        </w:pPrChange>
      </w:pPr>
      <w:r w:rsidRPr="001D2E49">
        <w:rPr>
          <w:snapToGrid w:val="0"/>
        </w:rPr>
        <w:tab/>
        <w:t>...,</w:t>
      </w:r>
    </w:p>
    <w:p w14:paraId="0A73D036" w14:textId="77777777" w:rsidR="009B75C3" w:rsidRPr="001D2E49" w:rsidRDefault="009B75C3">
      <w:pPr>
        <w:pStyle w:val="PL"/>
        <w:rPr>
          <w:snapToGrid w:val="0"/>
        </w:rPr>
        <w:pPrChange w:id="42932" w:author="Ericsson" w:date="2023-11-09T09:17:00Z">
          <w:pPr>
            <w:pStyle w:val="PL"/>
            <w:spacing w:line="0" w:lineRule="atLeast"/>
          </w:pPr>
        </w:pPrChange>
      </w:pPr>
      <w:r w:rsidRPr="001D2E49">
        <w:rPr>
          <w:snapToGrid w:val="0"/>
        </w:rPr>
        <w:tab/>
        <w:t>n26-interface-not-available,</w:t>
      </w:r>
    </w:p>
    <w:p w14:paraId="1807685C" w14:textId="77777777" w:rsidR="006D50D0" w:rsidRPr="001D2E49" w:rsidRDefault="009B75C3">
      <w:pPr>
        <w:pStyle w:val="PL"/>
        <w:rPr>
          <w:snapToGrid w:val="0"/>
        </w:rPr>
        <w:pPrChange w:id="42933" w:author="Ericsson" w:date="2023-11-09T09:17:00Z">
          <w:pPr>
            <w:pStyle w:val="PL"/>
            <w:spacing w:line="0" w:lineRule="atLeast"/>
          </w:pPr>
        </w:pPrChange>
      </w:pPr>
      <w:r w:rsidRPr="001D2E49">
        <w:rPr>
          <w:snapToGrid w:val="0"/>
        </w:rPr>
        <w:tab/>
        <w:t>release-due-to-pre-emption</w:t>
      </w:r>
      <w:r w:rsidR="006D50D0" w:rsidRPr="001D2E49">
        <w:rPr>
          <w:snapToGrid w:val="0"/>
        </w:rPr>
        <w:t>,</w:t>
      </w:r>
    </w:p>
    <w:p w14:paraId="6F3B427F" w14:textId="77777777" w:rsidR="009B75C3" w:rsidRPr="001D2E49" w:rsidRDefault="006D50D0">
      <w:pPr>
        <w:pStyle w:val="PL"/>
        <w:rPr>
          <w:snapToGrid w:val="0"/>
        </w:rPr>
        <w:pPrChange w:id="42934" w:author="Ericsson" w:date="2023-11-09T09:17:00Z">
          <w:pPr>
            <w:pStyle w:val="PL"/>
            <w:spacing w:line="0" w:lineRule="atLeast"/>
          </w:pPr>
        </w:pPrChange>
      </w:pPr>
      <w:r w:rsidRPr="001D2E49">
        <w:rPr>
          <w:snapToGrid w:val="0"/>
        </w:rPr>
        <w:tab/>
        <w:t>multiple-location-reporting-reference-ID-instances</w:t>
      </w:r>
      <w:r w:rsidR="008C5286">
        <w:rPr>
          <w:snapToGrid w:val="0"/>
        </w:rPr>
        <w:t>,</w:t>
      </w:r>
    </w:p>
    <w:p w14:paraId="4F73015D" w14:textId="77777777" w:rsidR="008054D9" w:rsidRDefault="008C5286">
      <w:pPr>
        <w:pStyle w:val="PL"/>
        <w:rPr>
          <w:noProof w:val="0"/>
          <w:snapToGrid w:val="0"/>
        </w:rPr>
        <w:pPrChange w:id="42935" w:author="Ericsson" w:date="2023-11-09T09:17:00Z">
          <w:pPr>
            <w:pStyle w:val="PL"/>
            <w:spacing w:line="0" w:lineRule="atLeast"/>
          </w:pPr>
        </w:pPrChange>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pPr>
        <w:pStyle w:val="PL"/>
        <w:rPr>
          <w:snapToGrid w:val="0"/>
        </w:rPr>
        <w:pPrChange w:id="42936" w:author="Ericsson" w:date="2023-11-09T09:17:00Z">
          <w:pPr>
            <w:pStyle w:val="PL"/>
            <w:spacing w:line="0" w:lineRule="atLeast"/>
          </w:pPr>
        </w:pPrChange>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42937" w:name="_Hlk53047934"/>
      <w:r w:rsidR="00B71AB9">
        <w:rPr>
          <w:noProof w:val="0"/>
        </w:rPr>
        <w:t>,</w:t>
      </w:r>
    </w:p>
    <w:p w14:paraId="70A20071" w14:textId="77777777" w:rsidR="008C5286" w:rsidRPr="001D2E49" w:rsidRDefault="00B71AB9">
      <w:pPr>
        <w:pStyle w:val="PL"/>
        <w:rPr>
          <w:snapToGrid w:val="0"/>
        </w:rPr>
        <w:pPrChange w:id="42938" w:author="Ericsson" w:date="2023-11-09T09:17:00Z">
          <w:pPr>
            <w:pStyle w:val="PL"/>
            <w:spacing w:line="0" w:lineRule="atLeast"/>
          </w:pPr>
        </w:pPrChange>
      </w:pPr>
      <w:r>
        <w:tab/>
        <w:t>insufficient-ue-capabilities</w:t>
      </w:r>
      <w:bookmarkEnd w:id="42937"/>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pPr>
        <w:pStyle w:val="PL"/>
        <w:rPr>
          <w:snapToGrid w:val="0"/>
        </w:rPr>
        <w:pPrChange w:id="42939" w:author="Ericsson" w:date="2023-11-09T09:17:00Z">
          <w:pPr>
            <w:pStyle w:val="PL"/>
            <w:spacing w:line="0" w:lineRule="atLeast"/>
          </w:pPr>
        </w:pPrChange>
      </w:pPr>
      <w:r w:rsidRPr="001D2E49">
        <w:rPr>
          <w:snapToGrid w:val="0"/>
        </w:rPr>
        <w:t>}</w:t>
      </w:r>
    </w:p>
    <w:p w14:paraId="2A30004F" w14:textId="77777777" w:rsidR="009B75C3" w:rsidRPr="001D2E49" w:rsidRDefault="009B75C3">
      <w:pPr>
        <w:pStyle w:val="PL"/>
        <w:rPr>
          <w:snapToGrid w:val="0"/>
        </w:rPr>
        <w:pPrChange w:id="42940" w:author="Ericsson" w:date="2023-11-09T09:17:00Z">
          <w:pPr>
            <w:pStyle w:val="PL"/>
            <w:spacing w:line="0" w:lineRule="atLeast"/>
          </w:pPr>
        </w:pPrChange>
      </w:pPr>
    </w:p>
    <w:p w14:paraId="0E88A9F3" w14:textId="77777777" w:rsidR="009B75C3" w:rsidRPr="001D2E49" w:rsidRDefault="009B75C3">
      <w:pPr>
        <w:pStyle w:val="PL"/>
        <w:rPr>
          <w:snapToGrid w:val="0"/>
        </w:rPr>
        <w:pPrChange w:id="42941" w:author="Ericsson" w:date="2023-11-09T09:17:00Z">
          <w:pPr>
            <w:pStyle w:val="PL"/>
            <w:spacing w:line="0" w:lineRule="atLeast"/>
          </w:pPr>
        </w:pPrChange>
      </w:pPr>
      <w:r w:rsidRPr="001D2E49">
        <w:rPr>
          <w:snapToGrid w:val="0"/>
        </w:rPr>
        <w:t>CauseTransport ::= ENUMERATED {</w:t>
      </w:r>
    </w:p>
    <w:p w14:paraId="2BEC7B30" w14:textId="77777777" w:rsidR="009B75C3" w:rsidRPr="001D2E49" w:rsidRDefault="009B75C3">
      <w:pPr>
        <w:pStyle w:val="PL"/>
        <w:rPr>
          <w:snapToGrid w:val="0"/>
        </w:rPr>
        <w:pPrChange w:id="42942" w:author="Ericsson" w:date="2023-11-09T09:17:00Z">
          <w:pPr>
            <w:pStyle w:val="PL"/>
            <w:spacing w:line="0" w:lineRule="atLeast"/>
          </w:pPr>
        </w:pPrChange>
      </w:pPr>
      <w:r w:rsidRPr="001D2E49">
        <w:rPr>
          <w:snapToGrid w:val="0"/>
        </w:rPr>
        <w:tab/>
        <w:t>transport-resource-unavailable,</w:t>
      </w:r>
    </w:p>
    <w:p w14:paraId="2A3EA4D9" w14:textId="77777777" w:rsidR="009B75C3" w:rsidRPr="001D2E49" w:rsidRDefault="009B75C3">
      <w:pPr>
        <w:pStyle w:val="PL"/>
        <w:rPr>
          <w:snapToGrid w:val="0"/>
        </w:rPr>
        <w:pPrChange w:id="42943" w:author="Ericsson" w:date="2023-11-09T09:17:00Z">
          <w:pPr>
            <w:pStyle w:val="PL"/>
            <w:spacing w:line="0" w:lineRule="atLeast"/>
          </w:pPr>
        </w:pPrChange>
      </w:pPr>
      <w:r w:rsidRPr="001D2E49">
        <w:rPr>
          <w:snapToGrid w:val="0"/>
        </w:rPr>
        <w:tab/>
        <w:t>unspecified,</w:t>
      </w:r>
    </w:p>
    <w:p w14:paraId="4046EC74" w14:textId="77777777" w:rsidR="009B75C3" w:rsidRPr="001D2E49" w:rsidRDefault="009B75C3">
      <w:pPr>
        <w:pStyle w:val="PL"/>
        <w:rPr>
          <w:snapToGrid w:val="0"/>
        </w:rPr>
        <w:pPrChange w:id="42944" w:author="Ericsson" w:date="2023-11-09T09:17:00Z">
          <w:pPr>
            <w:pStyle w:val="PL"/>
            <w:spacing w:line="0" w:lineRule="atLeast"/>
          </w:pPr>
        </w:pPrChange>
      </w:pPr>
      <w:r w:rsidRPr="001D2E49">
        <w:rPr>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pPr>
        <w:pStyle w:val="PL"/>
        <w:rPr>
          <w:snapToGrid w:val="0"/>
        </w:rPr>
        <w:pPrChange w:id="4294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pPr>
        <w:pStyle w:val="PL"/>
        <w:rPr>
          <w:snapToGrid w:val="0"/>
        </w:rPr>
        <w:pPrChange w:id="42946" w:author="Ericsson" w:date="2023-11-09T09:17:00Z">
          <w:pPr>
            <w:pStyle w:val="PL"/>
            <w:spacing w:line="0" w:lineRule="atLeast"/>
          </w:pPr>
        </w:pPrChange>
      </w:pPr>
      <w:r w:rsidRPr="001D2E49">
        <w:rPr>
          <w:snapToGrid w:val="0"/>
        </w:rPr>
        <w:t>}</w:t>
      </w:r>
    </w:p>
    <w:p w14:paraId="41232783" w14:textId="77777777" w:rsidR="005F05C7" w:rsidRPr="001D2E49" w:rsidRDefault="005F05C7">
      <w:pPr>
        <w:pStyle w:val="PL"/>
        <w:rPr>
          <w:snapToGrid w:val="0"/>
        </w:rPr>
        <w:pPrChange w:id="42947" w:author="Ericsson" w:date="2023-11-09T09:17:00Z">
          <w:pPr>
            <w:pStyle w:val="PL"/>
            <w:spacing w:line="0" w:lineRule="atLeast"/>
          </w:pPr>
        </w:pPrChange>
      </w:pPr>
    </w:p>
    <w:p w14:paraId="7CAF95B7" w14:textId="77777777" w:rsidR="005F05C7" w:rsidRPr="001D2E49" w:rsidRDefault="005F05C7">
      <w:pPr>
        <w:pStyle w:val="PL"/>
        <w:rPr>
          <w:snapToGrid w:val="0"/>
        </w:rPr>
        <w:pPrChange w:id="42948" w:author="Ericsson" w:date="2023-11-09T09:17:00Z">
          <w:pPr>
            <w:pStyle w:val="PL"/>
            <w:spacing w:line="0" w:lineRule="atLeast"/>
          </w:pPr>
        </w:pPrChange>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pPr>
        <w:pStyle w:val="PL"/>
        <w:rPr>
          <w:snapToGrid w:val="0"/>
        </w:rPr>
        <w:pPrChange w:id="42949" w:author="Ericsson" w:date="2023-11-09T09:17:00Z">
          <w:pPr>
            <w:pStyle w:val="PL"/>
            <w:spacing w:line="0" w:lineRule="atLeast"/>
          </w:pPr>
        </w:pPrChange>
      </w:pPr>
      <w:r w:rsidRPr="001D2E49">
        <w:rPr>
          <w:snapToGrid w:val="0"/>
        </w:rPr>
        <w:tab/>
        <w:t>...</w:t>
      </w:r>
    </w:p>
    <w:p w14:paraId="2C5931B3" w14:textId="77777777" w:rsidR="005F05C7" w:rsidRPr="001D2E49" w:rsidRDefault="005F05C7">
      <w:pPr>
        <w:pStyle w:val="PL"/>
        <w:rPr>
          <w:snapToGrid w:val="0"/>
        </w:rPr>
        <w:pPrChange w:id="42950" w:author="Ericsson" w:date="2023-11-09T09:17:00Z">
          <w:pPr>
            <w:pStyle w:val="PL"/>
            <w:spacing w:line="0" w:lineRule="atLeast"/>
          </w:pPr>
        </w:pPrChange>
      </w:pPr>
      <w:r w:rsidRPr="001D2E49">
        <w:rPr>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pPr>
        <w:pStyle w:val="PL"/>
        <w:rPr>
          <w:snapToGrid w:val="0"/>
        </w:rPr>
        <w:pPrChange w:id="42951"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pPr>
        <w:pStyle w:val="PL"/>
        <w:rPr>
          <w:snapToGrid w:val="0"/>
        </w:rPr>
        <w:pPrChange w:id="42952" w:author="Ericsson" w:date="2023-11-09T09:17:00Z">
          <w:pPr>
            <w:pStyle w:val="PL"/>
            <w:spacing w:line="0" w:lineRule="atLeast"/>
          </w:pPr>
        </w:pPrChange>
      </w:pPr>
      <w:r w:rsidRPr="001D2E49">
        <w:rPr>
          <w:snapToGrid w:val="0"/>
        </w:rPr>
        <w:t>}</w:t>
      </w:r>
    </w:p>
    <w:p w14:paraId="087ED398" w14:textId="77777777" w:rsidR="009B75C3" w:rsidRPr="001D2E49" w:rsidRDefault="009B75C3">
      <w:pPr>
        <w:pStyle w:val="PL"/>
        <w:rPr>
          <w:snapToGrid w:val="0"/>
        </w:rPr>
        <w:pPrChange w:id="42953" w:author="Ericsson" w:date="2023-11-09T09:17:00Z">
          <w:pPr>
            <w:pStyle w:val="PL"/>
            <w:spacing w:line="0" w:lineRule="atLeast"/>
          </w:pPr>
        </w:pPrChange>
      </w:pPr>
    </w:p>
    <w:p w14:paraId="048813D6" w14:textId="77777777" w:rsidR="009B75C3" w:rsidRPr="001D2E49" w:rsidRDefault="009B75C3">
      <w:pPr>
        <w:pStyle w:val="PL"/>
        <w:rPr>
          <w:snapToGrid w:val="0"/>
        </w:rPr>
        <w:pPrChange w:id="42954" w:author="Ericsson" w:date="2023-11-09T09:17:00Z">
          <w:pPr>
            <w:pStyle w:val="PL"/>
            <w:spacing w:line="0" w:lineRule="atLeast"/>
          </w:pPr>
        </w:pPrChange>
      </w:pPr>
      <w:r w:rsidRPr="001D2E49">
        <w:rPr>
          <w:snapToGrid w:val="0"/>
        </w:rPr>
        <w:t>CellIDBroadcastEUTRA-Item-ExtIEs NGAP-PROTOCOL-EXTENSION ::= {</w:t>
      </w:r>
    </w:p>
    <w:p w14:paraId="736DB342" w14:textId="77777777" w:rsidR="009B75C3" w:rsidRPr="001D2E49" w:rsidRDefault="009B75C3">
      <w:pPr>
        <w:pStyle w:val="PL"/>
        <w:rPr>
          <w:snapToGrid w:val="0"/>
        </w:rPr>
        <w:pPrChange w:id="42955" w:author="Ericsson" w:date="2023-11-09T09:17:00Z">
          <w:pPr>
            <w:pStyle w:val="PL"/>
            <w:spacing w:line="0" w:lineRule="atLeast"/>
          </w:pPr>
        </w:pPrChange>
      </w:pPr>
      <w:r w:rsidRPr="001D2E49">
        <w:rPr>
          <w:snapToGrid w:val="0"/>
        </w:rPr>
        <w:tab/>
        <w:t>...</w:t>
      </w:r>
    </w:p>
    <w:p w14:paraId="5282E5DC" w14:textId="77777777" w:rsidR="009B75C3" w:rsidRPr="001D2E49" w:rsidRDefault="009B75C3">
      <w:pPr>
        <w:pStyle w:val="PL"/>
        <w:rPr>
          <w:snapToGrid w:val="0"/>
        </w:rPr>
        <w:pPrChange w:id="42956" w:author="Ericsson" w:date="2023-11-09T09:17:00Z">
          <w:pPr>
            <w:pStyle w:val="PL"/>
            <w:spacing w:line="0" w:lineRule="atLeast"/>
          </w:pPr>
        </w:pPrChange>
      </w:pPr>
      <w:r w:rsidRPr="001D2E49">
        <w:rPr>
          <w:snapToGrid w:val="0"/>
        </w:rPr>
        <w:t>}</w:t>
      </w:r>
    </w:p>
    <w:p w14:paraId="02B8FE92" w14:textId="77777777" w:rsidR="009B75C3" w:rsidRPr="001D2E49" w:rsidRDefault="009B75C3">
      <w:pPr>
        <w:pStyle w:val="PL"/>
        <w:rPr>
          <w:snapToGrid w:val="0"/>
        </w:rPr>
        <w:pPrChange w:id="42957" w:author="Ericsson" w:date="2023-11-09T09:17:00Z">
          <w:pPr>
            <w:pStyle w:val="PL"/>
            <w:spacing w:line="0" w:lineRule="atLeast"/>
          </w:pPr>
        </w:pPrChange>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pPr>
        <w:pStyle w:val="PL"/>
        <w:rPr>
          <w:snapToGrid w:val="0"/>
        </w:rPr>
        <w:pPrChange w:id="42958"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pPr>
        <w:pStyle w:val="PL"/>
        <w:rPr>
          <w:snapToGrid w:val="0"/>
        </w:rPr>
        <w:pPrChange w:id="42959" w:author="Ericsson" w:date="2023-11-09T09:17:00Z">
          <w:pPr>
            <w:pStyle w:val="PL"/>
            <w:spacing w:line="0" w:lineRule="atLeast"/>
          </w:pPr>
        </w:pPrChange>
      </w:pPr>
      <w:r w:rsidRPr="001D2E49">
        <w:rPr>
          <w:snapToGrid w:val="0"/>
        </w:rPr>
        <w:t>}</w:t>
      </w:r>
    </w:p>
    <w:p w14:paraId="4FD500A9" w14:textId="77777777" w:rsidR="009B75C3" w:rsidRPr="001D2E49" w:rsidRDefault="009B75C3">
      <w:pPr>
        <w:pStyle w:val="PL"/>
        <w:rPr>
          <w:snapToGrid w:val="0"/>
        </w:rPr>
        <w:pPrChange w:id="42960" w:author="Ericsson" w:date="2023-11-09T09:17:00Z">
          <w:pPr>
            <w:pStyle w:val="PL"/>
            <w:spacing w:line="0" w:lineRule="atLeast"/>
          </w:pPr>
        </w:pPrChange>
      </w:pPr>
    </w:p>
    <w:p w14:paraId="39872AB0" w14:textId="77777777" w:rsidR="009B75C3" w:rsidRPr="001D2E49" w:rsidRDefault="009B75C3">
      <w:pPr>
        <w:pStyle w:val="PL"/>
        <w:rPr>
          <w:snapToGrid w:val="0"/>
        </w:rPr>
        <w:pPrChange w:id="42961" w:author="Ericsson" w:date="2023-11-09T09:17:00Z">
          <w:pPr>
            <w:pStyle w:val="PL"/>
            <w:spacing w:line="0" w:lineRule="atLeast"/>
          </w:pPr>
        </w:pPrChange>
      </w:pPr>
      <w:r w:rsidRPr="001D2E49">
        <w:rPr>
          <w:snapToGrid w:val="0"/>
        </w:rPr>
        <w:t>CellIDBroadcastNR-Item-ExtIEs NGAP-PROTOCOL-EXTENSION ::= {</w:t>
      </w:r>
    </w:p>
    <w:p w14:paraId="117D6CDE" w14:textId="77777777" w:rsidR="009B75C3" w:rsidRPr="001D2E49" w:rsidRDefault="009B75C3">
      <w:pPr>
        <w:pStyle w:val="PL"/>
        <w:rPr>
          <w:snapToGrid w:val="0"/>
        </w:rPr>
        <w:pPrChange w:id="42962" w:author="Ericsson" w:date="2023-11-09T09:17:00Z">
          <w:pPr>
            <w:pStyle w:val="PL"/>
            <w:spacing w:line="0" w:lineRule="atLeast"/>
          </w:pPr>
        </w:pPrChange>
      </w:pPr>
      <w:r w:rsidRPr="001D2E49">
        <w:rPr>
          <w:snapToGrid w:val="0"/>
        </w:rPr>
        <w:tab/>
        <w:t>...</w:t>
      </w:r>
    </w:p>
    <w:p w14:paraId="13C64CB4" w14:textId="77777777" w:rsidR="009B75C3" w:rsidRPr="001D2E49" w:rsidRDefault="009B75C3">
      <w:pPr>
        <w:pStyle w:val="PL"/>
        <w:rPr>
          <w:snapToGrid w:val="0"/>
        </w:rPr>
        <w:pPrChange w:id="42963" w:author="Ericsson" w:date="2023-11-09T09:17:00Z">
          <w:pPr>
            <w:pStyle w:val="PL"/>
            <w:spacing w:line="0" w:lineRule="atLeast"/>
          </w:pPr>
        </w:pPrChange>
      </w:pPr>
      <w:r w:rsidRPr="001D2E49">
        <w:rPr>
          <w:snapToGrid w:val="0"/>
        </w:rPr>
        <w:t>}</w:t>
      </w:r>
    </w:p>
    <w:p w14:paraId="397956E1" w14:textId="77777777" w:rsidR="009B75C3" w:rsidRPr="001D2E49" w:rsidRDefault="009B75C3">
      <w:pPr>
        <w:pStyle w:val="PL"/>
        <w:rPr>
          <w:snapToGrid w:val="0"/>
        </w:rPr>
        <w:pPrChange w:id="42964" w:author="Ericsson" w:date="2023-11-09T09:17:00Z">
          <w:pPr>
            <w:pStyle w:val="PL"/>
            <w:spacing w:line="0" w:lineRule="atLeast"/>
          </w:pPr>
        </w:pPrChange>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pPr>
        <w:pStyle w:val="PL"/>
        <w:rPr>
          <w:snapToGrid w:val="0"/>
        </w:rPr>
        <w:pPrChange w:id="4296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pPr>
        <w:pStyle w:val="PL"/>
        <w:rPr>
          <w:snapToGrid w:val="0"/>
        </w:rPr>
        <w:pPrChange w:id="42966" w:author="Ericsson" w:date="2023-11-09T09:17:00Z">
          <w:pPr>
            <w:pStyle w:val="PL"/>
            <w:spacing w:line="0" w:lineRule="atLeast"/>
          </w:pPr>
        </w:pPrChange>
      </w:pPr>
      <w:r w:rsidRPr="001D2E49">
        <w:rPr>
          <w:snapToGrid w:val="0"/>
        </w:rPr>
        <w:t>}</w:t>
      </w:r>
    </w:p>
    <w:p w14:paraId="2935F5D9" w14:textId="77777777" w:rsidR="009B75C3" w:rsidRPr="001D2E49" w:rsidRDefault="009B75C3">
      <w:pPr>
        <w:pStyle w:val="PL"/>
        <w:rPr>
          <w:snapToGrid w:val="0"/>
        </w:rPr>
        <w:pPrChange w:id="42967" w:author="Ericsson" w:date="2023-11-09T09:17:00Z">
          <w:pPr>
            <w:pStyle w:val="PL"/>
            <w:spacing w:line="0" w:lineRule="atLeast"/>
          </w:pPr>
        </w:pPrChange>
      </w:pPr>
    </w:p>
    <w:p w14:paraId="16255615" w14:textId="77777777" w:rsidR="009B75C3" w:rsidRPr="001D2E49" w:rsidRDefault="009B75C3">
      <w:pPr>
        <w:pStyle w:val="PL"/>
        <w:rPr>
          <w:snapToGrid w:val="0"/>
        </w:rPr>
        <w:pPrChange w:id="42968" w:author="Ericsson" w:date="2023-11-09T09:17:00Z">
          <w:pPr>
            <w:pStyle w:val="PL"/>
            <w:spacing w:line="0" w:lineRule="atLeast"/>
          </w:pPr>
        </w:pPrChange>
      </w:pPr>
      <w:r w:rsidRPr="001D2E49">
        <w:rPr>
          <w:snapToGrid w:val="0"/>
        </w:rPr>
        <w:t>CellIDCancelledEUTRA-Item-ExtIEs NGAP-PROTOCOL-EXTENSION ::= {</w:t>
      </w:r>
    </w:p>
    <w:p w14:paraId="31642BB6" w14:textId="77777777" w:rsidR="009B75C3" w:rsidRPr="001D2E49" w:rsidRDefault="009B75C3">
      <w:pPr>
        <w:pStyle w:val="PL"/>
        <w:rPr>
          <w:snapToGrid w:val="0"/>
        </w:rPr>
        <w:pPrChange w:id="42969" w:author="Ericsson" w:date="2023-11-09T09:17:00Z">
          <w:pPr>
            <w:pStyle w:val="PL"/>
            <w:spacing w:line="0" w:lineRule="atLeast"/>
          </w:pPr>
        </w:pPrChange>
      </w:pPr>
      <w:r w:rsidRPr="001D2E49">
        <w:rPr>
          <w:snapToGrid w:val="0"/>
        </w:rPr>
        <w:tab/>
        <w:t>...</w:t>
      </w:r>
    </w:p>
    <w:p w14:paraId="6AEDB4EA" w14:textId="77777777" w:rsidR="009B75C3" w:rsidRPr="001D2E49" w:rsidRDefault="009B75C3">
      <w:pPr>
        <w:pStyle w:val="PL"/>
        <w:rPr>
          <w:snapToGrid w:val="0"/>
        </w:rPr>
        <w:pPrChange w:id="42970" w:author="Ericsson" w:date="2023-11-09T09:17:00Z">
          <w:pPr>
            <w:pStyle w:val="PL"/>
            <w:spacing w:line="0" w:lineRule="atLeast"/>
          </w:pPr>
        </w:pPrChange>
      </w:pPr>
      <w:r w:rsidRPr="001D2E49">
        <w:rPr>
          <w:snapToGrid w:val="0"/>
        </w:rPr>
        <w:t>}</w:t>
      </w:r>
    </w:p>
    <w:p w14:paraId="3C426002" w14:textId="77777777" w:rsidR="009B75C3" w:rsidRPr="001D2E49" w:rsidRDefault="009B75C3">
      <w:pPr>
        <w:pStyle w:val="PL"/>
        <w:rPr>
          <w:snapToGrid w:val="0"/>
        </w:rPr>
        <w:pPrChange w:id="42971" w:author="Ericsson" w:date="2023-11-09T09:17:00Z">
          <w:pPr>
            <w:pStyle w:val="PL"/>
            <w:spacing w:line="0" w:lineRule="atLeast"/>
          </w:pPr>
        </w:pPrChange>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pPr>
        <w:pStyle w:val="PL"/>
        <w:rPr>
          <w:snapToGrid w:val="0"/>
        </w:rPr>
        <w:pPrChange w:id="42972"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pPr>
        <w:pStyle w:val="PL"/>
        <w:rPr>
          <w:snapToGrid w:val="0"/>
        </w:rPr>
        <w:pPrChange w:id="42973" w:author="Ericsson" w:date="2023-11-09T09:17:00Z">
          <w:pPr>
            <w:pStyle w:val="PL"/>
            <w:spacing w:line="0" w:lineRule="atLeast"/>
          </w:pPr>
        </w:pPrChange>
      </w:pPr>
      <w:r w:rsidRPr="001D2E49">
        <w:rPr>
          <w:snapToGrid w:val="0"/>
        </w:rPr>
        <w:t>}</w:t>
      </w:r>
    </w:p>
    <w:p w14:paraId="64009580" w14:textId="77777777" w:rsidR="009B75C3" w:rsidRPr="001D2E49" w:rsidRDefault="009B75C3">
      <w:pPr>
        <w:pStyle w:val="PL"/>
        <w:rPr>
          <w:snapToGrid w:val="0"/>
        </w:rPr>
        <w:pPrChange w:id="42974" w:author="Ericsson" w:date="2023-11-09T09:17:00Z">
          <w:pPr>
            <w:pStyle w:val="PL"/>
            <w:spacing w:line="0" w:lineRule="atLeast"/>
          </w:pPr>
        </w:pPrChange>
      </w:pPr>
    </w:p>
    <w:p w14:paraId="05743B40" w14:textId="77777777" w:rsidR="009B75C3" w:rsidRPr="001D2E49" w:rsidRDefault="009B75C3">
      <w:pPr>
        <w:pStyle w:val="PL"/>
        <w:rPr>
          <w:snapToGrid w:val="0"/>
        </w:rPr>
        <w:pPrChange w:id="42975" w:author="Ericsson" w:date="2023-11-09T09:17:00Z">
          <w:pPr>
            <w:pStyle w:val="PL"/>
            <w:spacing w:line="0" w:lineRule="atLeast"/>
          </w:pPr>
        </w:pPrChange>
      </w:pPr>
      <w:r w:rsidRPr="001D2E49">
        <w:rPr>
          <w:snapToGrid w:val="0"/>
        </w:rPr>
        <w:t>CellIDCancelledNR-Item-ExtIEs NGAP-PROTOCOL-EXTENSION ::= {</w:t>
      </w:r>
    </w:p>
    <w:p w14:paraId="5711C15E" w14:textId="77777777" w:rsidR="009B75C3" w:rsidRPr="001D2E49" w:rsidRDefault="009B75C3">
      <w:pPr>
        <w:pStyle w:val="PL"/>
        <w:rPr>
          <w:snapToGrid w:val="0"/>
        </w:rPr>
        <w:pPrChange w:id="42976" w:author="Ericsson" w:date="2023-11-09T09:17:00Z">
          <w:pPr>
            <w:pStyle w:val="PL"/>
            <w:spacing w:line="0" w:lineRule="atLeast"/>
          </w:pPr>
        </w:pPrChange>
      </w:pPr>
      <w:r w:rsidRPr="001D2E49">
        <w:rPr>
          <w:snapToGrid w:val="0"/>
        </w:rPr>
        <w:tab/>
        <w:t>...</w:t>
      </w:r>
    </w:p>
    <w:p w14:paraId="5F34190D" w14:textId="77777777" w:rsidR="009B75C3" w:rsidRPr="001D2E49" w:rsidRDefault="009B75C3">
      <w:pPr>
        <w:pStyle w:val="PL"/>
        <w:rPr>
          <w:snapToGrid w:val="0"/>
        </w:rPr>
        <w:pPrChange w:id="42977" w:author="Ericsson" w:date="2023-11-09T09:17:00Z">
          <w:pPr>
            <w:pStyle w:val="PL"/>
            <w:spacing w:line="0" w:lineRule="atLeast"/>
          </w:pPr>
        </w:pPrChange>
      </w:pPr>
      <w:r w:rsidRPr="001D2E49">
        <w:rPr>
          <w:snapToGrid w:val="0"/>
        </w:rPr>
        <w:t>}</w:t>
      </w:r>
    </w:p>
    <w:p w14:paraId="6CB1E2C2" w14:textId="77777777" w:rsidR="009B75C3" w:rsidRPr="001D2E49" w:rsidRDefault="009B75C3">
      <w:pPr>
        <w:pStyle w:val="PL"/>
        <w:rPr>
          <w:snapToGrid w:val="0"/>
        </w:rPr>
        <w:pPrChange w:id="42978" w:author="Ericsson" w:date="2023-11-09T09:17:00Z">
          <w:pPr>
            <w:pStyle w:val="PL"/>
            <w:spacing w:line="0" w:lineRule="atLeast"/>
          </w:pPr>
        </w:pPrChange>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pPr>
        <w:pStyle w:val="PL"/>
        <w:rPr>
          <w:snapToGrid w:val="0"/>
          <w:lang w:val="fr-FR"/>
        </w:rPr>
        <w:pPrChange w:id="42979" w:author="Ericsson" w:date="2023-11-09T09:17:00Z">
          <w:pPr>
            <w:pStyle w:val="PL"/>
            <w:spacing w:line="0" w:lineRule="atLeast"/>
          </w:pPr>
        </w:pPrChange>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pPr>
        <w:pStyle w:val="PL"/>
        <w:rPr>
          <w:snapToGrid w:val="0"/>
          <w:lang w:val="fr-FR"/>
        </w:rPr>
        <w:pPrChange w:id="42980" w:author="Ericsson" w:date="2023-11-09T09:17:00Z">
          <w:pPr>
            <w:pStyle w:val="PL"/>
            <w:spacing w:line="0" w:lineRule="atLeast"/>
          </w:pPr>
        </w:pPrChange>
      </w:pPr>
    </w:p>
    <w:p w14:paraId="03DF857D" w14:textId="77777777" w:rsidR="009B75C3" w:rsidRPr="00402ED9" w:rsidRDefault="009B75C3">
      <w:pPr>
        <w:pStyle w:val="PL"/>
        <w:rPr>
          <w:snapToGrid w:val="0"/>
          <w:lang w:val="fr-FR"/>
        </w:rPr>
        <w:pPrChange w:id="42981" w:author="Ericsson" w:date="2023-11-09T09:17:00Z">
          <w:pPr>
            <w:pStyle w:val="PL"/>
            <w:spacing w:line="0" w:lineRule="atLeast"/>
          </w:pPr>
        </w:pPrChange>
      </w:pPr>
      <w:r w:rsidRPr="00402ED9">
        <w:rPr>
          <w:snapToGrid w:val="0"/>
          <w:lang w:val="fr-FR"/>
        </w:rPr>
        <w:t>CellSize ::= ENUMERATED {verysmall, small, medium, large, ...}</w:t>
      </w:r>
    </w:p>
    <w:p w14:paraId="3110B240" w14:textId="77777777" w:rsidR="009B75C3" w:rsidRPr="00402ED9" w:rsidRDefault="009B75C3">
      <w:pPr>
        <w:pStyle w:val="PL"/>
        <w:rPr>
          <w:snapToGrid w:val="0"/>
          <w:lang w:val="fr-FR"/>
        </w:rPr>
        <w:pPrChange w:id="42982" w:author="Ericsson" w:date="2023-11-09T09:17:00Z">
          <w:pPr>
            <w:pStyle w:val="PL"/>
            <w:spacing w:line="0" w:lineRule="atLeast"/>
          </w:pPr>
        </w:pPrChange>
      </w:pPr>
    </w:p>
    <w:p w14:paraId="689310AC" w14:textId="77777777" w:rsidR="009B75C3" w:rsidRPr="00402ED9" w:rsidRDefault="009B75C3">
      <w:pPr>
        <w:pStyle w:val="PL"/>
        <w:rPr>
          <w:snapToGrid w:val="0"/>
          <w:lang w:val="fr-FR"/>
        </w:rPr>
        <w:pPrChange w:id="42983" w:author="Ericsson" w:date="2023-11-09T09:17:00Z">
          <w:pPr>
            <w:pStyle w:val="PL"/>
            <w:spacing w:line="0" w:lineRule="atLeast"/>
          </w:pPr>
        </w:pPrChange>
      </w:pPr>
    </w:p>
    <w:p w14:paraId="6CF38500" w14:textId="77777777" w:rsidR="009B75C3" w:rsidRPr="00402ED9" w:rsidRDefault="009B75C3">
      <w:pPr>
        <w:pStyle w:val="PL"/>
        <w:rPr>
          <w:snapToGrid w:val="0"/>
          <w:lang w:val="fr-FR"/>
        </w:rPr>
        <w:pPrChange w:id="42984" w:author="Ericsson" w:date="2023-11-09T09:17:00Z">
          <w:pPr>
            <w:pStyle w:val="PL"/>
            <w:spacing w:line="0" w:lineRule="atLeast"/>
          </w:pPr>
        </w:pPrChange>
      </w:pPr>
      <w:r w:rsidRPr="00402ED9">
        <w:rPr>
          <w:lang w:val="fr-FR"/>
        </w:rPr>
        <w:t xml:space="preserve">CellType ::= </w:t>
      </w:r>
      <w:r w:rsidRPr="00402ED9">
        <w:rPr>
          <w:snapToGrid w:val="0"/>
          <w:lang w:val="fr-FR"/>
        </w:rPr>
        <w:t>SEQUENCE {</w:t>
      </w:r>
    </w:p>
    <w:p w14:paraId="55424E21" w14:textId="77777777" w:rsidR="009B75C3" w:rsidRPr="00402ED9" w:rsidRDefault="009B75C3">
      <w:pPr>
        <w:pStyle w:val="PL"/>
        <w:rPr>
          <w:snapToGrid w:val="0"/>
          <w:lang w:val="fr-FR"/>
        </w:rPr>
        <w:pPrChange w:id="42985" w:author="Ericsson" w:date="2023-11-09T09:17:00Z">
          <w:pPr>
            <w:pStyle w:val="PL"/>
            <w:spacing w:line="0" w:lineRule="atLeast"/>
          </w:pPr>
        </w:pPrChange>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pPr>
        <w:pStyle w:val="PL"/>
        <w:rPr>
          <w:snapToGrid w:val="0"/>
          <w:lang w:val="fr-FR"/>
        </w:rPr>
        <w:pPrChange w:id="42986" w:author="Ericsson" w:date="2023-11-09T09:17:00Z">
          <w:pPr>
            <w:pStyle w:val="PL"/>
            <w:spacing w:line="0" w:lineRule="atLeast"/>
          </w:pPr>
        </w:pPrChange>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pPr>
        <w:pStyle w:val="PL"/>
        <w:rPr>
          <w:snapToGrid w:val="0"/>
          <w:lang w:val="fr-FR"/>
        </w:rPr>
        <w:pPrChange w:id="42987" w:author="Ericsson" w:date="2023-11-09T09:17:00Z">
          <w:pPr>
            <w:pStyle w:val="PL"/>
            <w:spacing w:line="0" w:lineRule="atLeast"/>
          </w:pPr>
        </w:pPrChange>
      </w:pPr>
      <w:r w:rsidRPr="001D2E49">
        <w:rPr>
          <w:snapToGrid w:val="0"/>
          <w:lang w:val="fr-FR"/>
        </w:rPr>
        <w:tab/>
        <w:t>...</w:t>
      </w:r>
    </w:p>
    <w:p w14:paraId="03196D3D" w14:textId="77777777" w:rsidR="009B75C3" w:rsidRPr="001D2E49" w:rsidRDefault="009B75C3">
      <w:pPr>
        <w:pStyle w:val="PL"/>
        <w:rPr>
          <w:snapToGrid w:val="0"/>
          <w:lang w:val="fr-FR"/>
        </w:rPr>
        <w:pPrChange w:id="42988" w:author="Ericsson" w:date="2023-11-09T09:17:00Z">
          <w:pPr>
            <w:pStyle w:val="PL"/>
            <w:spacing w:line="0" w:lineRule="atLeast"/>
          </w:pPr>
        </w:pPrChange>
      </w:pPr>
      <w:r w:rsidRPr="001D2E49">
        <w:rPr>
          <w:snapToGrid w:val="0"/>
          <w:lang w:val="fr-FR"/>
        </w:rPr>
        <w:t>}</w:t>
      </w:r>
    </w:p>
    <w:p w14:paraId="0180682C" w14:textId="77777777" w:rsidR="009B75C3" w:rsidRPr="001D2E49" w:rsidRDefault="009B75C3">
      <w:pPr>
        <w:pStyle w:val="PL"/>
        <w:rPr>
          <w:lang w:val="fr-FR"/>
        </w:rPr>
        <w:pPrChange w:id="42989" w:author="Ericsson" w:date="2023-11-09T09:17:00Z">
          <w:pPr>
            <w:pStyle w:val="PL"/>
            <w:spacing w:line="0" w:lineRule="atLeast"/>
          </w:pPr>
        </w:pPrChange>
      </w:pPr>
    </w:p>
    <w:p w14:paraId="36291D81" w14:textId="77777777" w:rsidR="009B75C3" w:rsidRPr="001D2E49" w:rsidRDefault="009B75C3">
      <w:pPr>
        <w:pStyle w:val="PL"/>
        <w:rPr>
          <w:snapToGrid w:val="0"/>
          <w:lang w:val="fr-FR"/>
        </w:rPr>
        <w:pPrChange w:id="42990" w:author="Ericsson" w:date="2023-11-09T09:17:00Z">
          <w:pPr>
            <w:pStyle w:val="PL"/>
            <w:spacing w:line="0" w:lineRule="atLeast"/>
          </w:pPr>
        </w:pPrChange>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pPr>
        <w:pStyle w:val="PL"/>
        <w:pPrChange w:id="42991" w:author="Ericsson" w:date="2023-11-09T09:17:00Z">
          <w:pPr>
            <w:pStyle w:val="PL"/>
            <w:spacing w:line="0" w:lineRule="atLeast"/>
          </w:pPr>
        </w:pPrChange>
      </w:pPr>
      <w:r w:rsidRPr="001D2E49">
        <w:rPr>
          <w:lang w:val="fr-FR"/>
        </w:rPr>
        <w:tab/>
      </w:r>
      <w:r w:rsidRPr="00402ED9">
        <w:t>...</w:t>
      </w:r>
    </w:p>
    <w:p w14:paraId="3ECA9EB3" w14:textId="77777777" w:rsidR="009B75C3" w:rsidRPr="00402ED9" w:rsidRDefault="009B75C3">
      <w:pPr>
        <w:pStyle w:val="PL"/>
        <w:pPrChange w:id="42992" w:author="Ericsson" w:date="2023-11-09T09:17:00Z">
          <w:pPr>
            <w:pStyle w:val="PL"/>
            <w:spacing w:line="0" w:lineRule="atLeast"/>
          </w:pPr>
        </w:pPrChange>
      </w:pPr>
      <w:r w:rsidRPr="00402ED9">
        <w:t>}</w:t>
      </w:r>
    </w:p>
    <w:p w14:paraId="7E3707B3" w14:textId="77777777" w:rsidR="007A59CD" w:rsidRDefault="007A59CD">
      <w:pPr>
        <w:pStyle w:val="PL"/>
        <w:rPr>
          <w:snapToGrid w:val="0"/>
        </w:rPr>
        <w:pPrChange w:id="42993" w:author="Ericsson" w:date="2023-11-09T09:17:00Z">
          <w:pPr>
            <w:pStyle w:val="PL"/>
            <w:spacing w:line="0" w:lineRule="atLeast"/>
          </w:pPr>
        </w:pPrChange>
      </w:pPr>
    </w:p>
    <w:p w14:paraId="202F5398" w14:textId="77777777" w:rsidR="007A59CD" w:rsidRDefault="007A59CD">
      <w:pPr>
        <w:pStyle w:val="PL"/>
        <w:rPr>
          <w:snapToGrid w:val="0"/>
        </w:rPr>
        <w:pPrChange w:id="42994" w:author="Ericsson" w:date="2023-11-09T09:17:00Z">
          <w:pPr>
            <w:pStyle w:val="PL"/>
            <w:spacing w:line="0" w:lineRule="atLeast"/>
          </w:pPr>
        </w:pPrChange>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pPr>
        <w:pStyle w:val="PL"/>
        <w:rPr>
          <w:snapToGrid w:val="0"/>
        </w:rPr>
        <w:pPrChange w:id="42995" w:author="Ericsson" w:date="2023-11-09T09:17:00Z">
          <w:pPr>
            <w:pStyle w:val="PL"/>
            <w:spacing w:line="0" w:lineRule="atLeast"/>
          </w:pPr>
        </w:pPrChange>
      </w:pPr>
    </w:p>
    <w:p w14:paraId="5D903B98" w14:textId="77777777" w:rsidR="007A59CD" w:rsidRDefault="007A59CD">
      <w:pPr>
        <w:pStyle w:val="PL"/>
        <w:rPr>
          <w:snapToGrid w:val="0"/>
        </w:rPr>
        <w:pPrChange w:id="42996" w:author="Ericsson" w:date="2023-11-09T09:17:00Z">
          <w:pPr>
            <w:pStyle w:val="PL"/>
            <w:spacing w:line="0" w:lineRule="atLeast"/>
          </w:pPr>
        </w:pPrChange>
      </w:pPr>
    </w:p>
    <w:p w14:paraId="014B17DB" w14:textId="77777777" w:rsidR="007A59CD" w:rsidRDefault="007A59CD">
      <w:pPr>
        <w:pStyle w:val="PL"/>
        <w:rPr>
          <w:snapToGrid w:val="0"/>
        </w:rPr>
        <w:pPrChange w:id="42997" w:author="Ericsson" w:date="2023-11-09T09:17:00Z">
          <w:pPr>
            <w:pStyle w:val="PL"/>
            <w:spacing w:line="0" w:lineRule="atLeast"/>
          </w:pPr>
        </w:pPrChange>
      </w:pPr>
      <w:r>
        <w:rPr>
          <w:rFonts w:hint="eastAsia"/>
          <w:snapToGrid w:val="0"/>
        </w:rPr>
        <w:t>CEmodeBrestricted ::= ENUMERATED {</w:t>
      </w:r>
    </w:p>
    <w:p w14:paraId="38DED3AC" w14:textId="77777777" w:rsidR="007A59CD" w:rsidRDefault="007A59CD">
      <w:pPr>
        <w:pStyle w:val="PL"/>
        <w:rPr>
          <w:snapToGrid w:val="0"/>
        </w:rPr>
        <w:pPrChange w:id="42998" w:author="Ericsson" w:date="2023-11-09T09:17:00Z">
          <w:pPr>
            <w:pStyle w:val="PL"/>
            <w:spacing w:line="0" w:lineRule="atLeast"/>
          </w:pPr>
        </w:pPrChange>
      </w:pPr>
      <w:r>
        <w:rPr>
          <w:rFonts w:hint="eastAsia"/>
          <w:snapToGrid w:val="0"/>
        </w:rPr>
        <w:tab/>
        <w:t>restricted,</w:t>
      </w:r>
    </w:p>
    <w:p w14:paraId="576B4048" w14:textId="77777777" w:rsidR="007A59CD" w:rsidRDefault="007A59CD">
      <w:pPr>
        <w:pStyle w:val="PL"/>
        <w:rPr>
          <w:snapToGrid w:val="0"/>
        </w:rPr>
        <w:pPrChange w:id="42999" w:author="Ericsson" w:date="2023-11-09T09:17:00Z">
          <w:pPr>
            <w:pStyle w:val="PL"/>
            <w:spacing w:line="0" w:lineRule="atLeast"/>
          </w:pPr>
        </w:pPrChange>
      </w:pPr>
      <w:r>
        <w:rPr>
          <w:rFonts w:hint="eastAsia"/>
          <w:snapToGrid w:val="0"/>
        </w:rPr>
        <w:tab/>
        <w:t>not-restricted,</w:t>
      </w:r>
    </w:p>
    <w:p w14:paraId="488DE472" w14:textId="77777777" w:rsidR="007A59CD" w:rsidRDefault="007A59CD">
      <w:pPr>
        <w:pStyle w:val="PL"/>
        <w:rPr>
          <w:snapToGrid w:val="0"/>
        </w:rPr>
        <w:pPrChange w:id="43000" w:author="Ericsson" w:date="2023-11-09T09:17:00Z">
          <w:pPr>
            <w:pStyle w:val="PL"/>
            <w:spacing w:line="0" w:lineRule="atLeast"/>
          </w:pPr>
        </w:pPrChange>
      </w:pPr>
      <w:r>
        <w:rPr>
          <w:rFonts w:hint="eastAsia"/>
          <w:snapToGrid w:val="0"/>
        </w:rPr>
        <w:tab/>
        <w:t>...</w:t>
      </w:r>
    </w:p>
    <w:p w14:paraId="0681BE89" w14:textId="77777777" w:rsidR="007A59CD" w:rsidRDefault="007A59CD">
      <w:pPr>
        <w:pStyle w:val="PL"/>
        <w:rPr>
          <w:snapToGrid w:val="0"/>
        </w:rPr>
        <w:pPrChange w:id="43001" w:author="Ericsson" w:date="2023-11-09T09:17:00Z">
          <w:pPr>
            <w:pStyle w:val="PL"/>
            <w:spacing w:line="0" w:lineRule="atLeast"/>
          </w:pPr>
        </w:pPrChange>
      </w:pPr>
      <w:r>
        <w:rPr>
          <w:rFonts w:hint="eastAsia"/>
          <w:snapToGrid w:val="0"/>
        </w:rPr>
        <w:t>}</w:t>
      </w:r>
    </w:p>
    <w:p w14:paraId="3A774E6F" w14:textId="77777777" w:rsidR="009B75C3" w:rsidRPr="001D2E49" w:rsidRDefault="009B75C3">
      <w:pPr>
        <w:pStyle w:val="PL"/>
        <w:rPr>
          <w:snapToGrid w:val="0"/>
        </w:rPr>
        <w:pPrChange w:id="43002" w:author="Ericsson" w:date="2023-11-09T09:17:00Z">
          <w:pPr>
            <w:pStyle w:val="PL"/>
            <w:spacing w:line="0" w:lineRule="atLeast"/>
          </w:pPr>
        </w:pPrChange>
      </w:pPr>
    </w:p>
    <w:p w14:paraId="0E08C8CD" w14:textId="77777777" w:rsidR="00384FAF" w:rsidRPr="001D2E49" w:rsidRDefault="00384FAF">
      <w:pPr>
        <w:pStyle w:val="PL"/>
        <w:rPr>
          <w:snapToGrid w:val="0"/>
        </w:rPr>
        <w:pPrChange w:id="43003" w:author="Ericsson" w:date="2023-11-09T09:17:00Z">
          <w:pPr>
            <w:pStyle w:val="PL"/>
            <w:spacing w:line="0" w:lineRule="atLeast"/>
          </w:pPr>
        </w:pPrChange>
      </w:pPr>
      <w:r w:rsidRPr="001D2E49">
        <w:rPr>
          <w:snapToGrid w:val="0"/>
        </w:rPr>
        <w:t>CNAssistedRANTuning ::= SEQUENCE {</w:t>
      </w:r>
    </w:p>
    <w:p w14:paraId="020C1719" w14:textId="77777777" w:rsidR="00384FAF" w:rsidRPr="001D2E49" w:rsidRDefault="00384FAF">
      <w:pPr>
        <w:pStyle w:val="PL"/>
        <w:rPr>
          <w:snapToGrid w:val="0"/>
        </w:rPr>
        <w:pPrChange w:id="43004" w:author="Ericsson" w:date="2023-11-09T09:17:00Z">
          <w:pPr>
            <w:pStyle w:val="PL"/>
            <w:spacing w:line="0" w:lineRule="atLeast"/>
          </w:pPr>
        </w:pPrChange>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pPr>
        <w:pStyle w:val="PL"/>
        <w:rPr>
          <w:snapToGrid w:val="0"/>
        </w:rPr>
        <w:pPrChange w:id="4300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pPr>
        <w:pStyle w:val="PL"/>
        <w:rPr>
          <w:snapToGrid w:val="0"/>
        </w:rPr>
        <w:pPrChange w:id="43006" w:author="Ericsson" w:date="2023-11-09T09:17:00Z">
          <w:pPr>
            <w:pStyle w:val="PL"/>
            <w:spacing w:line="0" w:lineRule="atLeast"/>
          </w:pPr>
        </w:pPrChange>
      </w:pPr>
      <w:r w:rsidRPr="001D2E49">
        <w:rPr>
          <w:snapToGrid w:val="0"/>
        </w:rPr>
        <w:tab/>
        <w:t>...</w:t>
      </w:r>
    </w:p>
    <w:p w14:paraId="2FCDB6DE" w14:textId="77777777" w:rsidR="00384FAF" w:rsidRPr="001D2E49" w:rsidRDefault="00384FAF">
      <w:pPr>
        <w:pStyle w:val="PL"/>
        <w:rPr>
          <w:snapToGrid w:val="0"/>
        </w:rPr>
        <w:pPrChange w:id="43007" w:author="Ericsson" w:date="2023-11-09T09:17:00Z">
          <w:pPr>
            <w:pStyle w:val="PL"/>
            <w:spacing w:line="0" w:lineRule="atLeast"/>
          </w:pPr>
        </w:pPrChange>
      </w:pPr>
      <w:r w:rsidRPr="001D2E49">
        <w:rPr>
          <w:snapToGrid w:val="0"/>
        </w:rPr>
        <w:t>}</w:t>
      </w:r>
    </w:p>
    <w:p w14:paraId="01ED2AE2" w14:textId="77777777" w:rsidR="00384FAF" w:rsidRPr="001D2E49" w:rsidRDefault="00384FAF">
      <w:pPr>
        <w:pStyle w:val="PL"/>
        <w:rPr>
          <w:snapToGrid w:val="0"/>
        </w:rPr>
        <w:pPrChange w:id="43008" w:author="Ericsson" w:date="2023-11-09T09:17:00Z">
          <w:pPr>
            <w:pStyle w:val="PL"/>
            <w:spacing w:line="0" w:lineRule="atLeast"/>
          </w:pPr>
        </w:pPrChange>
      </w:pPr>
    </w:p>
    <w:p w14:paraId="0292D77A" w14:textId="77777777" w:rsidR="00384FAF" w:rsidRPr="001D2E49" w:rsidRDefault="00384FAF">
      <w:pPr>
        <w:pStyle w:val="PL"/>
        <w:rPr>
          <w:snapToGrid w:val="0"/>
        </w:rPr>
        <w:pPrChange w:id="43009" w:author="Ericsson" w:date="2023-11-09T09:17:00Z">
          <w:pPr>
            <w:pStyle w:val="PL"/>
            <w:spacing w:line="0" w:lineRule="atLeast"/>
          </w:pPr>
        </w:pPrChange>
      </w:pPr>
      <w:r w:rsidRPr="001D2E49">
        <w:rPr>
          <w:snapToGrid w:val="0"/>
        </w:rPr>
        <w:t>CNAssistedRANTuning-ExtIEs NGAP-PROTOCOL-EXTENSION ::= {</w:t>
      </w:r>
    </w:p>
    <w:p w14:paraId="56611FB7" w14:textId="77777777" w:rsidR="00384FAF" w:rsidRPr="001D2E49" w:rsidRDefault="00384FAF">
      <w:pPr>
        <w:pStyle w:val="PL"/>
        <w:rPr>
          <w:snapToGrid w:val="0"/>
        </w:rPr>
        <w:pPrChange w:id="43010" w:author="Ericsson" w:date="2023-11-09T09:17:00Z">
          <w:pPr>
            <w:pStyle w:val="PL"/>
            <w:spacing w:line="0" w:lineRule="atLeast"/>
          </w:pPr>
        </w:pPrChange>
      </w:pPr>
      <w:r w:rsidRPr="001D2E49">
        <w:rPr>
          <w:snapToGrid w:val="0"/>
        </w:rPr>
        <w:tab/>
        <w:t>...</w:t>
      </w:r>
    </w:p>
    <w:p w14:paraId="670A8963" w14:textId="77777777" w:rsidR="00384FAF" w:rsidRPr="001D2E49" w:rsidRDefault="00384FAF">
      <w:pPr>
        <w:pStyle w:val="PL"/>
        <w:rPr>
          <w:snapToGrid w:val="0"/>
        </w:rPr>
        <w:pPrChange w:id="43011" w:author="Ericsson" w:date="2023-11-09T09:17:00Z">
          <w:pPr>
            <w:pStyle w:val="PL"/>
            <w:spacing w:line="0" w:lineRule="atLeast"/>
          </w:pPr>
        </w:pPrChange>
      </w:pPr>
      <w:r w:rsidRPr="001D2E49">
        <w:rPr>
          <w:snapToGrid w:val="0"/>
        </w:rPr>
        <w:t>}</w:t>
      </w:r>
    </w:p>
    <w:p w14:paraId="1A459254" w14:textId="77777777" w:rsidR="00384FAF" w:rsidRPr="001D2E49" w:rsidRDefault="00384FAF">
      <w:pPr>
        <w:pStyle w:val="PL"/>
        <w:rPr>
          <w:snapToGrid w:val="0"/>
        </w:rPr>
        <w:pPrChange w:id="43012" w:author="Ericsson" w:date="2023-11-09T09:17:00Z">
          <w:pPr>
            <w:pStyle w:val="PL"/>
            <w:spacing w:line="0" w:lineRule="atLeast"/>
          </w:pPr>
        </w:pPrChange>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pPr>
        <w:pStyle w:val="PL"/>
        <w:rPr>
          <w:snapToGrid w:val="0"/>
        </w:rPr>
        <w:pPrChange w:id="43013" w:author="Ericsson" w:date="2023-11-09T09:17:00Z">
          <w:pPr>
            <w:pStyle w:val="PL"/>
            <w:spacing w:line="0" w:lineRule="atLeast"/>
          </w:pPr>
        </w:pPrChange>
      </w:pPr>
    </w:p>
    <w:p w14:paraId="1E06E397" w14:textId="77777777" w:rsidR="00485DC6" w:rsidRPr="001D2E49" w:rsidRDefault="00485DC6">
      <w:pPr>
        <w:pStyle w:val="PL"/>
        <w:rPr>
          <w:snapToGrid w:val="0"/>
        </w:rPr>
        <w:pPrChange w:id="43014" w:author="Ericsson" w:date="2023-11-09T09:17:00Z">
          <w:pPr>
            <w:pStyle w:val="PL"/>
            <w:spacing w:line="0" w:lineRule="atLeast"/>
          </w:pPr>
        </w:pPrChange>
      </w:pPr>
      <w:r w:rsidRPr="001D2E49">
        <w:rPr>
          <w:snapToGrid w:val="0"/>
        </w:rPr>
        <w:t>CNTypeRestrictionsForEquivalent ::= SEQUENCE (SIZE(1..maxnoofEPLMNs)) OF CNTypeRestrictionsForEquivalentItem</w:t>
      </w:r>
    </w:p>
    <w:p w14:paraId="0955E423" w14:textId="77777777" w:rsidR="00485DC6" w:rsidRPr="001D2E49" w:rsidRDefault="00485DC6">
      <w:pPr>
        <w:pStyle w:val="PL"/>
        <w:rPr>
          <w:snapToGrid w:val="0"/>
        </w:rPr>
        <w:pPrChange w:id="43015" w:author="Ericsson" w:date="2023-11-09T09:17:00Z">
          <w:pPr>
            <w:pStyle w:val="PL"/>
            <w:spacing w:line="0" w:lineRule="atLeast"/>
          </w:pPr>
        </w:pPrChange>
      </w:pPr>
    </w:p>
    <w:p w14:paraId="3F1DC2BF" w14:textId="77777777" w:rsidR="00485DC6" w:rsidRPr="001D2E49" w:rsidRDefault="00485DC6">
      <w:pPr>
        <w:pStyle w:val="PL"/>
        <w:rPr>
          <w:snapToGrid w:val="0"/>
        </w:rPr>
        <w:pPrChange w:id="43016" w:author="Ericsson" w:date="2023-11-09T09:17:00Z">
          <w:pPr>
            <w:pStyle w:val="PL"/>
            <w:spacing w:line="0" w:lineRule="atLeast"/>
          </w:pPr>
        </w:pPrChange>
      </w:pPr>
      <w:r w:rsidRPr="001D2E49">
        <w:rPr>
          <w:snapToGrid w:val="0"/>
        </w:rPr>
        <w:t>CNTypeRestrictionsForEquivalentItem ::= SEQUENCE {</w:t>
      </w:r>
    </w:p>
    <w:p w14:paraId="73C4DD6B" w14:textId="77777777" w:rsidR="00485DC6" w:rsidRPr="001D2E49" w:rsidRDefault="00485DC6">
      <w:pPr>
        <w:pStyle w:val="PL"/>
        <w:rPr>
          <w:noProof w:val="0"/>
          <w:snapToGrid w:val="0"/>
        </w:rPr>
        <w:pPrChange w:id="43017" w:author="Ericsson" w:date="2023-11-09T09:17:00Z">
          <w:pPr>
            <w:pStyle w:val="PL"/>
            <w:spacing w:line="0" w:lineRule="atLeast"/>
          </w:pPr>
        </w:pPrChange>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pPr>
        <w:pStyle w:val="PL"/>
        <w:rPr>
          <w:snapToGrid w:val="0"/>
        </w:rPr>
        <w:pPrChange w:id="43018" w:author="Ericsson" w:date="2023-11-09T09:17:00Z">
          <w:pPr>
            <w:pStyle w:val="PL"/>
            <w:spacing w:line="0" w:lineRule="atLeast"/>
          </w:pPr>
        </w:pPrChange>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pPr>
        <w:pStyle w:val="PL"/>
        <w:rPr>
          <w:snapToGrid w:val="0"/>
          <w:lang w:val="fr-FR"/>
        </w:rPr>
        <w:pPrChange w:id="43019"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pPr>
        <w:pStyle w:val="PL"/>
        <w:rPr>
          <w:snapToGrid w:val="0"/>
        </w:rPr>
        <w:pPrChange w:id="43020" w:author="Ericsson" w:date="2023-11-09T09:17:00Z">
          <w:pPr>
            <w:pStyle w:val="PL"/>
            <w:spacing w:line="0" w:lineRule="atLeast"/>
          </w:pPr>
        </w:pPrChange>
      </w:pPr>
      <w:r w:rsidRPr="00402ED9">
        <w:rPr>
          <w:snapToGrid w:val="0"/>
          <w:lang w:val="fr-FR"/>
        </w:rPr>
        <w:tab/>
      </w:r>
      <w:r w:rsidRPr="001D2E49">
        <w:rPr>
          <w:snapToGrid w:val="0"/>
        </w:rPr>
        <w:t>...</w:t>
      </w:r>
    </w:p>
    <w:p w14:paraId="3BACD090" w14:textId="77777777" w:rsidR="00485DC6" w:rsidRPr="001D2E49" w:rsidRDefault="00485DC6">
      <w:pPr>
        <w:pStyle w:val="PL"/>
        <w:rPr>
          <w:snapToGrid w:val="0"/>
        </w:rPr>
        <w:pPrChange w:id="43021" w:author="Ericsson" w:date="2023-11-09T09:17:00Z">
          <w:pPr>
            <w:pStyle w:val="PL"/>
            <w:spacing w:line="0" w:lineRule="atLeast"/>
          </w:pPr>
        </w:pPrChange>
      </w:pPr>
      <w:r w:rsidRPr="001D2E49">
        <w:rPr>
          <w:snapToGrid w:val="0"/>
        </w:rPr>
        <w:t>}</w:t>
      </w:r>
    </w:p>
    <w:p w14:paraId="6FC9FC20" w14:textId="77777777" w:rsidR="00485DC6" w:rsidRPr="001D2E49" w:rsidRDefault="00485DC6">
      <w:pPr>
        <w:pStyle w:val="PL"/>
        <w:rPr>
          <w:snapToGrid w:val="0"/>
        </w:rPr>
        <w:pPrChange w:id="43022" w:author="Ericsson" w:date="2023-11-09T09:17:00Z">
          <w:pPr>
            <w:pStyle w:val="PL"/>
            <w:spacing w:line="0" w:lineRule="atLeast"/>
          </w:pPr>
        </w:pPrChange>
      </w:pPr>
    </w:p>
    <w:p w14:paraId="32DA5355" w14:textId="77777777" w:rsidR="00485DC6" w:rsidRPr="001D2E49" w:rsidRDefault="00485DC6">
      <w:pPr>
        <w:pStyle w:val="PL"/>
        <w:rPr>
          <w:snapToGrid w:val="0"/>
        </w:rPr>
        <w:pPrChange w:id="43023" w:author="Ericsson" w:date="2023-11-09T09:17:00Z">
          <w:pPr>
            <w:pStyle w:val="PL"/>
            <w:spacing w:line="0" w:lineRule="atLeast"/>
          </w:pPr>
        </w:pPrChange>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pPr>
        <w:pStyle w:val="PL"/>
        <w:rPr>
          <w:snapToGrid w:val="0"/>
        </w:rPr>
        <w:pPrChange w:id="43024" w:author="Ericsson" w:date="2023-11-09T09:17:00Z">
          <w:pPr>
            <w:pStyle w:val="PL"/>
            <w:spacing w:line="0" w:lineRule="atLeast"/>
          </w:pPr>
        </w:pPrChange>
      </w:pPr>
      <w:r w:rsidRPr="001D2E49">
        <w:rPr>
          <w:snapToGrid w:val="0"/>
        </w:rPr>
        <w:tab/>
        <w:t>...</w:t>
      </w:r>
    </w:p>
    <w:p w14:paraId="48C914C2" w14:textId="77777777" w:rsidR="00485DC6" w:rsidRPr="001D2E49" w:rsidRDefault="00485DC6">
      <w:pPr>
        <w:pStyle w:val="PL"/>
        <w:rPr>
          <w:snapToGrid w:val="0"/>
        </w:rPr>
        <w:pPrChange w:id="43025" w:author="Ericsson" w:date="2023-11-09T09:17:00Z">
          <w:pPr>
            <w:pStyle w:val="PL"/>
            <w:spacing w:line="0" w:lineRule="atLeast"/>
          </w:pPr>
        </w:pPrChange>
      </w:pPr>
      <w:r w:rsidRPr="001D2E49">
        <w:rPr>
          <w:snapToGrid w:val="0"/>
        </w:rPr>
        <w:t>}</w:t>
      </w:r>
    </w:p>
    <w:p w14:paraId="652E309D" w14:textId="77777777" w:rsidR="00485DC6" w:rsidRPr="001D2E49" w:rsidRDefault="00485DC6">
      <w:pPr>
        <w:pStyle w:val="PL"/>
        <w:rPr>
          <w:snapToGrid w:val="0"/>
        </w:rPr>
        <w:pPrChange w:id="43026" w:author="Ericsson" w:date="2023-11-09T09:17:00Z">
          <w:pPr>
            <w:pStyle w:val="PL"/>
            <w:spacing w:line="0" w:lineRule="atLeast"/>
          </w:pPr>
        </w:pPrChange>
      </w:pPr>
    </w:p>
    <w:p w14:paraId="380BE495" w14:textId="77777777" w:rsidR="00485DC6" w:rsidRPr="001D2E49" w:rsidRDefault="00485DC6">
      <w:pPr>
        <w:pStyle w:val="PL"/>
        <w:rPr>
          <w:snapToGrid w:val="0"/>
        </w:rPr>
        <w:pPrChange w:id="43027" w:author="Ericsson" w:date="2023-11-09T09:17:00Z">
          <w:pPr>
            <w:pStyle w:val="PL"/>
            <w:spacing w:line="0" w:lineRule="atLeast"/>
          </w:pPr>
        </w:pPrChange>
      </w:pPr>
      <w:r w:rsidRPr="001D2E49">
        <w:rPr>
          <w:snapToGrid w:val="0"/>
        </w:rPr>
        <w:t>CNTypeRestrictionsForServing ::= ENUMERATED {</w:t>
      </w:r>
    </w:p>
    <w:p w14:paraId="3B4CF109" w14:textId="77777777" w:rsidR="00485DC6" w:rsidRPr="001D2E49" w:rsidRDefault="00485DC6">
      <w:pPr>
        <w:pStyle w:val="PL"/>
        <w:rPr>
          <w:snapToGrid w:val="0"/>
        </w:rPr>
        <w:pPrChange w:id="43028" w:author="Ericsson" w:date="2023-11-09T09:17:00Z">
          <w:pPr>
            <w:pStyle w:val="PL"/>
            <w:spacing w:line="0" w:lineRule="atLeast"/>
          </w:pPr>
        </w:pPrChange>
      </w:pPr>
      <w:r w:rsidRPr="001D2E49">
        <w:rPr>
          <w:snapToGrid w:val="0"/>
        </w:rPr>
        <w:tab/>
        <w:t>epc-forbidden,</w:t>
      </w:r>
    </w:p>
    <w:p w14:paraId="11C7B5FF" w14:textId="77777777" w:rsidR="00485DC6" w:rsidRPr="001D2E49" w:rsidRDefault="00485DC6">
      <w:pPr>
        <w:pStyle w:val="PL"/>
        <w:rPr>
          <w:snapToGrid w:val="0"/>
        </w:rPr>
        <w:pPrChange w:id="43029" w:author="Ericsson" w:date="2023-11-09T09:17:00Z">
          <w:pPr>
            <w:pStyle w:val="PL"/>
            <w:spacing w:line="0" w:lineRule="atLeast"/>
          </w:pPr>
        </w:pPrChange>
      </w:pPr>
      <w:r w:rsidRPr="001D2E49">
        <w:rPr>
          <w:snapToGrid w:val="0"/>
        </w:rPr>
        <w:tab/>
        <w:t>...</w:t>
      </w:r>
    </w:p>
    <w:p w14:paraId="359DB54E" w14:textId="77777777" w:rsidR="00485DC6" w:rsidRPr="001D2E49" w:rsidRDefault="00485DC6">
      <w:pPr>
        <w:pStyle w:val="PL"/>
        <w:rPr>
          <w:snapToGrid w:val="0"/>
        </w:rPr>
        <w:pPrChange w:id="43030" w:author="Ericsson" w:date="2023-11-09T09:17:00Z">
          <w:pPr>
            <w:pStyle w:val="PL"/>
            <w:spacing w:line="0" w:lineRule="atLeast"/>
          </w:pPr>
        </w:pPrChange>
      </w:pPr>
      <w:r w:rsidRPr="001D2E49">
        <w:rPr>
          <w:snapToGrid w:val="0"/>
        </w:rPr>
        <w:t>}</w:t>
      </w:r>
    </w:p>
    <w:p w14:paraId="7E41379D" w14:textId="77777777" w:rsidR="00485DC6" w:rsidRPr="001D2E49" w:rsidRDefault="00485DC6">
      <w:pPr>
        <w:pStyle w:val="PL"/>
        <w:rPr>
          <w:snapToGrid w:val="0"/>
        </w:rPr>
        <w:pPrChange w:id="43031" w:author="Ericsson" w:date="2023-11-09T09:17:00Z">
          <w:pPr>
            <w:pStyle w:val="PL"/>
            <w:spacing w:line="0" w:lineRule="atLeast"/>
          </w:pPr>
        </w:pPrChange>
      </w:pPr>
    </w:p>
    <w:p w14:paraId="26FF90C7" w14:textId="77777777" w:rsidR="00D8088D" w:rsidRPr="001D2E49" w:rsidRDefault="00D8088D">
      <w:pPr>
        <w:pStyle w:val="PL"/>
        <w:rPr>
          <w:snapToGrid w:val="0"/>
        </w:rPr>
        <w:pPrChange w:id="43032" w:author="Ericsson" w:date="2023-11-09T09:17:00Z">
          <w:pPr>
            <w:pStyle w:val="PL"/>
            <w:spacing w:line="0" w:lineRule="atLeast"/>
          </w:pPr>
        </w:pPrChange>
      </w:pPr>
      <w:r w:rsidRPr="001D2E49">
        <w:rPr>
          <w:snapToGrid w:val="0"/>
        </w:rPr>
        <w:t>CommonNetworkInstance ::= OCTET STRING</w:t>
      </w:r>
    </w:p>
    <w:p w14:paraId="3561D6D2" w14:textId="77777777" w:rsidR="00D8088D" w:rsidRPr="001D2E49" w:rsidRDefault="00D8088D">
      <w:pPr>
        <w:pStyle w:val="PL"/>
        <w:rPr>
          <w:snapToGrid w:val="0"/>
        </w:rPr>
        <w:pPrChange w:id="43033" w:author="Ericsson" w:date="2023-11-09T09:17:00Z">
          <w:pPr>
            <w:pStyle w:val="PL"/>
            <w:spacing w:line="0" w:lineRule="atLeast"/>
          </w:pPr>
        </w:pPrChange>
      </w:pPr>
    </w:p>
    <w:p w14:paraId="057AF66E" w14:textId="77777777" w:rsidR="009B75C3" w:rsidRPr="001D2E49" w:rsidRDefault="009B75C3">
      <w:pPr>
        <w:pStyle w:val="PL"/>
        <w:rPr>
          <w:snapToGrid w:val="0"/>
        </w:rPr>
        <w:pPrChange w:id="43034" w:author="Ericsson" w:date="2023-11-09T09:17:00Z">
          <w:pPr>
            <w:pStyle w:val="PL"/>
            <w:spacing w:line="0" w:lineRule="atLeast"/>
          </w:pPr>
        </w:pPrChange>
      </w:pPr>
      <w:r w:rsidRPr="001D2E49">
        <w:rPr>
          <w:snapToGrid w:val="0"/>
        </w:rPr>
        <w:t>CompletedCellsInEAI-EUTRA ::= SEQUENCE (SIZE(1..maxnoofCellinEAI)) OF CompletedCellsInEAI-EUTRA-Item</w:t>
      </w:r>
    </w:p>
    <w:p w14:paraId="594CA005" w14:textId="77777777" w:rsidR="009B75C3" w:rsidRPr="001D2E49" w:rsidRDefault="009B75C3">
      <w:pPr>
        <w:pStyle w:val="PL"/>
        <w:rPr>
          <w:snapToGrid w:val="0"/>
        </w:rPr>
        <w:pPrChange w:id="43035" w:author="Ericsson" w:date="2023-11-09T09:17:00Z">
          <w:pPr>
            <w:pStyle w:val="PL"/>
            <w:spacing w:line="0" w:lineRule="atLeast"/>
          </w:pPr>
        </w:pPrChange>
      </w:pPr>
    </w:p>
    <w:p w14:paraId="6BA3B349" w14:textId="77777777" w:rsidR="009B75C3" w:rsidRPr="001D2E49" w:rsidRDefault="009B75C3">
      <w:pPr>
        <w:pStyle w:val="PL"/>
        <w:rPr>
          <w:snapToGrid w:val="0"/>
        </w:rPr>
        <w:pPrChange w:id="43036" w:author="Ericsson" w:date="2023-11-09T09:17:00Z">
          <w:pPr>
            <w:pStyle w:val="PL"/>
            <w:spacing w:line="0" w:lineRule="atLeast"/>
          </w:pPr>
        </w:pPrChange>
      </w:pPr>
      <w:r w:rsidRPr="001D2E49">
        <w:rPr>
          <w:snapToGrid w:val="0"/>
        </w:rPr>
        <w:t>CompletedCellsInEAI-EUTRA-Item ::= SEQUENCE {</w:t>
      </w:r>
    </w:p>
    <w:p w14:paraId="0221DEB3" w14:textId="77777777" w:rsidR="009B75C3" w:rsidRPr="001D2E49" w:rsidRDefault="009B75C3">
      <w:pPr>
        <w:pStyle w:val="PL"/>
        <w:rPr>
          <w:snapToGrid w:val="0"/>
        </w:rPr>
        <w:pPrChange w:id="43037" w:author="Ericsson" w:date="2023-11-09T09:17:00Z">
          <w:pPr>
            <w:pStyle w:val="PL"/>
            <w:spacing w:line="0" w:lineRule="atLeast"/>
          </w:pPr>
        </w:pPrChange>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pPr>
        <w:pStyle w:val="PL"/>
        <w:rPr>
          <w:snapToGrid w:val="0"/>
        </w:rPr>
        <w:pPrChange w:id="43038" w:author="Ericsson" w:date="2023-11-09T09:17:00Z">
          <w:pPr>
            <w:pStyle w:val="PL"/>
            <w:spacing w:line="0" w:lineRule="atLeast"/>
          </w:pPr>
        </w:pPrChange>
      </w:pPr>
      <w:r w:rsidRPr="001D2E49">
        <w:rPr>
          <w:snapToGrid w:val="0"/>
        </w:rPr>
        <w:tab/>
        <w:t>...</w:t>
      </w:r>
    </w:p>
    <w:p w14:paraId="64907762" w14:textId="77777777" w:rsidR="009B75C3" w:rsidRPr="001D2E49" w:rsidRDefault="009B75C3">
      <w:pPr>
        <w:pStyle w:val="PL"/>
        <w:rPr>
          <w:snapToGrid w:val="0"/>
        </w:rPr>
        <w:pPrChange w:id="43039" w:author="Ericsson" w:date="2023-11-09T09:17:00Z">
          <w:pPr>
            <w:pStyle w:val="PL"/>
            <w:spacing w:line="0" w:lineRule="atLeast"/>
          </w:pPr>
        </w:pPrChange>
      </w:pPr>
      <w:r w:rsidRPr="001D2E49">
        <w:rPr>
          <w:snapToGrid w:val="0"/>
        </w:rPr>
        <w:t>}</w:t>
      </w:r>
    </w:p>
    <w:p w14:paraId="1540C6FE" w14:textId="77777777" w:rsidR="009B75C3" w:rsidRPr="001D2E49" w:rsidRDefault="009B75C3">
      <w:pPr>
        <w:pStyle w:val="PL"/>
        <w:rPr>
          <w:snapToGrid w:val="0"/>
        </w:rPr>
        <w:pPrChange w:id="43040" w:author="Ericsson" w:date="2023-11-09T09:17:00Z">
          <w:pPr>
            <w:pStyle w:val="PL"/>
            <w:spacing w:line="0" w:lineRule="atLeast"/>
          </w:pPr>
        </w:pPrChange>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pPr>
        <w:pStyle w:val="PL"/>
        <w:rPr>
          <w:snapToGrid w:val="0"/>
        </w:rPr>
        <w:pPrChange w:id="43041" w:author="Ericsson" w:date="2023-11-09T09:17:00Z">
          <w:pPr>
            <w:pStyle w:val="PL"/>
            <w:spacing w:line="0" w:lineRule="atLeast"/>
          </w:pPr>
        </w:pPrChange>
      </w:pPr>
      <w:r w:rsidRPr="001D2E49">
        <w:rPr>
          <w:snapToGrid w:val="0"/>
        </w:rPr>
        <w:t>CompletedCellsInEAI-NR ::= SEQUENCE (SIZE(1..maxnoofCellinEAI)) OF CompletedCellsInEAI-NR-Item</w:t>
      </w:r>
    </w:p>
    <w:p w14:paraId="558A9C7A" w14:textId="77777777" w:rsidR="009B75C3" w:rsidRPr="001D2E49" w:rsidRDefault="009B75C3">
      <w:pPr>
        <w:pStyle w:val="PL"/>
        <w:rPr>
          <w:snapToGrid w:val="0"/>
        </w:rPr>
        <w:pPrChange w:id="43042" w:author="Ericsson" w:date="2023-11-09T09:17:00Z">
          <w:pPr>
            <w:pStyle w:val="PL"/>
            <w:spacing w:line="0" w:lineRule="atLeast"/>
          </w:pPr>
        </w:pPrChange>
      </w:pPr>
    </w:p>
    <w:p w14:paraId="41A1CC36" w14:textId="77777777" w:rsidR="009B75C3" w:rsidRPr="001D2E49" w:rsidRDefault="009B75C3">
      <w:pPr>
        <w:pStyle w:val="PL"/>
        <w:rPr>
          <w:snapToGrid w:val="0"/>
        </w:rPr>
        <w:pPrChange w:id="43043" w:author="Ericsson" w:date="2023-11-09T09:17:00Z">
          <w:pPr>
            <w:pStyle w:val="PL"/>
            <w:spacing w:line="0" w:lineRule="atLeast"/>
          </w:pPr>
        </w:pPrChange>
      </w:pPr>
      <w:r w:rsidRPr="001D2E49">
        <w:rPr>
          <w:snapToGrid w:val="0"/>
        </w:rPr>
        <w:t>CompletedCellsInEAI-NR-Item ::= SEQUENCE {</w:t>
      </w:r>
    </w:p>
    <w:p w14:paraId="77240FED" w14:textId="77777777" w:rsidR="009B75C3" w:rsidRPr="001D2E49" w:rsidRDefault="009B75C3">
      <w:pPr>
        <w:pStyle w:val="PL"/>
        <w:rPr>
          <w:snapToGrid w:val="0"/>
        </w:rPr>
        <w:pPrChange w:id="43044" w:author="Ericsson" w:date="2023-11-09T09:17:00Z">
          <w:pPr>
            <w:pStyle w:val="PL"/>
            <w:spacing w:line="0" w:lineRule="atLeast"/>
          </w:pPr>
        </w:pPrChange>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pPr>
        <w:pStyle w:val="PL"/>
        <w:rPr>
          <w:snapToGrid w:val="0"/>
        </w:rPr>
        <w:pPrChange w:id="43045" w:author="Ericsson" w:date="2023-11-09T09:17:00Z">
          <w:pPr>
            <w:pStyle w:val="PL"/>
            <w:spacing w:line="0" w:lineRule="atLeast"/>
          </w:pPr>
        </w:pPrChange>
      </w:pPr>
      <w:r w:rsidRPr="00402ED9">
        <w:rPr>
          <w:snapToGrid w:val="0"/>
          <w:lang w:val="fr-FR"/>
        </w:rPr>
        <w:tab/>
      </w:r>
      <w:r w:rsidRPr="001D2E49">
        <w:rPr>
          <w:snapToGrid w:val="0"/>
        </w:rPr>
        <w:t>...</w:t>
      </w:r>
    </w:p>
    <w:p w14:paraId="54AD1D72" w14:textId="77777777" w:rsidR="009B75C3" w:rsidRPr="001D2E49" w:rsidRDefault="009B75C3">
      <w:pPr>
        <w:pStyle w:val="PL"/>
        <w:rPr>
          <w:snapToGrid w:val="0"/>
        </w:rPr>
        <w:pPrChange w:id="43046" w:author="Ericsson" w:date="2023-11-09T09:17:00Z">
          <w:pPr>
            <w:pStyle w:val="PL"/>
            <w:spacing w:line="0" w:lineRule="atLeast"/>
          </w:pPr>
        </w:pPrChange>
      </w:pPr>
      <w:r w:rsidRPr="001D2E49">
        <w:rPr>
          <w:snapToGrid w:val="0"/>
        </w:rPr>
        <w:t>}</w:t>
      </w:r>
    </w:p>
    <w:p w14:paraId="104F8B4A" w14:textId="77777777" w:rsidR="009B75C3" w:rsidRPr="001D2E49" w:rsidRDefault="009B75C3">
      <w:pPr>
        <w:pStyle w:val="PL"/>
        <w:rPr>
          <w:snapToGrid w:val="0"/>
        </w:rPr>
        <w:pPrChange w:id="43047" w:author="Ericsson" w:date="2023-11-09T09:17:00Z">
          <w:pPr>
            <w:pStyle w:val="PL"/>
            <w:spacing w:line="0" w:lineRule="atLeast"/>
          </w:pPr>
        </w:pPrChange>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pPr>
        <w:pStyle w:val="PL"/>
        <w:rPr>
          <w:snapToGrid w:val="0"/>
        </w:rPr>
        <w:pPrChange w:id="43048" w:author="Ericsson" w:date="2023-11-09T09:17:00Z">
          <w:pPr>
            <w:pStyle w:val="PL"/>
            <w:spacing w:line="0" w:lineRule="atLeast"/>
          </w:pPr>
        </w:pPrChange>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pPr>
        <w:pStyle w:val="PL"/>
        <w:rPr>
          <w:snapToGrid w:val="0"/>
        </w:rPr>
        <w:pPrChange w:id="43049" w:author="Ericsson" w:date="2023-11-09T09:17:00Z">
          <w:pPr>
            <w:pStyle w:val="PL"/>
            <w:spacing w:line="0" w:lineRule="atLeast"/>
          </w:pPr>
        </w:pPrChange>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pPr>
        <w:pStyle w:val="PL"/>
        <w:rPr>
          <w:snapToGrid w:val="0"/>
        </w:rPr>
        <w:pPrChange w:id="43050" w:author="Ericsson" w:date="2023-11-09T09:17:00Z">
          <w:pPr>
            <w:pStyle w:val="PL"/>
            <w:spacing w:line="0" w:lineRule="atLeast"/>
          </w:pPr>
        </w:pPrChange>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pPr>
        <w:pStyle w:val="PL"/>
        <w:rPr>
          <w:snapToGrid w:val="0"/>
        </w:rPr>
        <w:pPrChange w:id="43051" w:author="Ericsson" w:date="2023-11-09T09:17:00Z">
          <w:pPr>
            <w:pStyle w:val="PL"/>
            <w:spacing w:line="0" w:lineRule="atLeast"/>
          </w:pPr>
        </w:pPrChange>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pPr>
        <w:pStyle w:val="PL"/>
        <w:rPr>
          <w:snapToGrid w:val="0"/>
        </w:rPr>
        <w:pPrChange w:id="43052" w:author="Ericsson" w:date="2023-11-09T09:17:00Z">
          <w:pPr>
            <w:pStyle w:val="PL"/>
            <w:spacing w:line="0" w:lineRule="atLeast"/>
          </w:pPr>
        </w:pPrChange>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pPr>
        <w:pStyle w:val="PL"/>
        <w:rPr>
          <w:snapToGrid w:val="0"/>
        </w:rPr>
        <w:pPrChange w:id="43053" w:author="Ericsson" w:date="2023-11-09T09:17:00Z">
          <w:pPr>
            <w:pStyle w:val="PL"/>
            <w:spacing w:line="0" w:lineRule="atLeast"/>
          </w:pPr>
        </w:pPrChange>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pPr>
        <w:pStyle w:val="PL"/>
        <w:rPr>
          <w:snapToGrid w:val="0"/>
        </w:rPr>
        <w:pPrChange w:id="43054" w:author="Ericsson" w:date="2023-11-09T09:17:00Z">
          <w:pPr>
            <w:pStyle w:val="PL"/>
            <w:spacing w:line="0" w:lineRule="atLeast"/>
          </w:pPr>
        </w:pPrChange>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pPr>
        <w:pStyle w:val="PL"/>
        <w:rPr>
          <w:snapToGrid w:val="0"/>
          <w:lang w:val="fr-FR"/>
        </w:rPr>
        <w:pPrChange w:id="43055" w:author="Ericsson" w:date="2023-11-09T09:17:00Z">
          <w:pPr>
            <w:pStyle w:val="PL"/>
            <w:spacing w:line="0" w:lineRule="atLeast"/>
          </w:pPr>
        </w:pPrChange>
      </w:pPr>
      <w:r w:rsidRPr="00402ED9">
        <w:rPr>
          <w:snapToGrid w:val="0"/>
          <w:lang w:val="fr-FR"/>
        </w:rPr>
        <w:tab/>
        <w:t>...</w:t>
      </w:r>
    </w:p>
    <w:p w14:paraId="7FBB703E" w14:textId="77777777" w:rsidR="009B75C3" w:rsidRPr="00402ED9" w:rsidRDefault="009B75C3">
      <w:pPr>
        <w:pStyle w:val="PL"/>
        <w:rPr>
          <w:snapToGrid w:val="0"/>
          <w:lang w:val="fr-FR"/>
        </w:rPr>
        <w:pPrChange w:id="43056" w:author="Ericsson" w:date="2023-11-09T09:17:00Z">
          <w:pPr>
            <w:pStyle w:val="PL"/>
            <w:spacing w:line="0" w:lineRule="atLeast"/>
          </w:pPr>
        </w:pPrChange>
      </w:pPr>
      <w:r w:rsidRPr="00402ED9">
        <w:rPr>
          <w:snapToGrid w:val="0"/>
          <w:lang w:val="fr-FR"/>
        </w:rPr>
        <w:t>}</w:t>
      </w:r>
    </w:p>
    <w:p w14:paraId="54CDF255" w14:textId="77777777" w:rsidR="009B75C3" w:rsidRPr="00402ED9" w:rsidRDefault="009B75C3">
      <w:pPr>
        <w:pStyle w:val="PL"/>
        <w:rPr>
          <w:snapToGrid w:val="0"/>
          <w:lang w:val="fr-FR"/>
        </w:rPr>
        <w:pPrChange w:id="43057" w:author="Ericsson" w:date="2023-11-09T09:17:00Z">
          <w:pPr>
            <w:pStyle w:val="PL"/>
            <w:spacing w:line="0" w:lineRule="atLeast"/>
          </w:pPr>
        </w:pPrChange>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78CD72AD" w14:textId="77777777" w:rsidR="00EE7E8A" w:rsidRPr="001D2E49" w:rsidRDefault="00EE7E8A" w:rsidP="00EE7E8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r>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5240D4" w:rsidRDefault="009B75C3" w:rsidP="009B75C3">
      <w:pPr>
        <w:pStyle w:val="PL"/>
        <w:rPr>
          <w:snapToGrid w:val="0"/>
          <w:lang w:val="fr-FR"/>
        </w:rPr>
      </w:pPr>
      <w:r w:rsidRPr="001D2E49">
        <w:rPr>
          <w:snapToGrid w:val="0"/>
        </w:rPr>
        <w:tab/>
      </w:r>
      <w:r w:rsidRPr="005240D4">
        <w:rPr>
          <w:snapToGrid w:val="0"/>
          <w:lang w:val="fr-FR"/>
        </w:rPr>
        <w:t>iE-Extensions</w:t>
      </w:r>
      <w:r w:rsidRPr="005240D4">
        <w:rPr>
          <w:snapToGrid w:val="0"/>
          <w:lang w:val="fr-FR"/>
        </w:rPr>
        <w:tab/>
      </w:r>
      <w:r w:rsidRPr="005240D4">
        <w:rPr>
          <w:snapToGrid w:val="0"/>
          <w:lang w:val="fr-FR"/>
        </w:rPr>
        <w:tab/>
        <w:t>ProtocolExtensionContainer { {</w:t>
      </w:r>
      <w:r w:rsidRPr="005240D4">
        <w:rPr>
          <w:lang w:val="fr-FR"/>
        </w:rPr>
        <w:t>COUNTValueForPDCP-SN12</w:t>
      </w:r>
      <w:r w:rsidRPr="005240D4">
        <w:rPr>
          <w:snapToGrid w:val="0"/>
          <w:lang w:val="fr-FR"/>
        </w:rPr>
        <w:t>-ExtIEs} }</w:t>
      </w:r>
      <w:r w:rsidRPr="005240D4">
        <w:rPr>
          <w:snapToGrid w:val="0"/>
          <w:lang w:val="fr-FR"/>
        </w:rPr>
        <w:tab/>
        <w:t>OPTIONAL,</w:t>
      </w:r>
    </w:p>
    <w:p w14:paraId="5FFB18A9" w14:textId="77777777" w:rsidR="009B75C3" w:rsidRPr="001D2E49" w:rsidRDefault="009B75C3" w:rsidP="009B75C3">
      <w:pPr>
        <w:pStyle w:val="PL"/>
        <w:rPr>
          <w:snapToGrid w:val="0"/>
        </w:rPr>
      </w:pPr>
      <w:r w:rsidRPr="005240D4">
        <w:rPr>
          <w:snapToGrid w:val="0"/>
          <w:lang w:val="fr-FR"/>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402ED9" w:rsidRDefault="009B75C3" w:rsidP="009B75C3">
      <w:pPr>
        <w:pStyle w:val="PL"/>
        <w:rPr>
          <w:noProof w:val="0"/>
          <w:snapToGrid w:val="0"/>
          <w:lang w:val="fr-FR"/>
        </w:rPr>
      </w:pPr>
      <w:r w:rsidRPr="00402ED9">
        <w:rPr>
          <w:noProof w:val="0"/>
          <w:snapToGrid w:val="0"/>
          <w:lang w:val="fr-FR"/>
        </w:rPr>
        <w:tab/>
        <w:t>...</w:t>
      </w:r>
    </w:p>
    <w:p w14:paraId="7F73264C" w14:textId="77777777" w:rsidR="009B75C3" w:rsidRPr="00402ED9" w:rsidRDefault="009B75C3" w:rsidP="009B75C3">
      <w:pPr>
        <w:pStyle w:val="PL"/>
        <w:rPr>
          <w:noProof w:val="0"/>
          <w:snapToGrid w:val="0"/>
          <w:lang w:val="fr-FR"/>
        </w:rPr>
      </w:pPr>
      <w:r w:rsidRPr="00402ED9">
        <w:rPr>
          <w:noProof w:val="0"/>
          <w:snapToGrid w:val="0"/>
          <w:lang w:val="fr-FR"/>
        </w:rPr>
        <w:t>}</w:t>
      </w:r>
    </w:p>
    <w:p w14:paraId="7F913614" w14:textId="77777777" w:rsidR="009B75C3" w:rsidRPr="00402ED9" w:rsidRDefault="009B75C3" w:rsidP="009B75C3">
      <w:pPr>
        <w:pStyle w:val="PL"/>
        <w:rPr>
          <w:noProof w:val="0"/>
          <w:snapToGrid w:val="0"/>
          <w:lang w:val="fr-FR"/>
        </w:rPr>
      </w:pPr>
    </w:p>
    <w:p w14:paraId="00D4A2DE" w14:textId="77777777" w:rsidR="009B75C3" w:rsidRPr="00402ED9" w:rsidRDefault="009B75C3" w:rsidP="009B75C3">
      <w:pPr>
        <w:pStyle w:val="PL"/>
        <w:rPr>
          <w:noProof w:val="0"/>
          <w:snapToGrid w:val="0"/>
          <w:lang w:val="fr-FR"/>
        </w:rPr>
      </w:pPr>
      <w:r w:rsidRPr="00402ED9">
        <w:rPr>
          <w:noProof w:val="0"/>
          <w:snapToGrid w:val="0"/>
          <w:lang w:val="fr-FR"/>
        </w:rPr>
        <w:t>CriticalityDiagnostics-IE-Item-ExtIEs NGAP-PROTOCOL-EXTENSION ::= {</w:t>
      </w:r>
    </w:p>
    <w:p w14:paraId="7878CD07" w14:textId="77777777" w:rsidR="009B75C3" w:rsidRPr="00402ED9" w:rsidRDefault="009B75C3" w:rsidP="009B75C3">
      <w:pPr>
        <w:pStyle w:val="PL"/>
        <w:rPr>
          <w:noProof w:val="0"/>
          <w:snapToGrid w:val="0"/>
          <w:lang w:val="fr-FR"/>
        </w:rPr>
      </w:pPr>
      <w:r w:rsidRPr="00402ED9">
        <w:rPr>
          <w:noProof w:val="0"/>
          <w:snapToGrid w:val="0"/>
          <w:lang w:val="fr-FR"/>
        </w:rPr>
        <w:tab/>
        <w:t>...</w:t>
      </w:r>
    </w:p>
    <w:p w14:paraId="4D5E7017" w14:textId="77777777" w:rsidR="009B75C3" w:rsidRPr="00402ED9" w:rsidRDefault="009B75C3" w:rsidP="009B75C3">
      <w:pPr>
        <w:pStyle w:val="PL"/>
        <w:rPr>
          <w:noProof w:val="0"/>
          <w:snapToGrid w:val="0"/>
          <w:lang w:val="fr-FR"/>
        </w:rPr>
      </w:pPr>
      <w:r w:rsidRPr="00402ED9">
        <w:rPr>
          <w:noProof w:val="0"/>
          <w:snapToGrid w:val="0"/>
          <w:lang w:val="fr-FR"/>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pPr>
        <w:pStyle w:val="PL"/>
        <w:rPr>
          <w:snapToGrid w:val="0"/>
          <w:lang w:val="fr-FR"/>
        </w:rPr>
        <w:pPrChange w:id="43058" w:author="Ericsson" w:date="2023-11-09T09:17:00Z">
          <w:pPr>
            <w:pStyle w:val="PL"/>
            <w:spacing w:line="0" w:lineRule="atLeast"/>
          </w:pPr>
        </w:pPrChange>
      </w:pPr>
      <w:r w:rsidRPr="00E2459B">
        <w:rPr>
          <w:snapToGrid w:val="0"/>
          <w:lang w:val="fr-FR"/>
        </w:rPr>
        <w:t>CellBasedMDT-NR::= SEQUENCE {</w:t>
      </w:r>
    </w:p>
    <w:p w14:paraId="7F2538E4" w14:textId="77777777" w:rsidR="00B55490" w:rsidRPr="00E2459B" w:rsidRDefault="00B55490">
      <w:pPr>
        <w:pStyle w:val="PL"/>
        <w:rPr>
          <w:snapToGrid w:val="0"/>
          <w:lang w:val="fr-FR"/>
        </w:rPr>
        <w:pPrChange w:id="43059" w:author="Ericsson" w:date="2023-11-09T09:17:00Z">
          <w:pPr>
            <w:pStyle w:val="PL"/>
            <w:spacing w:line="0" w:lineRule="atLeast"/>
          </w:pPr>
        </w:pPrChange>
      </w:pPr>
      <w:r w:rsidRPr="00E2459B">
        <w:rPr>
          <w:snapToGrid w:val="0"/>
          <w:lang w:val="fr-FR"/>
        </w:rPr>
        <w:tab/>
        <w:t>cellIdListforMDT</w:t>
      </w:r>
      <w:r w:rsidRPr="00E2459B">
        <w:rPr>
          <w:snapToGrid w:val="0"/>
          <w:lang w:val="fr-FR"/>
        </w:rPr>
        <w:tab/>
        <w:t>CellIdListforMDT-NR,</w:t>
      </w:r>
    </w:p>
    <w:p w14:paraId="52047638" w14:textId="77777777" w:rsidR="00B55490" w:rsidRPr="00E2459B" w:rsidRDefault="00B55490">
      <w:pPr>
        <w:pStyle w:val="PL"/>
        <w:rPr>
          <w:snapToGrid w:val="0"/>
          <w:lang w:val="fr-FR"/>
        </w:rPr>
        <w:pPrChange w:id="43060" w:author="Ericsson" w:date="2023-11-09T09:17:00Z">
          <w:pPr>
            <w:pStyle w:val="PL"/>
            <w:spacing w:line="0" w:lineRule="atLeast"/>
          </w:pPr>
        </w:pPrChange>
      </w:pPr>
      <w:r w:rsidRPr="00E2459B">
        <w:rPr>
          <w:snapToGrid w:val="0"/>
          <w:lang w:val="fr-FR"/>
        </w:rPr>
        <w:tab/>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pPr>
        <w:pStyle w:val="PL"/>
        <w:rPr>
          <w:snapToGrid w:val="0"/>
          <w:lang w:val="fr-FR"/>
        </w:rPr>
        <w:pPrChange w:id="43061" w:author="Ericsson" w:date="2023-11-09T09:17:00Z">
          <w:pPr>
            <w:pStyle w:val="PL"/>
            <w:spacing w:line="0" w:lineRule="atLeast"/>
          </w:pPr>
        </w:pPrChange>
      </w:pPr>
      <w:r w:rsidRPr="00E2459B">
        <w:rPr>
          <w:snapToGrid w:val="0"/>
          <w:lang w:val="fr-FR"/>
        </w:rPr>
        <w:tab/>
        <w:t>...</w:t>
      </w:r>
    </w:p>
    <w:p w14:paraId="520B9ADA" w14:textId="77777777" w:rsidR="00B55490" w:rsidRPr="00E2459B" w:rsidRDefault="00B55490">
      <w:pPr>
        <w:pStyle w:val="PL"/>
        <w:rPr>
          <w:snapToGrid w:val="0"/>
          <w:lang w:val="fr-FR"/>
        </w:rPr>
        <w:pPrChange w:id="43062" w:author="Ericsson" w:date="2023-11-09T09:17:00Z">
          <w:pPr>
            <w:pStyle w:val="PL"/>
            <w:spacing w:line="0" w:lineRule="atLeast"/>
          </w:pPr>
        </w:pPrChange>
      </w:pPr>
      <w:r w:rsidRPr="00E2459B">
        <w:rPr>
          <w:snapToGrid w:val="0"/>
          <w:lang w:val="fr-FR"/>
        </w:rPr>
        <w:t>}</w:t>
      </w:r>
    </w:p>
    <w:p w14:paraId="22407816" w14:textId="77777777" w:rsidR="00B55490" w:rsidRPr="00E2459B" w:rsidRDefault="00B55490">
      <w:pPr>
        <w:pStyle w:val="PL"/>
        <w:rPr>
          <w:snapToGrid w:val="0"/>
          <w:lang w:val="fr-FR"/>
        </w:rPr>
        <w:pPrChange w:id="43063" w:author="Ericsson" w:date="2023-11-09T09:17:00Z">
          <w:pPr>
            <w:pStyle w:val="PL"/>
            <w:spacing w:line="0" w:lineRule="atLeast"/>
          </w:pPr>
        </w:pPrChange>
      </w:pPr>
    </w:p>
    <w:p w14:paraId="1E4BA422" w14:textId="77777777" w:rsidR="00B55490" w:rsidRPr="00E2459B" w:rsidRDefault="00B55490">
      <w:pPr>
        <w:pStyle w:val="PL"/>
        <w:rPr>
          <w:snapToGrid w:val="0"/>
          <w:lang w:val="fr-FR"/>
        </w:rPr>
        <w:pPrChange w:id="43064" w:author="Ericsson" w:date="2023-11-09T09:17:00Z">
          <w:pPr>
            <w:pStyle w:val="PL"/>
            <w:spacing w:line="0" w:lineRule="atLeast"/>
          </w:pPr>
        </w:pPrChange>
      </w:pPr>
      <w:r w:rsidRPr="00E2459B">
        <w:rPr>
          <w:snapToGrid w:val="0"/>
          <w:lang w:val="fr-FR"/>
        </w:rPr>
        <w:t>CellBasedMDT-NR-ExtIEs NGAP-PROTOCOL-EXTENSION ::= {</w:t>
      </w:r>
    </w:p>
    <w:p w14:paraId="56E47269" w14:textId="77777777" w:rsidR="00B55490" w:rsidRPr="00E2459B" w:rsidRDefault="00B55490">
      <w:pPr>
        <w:pStyle w:val="PL"/>
        <w:rPr>
          <w:snapToGrid w:val="0"/>
          <w:lang w:val="fr-FR"/>
        </w:rPr>
        <w:pPrChange w:id="43065" w:author="Ericsson" w:date="2023-11-09T09:17:00Z">
          <w:pPr>
            <w:pStyle w:val="PL"/>
            <w:spacing w:line="0" w:lineRule="atLeast"/>
          </w:pPr>
        </w:pPrChange>
      </w:pPr>
      <w:r w:rsidRPr="00E2459B">
        <w:rPr>
          <w:snapToGrid w:val="0"/>
          <w:lang w:val="fr-FR"/>
        </w:rPr>
        <w:tab/>
        <w:t>...</w:t>
      </w:r>
    </w:p>
    <w:p w14:paraId="1505F99E" w14:textId="77777777" w:rsidR="00B55490" w:rsidRPr="00E2459B" w:rsidRDefault="00B55490">
      <w:pPr>
        <w:pStyle w:val="PL"/>
        <w:rPr>
          <w:snapToGrid w:val="0"/>
          <w:lang w:val="fr-FR"/>
        </w:rPr>
        <w:pPrChange w:id="43066" w:author="Ericsson" w:date="2023-11-09T09:17:00Z">
          <w:pPr>
            <w:pStyle w:val="PL"/>
            <w:spacing w:line="0" w:lineRule="atLeast"/>
          </w:pPr>
        </w:pPrChange>
      </w:pPr>
      <w:r w:rsidRPr="00E2459B">
        <w:rPr>
          <w:snapToGrid w:val="0"/>
          <w:lang w:val="fr-FR"/>
        </w:rPr>
        <w:t>}</w:t>
      </w:r>
    </w:p>
    <w:p w14:paraId="2145E337" w14:textId="77777777" w:rsidR="00B55490" w:rsidRPr="00E2459B" w:rsidRDefault="00B55490">
      <w:pPr>
        <w:pStyle w:val="PL"/>
        <w:rPr>
          <w:snapToGrid w:val="0"/>
          <w:lang w:val="fr-FR"/>
        </w:rPr>
        <w:pPrChange w:id="43067" w:author="Ericsson" w:date="2023-11-09T09:17:00Z">
          <w:pPr>
            <w:pStyle w:val="PL"/>
            <w:spacing w:line="0" w:lineRule="atLeast"/>
          </w:pPr>
        </w:pPrChange>
      </w:pPr>
    </w:p>
    <w:p w14:paraId="112A6D08" w14:textId="77777777" w:rsidR="00B55490" w:rsidRPr="00E2459B" w:rsidRDefault="00B55490">
      <w:pPr>
        <w:pStyle w:val="PL"/>
        <w:rPr>
          <w:snapToGrid w:val="0"/>
          <w:lang w:val="fr-FR"/>
        </w:rPr>
        <w:pPrChange w:id="43068" w:author="Ericsson" w:date="2023-11-09T09:17:00Z">
          <w:pPr>
            <w:pStyle w:val="PL"/>
            <w:spacing w:line="0" w:lineRule="atLeast"/>
          </w:pPr>
        </w:pPrChange>
      </w:pPr>
      <w:r w:rsidRPr="00E2459B">
        <w:rPr>
          <w:snapToGrid w:val="0"/>
          <w:lang w:val="fr-FR"/>
        </w:rPr>
        <w:t>CellIdListforMDT-NR ::= SEQUENCE (SIZE(1..maxnoofCellIDforMDT)) OF 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pPr>
        <w:pStyle w:val="PL"/>
        <w:rPr>
          <w:snapToGrid w:val="0"/>
          <w:lang w:val="fr-FR"/>
        </w:rPr>
        <w:pPrChange w:id="43069" w:author="Ericsson" w:date="2023-11-09T09:17:00Z">
          <w:pPr>
            <w:pStyle w:val="PL"/>
            <w:spacing w:line="0" w:lineRule="atLeast"/>
          </w:pPr>
        </w:pPrChange>
      </w:pPr>
      <w:r w:rsidRPr="00E2459B">
        <w:rPr>
          <w:snapToGrid w:val="0"/>
          <w:lang w:val="fr-FR"/>
        </w:rPr>
        <w:t>CellBasedMDT-EUTRA::= SEQUENCE {</w:t>
      </w:r>
    </w:p>
    <w:p w14:paraId="096DFABB" w14:textId="77777777" w:rsidR="00B55490" w:rsidRPr="00E2459B" w:rsidRDefault="00B55490">
      <w:pPr>
        <w:pStyle w:val="PL"/>
        <w:rPr>
          <w:snapToGrid w:val="0"/>
          <w:lang w:val="fr-FR"/>
        </w:rPr>
        <w:pPrChange w:id="43070" w:author="Ericsson" w:date="2023-11-09T09:17:00Z">
          <w:pPr>
            <w:pStyle w:val="PL"/>
            <w:spacing w:line="0" w:lineRule="atLeast"/>
          </w:pPr>
        </w:pPrChange>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pPr>
        <w:pStyle w:val="PL"/>
        <w:rPr>
          <w:snapToGrid w:val="0"/>
          <w:lang w:val="fr-FR"/>
        </w:rPr>
        <w:pPrChange w:id="43071" w:author="Ericsson" w:date="2023-11-09T09:17:00Z">
          <w:pPr>
            <w:pStyle w:val="PL"/>
            <w:spacing w:line="0" w:lineRule="atLeast"/>
          </w:pPr>
        </w:pPrChange>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pPr>
        <w:pStyle w:val="PL"/>
        <w:rPr>
          <w:snapToGrid w:val="0"/>
          <w:lang w:val="fr-FR"/>
        </w:rPr>
        <w:pPrChange w:id="43072" w:author="Ericsson" w:date="2023-11-09T09:17:00Z">
          <w:pPr>
            <w:pStyle w:val="PL"/>
            <w:spacing w:line="0" w:lineRule="atLeast"/>
          </w:pPr>
        </w:pPrChange>
      </w:pPr>
      <w:r w:rsidRPr="00E2459B">
        <w:rPr>
          <w:snapToGrid w:val="0"/>
          <w:lang w:val="fr-FR"/>
        </w:rPr>
        <w:tab/>
        <w:t>...</w:t>
      </w:r>
    </w:p>
    <w:p w14:paraId="32E30E50" w14:textId="77777777" w:rsidR="00B55490" w:rsidRPr="00E2459B" w:rsidRDefault="00B55490">
      <w:pPr>
        <w:pStyle w:val="PL"/>
        <w:rPr>
          <w:snapToGrid w:val="0"/>
          <w:lang w:val="fr-FR"/>
        </w:rPr>
        <w:pPrChange w:id="43073" w:author="Ericsson" w:date="2023-11-09T09:17:00Z">
          <w:pPr>
            <w:pStyle w:val="PL"/>
            <w:spacing w:line="0" w:lineRule="atLeast"/>
          </w:pPr>
        </w:pPrChange>
      </w:pPr>
      <w:r w:rsidRPr="00E2459B">
        <w:rPr>
          <w:snapToGrid w:val="0"/>
          <w:lang w:val="fr-FR"/>
        </w:rPr>
        <w:t>}</w:t>
      </w:r>
    </w:p>
    <w:p w14:paraId="4BA8EFAC" w14:textId="77777777" w:rsidR="00B55490" w:rsidRPr="00E2459B" w:rsidRDefault="00B55490">
      <w:pPr>
        <w:pStyle w:val="PL"/>
        <w:rPr>
          <w:snapToGrid w:val="0"/>
          <w:lang w:val="fr-FR"/>
        </w:rPr>
        <w:pPrChange w:id="43074" w:author="Ericsson" w:date="2023-11-09T09:17:00Z">
          <w:pPr>
            <w:pStyle w:val="PL"/>
            <w:spacing w:line="0" w:lineRule="atLeast"/>
          </w:pPr>
        </w:pPrChange>
      </w:pPr>
    </w:p>
    <w:p w14:paraId="2AFF86CE" w14:textId="77777777" w:rsidR="00B55490" w:rsidRPr="00E2459B" w:rsidRDefault="00B55490">
      <w:pPr>
        <w:pStyle w:val="PL"/>
        <w:rPr>
          <w:snapToGrid w:val="0"/>
          <w:lang w:val="fr-FR"/>
        </w:rPr>
        <w:pPrChange w:id="43075" w:author="Ericsson" w:date="2023-11-09T09:17:00Z">
          <w:pPr>
            <w:pStyle w:val="PL"/>
            <w:spacing w:line="0" w:lineRule="atLeast"/>
          </w:pPr>
        </w:pPrChange>
      </w:pPr>
      <w:r w:rsidRPr="00E2459B">
        <w:rPr>
          <w:snapToGrid w:val="0"/>
          <w:lang w:val="fr-FR"/>
        </w:rPr>
        <w:t>CellBasedMDT-EUTRA-ExtIEs NGAP-PROTOCOL-EXTENSION ::= {</w:t>
      </w:r>
    </w:p>
    <w:p w14:paraId="27E36734" w14:textId="77777777" w:rsidR="00B55490" w:rsidRPr="00E2459B" w:rsidRDefault="00B55490">
      <w:pPr>
        <w:pStyle w:val="PL"/>
        <w:rPr>
          <w:snapToGrid w:val="0"/>
          <w:lang w:val="fr-FR"/>
        </w:rPr>
        <w:pPrChange w:id="43076" w:author="Ericsson" w:date="2023-11-09T09:17:00Z">
          <w:pPr>
            <w:pStyle w:val="PL"/>
            <w:spacing w:line="0" w:lineRule="atLeast"/>
          </w:pPr>
        </w:pPrChange>
      </w:pPr>
      <w:r w:rsidRPr="00E2459B">
        <w:rPr>
          <w:snapToGrid w:val="0"/>
          <w:lang w:val="fr-FR"/>
        </w:rPr>
        <w:tab/>
        <w:t>...</w:t>
      </w:r>
    </w:p>
    <w:p w14:paraId="59FAEB9D" w14:textId="77777777" w:rsidR="00B55490" w:rsidRPr="00E2459B" w:rsidRDefault="00B55490">
      <w:pPr>
        <w:pStyle w:val="PL"/>
        <w:rPr>
          <w:snapToGrid w:val="0"/>
          <w:lang w:val="fr-FR"/>
        </w:rPr>
        <w:pPrChange w:id="43077" w:author="Ericsson" w:date="2023-11-09T09:17:00Z">
          <w:pPr>
            <w:pStyle w:val="PL"/>
            <w:spacing w:line="0" w:lineRule="atLeast"/>
          </w:pPr>
        </w:pPrChange>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pPr>
        <w:pStyle w:val="PL"/>
        <w:rPr>
          <w:snapToGrid w:val="0"/>
          <w:lang w:val="fr-FR"/>
        </w:rPr>
        <w:pPrChange w:id="43078" w:author="Ericsson" w:date="2023-11-09T09:17:00Z">
          <w:pPr>
            <w:pStyle w:val="PL"/>
            <w:spacing w:line="0" w:lineRule="atLeast"/>
          </w:pPr>
        </w:pPrChange>
      </w:pPr>
    </w:p>
    <w:p w14:paraId="416AECDD" w14:textId="77777777" w:rsidR="00B55490" w:rsidRPr="00402ED9" w:rsidRDefault="00B55490">
      <w:pPr>
        <w:pStyle w:val="PL"/>
        <w:rPr>
          <w:snapToGrid w:val="0"/>
        </w:rPr>
        <w:pPrChange w:id="43079" w:author="Ericsson" w:date="2023-11-09T09:17:00Z">
          <w:pPr>
            <w:pStyle w:val="PL"/>
            <w:spacing w:line="0" w:lineRule="atLeast"/>
          </w:pPr>
        </w:pPrChange>
      </w:pPr>
      <w:r w:rsidRPr="00402ED9">
        <w:rPr>
          <w:snapToGrid w:val="0"/>
        </w:rPr>
        <w:t>CellIdListforMDT-EUTRA ::= SEQUENCE (SIZE(1..maxnoofCellIDforMDT)) OF EUTRA-CGI</w:t>
      </w:r>
    </w:p>
    <w:p w14:paraId="3E0DA776" w14:textId="77777777" w:rsidR="00B55490" w:rsidRPr="00402ED9" w:rsidRDefault="00B55490"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pPr>
        <w:pStyle w:val="PL"/>
        <w:rPr>
          <w:snapToGrid w:val="0"/>
        </w:rPr>
        <w:pPrChange w:id="43080" w:author="Ericsson" w:date="2023-11-09T09:17:00Z">
          <w:pPr>
            <w:pStyle w:val="PL"/>
            <w:spacing w:line="0" w:lineRule="atLeast"/>
          </w:pPr>
        </w:pPrChange>
      </w:pPr>
      <w:r w:rsidRPr="008711EA">
        <w:rPr>
          <w:snapToGrid w:val="0"/>
        </w:rPr>
        <w:t>DL-CP-SecurityInformation ::= SEQUENCE {</w:t>
      </w:r>
    </w:p>
    <w:p w14:paraId="573F7CA0" w14:textId="77777777" w:rsidR="00A47EB7" w:rsidRPr="008711EA" w:rsidRDefault="00A47EB7">
      <w:pPr>
        <w:pStyle w:val="PL"/>
        <w:rPr>
          <w:snapToGrid w:val="0"/>
        </w:rPr>
        <w:pPrChange w:id="43081" w:author="Ericsson" w:date="2023-11-09T09:17:00Z">
          <w:pPr>
            <w:pStyle w:val="PL"/>
            <w:spacing w:line="0" w:lineRule="atLeast"/>
          </w:pPr>
        </w:pPrChange>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pPr>
        <w:pStyle w:val="PL"/>
        <w:rPr>
          <w:snapToGrid w:val="0"/>
        </w:rPr>
        <w:pPrChange w:id="43082" w:author="Ericsson" w:date="2023-11-09T09:17:00Z">
          <w:pPr>
            <w:pStyle w:val="PL"/>
            <w:spacing w:line="0" w:lineRule="atLeast"/>
          </w:pPr>
        </w:pPrChange>
      </w:pPr>
      <w:r w:rsidRPr="008711EA">
        <w:rPr>
          <w:snapToGrid w:val="0"/>
        </w:rPr>
        <w:tab/>
        <w:t>...</w:t>
      </w:r>
    </w:p>
    <w:p w14:paraId="061AD5AB" w14:textId="77777777" w:rsidR="00A47EB7" w:rsidRPr="008711EA" w:rsidRDefault="00A47EB7">
      <w:pPr>
        <w:pStyle w:val="PL"/>
        <w:rPr>
          <w:snapToGrid w:val="0"/>
        </w:rPr>
        <w:pPrChange w:id="43083" w:author="Ericsson" w:date="2023-11-09T09:17:00Z">
          <w:pPr>
            <w:pStyle w:val="PL"/>
            <w:spacing w:line="0" w:lineRule="atLeast"/>
          </w:pPr>
        </w:pPrChange>
      </w:pPr>
      <w:r w:rsidRPr="008711EA">
        <w:rPr>
          <w:snapToGrid w:val="0"/>
        </w:rPr>
        <w:t>}</w:t>
      </w:r>
    </w:p>
    <w:p w14:paraId="4E83BC04" w14:textId="77777777" w:rsidR="00A47EB7" w:rsidRPr="008711EA" w:rsidRDefault="00A47EB7">
      <w:pPr>
        <w:pStyle w:val="PL"/>
        <w:rPr>
          <w:snapToGrid w:val="0"/>
        </w:rPr>
        <w:pPrChange w:id="43084" w:author="Ericsson" w:date="2023-11-09T09:17:00Z">
          <w:pPr>
            <w:pStyle w:val="PL"/>
            <w:spacing w:line="0" w:lineRule="atLeast"/>
          </w:pPr>
        </w:pPrChange>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10754EAA" w14:textId="77777777" w:rsidR="00A47EB7" w:rsidRDefault="00A47EB7" w:rsidP="00A47EB7">
      <w:pPr>
        <w:pStyle w:val="PL"/>
        <w:rPr>
          <w:noProof w:val="0"/>
          <w:snapToGrid w:val="0"/>
        </w:rPr>
      </w:pPr>
      <w:r w:rsidRPr="008711EA">
        <w:rPr>
          <w:noProof w:val="0"/>
          <w:snapToGrid w:val="0"/>
        </w:rPr>
        <w:t>}</w:t>
      </w: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pPr>
        <w:pStyle w:val="PL"/>
        <w:rPr>
          <w:snapToGrid w:val="0"/>
        </w:rPr>
        <w:pPrChange w:id="43085" w:author="Ericsson" w:date="2023-11-09T09:17:00Z">
          <w:pPr>
            <w:pStyle w:val="PL"/>
            <w:spacing w:line="0" w:lineRule="atLeast"/>
          </w:pPr>
        </w:pPrChange>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pPr>
        <w:pStyle w:val="PL"/>
        <w:pPrChange w:id="43086" w:author="Ericsson" w:date="2023-11-09T09:17:00Z">
          <w:pPr>
            <w:pStyle w:val="PL"/>
            <w:spacing w:line="0" w:lineRule="atLeast"/>
          </w:pPr>
        </w:pPrChange>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pPr>
        <w:pStyle w:val="PL"/>
        <w:rPr>
          <w:snapToGrid w:val="0"/>
        </w:rPr>
        <w:pPrChange w:id="43087" w:author="Ericsson" w:date="2023-11-09T09:17:00Z">
          <w:pPr>
            <w:pStyle w:val="PL"/>
            <w:spacing w:line="0" w:lineRule="atLeast"/>
          </w:pPr>
        </w:pPrChange>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pPr>
        <w:pStyle w:val="PL"/>
        <w:pPrChange w:id="43088" w:author="Ericsson" w:date="2023-11-09T09:17:00Z">
          <w:pPr>
            <w:pStyle w:val="PL"/>
            <w:spacing w:line="0" w:lineRule="atLeast"/>
          </w:pPr>
        </w:pPrChange>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pPr>
        <w:pStyle w:val="PL"/>
        <w:rPr>
          <w:snapToGrid w:val="0"/>
        </w:rPr>
        <w:pPrChange w:id="43089" w:author="Ericsson" w:date="2023-11-09T09:17:00Z">
          <w:pPr>
            <w:pStyle w:val="PL"/>
            <w:spacing w:line="0" w:lineRule="atLeast"/>
          </w:pPr>
        </w:pPrChange>
      </w:pPr>
    </w:p>
    <w:p w14:paraId="1A74D02A" w14:textId="77777777" w:rsidR="009B75C3" w:rsidRPr="001D2E49" w:rsidRDefault="009B75C3">
      <w:pPr>
        <w:pStyle w:val="PL"/>
        <w:rPr>
          <w:snapToGrid w:val="0"/>
        </w:rPr>
        <w:pPrChange w:id="43090" w:author="Ericsson" w:date="2023-11-09T09:17:00Z">
          <w:pPr>
            <w:pStyle w:val="PL"/>
            <w:spacing w:line="0" w:lineRule="atLeast"/>
          </w:pPr>
        </w:pPrChange>
      </w:pPr>
      <w:r w:rsidRPr="001D2E49">
        <w:rPr>
          <w:snapToGrid w:val="0"/>
        </w:rPr>
        <w:t>Dynamic5QIDescriptor ::= SEQUENCE {</w:t>
      </w:r>
    </w:p>
    <w:p w14:paraId="0E62AA76" w14:textId="77777777" w:rsidR="009B75C3" w:rsidRPr="001D2E49" w:rsidRDefault="009B75C3">
      <w:pPr>
        <w:pStyle w:val="PL"/>
        <w:rPr>
          <w:snapToGrid w:val="0"/>
        </w:rPr>
        <w:pPrChange w:id="43091" w:author="Ericsson" w:date="2023-11-09T09:17:00Z">
          <w:pPr>
            <w:pStyle w:val="PL"/>
            <w:spacing w:line="0" w:lineRule="atLeast"/>
          </w:pPr>
        </w:pPrChange>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pPr>
        <w:pStyle w:val="PL"/>
        <w:rPr>
          <w:snapToGrid w:val="0"/>
        </w:rPr>
        <w:pPrChange w:id="43092" w:author="Ericsson" w:date="2023-11-09T09:17:00Z">
          <w:pPr>
            <w:pStyle w:val="PL"/>
            <w:spacing w:line="0" w:lineRule="atLeast"/>
          </w:pPr>
        </w:pPrChange>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pPr>
        <w:pStyle w:val="PL"/>
        <w:rPr>
          <w:snapToGrid w:val="0"/>
        </w:rPr>
        <w:pPrChange w:id="43093" w:author="Ericsson" w:date="2023-11-09T09:17:00Z">
          <w:pPr>
            <w:pStyle w:val="PL"/>
            <w:spacing w:line="0" w:lineRule="atLeast"/>
          </w:pPr>
        </w:pPrChange>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pPr>
        <w:pStyle w:val="PL"/>
        <w:rPr>
          <w:snapToGrid w:val="0"/>
        </w:rPr>
        <w:pPrChange w:id="43094" w:author="Ericsson" w:date="2023-11-09T09:17:00Z">
          <w:pPr>
            <w:pStyle w:val="PL"/>
            <w:spacing w:line="0" w:lineRule="atLeast"/>
          </w:pPr>
        </w:pPrChange>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pPr>
        <w:pStyle w:val="PL"/>
        <w:rPr>
          <w:snapToGrid w:val="0"/>
        </w:rPr>
        <w:pPrChange w:id="43095" w:author="Ericsson" w:date="2023-11-09T09:17:00Z">
          <w:pPr>
            <w:pStyle w:val="PL"/>
            <w:spacing w:line="0" w:lineRule="atLeast"/>
          </w:pPr>
        </w:pPrChange>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pPr>
        <w:pStyle w:val="PL"/>
        <w:rPr>
          <w:snapToGrid w:val="0"/>
        </w:rPr>
        <w:pPrChange w:id="43096" w:author="Ericsson" w:date="2023-11-09T09:17:00Z">
          <w:pPr>
            <w:pStyle w:val="PL"/>
            <w:spacing w:line="0" w:lineRule="atLeast"/>
          </w:pPr>
        </w:pPrChange>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pPr>
        <w:pStyle w:val="PL"/>
        <w:rPr>
          <w:snapToGrid w:val="0"/>
        </w:rPr>
        <w:pPrChange w:id="43097" w:author="Ericsson" w:date="2023-11-09T09:17:00Z">
          <w:pPr>
            <w:pStyle w:val="PL"/>
            <w:spacing w:line="0" w:lineRule="atLeast"/>
          </w:pPr>
        </w:pPrChange>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pPr>
        <w:pStyle w:val="PL"/>
        <w:rPr>
          <w:snapToGrid w:val="0"/>
        </w:rPr>
        <w:pPrChange w:id="43098"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pPr>
        <w:pStyle w:val="PL"/>
        <w:rPr>
          <w:snapToGrid w:val="0"/>
        </w:rPr>
        <w:pPrChange w:id="43099" w:author="Ericsson" w:date="2023-11-09T09:17:00Z">
          <w:pPr>
            <w:pStyle w:val="PL"/>
            <w:spacing w:line="0" w:lineRule="atLeast"/>
          </w:pPr>
        </w:pPrChange>
      </w:pPr>
      <w:r w:rsidRPr="001D2E49">
        <w:rPr>
          <w:snapToGrid w:val="0"/>
        </w:rPr>
        <w:tab/>
        <w:t>...</w:t>
      </w:r>
    </w:p>
    <w:p w14:paraId="0371D2BF" w14:textId="77777777" w:rsidR="009B75C3" w:rsidRPr="001D2E49" w:rsidRDefault="009B75C3">
      <w:pPr>
        <w:pStyle w:val="PL"/>
        <w:rPr>
          <w:snapToGrid w:val="0"/>
        </w:rPr>
        <w:pPrChange w:id="43100" w:author="Ericsson" w:date="2023-11-09T09:17:00Z">
          <w:pPr>
            <w:pStyle w:val="PL"/>
            <w:spacing w:line="0" w:lineRule="atLeast"/>
          </w:pPr>
        </w:pPrChange>
      </w:pPr>
      <w:r w:rsidRPr="001D2E49">
        <w:rPr>
          <w:snapToGrid w:val="0"/>
        </w:rPr>
        <w:t>}</w:t>
      </w:r>
    </w:p>
    <w:p w14:paraId="40AE99A4" w14:textId="77777777" w:rsidR="009B75C3" w:rsidRPr="001D2E49" w:rsidRDefault="009B75C3">
      <w:pPr>
        <w:pStyle w:val="PL"/>
        <w:rPr>
          <w:snapToGrid w:val="0"/>
        </w:rPr>
        <w:pPrChange w:id="43101" w:author="Ericsson" w:date="2023-11-09T09:17:00Z">
          <w:pPr>
            <w:pStyle w:val="PL"/>
            <w:spacing w:line="0" w:lineRule="atLeast"/>
          </w:pPr>
        </w:pPrChange>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43102" w:name="_Hlk44365010"/>
      <w:r>
        <w:rPr>
          <w:snapToGrid w:val="0"/>
        </w:rPr>
        <w:t>|</w:t>
      </w:r>
    </w:p>
    <w:bookmarkEnd w:id="43102"/>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pPr>
        <w:pStyle w:val="PL"/>
        <w:rPr>
          <w:snapToGrid w:val="0"/>
        </w:rPr>
        <w:pPrChange w:id="43103" w:author="Ericsson" w:date="2023-11-09T09:17:00Z">
          <w:pPr>
            <w:pStyle w:val="PL"/>
            <w:spacing w:line="0" w:lineRule="atLeast"/>
          </w:pPr>
        </w:pPrChange>
      </w:pPr>
      <w:r w:rsidRPr="001D2E49">
        <w:rPr>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43104"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43104"/>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43105"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pPr>
        <w:pStyle w:val="PL"/>
        <w:rPr>
          <w:snapToGrid w:val="0"/>
        </w:rPr>
        <w:pPrChange w:id="43106" w:author="Ericsson" w:date="2023-11-09T09:17:00Z">
          <w:pPr>
            <w:pStyle w:val="PL"/>
            <w:spacing w:line="0" w:lineRule="atLeast"/>
          </w:pPr>
        </w:pPrChange>
      </w:pPr>
    </w:p>
    <w:bookmarkEnd w:id="43105"/>
    <w:p w14:paraId="7D75A991" w14:textId="77777777" w:rsidR="009B75C3" w:rsidRPr="001D2E49" w:rsidRDefault="009B75C3">
      <w:pPr>
        <w:pStyle w:val="PL"/>
        <w:rPr>
          <w:snapToGrid w:val="0"/>
        </w:rPr>
        <w:pPrChange w:id="43107" w:author="Ericsson" w:date="2023-11-09T09:17:00Z">
          <w:pPr>
            <w:pStyle w:val="PL"/>
            <w:spacing w:line="0" w:lineRule="atLeast"/>
          </w:pPr>
        </w:pPrChange>
      </w:pPr>
      <w:r w:rsidRPr="001D2E49">
        <w:rPr>
          <w:snapToGrid w:val="0"/>
        </w:rPr>
        <w:t>EmergencyAreaID ::= OCTET STRING (SIZE(3))</w:t>
      </w:r>
    </w:p>
    <w:p w14:paraId="25F718B0" w14:textId="77777777" w:rsidR="009B75C3" w:rsidRPr="001D2E49" w:rsidRDefault="009B75C3">
      <w:pPr>
        <w:pStyle w:val="PL"/>
        <w:rPr>
          <w:snapToGrid w:val="0"/>
        </w:rPr>
        <w:pPrChange w:id="43108" w:author="Ericsson" w:date="2023-11-09T09:17:00Z">
          <w:pPr>
            <w:pStyle w:val="PL"/>
            <w:spacing w:line="0" w:lineRule="atLeast"/>
          </w:pPr>
        </w:pPrChange>
      </w:pPr>
    </w:p>
    <w:p w14:paraId="137AD8E7" w14:textId="77777777" w:rsidR="009B75C3" w:rsidRPr="001D2E49" w:rsidRDefault="009B75C3">
      <w:pPr>
        <w:pStyle w:val="PL"/>
        <w:rPr>
          <w:snapToGrid w:val="0"/>
        </w:rPr>
        <w:pPrChange w:id="43109" w:author="Ericsson" w:date="2023-11-09T09:17:00Z">
          <w:pPr>
            <w:pStyle w:val="PL"/>
            <w:spacing w:line="0" w:lineRule="atLeast"/>
          </w:pPr>
        </w:pPrChange>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pPr>
        <w:pStyle w:val="PL"/>
        <w:rPr>
          <w:snapToGrid w:val="0"/>
        </w:rPr>
        <w:pPrChange w:id="43110" w:author="Ericsson" w:date="2023-11-09T09:17:00Z">
          <w:pPr>
            <w:pStyle w:val="PL"/>
            <w:spacing w:line="0" w:lineRule="atLeast"/>
          </w:pPr>
        </w:pPrChange>
      </w:pPr>
    </w:p>
    <w:p w14:paraId="2903F96C" w14:textId="77777777" w:rsidR="009B75C3" w:rsidRPr="001D2E49" w:rsidRDefault="009B75C3">
      <w:pPr>
        <w:pStyle w:val="PL"/>
        <w:rPr>
          <w:snapToGrid w:val="0"/>
        </w:rPr>
        <w:pPrChange w:id="43111" w:author="Ericsson" w:date="2023-11-09T09:17:00Z">
          <w:pPr>
            <w:pStyle w:val="PL"/>
            <w:spacing w:line="0" w:lineRule="atLeast"/>
          </w:pPr>
        </w:pPrChange>
      </w:pPr>
      <w:r w:rsidRPr="001D2E49">
        <w:rPr>
          <w:snapToGrid w:val="0"/>
        </w:rPr>
        <w:t>EmergencyAreaIDBroadcastEUTRA-Item ::= SEQUENCE {</w:t>
      </w:r>
    </w:p>
    <w:p w14:paraId="1884693F" w14:textId="77777777" w:rsidR="009B75C3" w:rsidRPr="001D2E49" w:rsidRDefault="009B75C3">
      <w:pPr>
        <w:pStyle w:val="PL"/>
        <w:rPr>
          <w:snapToGrid w:val="0"/>
        </w:rPr>
        <w:pPrChange w:id="43112" w:author="Ericsson" w:date="2023-11-09T09:17:00Z">
          <w:pPr>
            <w:pStyle w:val="PL"/>
            <w:spacing w:line="0" w:lineRule="atLeast"/>
          </w:pPr>
        </w:pPrChange>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pPr>
        <w:pStyle w:val="PL"/>
        <w:rPr>
          <w:snapToGrid w:val="0"/>
        </w:rPr>
        <w:pPrChange w:id="43113" w:author="Ericsson" w:date="2023-11-09T09:17:00Z">
          <w:pPr>
            <w:pStyle w:val="PL"/>
            <w:spacing w:line="0" w:lineRule="atLeast"/>
          </w:pPr>
        </w:pPrChange>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pPr>
        <w:pStyle w:val="PL"/>
        <w:rPr>
          <w:snapToGrid w:val="0"/>
        </w:rPr>
        <w:pPrChange w:id="43114" w:author="Ericsson" w:date="2023-11-09T09:17:00Z">
          <w:pPr>
            <w:pStyle w:val="PL"/>
            <w:spacing w:line="0" w:lineRule="atLeast"/>
          </w:pPr>
        </w:pPrChange>
      </w:pPr>
      <w:r w:rsidRPr="001D2E49">
        <w:rPr>
          <w:snapToGrid w:val="0"/>
        </w:rPr>
        <w:tab/>
        <w:t>...</w:t>
      </w:r>
    </w:p>
    <w:p w14:paraId="546F00A1" w14:textId="77777777" w:rsidR="009B75C3" w:rsidRPr="001D2E49" w:rsidRDefault="009B75C3">
      <w:pPr>
        <w:pStyle w:val="PL"/>
        <w:rPr>
          <w:snapToGrid w:val="0"/>
        </w:rPr>
        <w:pPrChange w:id="43115" w:author="Ericsson" w:date="2023-11-09T09:17:00Z">
          <w:pPr>
            <w:pStyle w:val="PL"/>
            <w:spacing w:line="0" w:lineRule="atLeast"/>
          </w:pPr>
        </w:pPrChange>
      </w:pPr>
      <w:r w:rsidRPr="001D2E49">
        <w:rPr>
          <w:snapToGrid w:val="0"/>
        </w:rPr>
        <w:t>}</w:t>
      </w:r>
    </w:p>
    <w:p w14:paraId="4177F89B" w14:textId="77777777" w:rsidR="009B75C3" w:rsidRPr="001D2E49" w:rsidRDefault="009B75C3">
      <w:pPr>
        <w:pStyle w:val="PL"/>
        <w:rPr>
          <w:snapToGrid w:val="0"/>
        </w:rPr>
        <w:pPrChange w:id="43116" w:author="Ericsson" w:date="2023-11-09T09:17:00Z">
          <w:pPr>
            <w:pStyle w:val="PL"/>
            <w:spacing w:line="0" w:lineRule="atLeast"/>
          </w:pPr>
        </w:pPrChange>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pPr>
        <w:pStyle w:val="PL"/>
        <w:rPr>
          <w:snapToGrid w:val="0"/>
        </w:rPr>
        <w:pPrChange w:id="43117" w:author="Ericsson" w:date="2023-11-09T09:17:00Z">
          <w:pPr>
            <w:pStyle w:val="PL"/>
            <w:spacing w:line="0" w:lineRule="atLeast"/>
          </w:pPr>
        </w:pPrChange>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pPr>
        <w:pStyle w:val="PL"/>
        <w:rPr>
          <w:snapToGrid w:val="0"/>
        </w:rPr>
        <w:pPrChange w:id="43118" w:author="Ericsson" w:date="2023-11-09T09:17:00Z">
          <w:pPr>
            <w:pStyle w:val="PL"/>
            <w:spacing w:line="0" w:lineRule="atLeast"/>
          </w:pPr>
        </w:pPrChange>
      </w:pPr>
    </w:p>
    <w:p w14:paraId="1E9F1911" w14:textId="77777777" w:rsidR="009B75C3" w:rsidRPr="001D2E49" w:rsidRDefault="009B75C3">
      <w:pPr>
        <w:pStyle w:val="PL"/>
        <w:rPr>
          <w:snapToGrid w:val="0"/>
        </w:rPr>
        <w:pPrChange w:id="43119" w:author="Ericsson" w:date="2023-11-09T09:17:00Z">
          <w:pPr>
            <w:pStyle w:val="PL"/>
            <w:spacing w:line="0" w:lineRule="atLeast"/>
          </w:pPr>
        </w:pPrChange>
      </w:pPr>
      <w:r w:rsidRPr="001D2E49">
        <w:rPr>
          <w:snapToGrid w:val="0"/>
        </w:rPr>
        <w:t>EmergencyAreaIDBroadcastNR-Item ::= SEQUENCE {</w:t>
      </w:r>
    </w:p>
    <w:p w14:paraId="58916DFA" w14:textId="77777777" w:rsidR="009B75C3" w:rsidRPr="001D2E49" w:rsidRDefault="009B75C3">
      <w:pPr>
        <w:pStyle w:val="PL"/>
        <w:rPr>
          <w:snapToGrid w:val="0"/>
        </w:rPr>
        <w:pPrChange w:id="43120" w:author="Ericsson" w:date="2023-11-09T09:17:00Z">
          <w:pPr>
            <w:pStyle w:val="PL"/>
            <w:spacing w:line="0" w:lineRule="atLeast"/>
          </w:pPr>
        </w:pPrChange>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pPr>
        <w:pStyle w:val="PL"/>
        <w:rPr>
          <w:snapToGrid w:val="0"/>
        </w:rPr>
        <w:pPrChange w:id="43121" w:author="Ericsson" w:date="2023-11-09T09:17:00Z">
          <w:pPr>
            <w:pStyle w:val="PL"/>
            <w:spacing w:line="0" w:lineRule="atLeast"/>
          </w:pPr>
        </w:pPrChange>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pPr>
        <w:pStyle w:val="PL"/>
        <w:rPr>
          <w:snapToGrid w:val="0"/>
        </w:rPr>
        <w:pPrChange w:id="43122" w:author="Ericsson" w:date="2023-11-09T09:17:00Z">
          <w:pPr>
            <w:pStyle w:val="PL"/>
            <w:spacing w:line="0" w:lineRule="atLeast"/>
          </w:pPr>
        </w:pPrChange>
      </w:pPr>
      <w:r w:rsidRPr="001D2E49">
        <w:rPr>
          <w:snapToGrid w:val="0"/>
        </w:rPr>
        <w:tab/>
        <w:t>...</w:t>
      </w:r>
    </w:p>
    <w:p w14:paraId="38C5F6C2" w14:textId="77777777" w:rsidR="009B75C3" w:rsidRPr="001D2E49" w:rsidRDefault="009B75C3">
      <w:pPr>
        <w:pStyle w:val="PL"/>
        <w:rPr>
          <w:snapToGrid w:val="0"/>
        </w:rPr>
        <w:pPrChange w:id="43123" w:author="Ericsson" w:date="2023-11-09T09:17:00Z">
          <w:pPr>
            <w:pStyle w:val="PL"/>
            <w:spacing w:line="0" w:lineRule="atLeast"/>
          </w:pPr>
        </w:pPrChange>
      </w:pPr>
      <w:r w:rsidRPr="001D2E49">
        <w:rPr>
          <w:snapToGrid w:val="0"/>
        </w:rPr>
        <w:t>}</w:t>
      </w:r>
    </w:p>
    <w:p w14:paraId="1D984DFD" w14:textId="77777777" w:rsidR="009B75C3" w:rsidRPr="001D2E49" w:rsidRDefault="009B75C3">
      <w:pPr>
        <w:pStyle w:val="PL"/>
        <w:rPr>
          <w:snapToGrid w:val="0"/>
        </w:rPr>
        <w:pPrChange w:id="43124" w:author="Ericsson" w:date="2023-11-09T09:17:00Z">
          <w:pPr>
            <w:pStyle w:val="PL"/>
            <w:spacing w:line="0" w:lineRule="atLeast"/>
          </w:pPr>
        </w:pPrChange>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pPr>
        <w:pStyle w:val="PL"/>
        <w:rPr>
          <w:snapToGrid w:val="0"/>
        </w:rPr>
        <w:pPrChange w:id="43125" w:author="Ericsson" w:date="2023-11-09T09:17:00Z">
          <w:pPr>
            <w:pStyle w:val="PL"/>
            <w:spacing w:line="0" w:lineRule="atLeast"/>
          </w:pPr>
        </w:pPrChange>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pPr>
        <w:pStyle w:val="PL"/>
        <w:rPr>
          <w:snapToGrid w:val="0"/>
        </w:rPr>
        <w:pPrChange w:id="43126" w:author="Ericsson" w:date="2023-11-09T09:17:00Z">
          <w:pPr>
            <w:pStyle w:val="PL"/>
            <w:spacing w:line="0" w:lineRule="atLeast"/>
          </w:pPr>
        </w:pPrChange>
      </w:pPr>
    </w:p>
    <w:p w14:paraId="531F0D05" w14:textId="77777777" w:rsidR="009B75C3" w:rsidRPr="001D2E49" w:rsidRDefault="009B75C3">
      <w:pPr>
        <w:pStyle w:val="PL"/>
        <w:rPr>
          <w:snapToGrid w:val="0"/>
        </w:rPr>
        <w:pPrChange w:id="43127" w:author="Ericsson" w:date="2023-11-09T09:17:00Z">
          <w:pPr>
            <w:pStyle w:val="PL"/>
            <w:spacing w:line="0" w:lineRule="atLeast"/>
          </w:pPr>
        </w:pPrChange>
      </w:pPr>
      <w:r w:rsidRPr="001D2E49">
        <w:rPr>
          <w:snapToGrid w:val="0"/>
        </w:rPr>
        <w:t>EmergencyAreaIDCancelledEUTRA-Item ::= SEQUENCE {</w:t>
      </w:r>
    </w:p>
    <w:p w14:paraId="69435B45" w14:textId="77777777" w:rsidR="009B75C3" w:rsidRPr="001D2E49" w:rsidRDefault="009B75C3">
      <w:pPr>
        <w:pStyle w:val="PL"/>
        <w:rPr>
          <w:snapToGrid w:val="0"/>
        </w:rPr>
        <w:pPrChange w:id="43128" w:author="Ericsson" w:date="2023-11-09T09:17:00Z">
          <w:pPr>
            <w:pStyle w:val="PL"/>
            <w:spacing w:line="0" w:lineRule="atLeast"/>
          </w:pPr>
        </w:pPrChange>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pPr>
        <w:pStyle w:val="PL"/>
        <w:rPr>
          <w:snapToGrid w:val="0"/>
        </w:rPr>
        <w:pPrChange w:id="43129" w:author="Ericsson" w:date="2023-11-09T09:17:00Z">
          <w:pPr>
            <w:pStyle w:val="PL"/>
            <w:spacing w:line="0" w:lineRule="atLeast"/>
          </w:pPr>
        </w:pPrChange>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pPr>
        <w:pStyle w:val="PL"/>
        <w:rPr>
          <w:snapToGrid w:val="0"/>
        </w:rPr>
        <w:pPrChange w:id="43130" w:author="Ericsson" w:date="2023-11-09T09:17:00Z">
          <w:pPr>
            <w:pStyle w:val="PL"/>
            <w:spacing w:line="0" w:lineRule="atLeast"/>
          </w:pPr>
        </w:pPrChange>
      </w:pPr>
      <w:r w:rsidRPr="001D2E49">
        <w:rPr>
          <w:snapToGrid w:val="0"/>
        </w:rPr>
        <w:tab/>
        <w:t>...</w:t>
      </w:r>
    </w:p>
    <w:p w14:paraId="09CD214B" w14:textId="77777777" w:rsidR="009B75C3" w:rsidRPr="001D2E49" w:rsidRDefault="009B75C3">
      <w:pPr>
        <w:pStyle w:val="PL"/>
        <w:rPr>
          <w:snapToGrid w:val="0"/>
        </w:rPr>
        <w:pPrChange w:id="43131" w:author="Ericsson" w:date="2023-11-09T09:17:00Z">
          <w:pPr>
            <w:pStyle w:val="PL"/>
            <w:spacing w:line="0" w:lineRule="atLeast"/>
          </w:pPr>
        </w:pPrChange>
      </w:pPr>
      <w:r w:rsidRPr="001D2E49">
        <w:rPr>
          <w:snapToGrid w:val="0"/>
        </w:rPr>
        <w:t>}</w:t>
      </w:r>
    </w:p>
    <w:p w14:paraId="1D82E8EE" w14:textId="77777777" w:rsidR="009B75C3" w:rsidRPr="001D2E49" w:rsidRDefault="009B75C3">
      <w:pPr>
        <w:pStyle w:val="PL"/>
        <w:rPr>
          <w:snapToGrid w:val="0"/>
        </w:rPr>
        <w:pPrChange w:id="43132" w:author="Ericsson" w:date="2023-11-09T09:17:00Z">
          <w:pPr>
            <w:pStyle w:val="PL"/>
            <w:spacing w:line="0" w:lineRule="atLeast"/>
          </w:pPr>
        </w:pPrChange>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pPr>
        <w:pStyle w:val="PL"/>
        <w:rPr>
          <w:snapToGrid w:val="0"/>
        </w:rPr>
        <w:pPrChange w:id="43133" w:author="Ericsson" w:date="2023-11-09T09:17:00Z">
          <w:pPr>
            <w:pStyle w:val="PL"/>
            <w:spacing w:line="0" w:lineRule="atLeast"/>
          </w:pPr>
        </w:pPrChange>
      </w:pPr>
      <w:r w:rsidRPr="001D2E49">
        <w:rPr>
          <w:snapToGrid w:val="0"/>
        </w:rPr>
        <w:t>}</w:t>
      </w:r>
    </w:p>
    <w:p w14:paraId="2947FA1E" w14:textId="77777777" w:rsidR="009B75C3" w:rsidRPr="001D2E49" w:rsidRDefault="009B75C3">
      <w:pPr>
        <w:pStyle w:val="PL"/>
        <w:rPr>
          <w:snapToGrid w:val="0"/>
        </w:rPr>
        <w:pPrChange w:id="43134" w:author="Ericsson" w:date="2023-11-09T09:17:00Z">
          <w:pPr>
            <w:pStyle w:val="PL"/>
            <w:spacing w:line="0" w:lineRule="atLeast"/>
          </w:pPr>
        </w:pPrChange>
      </w:pPr>
    </w:p>
    <w:p w14:paraId="49532B56" w14:textId="77777777" w:rsidR="009B75C3" w:rsidRPr="001D2E49" w:rsidRDefault="009B75C3">
      <w:pPr>
        <w:pStyle w:val="PL"/>
        <w:rPr>
          <w:snapToGrid w:val="0"/>
        </w:rPr>
        <w:pPrChange w:id="43135" w:author="Ericsson" w:date="2023-11-09T09:17:00Z">
          <w:pPr>
            <w:pStyle w:val="PL"/>
            <w:spacing w:line="0" w:lineRule="atLeast"/>
          </w:pPr>
        </w:pPrChange>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pPr>
        <w:pStyle w:val="PL"/>
        <w:rPr>
          <w:snapToGrid w:val="0"/>
        </w:rPr>
        <w:pPrChange w:id="43136" w:author="Ericsson" w:date="2023-11-09T09:17:00Z">
          <w:pPr>
            <w:pStyle w:val="PL"/>
            <w:spacing w:line="0" w:lineRule="atLeast"/>
          </w:pPr>
        </w:pPrChange>
      </w:pPr>
    </w:p>
    <w:p w14:paraId="54E4F365" w14:textId="77777777" w:rsidR="009B75C3" w:rsidRPr="001D2E49" w:rsidRDefault="009B75C3">
      <w:pPr>
        <w:pStyle w:val="PL"/>
        <w:rPr>
          <w:snapToGrid w:val="0"/>
        </w:rPr>
        <w:pPrChange w:id="43137" w:author="Ericsson" w:date="2023-11-09T09:17:00Z">
          <w:pPr>
            <w:pStyle w:val="PL"/>
            <w:spacing w:line="0" w:lineRule="atLeast"/>
          </w:pPr>
        </w:pPrChange>
      </w:pPr>
      <w:r w:rsidRPr="001D2E49">
        <w:rPr>
          <w:snapToGrid w:val="0"/>
        </w:rPr>
        <w:t>EmergencyAreaIDCancelledNR-Item ::= SEQUENCE {</w:t>
      </w:r>
    </w:p>
    <w:p w14:paraId="6E5A3AE9" w14:textId="77777777" w:rsidR="009B75C3" w:rsidRPr="001D2E49" w:rsidRDefault="009B75C3">
      <w:pPr>
        <w:pStyle w:val="PL"/>
        <w:rPr>
          <w:snapToGrid w:val="0"/>
        </w:rPr>
        <w:pPrChange w:id="43138" w:author="Ericsson" w:date="2023-11-09T09:17:00Z">
          <w:pPr>
            <w:pStyle w:val="PL"/>
            <w:spacing w:line="0" w:lineRule="atLeast"/>
          </w:pPr>
        </w:pPrChange>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pPr>
        <w:pStyle w:val="PL"/>
        <w:rPr>
          <w:snapToGrid w:val="0"/>
        </w:rPr>
        <w:pPrChange w:id="43139" w:author="Ericsson" w:date="2023-11-09T09:17:00Z">
          <w:pPr>
            <w:pStyle w:val="PL"/>
            <w:spacing w:line="0" w:lineRule="atLeast"/>
          </w:pPr>
        </w:pPrChange>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pPr>
        <w:pStyle w:val="PL"/>
        <w:rPr>
          <w:snapToGrid w:val="0"/>
        </w:rPr>
        <w:pPrChange w:id="43140" w:author="Ericsson" w:date="2023-11-09T09:17:00Z">
          <w:pPr>
            <w:pStyle w:val="PL"/>
            <w:spacing w:line="0" w:lineRule="atLeast"/>
          </w:pPr>
        </w:pPrChange>
      </w:pPr>
      <w:r w:rsidRPr="001D2E49">
        <w:rPr>
          <w:snapToGrid w:val="0"/>
        </w:rPr>
        <w:tab/>
        <w:t>...</w:t>
      </w:r>
    </w:p>
    <w:p w14:paraId="7236D32F" w14:textId="77777777" w:rsidR="009B75C3" w:rsidRPr="001D2E49" w:rsidRDefault="009B75C3">
      <w:pPr>
        <w:pStyle w:val="PL"/>
        <w:rPr>
          <w:snapToGrid w:val="0"/>
        </w:rPr>
        <w:pPrChange w:id="43141" w:author="Ericsson" w:date="2023-11-09T09:17:00Z">
          <w:pPr>
            <w:pStyle w:val="PL"/>
            <w:spacing w:line="0" w:lineRule="atLeast"/>
          </w:pPr>
        </w:pPrChange>
      </w:pPr>
      <w:r w:rsidRPr="001D2E49">
        <w:rPr>
          <w:snapToGrid w:val="0"/>
        </w:rPr>
        <w:t>}</w:t>
      </w:r>
    </w:p>
    <w:p w14:paraId="3C509BE0" w14:textId="77777777" w:rsidR="009B75C3" w:rsidRPr="001D2E49" w:rsidRDefault="009B75C3">
      <w:pPr>
        <w:pStyle w:val="PL"/>
        <w:rPr>
          <w:snapToGrid w:val="0"/>
        </w:rPr>
        <w:pPrChange w:id="43142" w:author="Ericsson" w:date="2023-11-09T09:17:00Z">
          <w:pPr>
            <w:pStyle w:val="PL"/>
            <w:spacing w:line="0" w:lineRule="atLeast"/>
          </w:pPr>
        </w:pPrChange>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pPr>
        <w:pStyle w:val="PL"/>
        <w:rPr>
          <w:snapToGrid w:val="0"/>
        </w:rPr>
        <w:pPrChange w:id="43143" w:author="Ericsson" w:date="2023-11-09T09:17:00Z">
          <w:pPr>
            <w:pStyle w:val="PL"/>
            <w:spacing w:line="0" w:lineRule="atLeast"/>
          </w:pPr>
        </w:pPrChange>
      </w:pPr>
      <w:r w:rsidRPr="001D2E49">
        <w:rPr>
          <w:snapToGrid w:val="0"/>
        </w:rPr>
        <w:t>}</w:t>
      </w:r>
    </w:p>
    <w:p w14:paraId="2C7AA013" w14:textId="77777777" w:rsidR="009B75C3" w:rsidRPr="001D2E49" w:rsidRDefault="009B75C3">
      <w:pPr>
        <w:pStyle w:val="PL"/>
        <w:rPr>
          <w:snapToGrid w:val="0"/>
        </w:rPr>
        <w:pPrChange w:id="43144" w:author="Ericsson" w:date="2023-11-09T09:17:00Z">
          <w:pPr>
            <w:pStyle w:val="PL"/>
            <w:spacing w:line="0" w:lineRule="atLeast"/>
          </w:pPr>
        </w:pPrChange>
      </w:pPr>
    </w:p>
    <w:p w14:paraId="775BD3A3" w14:textId="77777777" w:rsidR="009B75C3" w:rsidRPr="001D2E49" w:rsidRDefault="009B75C3">
      <w:pPr>
        <w:pStyle w:val="PL"/>
        <w:rPr>
          <w:snapToGrid w:val="0"/>
        </w:rPr>
        <w:pPrChange w:id="43145" w:author="Ericsson" w:date="2023-11-09T09:17:00Z">
          <w:pPr>
            <w:pStyle w:val="PL"/>
            <w:spacing w:line="0" w:lineRule="atLeast"/>
          </w:pPr>
        </w:pPrChange>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pPr>
        <w:pStyle w:val="PL"/>
        <w:rPr>
          <w:snapToGrid w:val="0"/>
        </w:rPr>
        <w:pPrChange w:id="43146" w:author="Ericsson" w:date="2023-11-09T09:17:00Z">
          <w:pPr>
            <w:pStyle w:val="PL"/>
            <w:spacing w:line="0" w:lineRule="atLeast"/>
          </w:pPr>
        </w:pPrChange>
      </w:pPr>
    </w:p>
    <w:p w14:paraId="749240E3" w14:textId="77777777" w:rsidR="009B75C3" w:rsidRPr="001D2E49" w:rsidRDefault="009B75C3">
      <w:pPr>
        <w:pStyle w:val="PL"/>
        <w:rPr>
          <w:snapToGrid w:val="0"/>
        </w:rPr>
        <w:pPrChange w:id="43147" w:author="Ericsson" w:date="2023-11-09T09:17:00Z">
          <w:pPr>
            <w:pStyle w:val="PL"/>
            <w:spacing w:line="0" w:lineRule="atLeast"/>
          </w:pPr>
        </w:pPrChange>
      </w:pPr>
      <w:r w:rsidRPr="001D2E49">
        <w:rPr>
          <w:snapToGrid w:val="0"/>
        </w:rPr>
        <w:t>EmergencyAreaIDListForRestart ::= SEQUENCE (SIZE(1..maxnoofEAIforRestart)) OF EmergencyAreaID</w:t>
      </w:r>
    </w:p>
    <w:p w14:paraId="29D04B7D" w14:textId="77777777" w:rsidR="009B75C3" w:rsidRPr="001D2E49" w:rsidRDefault="009B75C3">
      <w:pPr>
        <w:pStyle w:val="PL"/>
        <w:rPr>
          <w:snapToGrid w:val="0"/>
        </w:rPr>
        <w:pPrChange w:id="43148" w:author="Ericsson" w:date="2023-11-09T09:17:00Z">
          <w:pPr>
            <w:pStyle w:val="PL"/>
            <w:spacing w:line="0" w:lineRule="atLeast"/>
          </w:pPr>
        </w:pPrChange>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43149"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43149"/>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43150"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43150"/>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pPr>
        <w:pStyle w:val="PL"/>
        <w:rPr>
          <w:snapToGrid w:val="0"/>
        </w:rPr>
        <w:pPrChange w:id="43151" w:author="Ericsson" w:date="2023-11-09T09:17:00Z">
          <w:pPr>
            <w:pStyle w:val="PL"/>
            <w:spacing w:line="0" w:lineRule="atLeast"/>
          </w:pPr>
        </w:pPrChange>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pPr>
        <w:pStyle w:val="PL"/>
        <w:rPr>
          <w:snapToGrid w:val="0"/>
        </w:rPr>
        <w:pPrChange w:id="43152" w:author="Ericsson" w:date="2023-11-09T09:17:00Z">
          <w:pPr>
            <w:pStyle w:val="PL"/>
            <w:spacing w:line="0" w:lineRule="atLeast"/>
          </w:pPr>
        </w:pPrChange>
      </w:pPr>
      <w:r w:rsidRPr="001D2E49">
        <w:rPr>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pPr>
        <w:pStyle w:val="PL"/>
        <w:rPr>
          <w:snapToGrid w:val="0"/>
        </w:rPr>
        <w:pPrChange w:id="43153" w:author="Ericsson" w:date="2023-11-09T09:17:00Z">
          <w:pPr>
            <w:pStyle w:val="PL"/>
            <w:spacing w:line="0" w:lineRule="atLeast"/>
          </w:pPr>
        </w:pPrChange>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pPr>
        <w:pStyle w:val="PL"/>
        <w:rPr>
          <w:snapToGrid w:val="0"/>
        </w:rPr>
        <w:pPrChange w:id="43154" w:author="Ericsson" w:date="2023-11-09T09:17:00Z">
          <w:pPr>
            <w:pStyle w:val="PL"/>
            <w:spacing w:line="0" w:lineRule="atLeast"/>
          </w:pPr>
        </w:pPrChange>
      </w:pPr>
      <w:r w:rsidRPr="001D2E49">
        <w:rPr>
          <w:snapToGrid w:val="0"/>
        </w:rPr>
        <w:t>EUTRA-CGIList ::= SEQUENCE (SIZE(1..maxnoofCellsinngeNB)) OF EUTRA-CGI</w:t>
      </w:r>
    </w:p>
    <w:p w14:paraId="503CA3D9" w14:textId="77777777" w:rsidR="009B75C3" w:rsidRPr="001D2E49" w:rsidRDefault="009B75C3">
      <w:pPr>
        <w:pStyle w:val="PL"/>
        <w:rPr>
          <w:snapToGrid w:val="0"/>
        </w:rPr>
        <w:pPrChange w:id="43155" w:author="Ericsson" w:date="2023-11-09T09:17:00Z">
          <w:pPr>
            <w:pStyle w:val="PL"/>
            <w:spacing w:line="0" w:lineRule="atLeast"/>
          </w:pPr>
        </w:pPrChange>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49BD0191" w14:textId="77777777" w:rsidR="009B75C3" w:rsidRPr="001D2E49" w:rsidRDefault="009B75C3" w:rsidP="009B75C3">
      <w:pPr>
        <w:pStyle w:val="PL"/>
        <w:rPr>
          <w:noProof w:val="0"/>
        </w:rPr>
      </w:pPr>
      <w:r w:rsidRPr="001D2E49">
        <w:rPr>
          <w:noProof w:val="0"/>
        </w:rPr>
        <w:tab/>
        <w: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43156"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43156"/>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B1500F" w:rsidRDefault="009B75C3">
      <w:pPr>
        <w:pStyle w:val="PL"/>
        <w:rPr>
          <w:rPrChange w:id="43157" w:author="Ericsson" w:date="2023-11-09T08:46:00Z">
            <w:rPr>
              <w:noProof w:val="0"/>
              <w:snapToGrid w:val="0"/>
            </w:rPr>
          </w:rPrChange>
        </w:rPr>
        <w:pPrChange w:id="43158" w:author="Ericsson" w:date="2023-11-09T08:46:00Z">
          <w:pPr>
            <w:pStyle w:val="PL"/>
            <w:ind w:left="800" w:hanging="400"/>
          </w:pPr>
        </w:pPrChange>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D111F" w:rsidRDefault="00A33B35">
      <w:pPr>
        <w:pStyle w:val="PL"/>
        <w:rPr>
          <w:rPrChange w:id="43159" w:author="Ericsson" w:date="2023-11-09T08:52:00Z">
            <w:rPr>
              <w:snapToGrid w:val="0"/>
            </w:rPr>
          </w:rPrChange>
        </w:rPr>
        <w:pPrChange w:id="43160" w:author="Ericsson" w:date="2023-11-09T08:5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ED111F">
        <w:rPr>
          <w:rPrChange w:id="43161" w:author="Ericsson" w:date="2023-11-09T08:52:00Z">
            <w:rPr>
              <w:snapToGrid w:val="0"/>
            </w:rPr>
          </w:rPrChange>
        </w:rPr>
        <w:t xml:space="preserve">ExtendedPacketDelayBudget ::= INTEGER (1..65535, </w:t>
      </w:r>
      <w:bookmarkStart w:id="43162" w:name="_Hlk132983030"/>
      <w:r w:rsidRPr="00ED111F">
        <w:rPr>
          <w:rPrChange w:id="43163" w:author="Ericsson" w:date="2023-11-09T08:52:00Z">
            <w:rPr>
              <w:snapToGrid w:val="0"/>
            </w:rPr>
          </w:rPrChange>
        </w:rPr>
        <w:t>...</w:t>
      </w:r>
      <w:bookmarkEnd w:id="43162"/>
      <w:r w:rsidRPr="00ED111F">
        <w:rPr>
          <w:rPrChange w:id="43164" w:author="Ericsson" w:date="2023-11-09T08:52:00Z">
            <w:rPr>
              <w:snapToGrid w:val="0"/>
            </w:rPr>
          </w:rPrChange>
        </w:rPr>
        <w:t>,</w:t>
      </w:r>
      <w:r w:rsidR="00C13F7A" w:rsidRPr="00ED111F">
        <w:rPr>
          <w:rPrChange w:id="43165" w:author="Ericsson" w:date="2023-11-09T08:52:00Z">
            <w:rPr>
              <w:snapToGrid w:val="0"/>
            </w:rPr>
          </w:rPrChange>
        </w:rPr>
        <w:t xml:space="preserve"> </w:t>
      </w:r>
      <w:r w:rsidRPr="00ED111F">
        <w:rPr>
          <w:rPrChange w:id="43166" w:author="Ericsson" w:date="2023-11-09T08:52:00Z">
            <w:rPr>
              <w:snapToGrid w:val="0"/>
            </w:rPr>
          </w:rPrChange>
        </w:rPr>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43167" w:name="OLE_LINK95"/>
      <w:r>
        <w:rPr>
          <w:noProof w:val="0"/>
          <w:snapToGrid w:val="0"/>
        </w:rPr>
        <w:t>Hysteresis</w:t>
      </w:r>
      <w:bookmarkEnd w:id="43167"/>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402ED9" w:rsidRDefault="001170F8" w:rsidP="001170F8">
      <w:pPr>
        <w:pStyle w:val="PL"/>
        <w:rPr>
          <w:noProof w:val="0"/>
          <w:snapToGrid w:val="0"/>
          <w:lang w:val="fr-FR"/>
        </w:rPr>
      </w:pPr>
      <w:r w:rsidRPr="00367E0D">
        <w:rPr>
          <w:noProof w:val="0"/>
          <w:snapToGrid w:val="0"/>
        </w:rPr>
        <w:tab/>
      </w:r>
      <w:r w:rsidRPr="00402ED9">
        <w:rPr>
          <w:noProof w:val="0"/>
          <w:snapToGrid w:val="0"/>
          <w:lang w:val="fr-FR"/>
        </w:rPr>
        <w:t>...</w:t>
      </w:r>
    </w:p>
    <w:p w14:paraId="0663E42A" w14:textId="77777777" w:rsidR="001170F8" w:rsidRPr="00402ED9" w:rsidRDefault="001170F8" w:rsidP="001170F8">
      <w:pPr>
        <w:pStyle w:val="PL"/>
        <w:rPr>
          <w:noProof w:val="0"/>
          <w:snapToGrid w:val="0"/>
          <w:lang w:val="fr-FR"/>
        </w:rPr>
      </w:pPr>
      <w:r w:rsidRPr="00402ED9">
        <w:rPr>
          <w:noProof w:val="0"/>
          <w:snapToGrid w:val="0"/>
          <w:lang w:val="fr-FR"/>
        </w:rPr>
        <w:t>}</w:t>
      </w:r>
    </w:p>
    <w:p w14:paraId="4134D61A" w14:textId="77777777" w:rsidR="001170F8" w:rsidRPr="00402ED9" w:rsidRDefault="001170F8"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26C20543" w14:textId="77777777" w:rsidR="00837B43" w:rsidRPr="004B5CE3" w:rsidRDefault="00837B43" w:rsidP="00367E0D">
      <w:pPr>
        <w:pStyle w:val="PL"/>
        <w:rPr>
          <w:noProof w:val="0"/>
          <w:snapToGrid w:val="0"/>
        </w:rPr>
      </w:pPr>
      <w:r w:rsidRPr="004B5CE3">
        <w:rPr>
          <w:noProof w:val="0"/>
          <w:snapToGrid w:val="0"/>
        </w:rPr>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67DD9E2B"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del w:id="43168" w:author="rapp" w:date="2023-11-14T09:50:00Z">
        <w:r w:rsidR="0072386D" w:rsidDel="006A4A5F">
          <w:rPr>
            <w:rFonts w:eastAsia="DengXian" w:cs="Arial" w:hint="eastAsia"/>
            <w:szCs w:val="16"/>
          </w:rPr>
          <w:tab/>
        </w:r>
      </w:del>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del w:id="43169" w:author="rapp" w:date="2023-11-14T09:50:00Z">
        <w:r w:rsidDel="006A4A5F">
          <w:rPr>
            <w:rFonts w:eastAsia="DengXian" w:cs="Arial"/>
            <w:szCs w:val="16"/>
          </w:rPr>
          <w:tab/>
        </w:r>
      </w:del>
      <w:r w:rsidR="0072386D" w:rsidRPr="00E86BB2">
        <w:rPr>
          <w:rFonts w:eastAsia="DengXian" w:hint="eastAsia"/>
          <w:szCs w:val="16"/>
        </w:rPr>
        <w:t>OPTIONAL,</w:t>
      </w:r>
    </w:p>
    <w:p w14:paraId="34C9424E" w14:textId="5D885A9C"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del w:id="43170" w:author="rapp" w:date="2023-11-14T09:50:00Z">
        <w:r w:rsidR="0072386D" w:rsidDel="006A4A5F">
          <w:rPr>
            <w:rFonts w:eastAsia="DengXian" w:cs="Arial" w:hint="eastAsia"/>
            <w:szCs w:val="16"/>
          </w:rPr>
          <w:tab/>
        </w:r>
      </w:del>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del w:id="43171" w:author="rapp" w:date="2023-11-14T09:50:00Z">
        <w:r w:rsidDel="006A4A5F">
          <w:rPr>
            <w:rFonts w:eastAsia="DengXian" w:cs="Arial"/>
            <w:szCs w:val="16"/>
          </w:rPr>
          <w:tab/>
        </w:r>
      </w:del>
      <w:r w:rsidR="0072386D" w:rsidRPr="00E86BB2">
        <w:rPr>
          <w:rFonts w:eastAsia="DengXian" w:hint="eastAsia"/>
          <w:szCs w:val="16"/>
        </w:rPr>
        <w:t>OPTIONAL,</w:t>
      </w:r>
    </w:p>
    <w:p w14:paraId="28016B73" w14:textId="468AD0B9"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del w:id="43172" w:author="rapp" w:date="2023-11-14T09:50:00Z">
        <w:r w:rsidR="0072386D" w:rsidDel="006A4A5F">
          <w:rPr>
            <w:rFonts w:eastAsia="DengXian"/>
            <w:szCs w:val="16"/>
          </w:rPr>
          <w:tab/>
        </w:r>
      </w:del>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del w:id="43173" w:author="rapp" w:date="2023-11-14T09:50:00Z">
        <w:r w:rsidDel="006A4A5F">
          <w:rPr>
            <w:rFonts w:eastAsia="DengXian"/>
            <w:snapToGrid w:val="0"/>
            <w:szCs w:val="16"/>
          </w:rPr>
          <w:tab/>
        </w:r>
      </w:del>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B1500F" w:rsidRDefault="0072386D" w:rsidP="00B1500F">
      <w:pPr>
        <w:pStyle w:val="PL"/>
        <w:rPr>
          <w:rFonts w:eastAsia="DengXian"/>
          <w:rPrChange w:id="43174" w:author="Ericsson" w:date="2023-11-09T08:41:00Z">
            <w:rPr>
              <w:rFonts w:eastAsia="DengXian"/>
              <w:sz w:val="18"/>
            </w:rPr>
          </w:rPrChange>
        </w:rPr>
      </w:pPr>
    </w:p>
    <w:p w14:paraId="73981F89" w14:textId="77777777" w:rsidR="0072386D" w:rsidRPr="009973B8" w:rsidRDefault="0072386D" w:rsidP="00137D1C">
      <w:pPr>
        <w:pStyle w:val="PL"/>
        <w:rPr>
          <w:snapToGrid w:val="0"/>
        </w:rPr>
      </w:pPr>
      <w:r>
        <w:rPr>
          <w:snapToGrid w:val="0"/>
        </w:rPr>
        <w:t>FiveG</w:t>
      </w:r>
      <w:r w:rsidRPr="00B1500F">
        <w:rPr>
          <w:rFonts w:eastAsia="Malgun Gothic"/>
          <w:rPrChange w:id="43175" w:author="Ericsson" w:date="2023-11-09T08:47:00Z">
            <w:rPr>
              <w:rFonts w:ascii="Malgun Gothic" w:eastAsia="Malgun Gothic" w:hAnsi="Malgun Gothic"/>
              <w:snapToGrid w:val="0"/>
            </w:rPr>
          </w:rPrChange>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43176"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43176"/>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pPr>
        <w:pStyle w:val="PL"/>
        <w:rPr>
          <w:snapToGrid w:val="0"/>
        </w:rPr>
        <w:pPrChange w:id="43177" w:author="Ericsson" w:date="2023-11-09T09:17:00Z">
          <w:pPr>
            <w:pStyle w:val="PL"/>
            <w:spacing w:line="0" w:lineRule="atLeast"/>
          </w:pPr>
        </w:pPrChange>
      </w:pPr>
      <w:r w:rsidRPr="00402ED9">
        <w:rPr>
          <w:snapToGrid w:val="0"/>
          <w:lang w:val="fr-FR"/>
        </w:rPr>
        <w:tab/>
      </w:r>
      <w:r w:rsidRPr="001D2E49">
        <w:rPr>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pPr>
        <w:pStyle w:val="PL"/>
        <w:rPr>
          <w:snapToGrid w:val="0"/>
        </w:rPr>
        <w:pPrChange w:id="43178" w:author="Ericsson" w:date="2023-11-09T09:17:00Z">
          <w:pPr>
            <w:pStyle w:val="PL"/>
            <w:spacing w:line="0" w:lineRule="atLeast"/>
          </w:pPr>
        </w:pPrChange>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pPr>
        <w:pStyle w:val="PL"/>
        <w:rPr>
          <w:snapToGrid w:val="0"/>
        </w:rPr>
        <w:pPrChange w:id="43179" w:author="Ericsson" w:date="2023-11-09T09:17:00Z">
          <w:pPr>
            <w:pStyle w:val="PL"/>
            <w:spacing w:line="0" w:lineRule="atLeast"/>
          </w:pPr>
        </w:pPrChange>
      </w:pPr>
    </w:p>
    <w:p w14:paraId="65F9B0E5" w14:textId="77777777" w:rsidR="009B75C3" w:rsidRPr="001D2E49" w:rsidRDefault="009B75C3">
      <w:pPr>
        <w:pStyle w:val="PL"/>
        <w:rPr>
          <w:snapToGrid w:val="0"/>
        </w:rPr>
        <w:pPrChange w:id="43180" w:author="Ericsson" w:date="2023-11-09T09:17:00Z">
          <w:pPr>
            <w:pStyle w:val="PL"/>
            <w:spacing w:line="0" w:lineRule="atLeast"/>
          </w:pPr>
        </w:pPrChange>
      </w:pPr>
      <w:r w:rsidRPr="001D2E49">
        <w:rPr>
          <w:snapToGrid w:val="0"/>
        </w:rPr>
        <w:t>ForbiddenAreaInformation-Item ::= SEQUENCE {</w:t>
      </w:r>
    </w:p>
    <w:p w14:paraId="37041C61" w14:textId="77777777" w:rsidR="009B75C3" w:rsidRPr="001D2E49" w:rsidRDefault="009B75C3">
      <w:pPr>
        <w:pStyle w:val="PL"/>
        <w:rPr>
          <w:snapToGrid w:val="0"/>
        </w:rPr>
        <w:pPrChange w:id="43181"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pPr>
        <w:pStyle w:val="PL"/>
        <w:rPr>
          <w:snapToGrid w:val="0"/>
        </w:rPr>
        <w:pPrChange w:id="43182" w:author="Ericsson" w:date="2023-11-09T09:17:00Z">
          <w:pPr>
            <w:pStyle w:val="PL"/>
            <w:spacing w:line="0" w:lineRule="atLeast"/>
          </w:pPr>
        </w:pPrChange>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pPr>
        <w:pStyle w:val="PL"/>
        <w:rPr>
          <w:snapToGrid w:val="0"/>
        </w:rPr>
        <w:pPrChange w:id="43183" w:author="Ericsson" w:date="2023-11-09T09:17:00Z">
          <w:pPr>
            <w:pStyle w:val="PL"/>
            <w:spacing w:line="0" w:lineRule="atLeast"/>
          </w:pPr>
        </w:pPrChange>
      </w:pPr>
      <w:r w:rsidRPr="001D2E49">
        <w:rPr>
          <w:snapToGrid w:val="0"/>
        </w:rPr>
        <w:t>}</w:t>
      </w:r>
    </w:p>
    <w:p w14:paraId="4EA38FBA" w14:textId="77777777" w:rsidR="009B75C3" w:rsidRPr="001D2E49" w:rsidRDefault="009B75C3">
      <w:pPr>
        <w:pStyle w:val="PL"/>
        <w:rPr>
          <w:snapToGrid w:val="0"/>
        </w:rPr>
        <w:pPrChange w:id="43184" w:author="Ericsson" w:date="2023-11-09T09:17:00Z">
          <w:pPr>
            <w:pStyle w:val="PL"/>
            <w:spacing w:line="0" w:lineRule="atLeast"/>
          </w:pPr>
        </w:pPrChange>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pPr>
        <w:pStyle w:val="PL"/>
        <w:rPr>
          <w:snapToGrid w:val="0"/>
        </w:rPr>
        <w:pPrChange w:id="43185" w:author="Ericsson" w:date="2023-11-09T09:17:00Z">
          <w:pPr>
            <w:pStyle w:val="PL"/>
            <w:spacing w:line="0" w:lineRule="atLeast"/>
          </w:pPr>
        </w:pPrChange>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11A37315"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ins w:id="43186" w:author="rapp" w:date="2023-11-14T09:51:00Z">
        <w:r w:rsidR="006A4A5F">
          <w:rPr>
            <w:noProof w:val="0"/>
            <w:snapToGrid w:val="0"/>
          </w:rPr>
          <w:tab/>
        </w:r>
      </w:ins>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pPr>
        <w:pStyle w:val="PL"/>
        <w:rPr>
          <w:snapToGrid w:val="0"/>
        </w:rPr>
        <w:pPrChange w:id="43187" w:author="Ericsson" w:date="2023-11-09T09:17:00Z">
          <w:pPr>
            <w:pStyle w:val="PL"/>
            <w:spacing w:line="0" w:lineRule="atLeast"/>
          </w:pPr>
        </w:pPrChange>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5A52A7A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2FF61F8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0512657"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del w:id="43188" w:author="rapp" w:date="2023-11-14T09:51:00Z">
        <w:r w:rsidR="00C3419D" w:rsidDel="006A4A5F">
          <w:rPr>
            <w:rFonts w:eastAsia="SimSun"/>
            <w:snapToGrid w:val="0"/>
          </w:rPr>
          <w:tab/>
        </w:r>
      </w:del>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pPr>
        <w:pStyle w:val="PL"/>
        <w:rPr>
          <w:snapToGrid w:val="0"/>
        </w:rPr>
        <w:pPrChange w:id="43189" w:author="Ericsson" w:date="2023-11-09T09:17:00Z">
          <w:pPr>
            <w:pStyle w:val="PL"/>
            <w:spacing w:line="0" w:lineRule="atLeast"/>
          </w:pPr>
        </w:pPrChange>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pPr>
        <w:pStyle w:val="PL"/>
        <w:rPr>
          <w:snapToGrid w:val="0"/>
        </w:rPr>
        <w:pPrChange w:id="43190" w:author="Ericsson" w:date="2023-11-09T09:17:00Z">
          <w:pPr>
            <w:pStyle w:val="PL"/>
            <w:spacing w:line="0" w:lineRule="atLeast"/>
          </w:pPr>
        </w:pPrChange>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pPr>
        <w:pStyle w:val="PL"/>
        <w:rPr>
          <w:snapToGrid w:val="0"/>
        </w:rPr>
        <w:pPrChange w:id="43191" w:author="Ericsson" w:date="2023-11-09T09:17:00Z">
          <w:pPr>
            <w:pStyle w:val="PL"/>
            <w:spacing w:line="0" w:lineRule="atLeast"/>
          </w:pPr>
        </w:pPrChange>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39E3FCDD" w14:textId="77777777" w:rsidR="0049236B" w:rsidRPr="001D2E49" w:rsidRDefault="0049236B" w:rsidP="0049236B">
      <w:pPr>
        <w:pStyle w:val="PL"/>
        <w:rPr>
          <w:noProof w:val="0"/>
          <w:snapToGrid w:val="0"/>
        </w:rPr>
      </w:pPr>
      <w:r w:rsidRPr="001D2E49">
        <w:rPr>
          <w:noProof w:val="0"/>
          <w:snapToGrid w:val="0"/>
        </w:rPr>
        <w:tab/>
        <w:t>...</w:t>
      </w:r>
    </w:p>
    <w:p w14:paraId="2F2D03CA" w14:textId="7A687642" w:rsidR="0011392C" w:rsidRDefault="0049236B" w:rsidP="0049236B">
      <w:pPr>
        <w:pStyle w:val="PL"/>
        <w:rPr>
          <w:noProof w:val="0"/>
          <w:snapToGrid w:val="0"/>
        </w:rPr>
      </w:pPr>
      <w:r w:rsidRPr="001D2E49">
        <w:rPr>
          <w:noProof w:val="0"/>
          <w:snapToGrid w:val="0"/>
        </w:rPr>
        <w:t>}</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61058933" w14:textId="496C3871" w:rsidR="00347DC2" w:rsidRPr="001D2E49" w:rsidRDefault="00347DC2" w:rsidP="00347DC2">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t>}</w:t>
      </w: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43192" w:name="OLE_LINK67"/>
      <w:r w:rsidR="00C3419D">
        <w:rPr>
          <w:snapToGrid w:val="0"/>
        </w:rPr>
        <w:tab/>
      </w:r>
      <w:r w:rsidR="00C3419D">
        <w:rPr>
          <w:snapToGrid w:val="0"/>
        </w:rPr>
        <w:tab/>
      </w:r>
      <w:r w:rsidR="00C3419D">
        <w:rPr>
          <w:snapToGrid w:val="0"/>
        </w:rPr>
        <w:tab/>
      </w:r>
      <w:r>
        <w:rPr>
          <w:noProof w:val="0"/>
          <w:snapToGrid w:val="0"/>
        </w:rPr>
        <w:t>M7Configuration</w:t>
      </w:r>
      <w:bookmarkEnd w:id="43192"/>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43193" w:name="OLE_LINK182"/>
      <w:r>
        <w:rPr>
          <w:noProof w:val="0"/>
          <w:snapToGrid w:val="0"/>
        </w:rPr>
        <w:tab/>
      </w:r>
      <w:r>
        <w:rPr>
          <w:noProof w:val="0"/>
          <w:snapToGrid w:val="0"/>
        </w:rPr>
        <w:tab/>
      </w:r>
      <w:r>
        <w:rPr>
          <w:noProof w:val="0"/>
          <w:snapToGrid w:val="0"/>
        </w:rPr>
        <w:tab/>
        <w:t>MDT-Location-Info</w:t>
      </w:r>
      <w:bookmarkEnd w:id="43193"/>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pPr>
        <w:pStyle w:val="PL"/>
        <w:rPr>
          <w:snapToGrid w:val="0"/>
        </w:rPr>
        <w:pPrChange w:id="43194" w:author="Ericsson" w:date="2023-11-09T09:17:00Z">
          <w:pPr>
            <w:pStyle w:val="PL"/>
            <w:spacing w:line="0" w:lineRule="atLeast"/>
          </w:pPr>
        </w:pPrChange>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pPr>
        <w:pStyle w:val="PL"/>
        <w:rPr>
          <w:snapToGrid w:val="0"/>
        </w:rPr>
        <w:pPrChange w:id="43195" w:author="Ericsson" w:date="2023-11-09T09:17:00Z">
          <w:pPr>
            <w:pStyle w:val="PL"/>
            <w:spacing w:line="0" w:lineRule="atLeast"/>
          </w:pPr>
        </w:pPrChange>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pPr>
        <w:pStyle w:val="PL"/>
        <w:rPr>
          <w:snapToGrid w:val="0"/>
        </w:rPr>
        <w:pPrChange w:id="43196" w:author="Ericsson" w:date="2023-11-09T09:17:00Z">
          <w:pPr>
            <w:pStyle w:val="PL"/>
            <w:spacing w:line="0" w:lineRule="atLeast"/>
          </w:pPr>
        </w:pPrChange>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pPr>
        <w:pStyle w:val="PL"/>
        <w:rPr>
          <w:snapToGrid w:val="0"/>
        </w:rPr>
        <w:pPrChange w:id="43197" w:author="Ericsson" w:date="2023-11-09T09:17:00Z">
          <w:pPr>
            <w:pStyle w:val="PL"/>
            <w:spacing w:line="0" w:lineRule="atLeast"/>
          </w:pPr>
        </w:pPrChange>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pPr>
        <w:pStyle w:val="PL"/>
        <w:rPr>
          <w:snapToGrid w:val="0"/>
        </w:rPr>
        <w:pPrChange w:id="43198" w:author="Ericsson" w:date="2023-11-09T09:17:00Z">
          <w:pPr>
            <w:pStyle w:val="PL"/>
            <w:spacing w:line="0" w:lineRule="atLeast"/>
          </w:pPr>
        </w:pPrChange>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pPr>
        <w:pStyle w:val="PL"/>
        <w:pPrChange w:id="43199" w:author="Ericsson" w:date="2023-11-09T09:17:00Z">
          <w:pPr>
            <w:pStyle w:val="PL"/>
            <w:spacing w:line="0" w:lineRule="atLeast"/>
          </w:pPr>
        </w:pPrChange>
      </w:pPr>
    </w:p>
    <w:p w14:paraId="69401A6D" w14:textId="77777777" w:rsidR="009B75C3" w:rsidRPr="001D2E49" w:rsidRDefault="009B75C3">
      <w:pPr>
        <w:pStyle w:val="PL"/>
        <w:pPrChange w:id="43200" w:author="Ericsson" w:date="2023-11-09T09:17:00Z">
          <w:pPr>
            <w:pStyle w:val="PL"/>
            <w:spacing w:line="0" w:lineRule="atLeast"/>
          </w:pPr>
        </w:pPrChange>
      </w:pPr>
      <w:r w:rsidRPr="001D2E49">
        <w:t>LastVisitedEUTRANCell</w:t>
      </w:r>
      <w:r w:rsidRPr="001D2E49">
        <w:rPr>
          <w:snapToGrid w:val="0"/>
        </w:rPr>
        <w:t>Information ::= OCTET STRING</w:t>
      </w:r>
    </w:p>
    <w:p w14:paraId="5B42C3AD" w14:textId="77777777" w:rsidR="009B75C3" w:rsidRPr="001D2E49" w:rsidRDefault="009B75C3">
      <w:pPr>
        <w:pStyle w:val="PL"/>
        <w:pPrChange w:id="43201" w:author="Ericsson" w:date="2023-11-09T09:17:00Z">
          <w:pPr>
            <w:pStyle w:val="PL"/>
            <w:spacing w:line="0" w:lineRule="atLeast"/>
          </w:pPr>
        </w:pPrChange>
      </w:pPr>
    </w:p>
    <w:p w14:paraId="2B59BC42" w14:textId="77777777" w:rsidR="009B75C3" w:rsidRPr="001D2E49" w:rsidRDefault="009B75C3">
      <w:pPr>
        <w:pStyle w:val="PL"/>
        <w:rPr>
          <w:snapToGrid w:val="0"/>
        </w:rPr>
        <w:pPrChange w:id="43202" w:author="Ericsson" w:date="2023-11-09T09:17:00Z">
          <w:pPr>
            <w:pStyle w:val="PL"/>
            <w:spacing w:line="0" w:lineRule="atLeast"/>
          </w:pPr>
        </w:pPrChange>
      </w:pPr>
      <w:r w:rsidRPr="001D2E49">
        <w:rPr>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pPr>
        <w:pStyle w:val="PL"/>
        <w:rPr>
          <w:snapToGrid w:val="0"/>
        </w:rPr>
        <w:pPrChange w:id="43203" w:author="Ericsson" w:date="2023-11-09T09:17:00Z">
          <w:pPr>
            <w:pStyle w:val="PL"/>
            <w:spacing w:line="0" w:lineRule="atLeast"/>
          </w:pPr>
        </w:pPrChange>
      </w:pPr>
      <w:r w:rsidRPr="001D2E49">
        <w:t>LastVisitedNGRANCell</w:t>
      </w:r>
      <w:r w:rsidRPr="001D2E49">
        <w:rPr>
          <w:snapToGrid w:val="0"/>
        </w:rPr>
        <w:t>Information::= SEQUENCE {</w:t>
      </w:r>
    </w:p>
    <w:p w14:paraId="2BCEA2C5" w14:textId="77777777" w:rsidR="009B75C3" w:rsidRPr="001D2E49" w:rsidRDefault="009B75C3">
      <w:pPr>
        <w:pStyle w:val="PL"/>
        <w:rPr>
          <w:snapToGrid w:val="0"/>
        </w:rPr>
        <w:pPrChange w:id="43204" w:author="Ericsson" w:date="2023-11-09T09:17:00Z">
          <w:pPr>
            <w:pStyle w:val="PL"/>
            <w:spacing w:line="0" w:lineRule="atLeast"/>
          </w:pPr>
        </w:pPrChange>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pPr>
        <w:pStyle w:val="PL"/>
        <w:rPr>
          <w:snapToGrid w:val="0"/>
        </w:rPr>
        <w:pPrChange w:id="43205" w:author="Ericsson" w:date="2023-11-09T09:17:00Z">
          <w:pPr>
            <w:pStyle w:val="PL"/>
            <w:spacing w:line="0" w:lineRule="atLeast"/>
          </w:pPr>
        </w:pPrChange>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pPr>
        <w:pStyle w:val="PL"/>
        <w:rPr>
          <w:snapToGrid w:val="0"/>
        </w:rPr>
        <w:pPrChange w:id="43206" w:author="Ericsson" w:date="2023-11-09T09:17:00Z">
          <w:pPr>
            <w:pStyle w:val="PL"/>
            <w:spacing w:line="0" w:lineRule="atLeast"/>
          </w:pPr>
        </w:pPrChange>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pPr>
        <w:pStyle w:val="PL"/>
        <w:rPr>
          <w:snapToGrid w:val="0"/>
        </w:rPr>
        <w:pPrChange w:id="43207" w:author="Ericsson" w:date="2023-11-09T09:17:00Z">
          <w:pPr>
            <w:pStyle w:val="PL"/>
            <w:spacing w:line="0" w:lineRule="atLeast"/>
          </w:pPr>
        </w:pPrChange>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pPr>
        <w:pStyle w:val="PL"/>
        <w:rPr>
          <w:snapToGrid w:val="0"/>
        </w:rPr>
        <w:pPrChange w:id="43208" w:author="Ericsson" w:date="2023-11-09T09:17:00Z">
          <w:pPr>
            <w:pStyle w:val="PL"/>
            <w:spacing w:line="0" w:lineRule="atLeast"/>
          </w:pPr>
        </w:pPrChange>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pPr>
        <w:pStyle w:val="PL"/>
        <w:rPr>
          <w:snapToGrid w:val="0"/>
          <w:lang w:val="fr-FR"/>
        </w:rPr>
        <w:pPrChange w:id="43209"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pPr>
        <w:pStyle w:val="PL"/>
        <w:rPr>
          <w:snapToGrid w:val="0"/>
        </w:rPr>
        <w:pPrChange w:id="43210" w:author="Ericsson" w:date="2023-11-09T09:17:00Z">
          <w:pPr>
            <w:pStyle w:val="PL"/>
            <w:spacing w:line="0" w:lineRule="atLeast"/>
          </w:pPr>
        </w:pPrChange>
      </w:pPr>
      <w:r w:rsidRPr="001D2E49">
        <w:rPr>
          <w:snapToGrid w:val="0"/>
          <w:lang w:val="fr-FR"/>
        </w:rPr>
        <w:tab/>
      </w:r>
      <w:r w:rsidRPr="001D2E49">
        <w:rPr>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pPr>
        <w:pStyle w:val="PL"/>
        <w:pPrChange w:id="43211" w:author="Ericsson" w:date="2023-11-09T09:17:00Z">
          <w:pPr>
            <w:pStyle w:val="PL"/>
            <w:spacing w:line="0" w:lineRule="atLeast"/>
          </w:pPr>
        </w:pPrChange>
      </w:pPr>
    </w:p>
    <w:p w14:paraId="19077B9E" w14:textId="77777777" w:rsidR="009B75C3" w:rsidRPr="001D2E49" w:rsidRDefault="009B75C3">
      <w:pPr>
        <w:pStyle w:val="PL"/>
        <w:rPr>
          <w:snapToGrid w:val="0"/>
        </w:rPr>
        <w:pPrChange w:id="43212" w:author="Ericsson" w:date="2023-11-09T09:17:00Z">
          <w:pPr>
            <w:pStyle w:val="PL"/>
            <w:spacing w:line="0" w:lineRule="atLeast"/>
          </w:pPr>
        </w:pPrChange>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pPr>
        <w:pStyle w:val="PL"/>
        <w:rPr>
          <w:snapToGrid w:val="0"/>
        </w:rPr>
        <w:pPrChange w:id="43213" w:author="Ericsson" w:date="2023-11-09T09:17:00Z">
          <w:pPr>
            <w:pStyle w:val="PL"/>
            <w:spacing w:line="0" w:lineRule="atLeast"/>
          </w:pPr>
        </w:pPrChange>
      </w:pPr>
    </w:p>
    <w:p w14:paraId="10CC5EBC" w14:textId="77777777" w:rsidR="009B75C3" w:rsidRPr="001D2E49" w:rsidRDefault="009B75C3">
      <w:pPr>
        <w:pStyle w:val="PL"/>
        <w:rPr>
          <w:snapToGrid w:val="0"/>
        </w:rPr>
        <w:pPrChange w:id="43214" w:author="Ericsson" w:date="2023-11-09T09:17:00Z">
          <w:pPr>
            <w:pStyle w:val="PL"/>
            <w:spacing w:line="0" w:lineRule="atLeast"/>
          </w:pPr>
        </w:pPrChange>
      </w:pPr>
      <w:r w:rsidRPr="001D2E49">
        <w:t>LastVisitedUTRANCell</w:t>
      </w:r>
      <w:r w:rsidRPr="001D2E49">
        <w:rPr>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pPr>
        <w:pStyle w:val="PL"/>
        <w:rPr>
          <w:snapToGrid w:val="0"/>
        </w:rPr>
        <w:pPrChange w:id="43215" w:author="Ericsson" w:date="2023-11-09T09:17:00Z">
          <w:pPr>
            <w:pStyle w:val="PL"/>
            <w:spacing w:line="0" w:lineRule="atLeast"/>
          </w:pPr>
        </w:pPrChange>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1A413002" w14:textId="77777777" w:rsidR="00F61CA4" w:rsidRPr="001D2E49" w:rsidRDefault="00F61CA4" w:rsidP="00F61CA4">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4C7712B8"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del w:id="43216" w:author="rapp" w:date="2023-11-14T09:53:00Z">
        <w:r w:rsidR="00C3419D" w:rsidDel="006A4A5F">
          <w:rPr>
            <w:rFonts w:eastAsia="MS Mincho" w:cs="Courier New"/>
            <w:snapToGrid w:val="0"/>
          </w:rPr>
          <w:tab/>
        </w:r>
      </w:del>
      <w:r>
        <w:rPr>
          <w:rFonts w:eastAsia="MS Mincho" w:cs="Courier New"/>
          <w:snapToGrid w:val="0"/>
        </w:rPr>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B1500F">
        <w:rPr>
          <w:rPrChange w:id="43217" w:author="Ericsson" w:date="2023-11-09T08:40:00Z">
            <w:rPr>
              <w:rFonts w:cs="Arial"/>
              <w:snapToGrid w:val="0"/>
              <w:sz w:val="18"/>
              <w:lang w:eastAsia="ja-JP"/>
            </w:rPr>
          </w:rPrChange>
        </w:rPr>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175795">
      <w:pPr>
        <w:pStyle w:val="PL"/>
        <w:rPr>
          <w:rFonts w:eastAsia="Malgun Gothic"/>
          <w:snapToGrid w:val="0"/>
        </w:rPr>
      </w:pPr>
    </w:p>
    <w:p w14:paraId="675EB45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pPr>
        <w:pStyle w:val="PL"/>
        <w:rPr>
          <w:rFonts w:eastAsia="Malgun Gothic"/>
          <w:snapToGrid w:val="0"/>
        </w:rPr>
        <w:pPrChange w:id="43218" w:author="Ericsson" w:date="2023-11-09T09:17: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pPr>
        <w:pStyle w:val="PL"/>
        <w:rPr>
          <w:snapToGrid w:val="0"/>
        </w:rPr>
        <w:pPrChange w:id="43219" w:author="Ericsson" w:date="2023-11-09T09:17: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pPr>
        <w:pStyle w:val="PL"/>
        <w:rPr>
          <w:rFonts w:eastAsia="Malgun Gothic"/>
          <w:snapToGrid w:val="0"/>
        </w:rPr>
        <w:pPrChange w:id="43220" w:author="Ericsson" w:date="2023-11-09T09:17: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402ED9" w:rsidRDefault="00175795" w:rsidP="00EA6AC6">
      <w:pPr>
        <w:pStyle w:val="PL"/>
        <w:rPr>
          <w:noProof w:val="0"/>
        </w:rPr>
      </w:pPr>
      <w:r w:rsidRPr="00402ED9">
        <w:rPr>
          <w:noProof w:val="0"/>
        </w:rPr>
        <w:tab/>
        <w:t>cause</w:t>
      </w:r>
      <w:r w:rsidRPr="00402ED9">
        <w:rPr>
          <w:noProof w:val="0"/>
        </w:rPr>
        <w:tab/>
      </w:r>
      <w:r w:rsidRPr="00402ED9">
        <w:rPr>
          <w:noProof w:val="0"/>
        </w:rPr>
        <w:tab/>
      </w:r>
      <w:r w:rsidRPr="00402ED9">
        <w:rPr>
          <w:noProof w:val="0"/>
        </w:rPr>
        <w:tab/>
      </w:r>
      <w:r w:rsidRPr="00402ED9">
        <w:rPr>
          <w:noProof w:val="0"/>
        </w:rPr>
        <w:tab/>
      </w:r>
      <w:r w:rsidRPr="00402ED9">
        <w:rPr>
          <w:noProof w:val="0"/>
        </w:rPr>
        <w:tab/>
      </w:r>
      <w:r w:rsidR="00EA6AC6" w:rsidRPr="00402ED9">
        <w:rPr>
          <w:noProof w:val="0"/>
        </w:rPr>
        <w:tab/>
      </w:r>
      <w:r w:rsidRPr="00402ED9">
        <w:rPr>
          <w:noProof w:val="0"/>
        </w:rPr>
        <w:t>Cause,</w:t>
      </w:r>
    </w:p>
    <w:p w14:paraId="7E3A2260" w14:textId="77777777" w:rsidR="00175795" w:rsidRPr="00402ED9" w:rsidRDefault="00EA6AC6" w:rsidP="00EA6AC6">
      <w:pPr>
        <w:pStyle w:val="PL"/>
        <w:rPr>
          <w:noProof w:val="0"/>
        </w:rPr>
      </w:pPr>
      <w:r w:rsidRPr="00402ED9">
        <w:rPr>
          <w:noProof w:val="0"/>
        </w:rPr>
        <w:tab/>
        <w:t>criticalityDiagnostics</w:t>
      </w:r>
      <w:r w:rsidRPr="00402ED9">
        <w:rPr>
          <w:noProof w:val="0"/>
        </w:rPr>
        <w:tab/>
      </w:r>
      <w:r w:rsidRPr="00402ED9">
        <w:rPr>
          <w:noProof w:val="0"/>
        </w:rPr>
        <w:tab/>
        <w:t>CriticalityDiagnostics</w:t>
      </w:r>
      <w:r w:rsidRPr="00402ED9">
        <w:rPr>
          <w:noProof w:val="0"/>
        </w:rPr>
        <w:tab/>
      </w:r>
      <w:r w:rsidRPr="00402ED9">
        <w:rPr>
          <w:noProof w:val="0"/>
        </w:rPr>
        <w:tab/>
        <w:t>OPTIONAL,</w:t>
      </w:r>
    </w:p>
    <w:p w14:paraId="1745BB35" w14:textId="77777777" w:rsidR="00175795" w:rsidRPr="00402ED9" w:rsidRDefault="00175795" w:rsidP="00175795">
      <w:pPr>
        <w:pStyle w:val="PL"/>
        <w:rPr>
          <w:noProof w:val="0"/>
        </w:rPr>
      </w:pPr>
      <w:r w:rsidRPr="00402ED9">
        <w:rPr>
          <w:noProof w:val="0"/>
        </w:rPr>
        <w:tab/>
        <w:t>iE-Extensions</w:t>
      </w:r>
      <w:r w:rsidRPr="00402ED9">
        <w:rPr>
          <w:noProof w:val="0"/>
        </w:rPr>
        <w:tab/>
      </w:r>
      <w:r w:rsidRPr="00402ED9">
        <w:rPr>
          <w:noProof w:val="0"/>
        </w:rPr>
        <w:tab/>
        <w:t>ProtocolExtensionContainer { { MBSSession</w:t>
      </w:r>
      <w:r w:rsidR="00EA6AC6" w:rsidRPr="00402ED9">
        <w:rPr>
          <w:noProof w:val="0"/>
        </w:rPr>
        <w:t>SetupOrMod</w:t>
      </w:r>
      <w:r w:rsidRPr="00402ED9">
        <w:rPr>
          <w:noProof w:val="0"/>
        </w:rPr>
        <w:t>FailureTransfer-ExtIEs} }</w:t>
      </w:r>
      <w:r w:rsidRPr="00402ED9">
        <w:rPr>
          <w:noProof w:val="0"/>
        </w:rPr>
        <w:tab/>
        <w:t>OPTIONAL,</w:t>
      </w:r>
    </w:p>
    <w:p w14:paraId="692B9D51" w14:textId="77777777" w:rsidR="00175795" w:rsidRPr="00402ED9" w:rsidRDefault="00175795" w:rsidP="00175795">
      <w:pPr>
        <w:pStyle w:val="PL"/>
        <w:rPr>
          <w:noProof w:val="0"/>
        </w:rPr>
      </w:pPr>
      <w:r w:rsidRPr="00402ED9">
        <w:rPr>
          <w:noProof w:val="0"/>
        </w:rPr>
        <w:tab/>
        <w:t>...</w:t>
      </w:r>
    </w:p>
    <w:p w14:paraId="493F2E0D" w14:textId="77777777" w:rsidR="00175795" w:rsidRPr="00402ED9" w:rsidRDefault="00175795" w:rsidP="00175795">
      <w:pPr>
        <w:pStyle w:val="PL"/>
        <w:rPr>
          <w:noProof w:val="0"/>
        </w:rPr>
      </w:pPr>
      <w:r w:rsidRPr="00402ED9">
        <w:rPr>
          <w:noProof w:val="0"/>
        </w:rPr>
        <w:t>}</w:t>
      </w:r>
    </w:p>
    <w:p w14:paraId="17D68BB5" w14:textId="77777777" w:rsidR="00175795" w:rsidRPr="00402ED9" w:rsidRDefault="00175795" w:rsidP="00175795">
      <w:pPr>
        <w:pStyle w:val="PL"/>
        <w:rPr>
          <w:noProof w:val="0"/>
        </w:rPr>
      </w:pPr>
    </w:p>
    <w:p w14:paraId="1CBA5036"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ExtIEs NGAP-PROTOCOL-EXTENSION ::= {</w:t>
      </w:r>
    </w:p>
    <w:p w14:paraId="32A3D699" w14:textId="77777777" w:rsidR="00175795" w:rsidRPr="00402ED9" w:rsidRDefault="00175795" w:rsidP="00175795">
      <w:pPr>
        <w:pStyle w:val="PL"/>
        <w:rPr>
          <w:noProof w:val="0"/>
        </w:rPr>
      </w:pPr>
      <w:r w:rsidRPr="00402ED9">
        <w:rPr>
          <w:noProof w:val="0"/>
        </w:rPr>
        <w:tab/>
        <w:t>...</w:t>
      </w:r>
    </w:p>
    <w:p w14:paraId="526C8126"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7A379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F5312" w:rsidRDefault="00175795">
      <w:pPr>
        <w:pStyle w:val="PL"/>
        <w:rPr>
          <w:rFonts w:eastAsia="Malgun Gothic"/>
          <w:snapToGrid w:val="0"/>
        </w:rPr>
        <w:pPrChange w:id="43221" w:author="Ericsson" w:date="2023-11-09T09:17:00Z">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pPr>
        </w:pPrChange>
      </w:pPr>
      <w:r w:rsidRPr="001F5312">
        <w:t>MBSSession</w:t>
      </w:r>
      <w:r w:rsidR="00EA6AC6">
        <w:t>SetupResponse</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w:t>
      </w:r>
      <w:r w:rsidR="00062E6E">
        <w:t>SetupResponse</w:t>
      </w:r>
      <w:r w:rsidRPr="001F5312">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2215EDB6" w14:textId="77777777" w:rsidR="00175795" w:rsidRPr="00402ED9" w:rsidRDefault="00D568F8" w:rsidP="00D568F8">
      <w:pPr>
        <w:pStyle w:val="PL"/>
        <w:rPr>
          <w:noProof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43222" w:name="_Hlk100247159"/>
      <w:r>
        <w:rPr>
          <w:noProof w:val="0"/>
          <w:snapToGrid w:val="0"/>
        </w:rPr>
        <w:tab/>
      </w:r>
      <w:r w:rsidRPr="001F5312">
        <w:rPr>
          <w:noProof w:val="0"/>
        </w:rPr>
        <w:t>MBS-QoSFlows</w:t>
      </w:r>
      <w:r>
        <w:rPr>
          <w:noProof w:val="0"/>
        </w:rPr>
        <w:t>ToBe</w:t>
      </w:r>
      <w:r w:rsidRPr="001F5312">
        <w:rPr>
          <w:noProof w:val="0"/>
        </w:rPr>
        <w:t>SetupList</w:t>
      </w:r>
      <w:bookmarkEnd w:id="43222"/>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6F93A6A2" w14:textId="77777777" w:rsidR="00175795" w:rsidRPr="001F5312" w:rsidRDefault="00175795" w:rsidP="00175795">
      <w:pPr>
        <w:pStyle w:val="PL"/>
        <w:rPr>
          <w:noProof w:val="0"/>
          <w:snapToGrid w:val="0"/>
        </w:rPr>
      </w:pPr>
      <w:r w:rsidRPr="001F5312">
        <w:rPr>
          <w:snapToGrid w:val="0"/>
        </w:rPr>
        <w:t>MBSSessionSetup</w:t>
      </w:r>
      <w:r w:rsidR="00062E6E">
        <w:rPr>
          <w:snapToGrid w:val="0"/>
        </w:rPr>
        <w:t>Request</w:t>
      </w:r>
      <w:r w:rsidRPr="001F5312">
        <w:rPr>
          <w:noProof w:val="0"/>
          <w:snapToGrid w:val="0"/>
        </w:rPr>
        <w:t>Item-ExtIEs NGAP-PROTOCOL-EXTENSION ::= {</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23690C2F"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ExtIEs NGAP-PROTOCOL-EXTENSION ::= {</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pPr>
        <w:pStyle w:val="PL"/>
        <w:rPr>
          <w:snapToGrid w:val="0"/>
        </w:rPr>
        <w:pPrChange w:id="43223" w:author="Ericsson" w:date="2023-11-09T09:17:00Z">
          <w:pPr>
            <w:pStyle w:val="PL"/>
            <w:spacing w:line="0" w:lineRule="atLeast"/>
          </w:pPr>
        </w:pPrChange>
      </w:pPr>
      <w:r w:rsidRPr="001D2E49">
        <w:rPr>
          <w:snapToGrid w:val="0"/>
        </w:rPr>
        <w:t>MobilityRestrictionList ::= SEQUENCE {</w:t>
      </w:r>
    </w:p>
    <w:p w14:paraId="166338A5" w14:textId="77777777" w:rsidR="009B75C3" w:rsidRPr="001D2E49" w:rsidRDefault="009B75C3">
      <w:pPr>
        <w:pStyle w:val="PL"/>
        <w:rPr>
          <w:snapToGrid w:val="0"/>
        </w:rPr>
        <w:pPrChange w:id="43224" w:author="Ericsson" w:date="2023-11-09T09:17:00Z">
          <w:pPr>
            <w:pStyle w:val="PL"/>
            <w:spacing w:line="0" w:lineRule="atLeast"/>
          </w:pPr>
        </w:pPrChange>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pPr>
        <w:pStyle w:val="PL"/>
        <w:rPr>
          <w:snapToGrid w:val="0"/>
        </w:rPr>
        <w:pPrChange w:id="43225" w:author="Ericsson" w:date="2023-11-09T09:17:00Z">
          <w:pPr>
            <w:pStyle w:val="PL"/>
            <w:spacing w:line="0" w:lineRule="atLeast"/>
          </w:pPr>
        </w:pPrChange>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pPr>
        <w:pStyle w:val="PL"/>
        <w:rPr>
          <w:snapToGrid w:val="0"/>
        </w:rPr>
        <w:pPrChange w:id="43226" w:author="Ericsson" w:date="2023-11-09T09:17:00Z">
          <w:pPr>
            <w:pStyle w:val="PL"/>
            <w:spacing w:line="0" w:lineRule="atLeast"/>
          </w:pPr>
        </w:pPrChange>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pPr>
        <w:pStyle w:val="PL"/>
        <w:rPr>
          <w:snapToGrid w:val="0"/>
        </w:rPr>
        <w:pPrChange w:id="43227" w:author="Ericsson" w:date="2023-11-09T09:17:00Z">
          <w:pPr>
            <w:pStyle w:val="PL"/>
            <w:spacing w:line="0" w:lineRule="atLeast"/>
          </w:pPr>
        </w:pPrChange>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pPr>
        <w:pStyle w:val="PL"/>
        <w:rPr>
          <w:snapToGrid w:val="0"/>
        </w:rPr>
        <w:pPrChange w:id="43228" w:author="Ericsson" w:date="2023-11-09T09:17:00Z">
          <w:pPr>
            <w:pStyle w:val="PL"/>
            <w:spacing w:line="0" w:lineRule="atLeast"/>
          </w:pPr>
        </w:pPrChange>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pPr>
        <w:pStyle w:val="PL"/>
        <w:rPr>
          <w:snapToGrid w:val="0"/>
        </w:rPr>
        <w:pPrChange w:id="43229"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pPr>
        <w:pStyle w:val="PL"/>
        <w:rPr>
          <w:snapToGrid w:val="0"/>
        </w:rPr>
        <w:pPrChange w:id="43230" w:author="Ericsson" w:date="2023-11-09T09:17:00Z">
          <w:pPr>
            <w:pStyle w:val="PL"/>
            <w:spacing w:line="0" w:lineRule="atLeast"/>
          </w:pPr>
        </w:pPrChange>
      </w:pPr>
      <w:r w:rsidRPr="001D2E49">
        <w:rPr>
          <w:snapToGrid w:val="0"/>
        </w:rPr>
        <w:tab/>
        <w:t>...</w:t>
      </w:r>
    </w:p>
    <w:p w14:paraId="2822E3EE" w14:textId="77777777" w:rsidR="009B75C3" w:rsidRPr="001D2E49" w:rsidRDefault="009B75C3">
      <w:pPr>
        <w:pStyle w:val="PL"/>
        <w:rPr>
          <w:snapToGrid w:val="0"/>
        </w:rPr>
        <w:pPrChange w:id="43231" w:author="Ericsson" w:date="2023-11-09T09:17:00Z">
          <w:pPr>
            <w:pStyle w:val="PL"/>
            <w:spacing w:line="0" w:lineRule="atLeast"/>
          </w:pPr>
        </w:pPrChange>
      </w:pPr>
      <w:r w:rsidRPr="001D2E49">
        <w:rPr>
          <w:snapToGrid w:val="0"/>
        </w:rPr>
        <w:t>}</w:t>
      </w:r>
    </w:p>
    <w:p w14:paraId="5D8EFB39" w14:textId="77777777" w:rsidR="009B75C3" w:rsidRPr="001D2E49" w:rsidRDefault="009B75C3">
      <w:pPr>
        <w:pStyle w:val="PL"/>
        <w:rPr>
          <w:snapToGrid w:val="0"/>
        </w:rPr>
        <w:pPrChange w:id="43232" w:author="Ericsson" w:date="2023-11-09T09:17:00Z">
          <w:pPr>
            <w:pStyle w:val="PL"/>
            <w:spacing w:line="0" w:lineRule="atLeast"/>
          </w:pPr>
        </w:pPrChange>
      </w:pPr>
    </w:p>
    <w:p w14:paraId="5148AAC6" w14:textId="77777777" w:rsidR="009B75C3" w:rsidRPr="001D2E49" w:rsidRDefault="009B75C3">
      <w:pPr>
        <w:pStyle w:val="PL"/>
        <w:rPr>
          <w:snapToGrid w:val="0"/>
        </w:rPr>
        <w:pPrChange w:id="43233" w:author="Ericsson" w:date="2023-11-09T09:17:00Z">
          <w:pPr>
            <w:pStyle w:val="PL"/>
            <w:spacing w:line="0" w:lineRule="atLeast"/>
          </w:pPr>
        </w:pPrChange>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pPr>
        <w:pStyle w:val="PL"/>
        <w:rPr>
          <w:snapToGrid w:val="0"/>
        </w:rPr>
        <w:pPrChange w:id="43234" w:author="Ericsson" w:date="2023-11-09T09:17:00Z">
          <w:pPr>
            <w:pStyle w:val="PL"/>
            <w:spacing w:line="0" w:lineRule="atLeast"/>
          </w:pPr>
        </w:pPrChange>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pPr>
        <w:pStyle w:val="PL"/>
        <w:rPr>
          <w:snapToGrid w:val="0"/>
        </w:rPr>
        <w:pPrChange w:id="43235" w:author="Ericsson" w:date="2023-11-09T09:17:00Z">
          <w:pPr>
            <w:pStyle w:val="PL"/>
            <w:spacing w:line="0" w:lineRule="atLeast"/>
          </w:pPr>
        </w:pPrChange>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pPr>
        <w:pStyle w:val="PL"/>
        <w:rPr>
          <w:snapToGrid w:val="0"/>
        </w:rPr>
        <w:pPrChange w:id="43236" w:author="Ericsson" w:date="2023-11-09T09:17:00Z">
          <w:pPr>
            <w:pStyle w:val="PL"/>
            <w:spacing w:line="0" w:lineRule="atLeast"/>
          </w:pPr>
        </w:pPrChange>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pPr>
        <w:pStyle w:val="PL"/>
        <w:rPr>
          <w:snapToGrid w:val="0"/>
        </w:rPr>
        <w:pPrChange w:id="43237" w:author="Ericsson" w:date="2023-11-09T09:17:00Z">
          <w:pPr>
            <w:pStyle w:val="PL"/>
            <w:spacing w:line="0" w:lineRule="atLeast"/>
          </w:pPr>
        </w:pPrChange>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pPr>
        <w:pStyle w:val="PL"/>
        <w:rPr>
          <w:snapToGrid w:val="0"/>
        </w:rPr>
        <w:pPrChange w:id="43238" w:author="Ericsson" w:date="2023-11-09T09:17:00Z">
          <w:pPr>
            <w:pStyle w:val="PL"/>
            <w:spacing w:line="0" w:lineRule="atLeast"/>
          </w:pPr>
        </w:pPrChange>
      </w:pPr>
      <w:r w:rsidRPr="001D2E49">
        <w:rPr>
          <w:snapToGrid w:val="0"/>
        </w:rPr>
        <w:tab/>
        <w:t>...</w:t>
      </w:r>
    </w:p>
    <w:p w14:paraId="59F43100" w14:textId="77777777" w:rsidR="009B75C3" w:rsidRPr="001D2E49" w:rsidRDefault="009B75C3">
      <w:pPr>
        <w:pStyle w:val="PL"/>
        <w:rPr>
          <w:snapToGrid w:val="0"/>
        </w:rPr>
        <w:pPrChange w:id="43239" w:author="Ericsson" w:date="2023-11-09T09:17:00Z">
          <w:pPr>
            <w:pStyle w:val="PL"/>
            <w:spacing w:line="0" w:lineRule="atLeast"/>
          </w:pPr>
        </w:pPrChange>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43240" w:name="OLE_LINK46"/>
      <w:r>
        <w:rPr>
          <w:noProof w:val="0"/>
          <w:snapToGrid w:val="0"/>
        </w:rPr>
        <w:t>PLMNIdentity</w:t>
      </w:r>
      <w:bookmarkEnd w:id="43240"/>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43241" w:name="OLE_LINK131"/>
      <w:bookmarkStart w:id="43242" w:name="OLE_LINK61"/>
      <w:bookmarkStart w:id="43243"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43241"/>
      <w:r w:rsidRPr="00F32326">
        <w:rPr>
          <w:noProof w:val="0"/>
          <w:snapToGrid w:val="0"/>
        </w:rPr>
        <w:t xml:space="preserve"> </w:t>
      </w:r>
      <w:bookmarkEnd w:id="43242"/>
      <w:r w:rsidRPr="00F32326">
        <w:rPr>
          <w:noProof w:val="0"/>
          <w:snapToGrid w:val="0"/>
        </w:rPr>
        <w:t>::= SEQUENCE {</w:t>
      </w:r>
    </w:p>
    <w:bookmarkEnd w:id="43243"/>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43244" w:name="OLE_LINK68"/>
      <w:r w:rsidRPr="00402ED9">
        <w:rPr>
          <w:noProof w:val="0"/>
          <w:snapToGrid w:val="0"/>
          <w:lang w:val="fr-FR"/>
        </w:rPr>
        <w:t>iE-Extensions</w:t>
      </w:r>
      <w:bookmarkEnd w:id="43244"/>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402ED9" w:rsidRDefault="00264A81" w:rsidP="00264A81">
      <w:pPr>
        <w:pStyle w:val="PL"/>
        <w:rPr>
          <w:noProof w:val="0"/>
          <w:snapToGrid w:val="0"/>
          <w:lang w:val="fr-FR"/>
        </w:rPr>
      </w:pPr>
      <w:r w:rsidRPr="00402ED9">
        <w:rPr>
          <w:noProof w:val="0"/>
          <w:snapToGrid w:val="0"/>
          <w:lang w:val="fr-FR"/>
        </w:rPr>
        <w:tab/>
        <w:t>...</w:t>
      </w:r>
    </w:p>
    <w:p w14:paraId="6F2F3983" w14:textId="77777777" w:rsidR="00264A81" w:rsidRPr="00402ED9" w:rsidRDefault="00264A81" w:rsidP="00264A81">
      <w:pPr>
        <w:pStyle w:val="PL"/>
        <w:rPr>
          <w:noProof w:val="0"/>
          <w:snapToGrid w:val="0"/>
          <w:lang w:val="fr-FR"/>
        </w:rPr>
      </w:pPr>
      <w:r w:rsidRPr="00402ED9">
        <w:rPr>
          <w:noProof w:val="0"/>
          <w:snapToGrid w:val="0"/>
          <w:lang w:val="fr-FR"/>
        </w:rPr>
        <w:t>}</w:t>
      </w:r>
    </w:p>
    <w:p w14:paraId="01BE4BC8" w14:textId="77777777" w:rsidR="00264A81" w:rsidRPr="00402ED9" w:rsidRDefault="00264A81" w:rsidP="00264A81">
      <w:pPr>
        <w:pStyle w:val="PL"/>
        <w:rPr>
          <w:noProof w:val="0"/>
          <w:snapToGrid w:val="0"/>
          <w:lang w:val="fr-FR"/>
        </w:rPr>
      </w:pPr>
    </w:p>
    <w:p w14:paraId="7C6DEE6D" w14:textId="77777777" w:rsidR="00264A81" w:rsidRPr="00402ED9" w:rsidRDefault="00264A81" w:rsidP="00264A81">
      <w:pPr>
        <w:pStyle w:val="PL"/>
        <w:rPr>
          <w:noProof w:val="0"/>
          <w:snapToGrid w:val="0"/>
          <w:lang w:val="fr-FR"/>
        </w:rPr>
      </w:pPr>
      <w:bookmarkStart w:id="43245" w:name="OLE_LINK65"/>
      <w:r w:rsidRPr="00402ED9">
        <w:rPr>
          <w:snapToGrid w:val="0"/>
          <w:lang w:val="fr-FR"/>
        </w:rPr>
        <w:t>MDT-Configuration-NR</w:t>
      </w:r>
      <w:r w:rsidRPr="00402ED9">
        <w:rPr>
          <w:noProof w:val="0"/>
          <w:snapToGrid w:val="0"/>
          <w:lang w:val="fr-FR"/>
        </w:rPr>
        <w:t>-ExtIEs NGAP-PROTOCOL-EXTENSION ::= {</w:t>
      </w:r>
    </w:p>
    <w:p w14:paraId="2060C356" w14:textId="77777777" w:rsidR="00264A81" w:rsidRPr="00402ED9" w:rsidRDefault="00264A81" w:rsidP="00264A81">
      <w:pPr>
        <w:pStyle w:val="PL"/>
        <w:rPr>
          <w:noProof w:val="0"/>
          <w:snapToGrid w:val="0"/>
          <w:lang w:val="fr-FR"/>
        </w:rPr>
      </w:pPr>
      <w:r w:rsidRPr="00402ED9">
        <w:rPr>
          <w:noProof w:val="0"/>
          <w:snapToGrid w:val="0"/>
          <w:lang w:val="fr-FR"/>
        </w:rPr>
        <w:tab/>
        <w:t>...</w:t>
      </w:r>
    </w:p>
    <w:p w14:paraId="3B328ED6" w14:textId="77777777" w:rsidR="00264A81" w:rsidRPr="00402ED9" w:rsidRDefault="00264A81" w:rsidP="00264A81">
      <w:pPr>
        <w:pStyle w:val="PL"/>
        <w:rPr>
          <w:noProof w:val="0"/>
          <w:snapToGrid w:val="0"/>
          <w:lang w:val="fr-FR"/>
        </w:rPr>
      </w:pPr>
      <w:r w:rsidRPr="00402ED9">
        <w:rPr>
          <w:noProof w:val="0"/>
          <w:snapToGrid w:val="0"/>
          <w:lang w:val="fr-FR"/>
        </w:rPr>
        <w:t>}</w:t>
      </w:r>
    </w:p>
    <w:bookmarkEnd w:id="43245"/>
    <w:p w14:paraId="1D9E845B" w14:textId="77777777" w:rsidR="00264A81" w:rsidRPr="00402ED9" w:rsidRDefault="00264A81" w:rsidP="00264A81">
      <w:pPr>
        <w:pStyle w:val="PL"/>
        <w:rPr>
          <w:noProof w:val="0"/>
          <w:snapToGrid w:val="0"/>
          <w:lang w:val="fr-FR"/>
        </w:rPr>
      </w:pPr>
    </w:p>
    <w:p w14:paraId="65485E04" w14:textId="77777777" w:rsidR="00264A81" w:rsidRPr="00402ED9" w:rsidRDefault="00264A81" w:rsidP="00264A81">
      <w:pPr>
        <w:pStyle w:val="PL"/>
        <w:rPr>
          <w:noProof w:val="0"/>
          <w:snapToGrid w:val="0"/>
          <w:lang w:val="fr-FR"/>
        </w:rPr>
      </w:pPr>
      <w:bookmarkStart w:id="43246" w:name="OLE_LINK132"/>
      <w:r w:rsidRPr="00402ED9">
        <w:rPr>
          <w:noProof w:val="0"/>
          <w:snapToGrid w:val="0"/>
          <w:lang w:val="fr-FR"/>
        </w:rPr>
        <w:t xml:space="preserve">MDT-Configuration-EUTRA </w:t>
      </w:r>
      <w:bookmarkEnd w:id="43246"/>
      <w:r w:rsidRPr="00402ED9">
        <w:rPr>
          <w:noProof w:val="0"/>
          <w:snapToGrid w:val="0"/>
          <w:lang w:val="fr-FR"/>
        </w:rPr>
        <w:t>::= SEQUENCE {</w:t>
      </w:r>
    </w:p>
    <w:p w14:paraId="244B99D2" w14:textId="77777777" w:rsidR="00264A81" w:rsidRPr="00402ED9" w:rsidRDefault="00264A81" w:rsidP="00264A81">
      <w:pPr>
        <w:pStyle w:val="PL"/>
        <w:rPr>
          <w:noProof w:val="0"/>
          <w:snapToGrid w:val="0"/>
          <w:lang w:val="fr-FR"/>
        </w:rPr>
      </w:pPr>
      <w:r w:rsidRPr="00402ED9">
        <w:rPr>
          <w:noProof w:val="0"/>
          <w:snapToGrid w:val="0"/>
          <w:lang w:val="fr-FR"/>
        </w:rPr>
        <w:tab/>
        <w:t>mdt-Activation</w:t>
      </w:r>
      <w:r w:rsidRPr="00402ED9">
        <w:rPr>
          <w:noProof w:val="0"/>
          <w:snapToGrid w:val="0"/>
          <w:lang w:val="fr-FR"/>
        </w:rPr>
        <w:tab/>
      </w:r>
      <w:r w:rsidRPr="00402ED9">
        <w:rPr>
          <w:noProof w:val="0"/>
          <w:snapToGrid w:val="0"/>
          <w:lang w:val="fr-FR"/>
        </w:rPr>
        <w:tab/>
      </w:r>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Activation,</w:t>
      </w:r>
    </w:p>
    <w:p w14:paraId="0358C304" w14:textId="77777777" w:rsidR="00264A81" w:rsidRPr="00402ED9" w:rsidRDefault="00264A81" w:rsidP="00264A81">
      <w:pPr>
        <w:pStyle w:val="PL"/>
        <w:rPr>
          <w:noProof w:val="0"/>
          <w:snapToGrid w:val="0"/>
          <w:lang w:val="fr-FR"/>
        </w:rPr>
      </w:pPr>
      <w:r w:rsidRPr="00402ED9">
        <w:rPr>
          <w:noProof w:val="0"/>
          <w:snapToGrid w:val="0"/>
          <w:lang w:val="fr-FR"/>
        </w:rPr>
        <w:tab/>
        <w:t>areaScopeOfMDT</w:t>
      </w:r>
      <w:r w:rsidRPr="00402ED9">
        <w:rPr>
          <w:noProof w:val="0"/>
          <w:snapToGrid w:val="0"/>
          <w:lang w:val="fr-FR"/>
        </w:rPr>
        <w:tab/>
      </w:r>
      <w:r w:rsidRPr="00402ED9">
        <w:rPr>
          <w:noProof w:val="0"/>
          <w:snapToGrid w:val="0"/>
          <w:lang w:val="fr-FR"/>
        </w:rPr>
        <w:tab/>
      </w:r>
      <w:bookmarkStart w:id="43247" w:name="OLE_LINK76"/>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AreaScopeOfMDT</w:t>
      </w:r>
      <w:bookmarkEnd w:id="43247"/>
      <w:r w:rsidRPr="00402ED9">
        <w:rPr>
          <w:noProof w:val="0"/>
          <w:snapToGrid w:val="0"/>
          <w:lang w:val="fr-FR"/>
        </w:rPr>
        <w:t>-EUTRA,</w:t>
      </w:r>
    </w:p>
    <w:p w14:paraId="7F3E2CFE" w14:textId="77777777" w:rsidR="00264A81" w:rsidRPr="00402ED9" w:rsidRDefault="00264A81" w:rsidP="00264A81">
      <w:pPr>
        <w:pStyle w:val="PL"/>
        <w:rPr>
          <w:noProof w:val="0"/>
          <w:snapToGrid w:val="0"/>
          <w:lang w:val="fr-FR"/>
        </w:rPr>
      </w:pPr>
      <w:r w:rsidRPr="00402ED9">
        <w:rPr>
          <w:noProof w:val="0"/>
          <w:snapToGrid w:val="0"/>
          <w:lang w:val="fr-FR"/>
        </w:rPr>
        <w:tab/>
        <w:t>mDTMod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bookmarkStart w:id="43248" w:name="OLE_LINK81"/>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Mode</w:t>
      </w:r>
      <w:bookmarkEnd w:id="43248"/>
      <w:r w:rsidRPr="00402ED9">
        <w:rPr>
          <w:noProof w:val="0"/>
          <w:snapToGrid w:val="0"/>
          <w:lang w:val="fr-FR"/>
        </w:rPr>
        <w:t>Eutra,</w:t>
      </w:r>
    </w:p>
    <w:p w14:paraId="0F51037D" w14:textId="77777777" w:rsidR="00264A81" w:rsidRPr="00402ED9" w:rsidRDefault="00264A81" w:rsidP="00264A81">
      <w:pPr>
        <w:pStyle w:val="PL"/>
        <w:rPr>
          <w:noProof w:val="0"/>
          <w:snapToGrid w:val="0"/>
          <w:lang w:val="fr-FR"/>
        </w:rPr>
      </w:pPr>
      <w:r w:rsidRPr="00402ED9">
        <w:rPr>
          <w:noProof w:val="0"/>
          <w:snapToGrid w:val="0"/>
          <w:lang w:val="fr-FR"/>
        </w:rPr>
        <w:tab/>
        <w:t xml:space="preserve">signallingBasedMDTPLMNList </w:t>
      </w:r>
      <w:r w:rsidR="00C3419D" w:rsidRPr="00402ED9">
        <w:rPr>
          <w:noProof w:val="0"/>
          <w:snapToGrid w:val="0"/>
          <w:lang w:val="fr-FR"/>
        </w:rPr>
        <w:tab/>
      </w:r>
      <w:r w:rsidRPr="00402ED9">
        <w:rPr>
          <w:snapToGrid w:val="0"/>
          <w:lang w:val="fr-FR"/>
        </w:rPr>
        <w:t>MDTPLMNList</w:t>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t>OPTIONAL</w:t>
      </w:r>
      <w:r w:rsidRPr="00402ED9">
        <w:rPr>
          <w:snapToGrid w:val="0"/>
          <w:lang w:val="fr-FR"/>
        </w:rPr>
        <w:t>,</w:t>
      </w:r>
    </w:p>
    <w:p w14:paraId="31FF8596" w14:textId="77777777" w:rsidR="00264A81" w:rsidRPr="00402ED9" w:rsidRDefault="00264A81" w:rsidP="00264A81">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402ED9" w:rsidRDefault="00264A81" w:rsidP="00264A81">
      <w:pPr>
        <w:pStyle w:val="PL"/>
        <w:rPr>
          <w:noProof w:val="0"/>
          <w:snapToGrid w:val="0"/>
          <w:lang w:val="fr-FR"/>
        </w:rPr>
      </w:pPr>
      <w:r w:rsidRPr="00402ED9">
        <w:rPr>
          <w:noProof w:val="0"/>
          <w:snapToGrid w:val="0"/>
          <w:lang w:val="fr-FR"/>
        </w:rPr>
        <w:tab/>
        <w:t>...</w:t>
      </w:r>
    </w:p>
    <w:p w14:paraId="57909B8A" w14:textId="77777777" w:rsidR="00264A81" w:rsidRPr="00402ED9" w:rsidRDefault="00264A81" w:rsidP="00264A81">
      <w:pPr>
        <w:pStyle w:val="PL"/>
        <w:rPr>
          <w:noProof w:val="0"/>
          <w:snapToGrid w:val="0"/>
          <w:lang w:val="fr-FR"/>
        </w:rPr>
      </w:pPr>
      <w:r w:rsidRPr="00402ED9">
        <w:rPr>
          <w:noProof w:val="0"/>
          <w:snapToGrid w:val="0"/>
          <w:lang w:val="fr-FR"/>
        </w:rPr>
        <w:t>}</w:t>
      </w:r>
    </w:p>
    <w:p w14:paraId="61ABF039" w14:textId="77777777" w:rsidR="00264A81" w:rsidRPr="00402ED9" w:rsidRDefault="00264A81" w:rsidP="00264A81">
      <w:pPr>
        <w:pStyle w:val="PL"/>
        <w:rPr>
          <w:noProof w:val="0"/>
          <w:snapToGrid w:val="0"/>
          <w:lang w:val="fr-FR"/>
        </w:rPr>
      </w:pPr>
    </w:p>
    <w:p w14:paraId="1C2B948C" w14:textId="77777777" w:rsidR="00264A81" w:rsidRPr="00402ED9" w:rsidRDefault="00264A81" w:rsidP="00264A81">
      <w:pPr>
        <w:pStyle w:val="PL"/>
        <w:rPr>
          <w:noProof w:val="0"/>
          <w:snapToGrid w:val="0"/>
          <w:lang w:val="fr-FR"/>
        </w:rPr>
      </w:pPr>
      <w:r w:rsidRPr="00402ED9">
        <w:rPr>
          <w:snapToGrid w:val="0"/>
          <w:lang w:val="fr-FR"/>
        </w:rPr>
        <w:t>MDT-Configuration-EUTRA</w:t>
      </w:r>
      <w:r w:rsidRPr="00402ED9">
        <w:rPr>
          <w:noProof w:val="0"/>
          <w:snapToGrid w:val="0"/>
          <w:lang w:val="fr-FR"/>
        </w:rPr>
        <w:t>-ExtIEs NGAP-PROTOCOL-EXTENSION ::= {</w:t>
      </w:r>
    </w:p>
    <w:p w14:paraId="4EEE9088" w14:textId="77777777" w:rsidR="00264A81" w:rsidRPr="00402ED9" w:rsidRDefault="00264A81" w:rsidP="00264A81">
      <w:pPr>
        <w:pStyle w:val="PL"/>
        <w:rPr>
          <w:noProof w:val="0"/>
          <w:snapToGrid w:val="0"/>
          <w:lang w:val="fr-FR"/>
        </w:rPr>
      </w:pPr>
      <w:r w:rsidRPr="00402ED9">
        <w:rPr>
          <w:noProof w:val="0"/>
          <w:snapToGrid w:val="0"/>
          <w:lang w:val="fr-FR"/>
        </w:rPr>
        <w:tab/>
        <w:t>...</w:t>
      </w:r>
    </w:p>
    <w:p w14:paraId="312B8ACC" w14:textId="77777777" w:rsidR="00264A81" w:rsidRPr="00402ED9" w:rsidRDefault="00264A81" w:rsidP="00264A81">
      <w:pPr>
        <w:pStyle w:val="PL"/>
        <w:rPr>
          <w:noProof w:val="0"/>
          <w:snapToGrid w:val="0"/>
          <w:lang w:val="fr-FR"/>
        </w:rPr>
      </w:pPr>
      <w:r w:rsidRPr="00402ED9">
        <w:rPr>
          <w:noProof w:val="0"/>
          <w:snapToGrid w:val="0"/>
          <w:lang w:val="fr-FR"/>
        </w:rPr>
        <w:t>}</w:t>
      </w:r>
    </w:p>
    <w:p w14:paraId="6E788255" w14:textId="77777777" w:rsidR="00264A81" w:rsidRPr="00402ED9" w:rsidRDefault="00264A81" w:rsidP="00264A81">
      <w:pPr>
        <w:pStyle w:val="PL"/>
        <w:rPr>
          <w:noProof w:val="0"/>
          <w:snapToGrid w:val="0"/>
          <w:lang w:val="fr-FR"/>
        </w:rPr>
      </w:pPr>
    </w:p>
    <w:p w14:paraId="202CE8FF" w14:textId="77777777" w:rsidR="00264A81" w:rsidRPr="00402ED9" w:rsidRDefault="00264A81" w:rsidP="00264A81">
      <w:pPr>
        <w:pStyle w:val="PL"/>
        <w:rPr>
          <w:noProof w:val="0"/>
          <w:snapToGrid w:val="0"/>
          <w:lang w:val="fr-FR"/>
        </w:rPr>
      </w:pPr>
      <w:r w:rsidRPr="00402ED9">
        <w:rPr>
          <w:noProof w:val="0"/>
          <w:snapToGrid w:val="0"/>
          <w:lang w:val="fr-FR"/>
        </w:rPr>
        <w:t xml:space="preserve">MDT-Activation </w:t>
      </w:r>
      <w:r w:rsidRPr="00402ED9">
        <w:rPr>
          <w:noProof w:val="0"/>
          <w:snapToGrid w:val="0"/>
          <w:lang w:val="fr-FR"/>
        </w:rPr>
        <w:tab/>
        <w:t xml:space="preserve">::= ENUMERATED { </w:t>
      </w:r>
    </w:p>
    <w:p w14:paraId="75F34AB0" w14:textId="77777777" w:rsidR="00264A81" w:rsidRPr="00F32326" w:rsidRDefault="00264A81" w:rsidP="00264A81">
      <w:pPr>
        <w:pStyle w:val="PL"/>
        <w:rPr>
          <w:noProof w:val="0"/>
          <w:snapToGrid w:val="0"/>
        </w:rPr>
      </w:pPr>
      <w:r w:rsidRPr="00402ED9">
        <w:rPr>
          <w:noProof w:val="0"/>
          <w:snapToGrid w:val="0"/>
          <w:lang w:val="fr-FR"/>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43249" w:name="OLE_LINK100"/>
      <w:bookmarkStart w:id="43250" w:name="OLE_LINK86"/>
      <w:bookmarkStart w:id="43251" w:name="OLE_LINK128"/>
      <w:r w:rsidRPr="00F32326">
        <w:rPr>
          <w:noProof w:val="0"/>
          <w:snapToGrid w:val="0"/>
        </w:rPr>
        <w:t>ImmediateMD</w:t>
      </w:r>
      <w:bookmarkEnd w:id="43249"/>
      <w:r w:rsidRPr="00F32326">
        <w:rPr>
          <w:noProof w:val="0"/>
          <w:snapToGrid w:val="0"/>
        </w:rPr>
        <w:t>T</w:t>
      </w:r>
      <w:bookmarkEnd w:id="43250"/>
      <w:r>
        <w:rPr>
          <w:noProof w:val="0"/>
          <w:snapToGrid w:val="0"/>
        </w:rPr>
        <w:t>Nr</w:t>
      </w:r>
      <w:bookmarkEnd w:id="43251"/>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43252" w:name="OLE_LINK90"/>
      <w:r w:rsidRPr="00F32326">
        <w:rPr>
          <w:noProof w:val="0"/>
          <w:snapToGrid w:val="0"/>
        </w:rPr>
        <w:t>LoggedMDT</w:t>
      </w:r>
      <w:bookmarkEnd w:id="43252"/>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43253" w:name="_Hlk100247214"/>
      <w:r w:rsidRPr="001F5312">
        <w:rPr>
          <w:noProof w:val="0"/>
        </w:rPr>
        <w:t>MBS-QoSFlows</w:t>
      </w:r>
      <w:r>
        <w:rPr>
          <w:noProof w:val="0"/>
        </w:rPr>
        <w:t>ToBe</w:t>
      </w:r>
      <w:r w:rsidRPr="001F5312">
        <w:rPr>
          <w:noProof w:val="0"/>
        </w:rPr>
        <w:t>SetupList</w:t>
      </w:r>
      <w:bookmarkEnd w:id="43253"/>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43254" w:name="OLE_LINK105"/>
      <w:r w:rsidRPr="00F32326">
        <w:rPr>
          <w:noProof w:val="0"/>
          <w:snapToGrid w:val="0"/>
        </w:rPr>
        <w:t>M1ThresholdEventA2</w:t>
      </w:r>
      <w:bookmarkEnd w:id="43254"/>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43255" w:name="OLE_LINK107"/>
      <w:r w:rsidRPr="00F32326">
        <w:rPr>
          <w:noProof w:val="0"/>
          <w:snapToGrid w:val="0"/>
        </w:rPr>
        <w:t>M1PeriodicReporting</w:t>
      </w:r>
      <w:bookmarkEnd w:id="43255"/>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B1500F" w:rsidRDefault="00E77570">
      <w:pPr>
        <w:pStyle w:val="PL"/>
        <w:rPr>
          <w:rPrChange w:id="43256" w:author="Ericsson" w:date="2023-11-09T08:48:00Z">
            <w:rPr>
              <w:snapToGrid w:val="0"/>
            </w:rPr>
          </w:rPrChange>
        </w:rPr>
        <w:pPrChange w:id="43257" w:author="Ericsson" w:date="2023-11-09T08:48:00Z">
          <w:pPr>
            <w:pStyle w:val="PL"/>
            <w:shd w:val="clear" w:color="auto" w:fill="FFFFFF"/>
          </w:pPr>
        </w:pPrChange>
      </w:pPr>
      <w:r w:rsidRPr="00B1500F">
        <w:rPr>
          <w:rFonts w:eastAsia="SimSun"/>
          <w:rPrChange w:id="43258" w:author="Ericsson" w:date="2023-11-09T08:48:00Z">
            <w:rPr>
              <w:rFonts w:eastAsia="SimSun"/>
              <w:snapToGrid w:val="0"/>
            </w:rPr>
          </w:rPrChange>
        </w:rPr>
        <w:tab/>
        <w:t>{ ID id-BeamMeasurementsReportConfiguration</w:t>
      </w:r>
      <w:r w:rsidRPr="00B1500F">
        <w:rPr>
          <w:rFonts w:eastAsia="SimSun"/>
          <w:rPrChange w:id="43259" w:author="Ericsson" w:date="2023-11-09T08:48:00Z">
            <w:rPr>
              <w:rFonts w:eastAsia="SimSun"/>
              <w:snapToGrid w:val="0"/>
            </w:rPr>
          </w:rPrChange>
        </w:rPr>
        <w:tab/>
      </w:r>
      <w:r w:rsidRPr="00B1500F">
        <w:rPr>
          <w:rFonts w:eastAsia="SimSun"/>
          <w:rPrChange w:id="43260" w:author="Ericsson" w:date="2023-11-09T08:48:00Z">
            <w:rPr>
              <w:rFonts w:eastAsia="SimSun"/>
              <w:snapToGrid w:val="0"/>
            </w:rPr>
          </w:rPrChange>
        </w:rPr>
        <w:tab/>
        <w:t>CRITICALITY ignore</w:t>
      </w:r>
      <w:r w:rsidRPr="00B1500F">
        <w:rPr>
          <w:rFonts w:eastAsia="SimSun"/>
          <w:rPrChange w:id="43261" w:author="Ericsson" w:date="2023-11-09T08:48:00Z">
            <w:rPr>
              <w:rFonts w:eastAsia="SimSun"/>
              <w:snapToGrid w:val="0"/>
            </w:rPr>
          </w:rPrChange>
        </w:rPr>
        <w:tab/>
        <w:t xml:space="preserve">EXTENSION </w:t>
      </w:r>
      <w:bookmarkStart w:id="43262" w:name="_Hlk110358897"/>
      <w:r w:rsidRPr="00B1500F">
        <w:rPr>
          <w:rFonts w:eastAsia="SimSun"/>
        </w:rPr>
        <w:t>BeamMeasurementsReportConfiguration</w:t>
      </w:r>
      <w:bookmarkEnd w:id="43262"/>
      <w:r w:rsidRPr="00B1500F">
        <w:rPr>
          <w:rFonts w:eastAsia="SimSun"/>
          <w:rPrChange w:id="43263" w:author="Ericsson" w:date="2023-11-09T08:48:00Z">
            <w:rPr>
              <w:rFonts w:eastAsia="SimSun"/>
              <w:snapToGrid w:val="0"/>
            </w:rPr>
          </w:rPrChange>
        </w:rPr>
        <w:tab/>
        <w:t>PRESENCE conditional</w:t>
      </w:r>
      <w:r w:rsidRPr="00B1500F">
        <w:rPr>
          <w:rFonts w:eastAsia="SimSun"/>
          <w:rPrChange w:id="43264" w:author="Ericsson" w:date="2023-11-09T08:48:00Z">
            <w:rPr>
              <w:rFonts w:eastAsia="SimSun"/>
              <w:snapToGrid w:val="0"/>
            </w:rPr>
          </w:rPrChange>
        </w:rPr>
        <w:tab/>
      </w:r>
      <w:r w:rsidRPr="00B1500F">
        <w:rPr>
          <w:rFonts w:eastAsia="SimSun"/>
          <w:rPrChange w:id="43265" w:author="Ericsson" w:date="2023-11-09T08:48:00Z">
            <w:rPr>
              <w:rFonts w:eastAsia="SimSun"/>
              <w:snapToGrid w:val="0"/>
            </w:rPr>
          </w:rPrChange>
        </w:rPr>
        <w:tab/>
        <w:t>}</w:t>
      </w:r>
      <w:r w:rsidR="008E5FBE" w:rsidRPr="00B1500F">
        <w:rPr>
          <w:rPrChange w:id="43266" w:author="Ericsson" w:date="2023-11-09T08:48:00Z">
            <w:rPr>
              <w:snapToGrid w:val="0"/>
            </w:rPr>
          </w:rPrChange>
        </w:rPr>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Pr="00B1500F" w:rsidRDefault="008E5FBE">
      <w:pPr>
        <w:pStyle w:val="PL"/>
        <w:rPr>
          <w:rPrChange w:id="43267" w:author="Ericsson" w:date="2023-11-09T08:46:00Z">
            <w:rPr>
              <w:snapToGrid w:val="0"/>
              <w:lang w:eastAsia="en-GB"/>
            </w:rPr>
          </w:rPrChange>
        </w:rPr>
        <w:pPrChange w:id="43268" w:author="Ericsson" w:date="2023-11-09T08:46:00Z">
          <w:pPr>
            <w:pStyle w:val="PL"/>
            <w:shd w:val="clear" w:color="auto" w:fill="FFFFFF"/>
            <w:spacing w:line="0" w:lineRule="atLeast"/>
          </w:pPr>
        </w:pPrChange>
      </w:pPr>
      <w:r w:rsidRPr="00B1500F">
        <w:t xml:space="preserve">IncludeBeamMeasurementsIndication </w:t>
      </w:r>
      <w:r w:rsidRPr="00B1500F">
        <w:rPr>
          <w:rPrChange w:id="43269" w:author="Ericsson" w:date="2023-11-09T08:46:00Z">
            <w:rPr>
              <w:snapToGrid w:val="0"/>
            </w:rPr>
          </w:rPrChange>
        </w:rPr>
        <w:t>::= ENUMERATED</w:t>
      </w:r>
      <w:r w:rsidR="00CC6B05" w:rsidRPr="00B1500F">
        <w:rPr>
          <w:rPrChange w:id="43270" w:author="Ericsson" w:date="2023-11-09T08:46:00Z">
            <w:rPr>
              <w:snapToGrid w:val="0"/>
            </w:rPr>
          </w:rPrChange>
        </w:rPr>
        <w:t xml:space="preserve"> </w:t>
      </w:r>
      <w:r w:rsidRPr="00B1500F">
        <w:rPr>
          <w:rPrChange w:id="43271" w:author="Ericsson" w:date="2023-11-09T08:46:00Z">
            <w:rPr>
              <w:snapToGrid w:val="0"/>
            </w:rPr>
          </w:rPrChange>
        </w:rPr>
        <w:t>{</w:t>
      </w:r>
    </w:p>
    <w:p w14:paraId="15554DAC" w14:textId="77777777" w:rsidR="008E5FBE" w:rsidRPr="00B1500F" w:rsidRDefault="008E5FBE">
      <w:pPr>
        <w:pStyle w:val="PL"/>
        <w:rPr>
          <w:rPrChange w:id="43272" w:author="Ericsson" w:date="2023-11-09T08:46:00Z">
            <w:rPr>
              <w:snapToGrid w:val="0"/>
            </w:rPr>
          </w:rPrChange>
        </w:rPr>
        <w:pPrChange w:id="43273" w:author="Ericsson" w:date="2023-11-09T08:46:00Z">
          <w:pPr>
            <w:pStyle w:val="PL"/>
            <w:shd w:val="clear" w:color="auto" w:fill="FFFFFF"/>
            <w:spacing w:line="0" w:lineRule="atLeast"/>
          </w:pPr>
        </w:pPrChange>
      </w:pPr>
      <w:r w:rsidRPr="00B1500F">
        <w:rPr>
          <w:rPrChange w:id="43274" w:author="Ericsson" w:date="2023-11-09T08:46:00Z">
            <w:rPr>
              <w:snapToGrid w:val="0"/>
            </w:rPr>
          </w:rPrChange>
        </w:rPr>
        <w:tab/>
        <w:t>true,</w:t>
      </w:r>
    </w:p>
    <w:p w14:paraId="049171C4" w14:textId="77777777" w:rsidR="008E5FBE" w:rsidRPr="00B1500F" w:rsidRDefault="00CC6B05">
      <w:pPr>
        <w:pStyle w:val="PL"/>
        <w:rPr>
          <w:rPrChange w:id="43275" w:author="Ericsson" w:date="2023-11-09T08:46:00Z">
            <w:rPr>
              <w:snapToGrid w:val="0"/>
            </w:rPr>
          </w:rPrChange>
        </w:rPr>
        <w:pPrChange w:id="43276" w:author="Ericsson" w:date="2023-11-09T08:46:00Z">
          <w:pPr>
            <w:pStyle w:val="PL"/>
            <w:shd w:val="clear" w:color="auto" w:fill="FFFFFF"/>
          </w:pPr>
        </w:pPrChange>
      </w:pPr>
      <w:r w:rsidRPr="00B1500F">
        <w:rPr>
          <w:rPrChange w:id="43277" w:author="Ericsson" w:date="2023-11-09T08:46:00Z">
            <w:rPr>
              <w:snapToGrid w:val="0"/>
            </w:rPr>
          </w:rPrChange>
        </w:rPr>
        <w:tab/>
      </w:r>
      <w:r w:rsidR="008E5FBE" w:rsidRPr="00B1500F">
        <w:rPr>
          <w:rPrChange w:id="43278" w:author="Ericsson" w:date="2023-11-09T08:46:00Z">
            <w:rPr>
              <w:snapToGrid w:val="0"/>
            </w:rPr>
          </w:rPrChange>
        </w:rPr>
        <w:t>...</w:t>
      </w:r>
    </w:p>
    <w:p w14:paraId="5AC61B1B" w14:textId="77777777" w:rsidR="008E5FBE" w:rsidRPr="00B1500F" w:rsidRDefault="008E5FBE">
      <w:pPr>
        <w:pStyle w:val="PL"/>
        <w:rPr>
          <w:rPrChange w:id="43279" w:author="Ericsson" w:date="2023-11-09T08:46:00Z">
            <w:rPr>
              <w:snapToGrid w:val="0"/>
            </w:rPr>
          </w:rPrChange>
        </w:rPr>
        <w:pPrChange w:id="43280" w:author="Ericsson" w:date="2023-11-09T08:46:00Z">
          <w:pPr>
            <w:pStyle w:val="PL"/>
            <w:shd w:val="clear" w:color="auto" w:fill="FFFFFF"/>
          </w:pPr>
        </w:pPrChange>
      </w:pPr>
      <w:r w:rsidRPr="00B1500F">
        <w:rPr>
          <w:rPrChange w:id="43281" w:author="Ericsson" w:date="2023-11-09T08:46:00Z">
            <w:rPr>
              <w:snapToGrid w:val="0"/>
            </w:rPr>
          </w:rPrChange>
        </w:rPr>
        <w:t>}</w:t>
      </w:r>
    </w:p>
    <w:p w14:paraId="697CD856" w14:textId="77777777" w:rsidR="00E77570" w:rsidRPr="00B1500F" w:rsidRDefault="00E77570" w:rsidP="00B1500F">
      <w:pPr>
        <w:pStyle w:val="PL"/>
        <w:rPr>
          <w:rFonts w:eastAsia="SimSun"/>
          <w:rPrChange w:id="43282" w:author="Ericsson" w:date="2023-11-09T08:46:00Z">
            <w:rPr>
              <w:rFonts w:eastAsia="SimSun"/>
              <w:snapToGrid w:val="0"/>
              <w:lang w:val="en-US"/>
            </w:rPr>
          </w:rPrChange>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B1500F" w:rsidRDefault="008E5FBE">
      <w:pPr>
        <w:pStyle w:val="PL"/>
        <w:rPr>
          <w:rPrChange w:id="43283" w:author="Ericsson" w:date="2023-11-09T08:47:00Z">
            <w:rPr>
              <w:snapToGrid w:val="0"/>
              <w:lang w:val="en-US"/>
            </w:rPr>
          </w:rPrChange>
        </w:rPr>
        <w:pPrChange w:id="43284" w:author="Ericsson" w:date="2023-11-09T08:47:00Z">
          <w:pPr>
            <w:pStyle w:val="PL"/>
            <w:shd w:val="clear" w:color="auto" w:fill="FFFFFF"/>
            <w:spacing w:line="0" w:lineRule="atLeast"/>
          </w:pPr>
        </w:pPrChange>
      </w:pPr>
    </w:p>
    <w:p w14:paraId="22D1A72A" w14:textId="77777777" w:rsidR="00264A81" w:rsidRDefault="00264A81">
      <w:pPr>
        <w:pStyle w:val="PL"/>
        <w:rPr>
          <w:snapToGrid w:val="0"/>
        </w:rPr>
        <w:pPrChange w:id="43285" w:author="Ericsson" w:date="2023-11-09T09:17:00Z">
          <w:pPr>
            <w:pStyle w:val="PL"/>
            <w:spacing w:line="0" w:lineRule="atLeast"/>
          </w:pPr>
        </w:pPrChange>
      </w:pPr>
      <w:r>
        <w:rPr>
          <w:snapToGrid w:val="0"/>
        </w:rPr>
        <w:t>M1ReportingTrigger ::= ENUMERATED</w:t>
      </w:r>
      <w:r w:rsidR="00CC6B05">
        <w:rPr>
          <w:snapToGrid w:val="0"/>
        </w:rPr>
        <w:t xml:space="preserve"> </w:t>
      </w:r>
      <w:r>
        <w:rPr>
          <w:snapToGrid w:val="0"/>
        </w:rPr>
        <w:t>{</w:t>
      </w:r>
    </w:p>
    <w:p w14:paraId="6006ADA1" w14:textId="77777777" w:rsidR="00264A81" w:rsidRDefault="00264A81">
      <w:pPr>
        <w:pStyle w:val="PL"/>
        <w:rPr>
          <w:snapToGrid w:val="0"/>
        </w:rPr>
        <w:pPrChange w:id="43286" w:author="Ericsson" w:date="2023-11-09T09:17:00Z">
          <w:pPr>
            <w:pStyle w:val="PL"/>
            <w:spacing w:line="0" w:lineRule="atLeast"/>
          </w:pPr>
        </w:pPrChange>
      </w:pPr>
      <w:r>
        <w:rPr>
          <w:snapToGrid w:val="0"/>
        </w:rPr>
        <w:tab/>
        <w:t>periodic,</w:t>
      </w:r>
    </w:p>
    <w:p w14:paraId="7B3FDC3E" w14:textId="77777777" w:rsidR="00264A81" w:rsidRDefault="00264A81">
      <w:pPr>
        <w:pStyle w:val="PL"/>
        <w:rPr>
          <w:snapToGrid w:val="0"/>
        </w:rPr>
        <w:pPrChange w:id="43287" w:author="Ericsson" w:date="2023-11-09T09:17:00Z">
          <w:pPr>
            <w:pStyle w:val="PL"/>
            <w:spacing w:line="0" w:lineRule="atLeast"/>
          </w:pPr>
        </w:pPrChange>
      </w:pPr>
      <w:r>
        <w:rPr>
          <w:snapToGrid w:val="0"/>
        </w:rPr>
        <w:tab/>
        <w:t>a2eventtriggered,</w:t>
      </w:r>
    </w:p>
    <w:p w14:paraId="5BF11FCC" w14:textId="77777777" w:rsidR="00264A81" w:rsidRDefault="00264A81">
      <w:pPr>
        <w:pStyle w:val="PL"/>
        <w:rPr>
          <w:snapToGrid w:val="0"/>
        </w:rPr>
        <w:pPrChange w:id="43288" w:author="Ericsson" w:date="2023-11-09T09:17:00Z">
          <w:pPr>
            <w:pStyle w:val="PL"/>
            <w:spacing w:line="0" w:lineRule="atLeast"/>
          </w:pPr>
        </w:pPrChange>
      </w:pPr>
      <w:r>
        <w:rPr>
          <w:snapToGrid w:val="0"/>
        </w:rPr>
        <w:tab/>
        <w:t>a2eventtriggered-periodic,</w:t>
      </w:r>
    </w:p>
    <w:p w14:paraId="4C5DB6E4" w14:textId="77777777" w:rsidR="00264A81" w:rsidRDefault="00264A81">
      <w:pPr>
        <w:pStyle w:val="PL"/>
        <w:rPr>
          <w:snapToGrid w:val="0"/>
        </w:rPr>
        <w:pPrChange w:id="43289" w:author="Ericsson" w:date="2023-11-09T09:17:00Z">
          <w:pPr>
            <w:pStyle w:val="PL"/>
            <w:spacing w:line="0" w:lineRule="atLeast"/>
          </w:pPr>
        </w:pPrChange>
      </w:pPr>
      <w:r>
        <w:rPr>
          <w:snapToGrid w:val="0"/>
        </w:rPr>
        <w:tab/>
        <w:t>...</w:t>
      </w:r>
    </w:p>
    <w:p w14:paraId="423E243E" w14:textId="77777777" w:rsidR="00264A81" w:rsidRDefault="00264A81">
      <w:pPr>
        <w:pStyle w:val="PL"/>
        <w:rPr>
          <w:snapToGrid w:val="0"/>
        </w:rPr>
        <w:pPrChange w:id="43290" w:author="Ericsson" w:date="2023-11-09T09:17:00Z">
          <w:pPr>
            <w:pStyle w:val="PL"/>
            <w:spacing w:line="0" w:lineRule="atLeast"/>
          </w:pPr>
        </w:pPrChange>
      </w:pPr>
      <w:r>
        <w:rPr>
          <w:snapToGrid w:val="0"/>
        </w:rPr>
        <w:t>}</w:t>
      </w:r>
    </w:p>
    <w:p w14:paraId="65012913" w14:textId="77777777" w:rsidR="00264A81" w:rsidRDefault="00264A81">
      <w:pPr>
        <w:pStyle w:val="PL"/>
        <w:rPr>
          <w:snapToGrid w:val="0"/>
        </w:rPr>
        <w:pPrChange w:id="43291" w:author="Ericsson" w:date="2023-11-09T09:17:00Z">
          <w:pPr>
            <w:pStyle w:val="PL"/>
            <w:spacing w:line="0" w:lineRule="atLeast"/>
          </w:pPr>
        </w:pPrChange>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pPr>
        <w:pStyle w:val="PL"/>
        <w:pPrChange w:id="43292" w:author="Ericsson" w:date="2023-11-09T09:17:00Z">
          <w:pPr>
            <w:pStyle w:val="PL"/>
            <w:spacing w:line="0" w:lineRule="atLeast"/>
          </w:pPr>
        </w:pPrChange>
      </w:pPr>
      <w:r w:rsidRPr="00F32326">
        <w:rPr>
          <w:snapToGrid w:val="0"/>
        </w:rPr>
        <w:t xml:space="preserve">M1PeriodicReporting </w:t>
      </w:r>
      <w:r w:rsidRPr="00F32326">
        <w:t xml:space="preserve">::= SEQUENCE { </w:t>
      </w:r>
    </w:p>
    <w:p w14:paraId="3C9D874F" w14:textId="77777777" w:rsidR="00264A81" w:rsidRPr="00F32326" w:rsidRDefault="00264A81">
      <w:pPr>
        <w:pStyle w:val="PL"/>
        <w:pPrChange w:id="43293" w:author="Ericsson" w:date="2023-11-09T09:17:00Z">
          <w:pPr>
            <w:pStyle w:val="PL"/>
            <w:spacing w:line="0" w:lineRule="atLeast"/>
          </w:pPr>
        </w:pPrChange>
      </w:pPr>
      <w:r w:rsidRPr="00F32326">
        <w:tab/>
        <w:t>reportInterval</w:t>
      </w:r>
      <w:r w:rsidRPr="00F32326">
        <w:tab/>
      </w:r>
      <w:r w:rsidRPr="00F32326">
        <w:tab/>
      </w:r>
      <w:r w:rsidRPr="00F32326">
        <w:tab/>
      </w:r>
      <w:r w:rsidRPr="00F32326">
        <w:tab/>
      </w:r>
      <w:bookmarkStart w:id="43294" w:name="OLE_LINK109"/>
      <w:r w:rsidRPr="00F32326">
        <w:t>ReportIntervalMDT</w:t>
      </w:r>
      <w:bookmarkEnd w:id="43294"/>
      <w:r w:rsidRPr="00F32326">
        <w:t>,</w:t>
      </w:r>
    </w:p>
    <w:p w14:paraId="025CA49D" w14:textId="77777777" w:rsidR="00264A81" w:rsidRPr="00F32326" w:rsidRDefault="00264A81">
      <w:pPr>
        <w:pStyle w:val="PL"/>
        <w:pPrChange w:id="43295" w:author="Ericsson" w:date="2023-11-09T09:17:00Z">
          <w:pPr>
            <w:pStyle w:val="PL"/>
            <w:spacing w:line="0" w:lineRule="atLeast"/>
          </w:pPr>
        </w:pPrChange>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pPr>
        <w:pStyle w:val="PL"/>
        <w:pPrChange w:id="43296" w:author="Ericsson" w:date="2023-11-09T09:17:00Z">
          <w:pPr>
            <w:pStyle w:val="PL"/>
            <w:spacing w:line="0" w:lineRule="atLeast"/>
          </w:pPr>
        </w:pPrChange>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pPr>
        <w:pStyle w:val="PL"/>
        <w:pPrChange w:id="43297" w:author="Ericsson" w:date="2023-11-09T09:17:00Z">
          <w:pPr>
            <w:pStyle w:val="PL"/>
            <w:spacing w:line="0" w:lineRule="atLeast"/>
          </w:pPr>
        </w:pPrChange>
      </w:pPr>
      <w:r w:rsidRPr="00F32326">
        <w:tab/>
        <w:t>...</w:t>
      </w:r>
    </w:p>
    <w:p w14:paraId="6E06EE40" w14:textId="77777777" w:rsidR="00264A81" w:rsidRPr="00F32326" w:rsidRDefault="00264A81">
      <w:pPr>
        <w:pStyle w:val="PL"/>
        <w:pPrChange w:id="43298" w:author="Ericsson" w:date="2023-11-09T09:17:00Z">
          <w:pPr>
            <w:pStyle w:val="PL"/>
            <w:spacing w:line="0" w:lineRule="atLeast"/>
          </w:pPr>
        </w:pPrChange>
      </w:pPr>
      <w:r w:rsidRPr="00F32326">
        <w:t>}</w:t>
      </w:r>
    </w:p>
    <w:p w14:paraId="1AEEF9D3" w14:textId="77777777" w:rsidR="00264A81" w:rsidRPr="00F32326" w:rsidRDefault="00264A81">
      <w:pPr>
        <w:pStyle w:val="PL"/>
        <w:pPrChange w:id="43299" w:author="Ericsson" w:date="2023-11-09T09:17:00Z">
          <w:pPr>
            <w:pStyle w:val="PL"/>
            <w:spacing w:line="0" w:lineRule="atLeast"/>
          </w:pPr>
        </w:pPrChange>
      </w:pPr>
    </w:p>
    <w:p w14:paraId="5CF2CEC5" w14:textId="77777777" w:rsidR="00264A81" w:rsidRPr="00F32326" w:rsidRDefault="00264A81">
      <w:pPr>
        <w:pStyle w:val="PL"/>
        <w:pPrChange w:id="43300" w:author="Ericsson" w:date="2023-11-09T09:17:00Z">
          <w:pPr>
            <w:pStyle w:val="PL"/>
            <w:spacing w:line="0" w:lineRule="atLeast"/>
          </w:pPr>
        </w:pPrChange>
      </w:pPr>
      <w:r w:rsidRPr="00F32326">
        <w:rPr>
          <w:snapToGrid w:val="0"/>
        </w:rPr>
        <w:t>M1PeriodicReporting</w:t>
      </w:r>
      <w:r w:rsidRPr="00F32326">
        <w:t>-Ex</w:t>
      </w:r>
      <w:r>
        <w:t>tIEs NG</w:t>
      </w:r>
      <w:r w:rsidRPr="00F32326">
        <w:t>AP-PROTOCOL-EXTENSION ::= {</w:t>
      </w:r>
    </w:p>
    <w:p w14:paraId="69F34177" w14:textId="77777777" w:rsidR="0024137B" w:rsidRDefault="0024137B">
      <w:pPr>
        <w:pStyle w:val="PL"/>
        <w:rPr>
          <w:rFonts w:eastAsia="SimSun"/>
          <w:lang w:val="en-US" w:eastAsia="zh-CN"/>
        </w:rPr>
        <w:pPrChange w:id="43301" w:author="Ericsson" w:date="2023-11-09T09:17:00Z">
          <w:pPr>
            <w:pStyle w:val="PL"/>
            <w:spacing w:line="0" w:lineRule="atLeast"/>
          </w:pPr>
        </w:pPrChange>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pPr>
        <w:pStyle w:val="PL"/>
        <w:pPrChange w:id="43302" w:author="Ericsson" w:date="2023-11-09T09:17:00Z">
          <w:pPr>
            <w:pStyle w:val="PL"/>
            <w:spacing w:line="0" w:lineRule="atLeast"/>
          </w:pPr>
        </w:pPrChange>
      </w:pPr>
      <w:r w:rsidRPr="00F32326">
        <w:tab/>
        <w:t>...</w:t>
      </w:r>
    </w:p>
    <w:p w14:paraId="4F17DBED" w14:textId="77777777" w:rsidR="00264A81" w:rsidRDefault="00264A81">
      <w:pPr>
        <w:pStyle w:val="PL"/>
        <w:pPrChange w:id="43303" w:author="Ericsson" w:date="2023-11-09T09:17:00Z">
          <w:pPr>
            <w:pStyle w:val="PL"/>
            <w:spacing w:line="0" w:lineRule="atLeast"/>
          </w:pPr>
        </w:pPrChange>
      </w:pPr>
      <w:r w:rsidRPr="00F32326">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43304" w:name="OLE_LINK91"/>
      <w:r>
        <w:rPr>
          <w:noProof w:val="0"/>
          <w:snapToGrid w:val="0"/>
        </w:rPr>
        <w:t>NG</w:t>
      </w:r>
      <w:bookmarkEnd w:id="43304"/>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43305" w:name="OLE_LINK75"/>
      <w:r w:rsidRPr="00F32326">
        <w:rPr>
          <w:noProof w:val="0"/>
          <w:snapToGrid w:val="0"/>
        </w:rPr>
        <w:t xml:space="preserve">M7Configuration ::= </w:t>
      </w:r>
      <w:bookmarkStart w:id="43306"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43306"/>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43305"/>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43307" w:name="OLE_LINK192"/>
      <w:r w:rsidRPr="00F32326">
        <w:rPr>
          <w:noProof w:val="0"/>
          <w:snapToGrid w:val="0"/>
        </w:rPr>
        <w:t>MDT-Location-Info</w:t>
      </w:r>
      <w:bookmarkEnd w:id="43307"/>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43308" w:name="OLE_LINK191"/>
      <w:r w:rsidRPr="00402ED9">
        <w:rPr>
          <w:noProof w:val="0"/>
          <w:snapToGrid w:val="0"/>
          <w:lang w:val="fr-FR"/>
        </w:rPr>
        <w:t>Information</w:t>
      </w:r>
      <w:bookmarkEnd w:id="43308"/>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43309" w:name="OLE_LINK189"/>
      <w:r w:rsidRPr="00F32326">
        <w:rPr>
          <w:noProof w:val="0"/>
          <w:snapToGrid w:val="0"/>
        </w:rPr>
        <w:t>MDT-Location-Info</w:t>
      </w:r>
      <w:r>
        <w:rPr>
          <w:noProof w:val="0"/>
          <w:snapToGrid w:val="0"/>
        </w:rPr>
        <w:t>rmation</w:t>
      </w:r>
      <w:bookmarkEnd w:id="43309"/>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pPr>
        <w:pStyle w:val="PL"/>
        <w:rPr>
          <w:snapToGrid w:val="0"/>
        </w:rPr>
        <w:pPrChange w:id="43310"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pPr>
        <w:pStyle w:val="PL"/>
        <w:rPr>
          <w:snapToGrid w:val="0"/>
        </w:rPr>
        <w:pPrChange w:id="43311" w:author="Ericsson" w:date="2023-11-09T09:17:00Z">
          <w:pPr>
            <w:pStyle w:val="PL"/>
            <w:spacing w:line="0" w:lineRule="atLeast"/>
          </w:pPr>
        </w:pPrChange>
      </w:pPr>
      <w:r w:rsidRPr="001D2E49">
        <w:rPr>
          <w:snapToGrid w:val="0"/>
        </w:rPr>
        <w:tab/>
        <w:t>...</w:t>
      </w:r>
    </w:p>
    <w:p w14:paraId="4832A550" w14:textId="77777777" w:rsidR="00677BFB" w:rsidRPr="001D2E49" w:rsidRDefault="00677BFB">
      <w:pPr>
        <w:pStyle w:val="PL"/>
        <w:rPr>
          <w:snapToGrid w:val="0"/>
        </w:rPr>
        <w:pPrChange w:id="43312" w:author="Ericsson" w:date="2023-11-09T09:17:00Z">
          <w:pPr>
            <w:pStyle w:val="PL"/>
            <w:spacing w:line="0" w:lineRule="atLeast"/>
          </w:pPr>
        </w:pPrChange>
      </w:pPr>
      <w:r w:rsidRPr="001D2E49">
        <w:rPr>
          <w:snapToGrid w:val="0"/>
        </w:rPr>
        <w:t>}</w:t>
      </w:r>
    </w:p>
    <w:p w14:paraId="59FCDC6F" w14:textId="77777777" w:rsidR="00677BFB" w:rsidRPr="001D2E49" w:rsidRDefault="00677BFB">
      <w:pPr>
        <w:pStyle w:val="PL"/>
        <w:rPr>
          <w:snapToGrid w:val="0"/>
        </w:rPr>
        <w:pPrChange w:id="43313" w:author="Ericsson" w:date="2023-11-09T09:17:00Z">
          <w:pPr>
            <w:pStyle w:val="PL"/>
            <w:spacing w:line="0" w:lineRule="atLeast"/>
          </w:pPr>
        </w:pPrChange>
      </w:pPr>
    </w:p>
    <w:p w14:paraId="54A16E28" w14:textId="77777777" w:rsidR="00677BFB" w:rsidRPr="001D2E49" w:rsidRDefault="00677BFB">
      <w:pPr>
        <w:pStyle w:val="PL"/>
        <w:rPr>
          <w:snapToGrid w:val="0"/>
        </w:rPr>
        <w:pPrChange w:id="43314" w:author="Ericsson" w:date="2023-11-09T09:17:00Z">
          <w:pPr>
            <w:pStyle w:val="PL"/>
            <w:spacing w:line="0" w:lineRule="atLeast"/>
          </w:pPr>
        </w:pPrChange>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pPr>
        <w:pStyle w:val="PL"/>
        <w:rPr>
          <w:snapToGrid w:val="0"/>
        </w:rPr>
        <w:pPrChange w:id="43315" w:author="Ericsson" w:date="2023-11-09T09:17:00Z">
          <w:pPr>
            <w:pStyle w:val="PL"/>
            <w:spacing w:line="0" w:lineRule="atLeast"/>
          </w:pPr>
        </w:pPrChange>
      </w:pPr>
      <w:r w:rsidRPr="001D2E49">
        <w:rPr>
          <w:snapToGrid w:val="0"/>
        </w:rPr>
        <w:tab/>
        <w:t>...</w:t>
      </w:r>
    </w:p>
    <w:p w14:paraId="71CD6F1A" w14:textId="77777777" w:rsidR="00677BFB" w:rsidRPr="001D2E49" w:rsidRDefault="00677BFB">
      <w:pPr>
        <w:pStyle w:val="PL"/>
        <w:rPr>
          <w:snapToGrid w:val="0"/>
        </w:rPr>
        <w:pPrChange w:id="43316" w:author="Ericsson" w:date="2023-11-09T09:17:00Z">
          <w:pPr>
            <w:pStyle w:val="PL"/>
            <w:spacing w:line="0" w:lineRule="atLeast"/>
          </w:pPr>
        </w:pPrChange>
      </w:pPr>
      <w:r w:rsidRPr="001D2E49">
        <w:rPr>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pPr>
        <w:pStyle w:val="PL"/>
        <w:rPr>
          <w:snapToGrid w:val="0"/>
          <w:lang w:val="fr-FR"/>
        </w:rPr>
        <w:pPrChange w:id="43317"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pPr>
        <w:pStyle w:val="PL"/>
        <w:rPr>
          <w:snapToGrid w:val="0"/>
        </w:rPr>
        <w:pPrChange w:id="43318" w:author="Ericsson" w:date="2023-11-09T09:17:00Z">
          <w:pPr>
            <w:pStyle w:val="PL"/>
            <w:spacing w:line="0" w:lineRule="atLeast"/>
          </w:pPr>
        </w:pPrChange>
      </w:pPr>
      <w:r w:rsidRPr="00402ED9">
        <w:rPr>
          <w:snapToGrid w:val="0"/>
          <w:lang w:val="fr-FR"/>
        </w:rPr>
        <w:tab/>
      </w:r>
      <w:r w:rsidRPr="001D2E49">
        <w:rPr>
          <w:snapToGrid w:val="0"/>
        </w:rPr>
        <w:t>...</w:t>
      </w:r>
    </w:p>
    <w:p w14:paraId="78CBF7B7" w14:textId="77777777" w:rsidR="00677BFB" w:rsidRPr="001D2E49" w:rsidRDefault="00677BFB">
      <w:pPr>
        <w:pStyle w:val="PL"/>
        <w:rPr>
          <w:snapToGrid w:val="0"/>
        </w:rPr>
        <w:pPrChange w:id="43319" w:author="Ericsson" w:date="2023-11-09T09:17:00Z">
          <w:pPr>
            <w:pStyle w:val="PL"/>
            <w:spacing w:line="0" w:lineRule="atLeast"/>
          </w:pPr>
        </w:pPrChange>
      </w:pPr>
      <w:r w:rsidRPr="001D2E49">
        <w:rPr>
          <w:snapToGrid w:val="0"/>
        </w:rPr>
        <w:t>}</w:t>
      </w:r>
    </w:p>
    <w:p w14:paraId="43EB2A15" w14:textId="77777777" w:rsidR="00677BFB" w:rsidRPr="001D2E49" w:rsidRDefault="00677BFB">
      <w:pPr>
        <w:pStyle w:val="PL"/>
        <w:rPr>
          <w:snapToGrid w:val="0"/>
        </w:rPr>
        <w:pPrChange w:id="43320" w:author="Ericsson" w:date="2023-11-09T09:17:00Z">
          <w:pPr>
            <w:pStyle w:val="PL"/>
            <w:spacing w:line="0" w:lineRule="atLeast"/>
          </w:pPr>
        </w:pPrChange>
      </w:pPr>
    </w:p>
    <w:p w14:paraId="2FBA322F" w14:textId="77777777" w:rsidR="00677BFB" w:rsidRPr="001D2E49" w:rsidRDefault="00677BFB">
      <w:pPr>
        <w:pStyle w:val="PL"/>
        <w:rPr>
          <w:snapToGrid w:val="0"/>
        </w:rPr>
        <w:pPrChange w:id="43321" w:author="Ericsson" w:date="2023-11-09T09:17:00Z">
          <w:pPr>
            <w:pStyle w:val="PL"/>
            <w:spacing w:line="0" w:lineRule="atLeast"/>
          </w:pPr>
        </w:pPrChange>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pPr>
        <w:pStyle w:val="PL"/>
        <w:rPr>
          <w:snapToGrid w:val="0"/>
        </w:rPr>
        <w:pPrChange w:id="43322" w:author="Ericsson" w:date="2023-11-09T09:17:00Z">
          <w:pPr>
            <w:pStyle w:val="PL"/>
            <w:spacing w:line="0" w:lineRule="atLeast"/>
          </w:pPr>
        </w:pPrChange>
      </w:pPr>
      <w:r w:rsidRPr="001D2E49">
        <w:rPr>
          <w:snapToGrid w:val="0"/>
        </w:rPr>
        <w:tab/>
        <w:t>...</w:t>
      </w:r>
    </w:p>
    <w:p w14:paraId="21D32A66" w14:textId="77777777" w:rsidR="00677BFB" w:rsidRDefault="00677BFB">
      <w:pPr>
        <w:pStyle w:val="PL"/>
        <w:rPr>
          <w:snapToGrid w:val="0"/>
        </w:rPr>
        <w:pPrChange w:id="43323" w:author="Ericsson" w:date="2023-11-09T09:17:00Z">
          <w:pPr>
            <w:pStyle w:val="PL"/>
            <w:spacing w:line="0" w:lineRule="atLeast"/>
          </w:pPr>
        </w:pPrChange>
      </w:pPr>
      <w:r w:rsidRPr="001D2E49">
        <w:rPr>
          <w:snapToGrid w:val="0"/>
        </w:rPr>
        <w:t>}</w:t>
      </w:r>
    </w:p>
    <w:p w14:paraId="3D0E5994" w14:textId="77777777" w:rsidR="00677BFB" w:rsidRPr="001D2E49" w:rsidRDefault="00677BFB">
      <w:pPr>
        <w:pStyle w:val="PL"/>
        <w:rPr>
          <w:snapToGrid w:val="0"/>
        </w:rPr>
        <w:pPrChange w:id="43324" w:author="Ericsson" w:date="2023-11-09T09:17:00Z">
          <w:pPr>
            <w:pStyle w:val="PL"/>
            <w:spacing w:line="0" w:lineRule="atLeast"/>
          </w:pPr>
        </w:pPrChange>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pPr>
        <w:pStyle w:val="PL"/>
        <w:rPr>
          <w:snapToGrid w:val="0"/>
        </w:rPr>
        <w:pPrChange w:id="43325" w:author="Ericsson" w:date="2023-11-09T09:17:00Z">
          <w:pPr>
            <w:pStyle w:val="PL"/>
            <w:spacing w:line="0" w:lineRule="atLeast"/>
          </w:pPr>
        </w:pPrChange>
      </w:pPr>
      <w:r w:rsidRPr="001D2E49">
        <w:rPr>
          <w:snapToGrid w:val="0"/>
        </w:rPr>
        <w:t>NonDynamic5QIDescriptor ::= SEQUENCE {</w:t>
      </w:r>
    </w:p>
    <w:p w14:paraId="1F308965" w14:textId="77777777" w:rsidR="009B75C3" w:rsidRPr="001D2E49" w:rsidRDefault="009B75C3">
      <w:pPr>
        <w:pStyle w:val="PL"/>
        <w:rPr>
          <w:snapToGrid w:val="0"/>
        </w:rPr>
        <w:pPrChange w:id="43326" w:author="Ericsson" w:date="2023-11-09T09:17:00Z">
          <w:pPr>
            <w:pStyle w:val="PL"/>
            <w:spacing w:line="0" w:lineRule="atLeast"/>
          </w:pPr>
        </w:pPrChange>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pPr>
        <w:pStyle w:val="PL"/>
        <w:rPr>
          <w:snapToGrid w:val="0"/>
        </w:rPr>
        <w:pPrChange w:id="43327" w:author="Ericsson" w:date="2023-11-09T09:17:00Z">
          <w:pPr>
            <w:pStyle w:val="PL"/>
            <w:spacing w:line="0" w:lineRule="atLeast"/>
          </w:pPr>
        </w:pPrChange>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pPr>
        <w:pStyle w:val="PL"/>
        <w:rPr>
          <w:snapToGrid w:val="0"/>
        </w:rPr>
        <w:pPrChange w:id="43328" w:author="Ericsson" w:date="2023-11-09T09:17:00Z">
          <w:pPr>
            <w:pStyle w:val="PL"/>
            <w:spacing w:line="0" w:lineRule="atLeast"/>
          </w:pPr>
        </w:pPrChange>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pPr>
        <w:pStyle w:val="PL"/>
        <w:rPr>
          <w:snapToGrid w:val="0"/>
        </w:rPr>
        <w:pPrChange w:id="43329" w:author="Ericsson" w:date="2023-11-09T09:17:00Z">
          <w:pPr>
            <w:pStyle w:val="PL"/>
            <w:spacing w:line="0" w:lineRule="atLeast"/>
          </w:pPr>
        </w:pPrChange>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72B4186" w14:textId="77777777" w:rsidR="009B75C3" w:rsidRPr="00402ED9" w:rsidRDefault="009B75C3">
      <w:pPr>
        <w:pStyle w:val="PL"/>
        <w:rPr>
          <w:snapToGrid w:val="0"/>
          <w:lang w:val="fr-FR"/>
        </w:rPr>
        <w:pPrChange w:id="4333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NonDynamic5QIDescriptor-ExtIEs} }</w:t>
      </w:r>
      <w:r w:rsidRPr="00402ED9">
        <w:rPr>
          <w:snapToGrid w:val="0"/>
          <w:lang w:val="fr-FR"/>
        </w:rPr>
        <w:tab/>
        <w:t>OPTIONAL,</w:t>
      </w:r>
    </w:p>
    <w:p w14:paraId="417D86E0" w14:textId="77777777" w:rsidR="009B75C3" w:rsidRPr="001D2E49" w:rsidRDefault="009B75C3">
      <w:pPr>
        <w:pStyle w:val="PL"/>
        <w:rPr>
          <w:snapToGrid w:val="0"/>
        </w:rPr>
        <w:pPrChange w:id="43331" w:author="Ericsson" w:date="2023-11-09T09:17:00Z">
          <w:pPr>
            <w:pStyle w:val="PL"/>
            <w:spacing w:line="0" w:lineRule="atLeast"/>
          </w:pPr>
        </w:pPrChange>
      </w:pPr>
      <w:r w:rsidRPr="00402ED9">
        <w:rPr>
          <w:snapToGrid w:val="0"/>
          <w:lang w:val="fr-FR"/>
        </w:rPr>
        <w:tab/>
      </w:r>
      <w:r w:rsidRPr="001D2E49">
        <w:rPr>
          <w:snapToGrid w:val="0"/>
        </w:rPr>
        <w:t>...</w:t>
      </w:r>
    </w:p>
    <w:p w14:paraId="07AC0703" w14:textId="77777777" w:rsidR="009B75C3" w:rsidRPr="001D2E49" w:rsidRDefault="009B75C3">
      <w:pPr>
        <w:pStyle w:val="PL"/>
        <w:rPr>
          <w:snapToGrid w:val="0"/>
        </w:rPr>
        <w:pPrChange w:id="43332" w:author="Ericsson" w:date="2023-11-09T09:17:00Z">
          <w:pPr>
            <w:pStyle w:val="PL"/>
            <w:spacing w:line="0" w:lineRule="atLeast"/>
          </w:pPr>
        </w:pPrChange>
      </w:pPr>
      <w:r w:rsidRPr="001D2E49">
        <w:rPr>
          <w:snapToGrid w:val="0"/>
        </w:rPr>
        <w:t>}</w:t>
      </w:r>
    </w:p>
    <w:p w14:paraId="6D95A413" w14:textId="77777777" w:rsidR="009B75C3" w:rsidRPr="001D2E49" w:rsidRDefault="009B75C3">
      <w:pPr>
        <w:pStyle w:val="PL"/>
        <w:rPr>
          <w:snapToGrid w:val="0"/>
        </w:rPr>
        <w:pPrChange w:id="43333" w:author="Ericsson" w:date="2023-11-09T09:17:00Z">
          <w:pPr>
            <w:pStyle w:val="PL"/>
            <w:spacing w:line="0" w:lineRule="atLeast"/>
          </w:pPr>
        </w:pPrChange>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pPr>
        <w:pStyle w:val="PL"/>
        <w:rPr>
          <w:snapToGrid w:val="0"/>
        </w:rPr>
        <w:pPrChange w:id="43334" w:author="Ericsson" w:date="2023-11-09T09:17:00Z">
          <w:pPr>
            <w:pStyle w:val="PL"/>
            <w:spacing w:line="0" w:lineRule="atLeast"/>
          </w:pPr>
        </w:pPrChange>
      </w:pPr>
      <w:r w:rsidRPr="001D2E49">
        <w:rPr>
          <w:snapToGrid w:val="0"/>
        </w:rPr>
        <w:t>}</w:t>
      </w:r>
    </w:p>
    <w:p w14:paraId="4EB6C257" w14:textId="77777777" w:rsidR="009B75C3" w:rsidRPr="001D2E49" w:rsidRDefault="009B75C3">
      <w:pPr>
        <w:pStyle w:val="PL"/>
        <w:rPr>
          <w:snapToGrid w:val="0"/>
        </w:rPr>
        <w:pPrChange w:id="43335" w:author="Ericsson" w:date="2023-11-09T09:17:00Z">
          <w:pPr>
            <w:pStyle w:val="PL"/>
            <w:spacing w:line="0" w:lineRule="atLeast"/>
          </w:pPr>
        </w:pPrChange>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pPr>
        <w:pStyle w:val="PL"/>
        <w:rPr>
          <w:snapToGrid w:val="0"/>
          <w:lang w:eastAsia="zh-CN"/>
        </w:rPr>
        <w:pPrChange w:id="43336" w:author="Ericsson" w:date="2023-11-09T09:17:00Z">
          <w:pPr>
            <w:pStyle w:val="PL"/>
            <w:spacing w:line="0" w:lineRule="atLeast"/>
          </w:pPr>
        </w:pPrChange>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pPr>
        <w:pStyle w:val="PL"/>
        <w:rPr>
          <w:snapToGrid w:val="0"/>
        </w:rPr>
        <w:pPrChange w:id="43337" w:author="Ericsson" w:date="2023-11-09T09:17:00Z">
          <w:pPr>
            <w:pStyle w:val="PL"/>
            <w:spacing w:line="0" w:lineRule="atLeast"/>
          </w:pPr>
        </w:pPrChange>
      </w:pPr>
      <w:r w:rsidRPr="001D2E49">
        <w:rPr>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441F0A9" w14:textId="77777777" w:rsidR="001638AF" w:rsidRPr="006C3E7F" w:rsidRDefault="001638AF" w:rsidP="009873D1">
      <w:pPr>
        <w:pStyle w:val="PL"/>
        <w:rPr>
          <w:snapToGrid w:val="0"/>
          <w:lang w:val="en-US" w:eastAsia="zh-CN"/>
        </w:rPr>
      </w:pPr>
      <w:r w:rsidRPr="006C3E7F">
        <w:rPr>
          <w:snapToGrid w:val="0"/>
          <w:lang w:val="en-US" w:eastAsia="zh-CN"/>
        </w:rPr>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6EF6CBFD" w14:textId="77777777" w:rsidR="001638AF" w:rsidRPr="006C3E7F" w:rsidRDefault="001638AF" w:rsidP="009873D1">
      <w:pPr>
        <w:pStyle w:val="PL"/>
        <w:rPr>
          <w:snapToGrid w:val="0"/>
          <w:lang w:val="en-US" w:eastAsia="zh-CN"/>
        </w:rPr>
      </w:pPr>
      <w:r w:rsidRPr="006C3E7F">
        <w:rPr>
          <w:snapToGrid w:val="0"/>
          <w:lang w:val="en-US" w:eastAsia="zh-CN"/>
        </w:rP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43338" w:name="_Hlk515377712"/>
      <w:r w:rsidRPr="007F799C">
        <w:rPr>
          <w:rFonts w:eastAsia="SimSun"/>
          <w:snapToGrid w:val="0"/>
          <w:lang w:eastAsia="zh-CN"/>
        </w:rPr>
        <w:t>NRFrequencyInfo</w:t>
      </w:r>
      <w:bookmarkEnd w:id="43338"/>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pPr>
        <w:pStyle w:val="PL"/>
        <w:rPr>
          <w:rFonts w:eastAsia="SimSun"/>
          <w:snapToGrid w:val="0"/>
          <w:lang w:eastAsia="zh-CN"/>
        </w:rPr>
        <w:pPrChange w:id="43339" w:author="Ericsson" w:date="2023-11-09T09:17:00Z">
          <w:pPr>
            <w:pStyle w:val="PL"/>
            <w:spacing w:line="0" w:lineRule="atLeast"/>
          </w:pPr>
        </w:pPrChange>
      </w:pPr>
    </w:p>
    <w:p w14:paraId="75A976B4" w14:textId="77777777" w:rsidR="004949A4" w:rsidRPr="00E56070" w:rsidRDefault="004949A4">
      <w:pPr>
        <w:pStyle w:val="PL"/>
        <w:rPr>
          <w:snapToGrid w:val="0"/>
        </w:rPr>
        <w:pPrChange w:id="43340" w:author="Ericsson" w:date="2023-11-09T09:17:00Z">
          <w:pPr>
            <w:pStyle w:val="PL"/>
            <w:spacing w:line="0" w:lineRule="atLeast"/>
          </w:pPr>
        </w:pPrChange>
      </w:pPr>
      <w:r>
        <w:rPr>
          <w:snapToGrid w:val="0"/>
        </w:rPr>
        <w:t>OnboardingSupport</w:t>
      </w:r>
      <w:r w:rsidRPr="00E56070">
        <w:rPr>
          <w:snapToGrid w:val="0"/>
        </w:rPr>
        <w:t xml:space="preserve"> ::= ENUMERATED {</w:t>
      </w:r>
    </w:p>
    <w:p w14:paraId="013BBD26" w14:textId="77777777" w:rsidR="004949A4" w:rsidRPr="00E56070" w:rsidRDefault="004949A4">
      <w:pPr>
        <w:pStyle w:val="PL"/>
        <w:rPr>
          <w:snapToGrid w:val="0"/>
        </w:rPr>
        <w:pPrChange w:id="43341" w:author="Ericsson" w:date="2023-11-09T09:17:00Z">
          <w:pPr>
            <w:pStyle w:val="PL"/>
            <w:spacing w:line="0" w:lineRule="atLeast"/>
          </w:pPr>
        </w:pPrChange>
      </w:pPr>
      <w:r w:rsidRPr="00E56070">
        <w:rPr>
          <w:snapToGrid w:val="0"/>
        </w:rPr>
        <w:tab/>
      </w:r>
      <w:r w:rsidRPr="00556C4F">
        <w:rPr>
          <w:snapToGrid w:val="0"/>
        </w:rPr>
        <w:t>true</w:t>
      </w:r>
      <w:r w:rsidRPr="00E56070">
        <w:rPr>
          <w:snapToGrid w:val="0"/>
        </w:rPr>
        <w:t>,</w:t>
      </w:r>
    </w:p>
    <w:p w14:paraId="6BD401B1" w14:textId="77777777" w:rsidR="004949A4" w:rsidRPr="00556C4F" w:rsidRDefault="004949A4">
      <w:pPr>
        <w:pStyle w:val="PL"/>
        <w:rPr>
          <w:snapToGrid w:val="0"/>
        </w:rPr>
        <w:pPrChange w:id="43342" w:author="Ericsson" w:date="2023-11-09T09:17:00Z">
          <w:pPr>
            <w:pStyle w:val="PL"/>
            <w:spacing w:line="0" w:lineRule="atLeast"/>
          </w:pPr>
        </w:pPrChange>
      </w:pPr>
      <w:r w:rsidRPr="00E56070">
        <w:rPr>
          <w:snapToGrid w:val="0"/>
        </w:rPr>
        <w:tab/>
      </w:r>
      <w:r w:rsidRPr="00556C4F">
        <w:rPr>
          <w:snapToGrid w:val="0"/>
        </w:rPr>
        <w:t>...</w:t>
      </w:r>
    </w:p>
    <w:p w14:paraId="3F51C78E" w14:textId="77777777" w:rsidR="004949A4" w:rsidRPr="00556C4F" w:rsidRDefault="004949A4">
      <w:pPr>
        <w:pStyle w:val="PL"/>
        <w:rPr>
          <w:snapToGrid w:val="0"/>
        </w:rPr>
        <w:pPrChange w:id="43343" w:author="Ericsson" w:date="2023-11-09T09:17:00Z">
          <w:pPr>
            <w:pStyle w:val="PL"/>
            <w:spacing w:line="0" w:lineRule="atLeast"/>
          </w:pPr>
        </w:pPrChange>
      </w:pPr>
      <w:r w:rsidRPr="00556C4F">
        <w:rPr>
          <w:snapToGrid w:val="0"/>
        </w:rPr>
        <w:t>}</w:t>
      </w:r>
    </w:p>
    <w:p w14:paraId="3F617950" w14:textId="77777777" w:rsidR="004949A4" w:rsidRPr="00633019" w:rsidRDefault="004949A4">
      <w:pPr>
        <w:pStyle w:val="PL"/>
        <w:rPr>
          <w:snapToGrid w:val="0"/>
          <w:lang w:eastAsia="zh-CN"/>
        </w:rPr>
        <w:pPrChange w:id="43344" w:author="Ericsson" w:date="2023-11-09T09:17:00Z">
          <w:pPr>
            <w:pStyle w:val="PL"/>
            <w:spacing w:line="0" w:lineRule="atLeast"/>
          </w:pPr>
        </w:pPrChange>
      </w:pPr>
    </w:p>
    <w:p w14:paraId="1977CD07" w14:textId="77777777" w:rsidR="009B75C3" w:rsidRPr="001D2E49" w:rsidRDefault="009B75C3">
      <w:pPr>
        <w:pStyle w:val="PL"/>
        <w:rPr>
          <w:rFonts w:eastAsia="SimSun"/>
          <w:snapToGrid w:val="0"/>
          <w:lang w:eastAsia="zh-CN"/>
        </w:rPr>
        <w:pPrChange w:id="43345" w:author="Ericsson" w:date="2023-11-09T09:17:00Z">
          <w:pPr>
            <w:pStyle w:val="PL"/>
            <w:spacing w:line="0" w:lineRule="atLeast"/>
          </w:pPr>
        </w:pPrChange>
      </w:pPr>
      <w:r w:rsidRPr="001D2E49">
        <w:rPr>
          <w:rFonts w:eastAsia="SimSun"/>
          <w:snapToGrid w:val="0"/>
          <w:lang w:eastAsia="zh-CN"/>
        </w:rPr>
        <w:t>OverloadAction ::= ENUMERATED {</w:t>
      </w:r>
    </w:p>
    <w:p w14:paraId="24014CA7" w14:textId="77777777" w:rsidR="009B75C3" w:rsidRPr="001D2E49" w:rsidRDefault="009B75C3">
      <w:pPr>
        <w:pStyle w:val="PL"/>
        <w:rPr>
          <w:rFonts w:eastAsia="SimSun"/>
          <w:snapToGrid w:val="0"/>
          <w:lang w:eastAsia="zh-CN"/>
        </w:rPr>
        <w:pPrChange w:id="43346" w:author="Ericsson" w:date="2023-11-09T09:17:00Z">
          <w:pPr>
            <w:pStyle w:val="PL"/>
            <w:spacing w:line="0" w:lineRule="atLeast"/>
          </w:pPr>
        </w:pPrChange>
      </w:pPr>
      <w:r w:rsidRPr="001D2E49">
        <w:rPr>
          <w:rFonts w:eastAsia="SimSun"/>
          <w:snapToGrid w:val="0"/>
          <w:lang w:eastAsia="zh-CN"/>
        </w:rPr>
        <w:tab/>
        <w:t>reject-non-emergency-mo-dt,</w:t>
      </w:r>
    </w:p>
    <w:p w14:paraId="60E6649A" w14:textId="77777777" w:rsidR="009B75C3" w:rsidRPr="001D2E49" w:rsidRDefault="009B75C3">
      <w:pPr>
        <w:pStyle w:val="PL"/>
        <w:rPr>
          <w:rFonts w:eastAsia="SimSun"/>
          <w:snapToGrid w:val="0"/>
          <w:lang w:eastAsia="zh-CN"/>
        </w:rPr>
        <w:pPrChange w:id="43347" w:author="Ericsson" w:date="2023-11-09T09:17:00Z">
          <w:pPr>
            <w:pStyle w:val="PL"/>
            <w:spacing w:line="0" w:lineRule="atLeast"/>
          </w:pPr>
        </w:pPrChange>
      </w:pPr>
      <w:r w:rsidRPr="001D2E49">
        <w:rPr>
          <w:rFonts w:eastAsia="SimSun"/>
          <w:snapToGrid w:val="0"/>
          <w:lang w:eastAsia="zh-CN"/>
        </w:rPr>
        <w:tab/>
        <w:t>reject-rrc-cr-signalling,</w:t>
      </w:r>
    </w:p>
    <w:p w14:paraId="01AE6228" w14:textId="77777777" w:rsidR="009B75C3" w:rsidRPr="001D2E49" w:rsidRDefault="009B75C3">
      <w:pPr>
        <w:pStyle w:val="PL"/>
        <w:rPr>
          <w:rFonts w:eastAsia="SimSun"/>
          <w:snapToGrid w:val="0"/>
          <w:lang w:eastAsia="zh-CN"/>
        </w:rPr>
        <w:pPrChange w:id="43348" w:author="Ericsson" w:date="2023-11-09T09:17:00Z">
          <w:pPr>
            <w:pStyle w:val="PL"/>
            <w:spacing w:line="0" w:lineRule="atLeast"/>
          </w:pPr>
        </w:pPrChange>
      </w:pPr>
      <w:r w:rsidRPr="001D2E49">
        <w:rPr>
          <w:rFonts w:eastAsia="SimSun"/>
          <w:snapToGrid w:val="0"/>
          <w:lang w:eastAsia="zh-CN"/>
        </w:rPr>
        <w:tab/>
        <w:t>permit-emergency-sessions-and-mobile-terminated-services-only,</w:t>
      </w:r>
    </w:p>
    <w:p w14:paraId="19F855D3" w14:textId="77777777" w:rsidR="009B75C3" w:rsidRPr="001D2E49" w:rsidRDefault="009B75C3">
      <w:pPr>
        <w:pStyle w:val="PL"/>
        <w:rPr>
          <w:rFonts w:eastAsia="SimSun"/>
          <w:snapToGrid w:val="0"/>
          <w:lang w:eastAsia="zh-CN"/>
        </w:rPr>
        <w:pPrChange w:id="43349" w:author="Ericsson" w:date="2023-11-09T09:17:00Z">
          <w:pPr>
            <w:pStyle w:val="PL"/>
            <w:spacing w:line="0" w:lineRule="atLeast"/>
          </w:pPr>
        </w:pPrChange>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pPr>
        <w:pStyle w:val="PL"/>
        <w:rPr>
          <w:rFonts w:eastAsia="SimSun"/>
          <w:snapToGrid w:val="0"/>
          <w:lang w:eastAsia="zh-CN"/>
        </w:rPr>
        <w:pPrChange w:id="43350" w:author="Ericsson" w:date="2023-11-09T09:17:00Z">
          <w:pPr>
            <w:pStyle w:val="PL"/>
            <w:spacing w:line="0" w:lineRule="atLeast"/>
          </w:pPr>
        </w:pPrChange>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pPr>
        <w:pStyle w:val="PL"/>
        <w:rPr>
          <w:rFonts w:eastAsia="SimSun"/>
          <w:snapToGrid w:val="0"/>
          <w:lang w:eastAsia="zh-CN"/>
        </w:rPr>
        <w:pPrChange w:id="43351" w:author="Ericsson" w:date="2023-11-09T09:17:00Z">
          <w:pPr>
            <w:pStyle w:val="PL"/>
            <w:spacing w:line="0" w:lineRule="atLeast"/>
          </w:pPr>
        </w:pPrChange>
      </w:pPr>
      <w:r w:rsidRPr="001D2E49">
        <w:rPr>
          <w:rFonts w:eastAsia="SimSun"/>
          <w:snapToGrid w:val="0"/>
          <w:lang w:eastAsia="zh-CN"/>
        </w:rPr>
        <w:t>}</w:t>
      </w:r>
    </w:p>
    <w:p w14:paraId="448DCA80" w14:textId="77777777" w:rsidR="009B75C3" w:rsidRPr="001D2E49" w:rsidRDefault="009B75C3">
      <w:pPr>
        <w:pStyle w:val="PL"/>
        <w:rPr>
          <w:rFonts w:eastAsia="SimSun"/>
          <w:snapToGrid w:val="0"/>
          <w:lang w:eastAsia="zh-CN"/>
        </w:rPr>
        <w:pPrChange w:id="43352" w:author="Ericsson" w:date="2023-11-09T09:17:00Z">
          <w:pPr>
            <w:pStyle w:val="PL"/>
            <w:spacing w:line="0" w:lineRule="atLeast"/>
          </w:pPr>
        </w:pPrChange>
      </w:pPr>
    </w:p>
    <w:p w14:paraId="0E9E5C1B" w14:textId="77777777" w:rsidR="009B75C3" w:rsidRPr="001D2E49" w:rsidRDefault="009B75C3">
      <w:pPr>
        <w:pStyle w:val="PL"/>
        <w:rPr>
          <w:rFonts w:eastAsia="SimSun"/>
          <w:snapToGrid w:val="0"/>
          <w:lang w:eastAsia="zh-CN"/>
        </w:rPr>
        <w:pPrChange w:id="43353" w:author="Ericsson" w:date="2023-11-09T09:17:00Z">
          <w:pPr>
            <w:pStyle w:val="PL"/>
            <w:spacing w:line="0" w:lineRule="atLeast"/>
          </w:pPr>
        </w:pPrChange>
      </w:pPr>
      <w:r w:rsidRPr="001D2E49">
        <w:rPr>
          <w:rFonts w:eastAsia="SimSun"/>
          <w:snapToGrid w:val="0"/>
          <w:lang w:eastAsia="zh-CN"/>
        </w:rPr>
        <w:t>OverloadResponse ::= CHOICE {</w:t>
      </w:r>
    </w:p>
    <w:p w14:paraId="6C4035D9" w14:textId="77777777" w:rsidR="009B75C3" w:rsidRPr="001D2E49" w:rsidRDefault="009B75C3">
      <w:pPr>
        <w:pStyle w:val="PL"/>
        <w:rPr>
          <w:rFonts w:eastAsia="SimSun"/>
          <w:snapToGrid w:val="0"/>
          <w:lang w:eastAsia="zh-CN"/>
        </w:rPr>
        <w:pPrChange w:id="43354" w:author="Ericsson" w:date="2023-11-09T09:17:00Z">
          <w:pPr>
            <w:pStyle w:val="PL"/>
            <w:spacing w:line="0" w:lineRule="atLeast"/>
          </w:pPr>
        </w:pPrChange>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pPr>
        <w:pStyle w:val="PL"/>
        <w:rPr>
          <w:rFonts w:eastAsia="SimSun"/>
          <w:snapToGrid w:val="0"/>
          <w:lang w:eastAsia="zh-CN"/>
        </w:rPr>
        <w:pPrChange w:id="43355" w:author="Ericsson" w:date="2023-11-09T09:17:00Z">
          <w:pPr>
            <w:pStyle w:val="PL"/>
            <w:spacing w:line="0" w:lineRule="atLeast"/>
          </w:pPr>
        </w:pPrChange>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pPr>
        <w:pStyle w:val="PL"/>
        <w:rPr>
          <w:rFonts w:eastAsia="SimSun"/>
          <w:snapToGrid w:val="0"/>
          <w:lang w:eastAsia="zh-CN"/>
        </w:rPr>
        <w:pPrChange w:id="43356" w:author="Ericsson" w:date="2023-11-09T09:17:00Z">
          <w:pPr>
            <w:pStyle w:val="PL"/>
            <w:spacing w:line="0" w:lineRule="atLeast"/>
          </w:pPr>
        </w:pPrChange>
      </w:pPr>
      <w:r w:rsidRPr="001D2E49">
        <w:rPr>
          <w:rFonts w:eastAsia="SimSun"/>
          <w:snapToGrid w:val="0"/>
          <w:lang w:eastAsia="zh-CN"/>
        </w:rPr>
        <w:t>}</w:t>
      </w:r>
    </w:p>
    <w:p w14:paraId="7F75288F" w14:textId="77777777" w:rsidR="009B75C3" w:rsidRPr="001D2E49" w:rsidRDefault="009B75C3">
      <w:pPr>
        <w:pStyle w:val="PL"/>
        <w:rPr>
          <w:rFonts w:eastAsia="SimSun"/>
          <w:snapToGrid w:val="0"/>
          <w:lang w:eastAsia="zh-CN"/>
        </w:rPr>
        <w:pPrChange w:id="43357" w:author="Ericsson" w:date="2023-11-09T09:17:00Z">
          <w:pPr>
            <w:pStyle w:val="PL"/>
            <w:spacing w:line="0" w:lineRule="atLeast"/>
          </w:pPr>
        </w:pPrChange>
      </w:pPr>
    </w:p>
    <w:p w14:paraId="4CA1ED16" w14:textId="77777777" w:rsidR="009B75C3" w:rsidRPr="001D2E49" w:rsidRDefault="009B75C3">
      <w:pPr>
        <w:pStyle w:val="PL"/>
        <w:rPr>
          <w:rFonts w:eastAsia="SimSun"/>
          <w:snapToGrid w:val="0"/>
          <w:lang w:eastAsia="zh-CN"/>
        </w:rPr>
        <w:pPrChange w:id="43358" w:author="Ericsson" w:date="2023-11-09T09:17:00Z">
          <w:pPr>
            <w:pStyle w:val="PL"/>
            <w:spacing w:line="0" w:lineRule="atLeast"/>
          </w:pPr>
        </w:pPrChange>
      </w:pPr>
      <w:r w:rsidRPr="001D2E49">
        <w:rPr>
          <w:rFonts w:eastAsia="SimSun"/>
          <w:snapToGrid w:val="0"/>
          <w:lang w:eastAsia="zh-CN"/>
        </w:rPr>
        <w:t>OverloadResponse-ExtIEs NGAP-PROTOCOL-IES ::= {</w:t>
      </w:r>
    </w:p>
    <w:p w14:paraId="7B1137A3" w14:textId="77777777" w:rsidR="009B75C3" w:rsidRPr="001D2E49" w:rsidRDefault="009B75C3">
      <w:pPr>
        <w:pStyle w:val="PL"/>
        <w:rPr>
          <w:rFonts w:eastAsia="SimSun"/>
          <w:snapToGrid w:val="0"/>
          <w:lang w:eastAsia="zh-CN"/>
        </w:rPr>
        <w:pPrChange w:id="43359" w:author="Ericsson" w:date="2023-11-09T09:17:00Z">
          <w:pPr>
            <w:pStyle w:val="PL"/>
            <w:spacing w:line="0" w:lineRule="atLeast"/>
          </w:pPr>
        </w:pPrChange>
      </w:pPr>
      <w:r w:rsidRPr="001D2E49">
        <w:rPr>
          <w:rFonts w:eastAsia="SimSun"/>
          <w:snapToGrid w:val="0"/>
          <w:lang w:eastAsia="zh-CN"/>
        </w:rPr>
        <w:tab/>
        <w:t>...</w:t>
      </w:r>
    </w:p>
    <w:p w14:paraId="5E904F77" w14:textId="77777777" w:rsidR="009B75C3" w:rsidRPr="001D2E49" w:rsidRDefault="009B75C3">
      <w:pPr>
        <w:pStyle w:val="PL"/>
        <w:rPr>
          <w:rFonts w:eastAsia="SimSun"/>
          <w:snapToGrid w:val="0"/>
          <w:lang w:eastAsia="zh-CN"/>
        </w:rPr>
        <w:pPrChange w:id="43360" w:author="Ericsson" w:date="2023-11-09T09:17:00Z">
          <w:pPr>
            <w:pStyle w:val="PL"/>
            <w:spacing w:line="0" w:lineRule="atLeast"/>
          </w:pPr>
        </w:pPrChange>
      </w:pPr>
      <w:r w:rsidRPr="001D2E49">
        <w:rPr>
          <w:rFonts w:eastAsia="SimSun"/>
          <w:snapToGrid w:val="0"/>
          <w:lang w:eastAsia="zh-CN"/>
        </w:rPr>
        <w:t>}</w:t>
      </w:r>
    </w:p>
    <w:p w14:paraId="61456DC2" w14:textId="77777777" w:rsidR="009B75C3" w:rsidRPr="001D2E49" w:rsidRDefault="009B75C3">
      <w:pPr>
        <w:pStyle w:val="PL"/>
        <w:rPr>
          <w:rFonts w:eastAsia="SimSun"/>
          <w:snapToGrid w:val="0"/>
          <w:lang w:eastAsia="zh-CN"/>
        </w:rPr>
        <w:pPrChange w:id="43361" w:author="Ericsson" w:date="2023-11-09T09:17:00Z">
          <w:pPr>
            <w:pStyle w:val="PL"/>
            <w:spacing w:line="0" w:lineRule="atLeast"/>
          </w:pPr>
        </w:pPrChange>
      </w:pPr>
    </w:p>
    <w:p w14:paraId="3F908A09" w14:textId="77777777" w:rsidR="009B75C3" w:rsidRPr="001D2E49" w:rsidRDefault="009B75C3">
      <w:pPr>
        <w:pStyle w:val="PL"/>
        <w:rPr>
          <w:rFonts w:eastAsia="SimSun"/>
          <w:snapToGrid w:val="0"/>
          <w:lang w:eastAsia="zh-CN"/>
        </w:rPr>
        <w:pPrChange w:id="43362" w:author="Ericsson" w:date="2023-11-09T09:17:00Z">
          <w:pPr>
            <w:pStyle w:val="PL"/>
            <w:spacing w:line="0" w:lineRule="atLeast"/>
          </w:pPr>
        </w:pPrChange>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pPr>
        <w:pStyle w:val="PL"/>
        <w:rPr>
          <w:rFonts w:eastAsia="SimSun"/>
          <w:snapToGrid w:val="0"/>
          <w:lang w:eastAsia="zh-CN"/>
        </w:rPr>
        <w:pPrChange w:id="43363" w:author="Ericsson" w:date="2023-11-09T09:17:00Z">
          <w:pPr>
            <w:pStyle w:val="PL"/>
            <w:spacing w:line="0" w:lineRule="atLeast"/>
          </w:pPr>
        </w:pPrChange>
      </w:pPr>
    </w:p>
    <w:p w14:paraId="207D1596" w14:textId="77777777" w:rsidR="009B75C3" w:rsidRPr="001D2E49" w:rsidRDefault="009B75C3">
      <w:pPr>
        <w:pStyle w:val="PL"/>
        <w:rPr>
          <w:rFonts w:eastAsia="SimSun"/>
          <w:snapToGrid w:val="0"/>
          <w:lang w:eastAsia="zh-CN"/>
        </w:rPr>
        <w:pPrChange w:id="43364" w:author="Ericsson" w:date="2023-11-09T09:17:00Z">
          <w:pPr>
            <w:pStyle w:val="PL"/>
            <w:spacing w:line="0" w:lineRule="atLeast"/>
          </w:pPr>
        </w:pPrChange>
      </w:pPr>
      <w:r w:rsidRPr="001D2E49">
        <w:rPr>
          <w:rFonts w:eastAsia="SimSun" w:hint="eastAsia"/>
          <w:snapToGrid w:val="0"/>
          <w:lang w:eastAsia="zh-CN"/>
        </w:rPr>
        <w:t>OverloadStartNSSAIItem ::= SEQUENCE {</w:t>
      </w:r>
    </w:p>
    <w:p w14:paraId="79B1DAF4" w14:textId="77777777" w:rsidR="009B75C3" w:rsidRPr="001D2E49" w:rsidRDefault="009B75C3">
      <w:pPr>
        <w:pStyle w:val="PL"/>
        <w:rPr>
          <w:rFonts w:eastAsia="SimSun"/>
          <w:snapToGrid w:val="0"/>
          <w:lang w:eastAsia="zh-CN"/>
        </w:rPr>
        <w:pPrChange w:id="43365" w:author="Ericsson" w:date="2023-11-09T09:17:00Z">
          <w:pPr>
            <w:pStyle w:val="PL"/>
            <w:spacing w:line="0" w:lineRule="atLeast"/>
          </w:pPr>
        </w:pPrChange>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79AB22D" w:rsidR="009B75C3" w:rsidRPr="001D2E49" w:rsidRDefault="009B75C3">
      <w:pPr>
        <w:pStyle w:val="PL"/>
        <w:rPr>
          <w:rFonts w:eastAsia="SimSun"/>
          <w:snapToGrid w:val="0"/>
          <w:lang w:eastAsia="zh-CN"/>
        </w:rPr>
        <w:pPrChange w:id="43366" w:author="Ericsson" w:date="2023-11-09T09:17:00Z">
          <w:pPr>
            <w:pStyle w:val="PL"/>
            <w:spacing w:line="0" w:lineRule="atLeast"/>
          </w:pPr>
        </w:pPrChange>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del w:id="43367" w:author="rapp" w:date="2023-11-14T09:56:00Z">
        <w:r w:rsidRPr="001D2E49" w:rsidDel="006A4A5F">
          <w:rPr>
            <w:rFonts w:eastAsia="SimSun"/>
            <w:snapToGrid w:val="0"/>
            <w:lang w:eastAsia="zh-CN"/>
          </w:rPr>
          <w:tab/>
        </w:r>
      </w:del>
      <w:r w:rsidRPr="001D2E49">
        <w:rPr>
          <w:rFonts w:eastAsia="SimSun"/>
          <w:snapToGrid w:val="0"/>
          <w:lang w:eastAsia="zh-CN"/>
        </w:rPr>
        <w:t>OPTIONAL,</w:t>
      </w:r>
    </w:p>
    <w:p w14:paraId="5747543F" w14:textId="77777777" w:rsidR="009B75C3" w:rsidRPr="001D2E49" w:rsidRDefault="009B75C3">
      <w:pPr>
        <w:pStyle w:val="PL"/>
        <w:rPr>
          <w:rFonts w:eastAsia="SimSun"/>
          <w:snapToGrid w:val="0"/>
          <w:lang w:eastAsia="zh-CN"/>
        </w:rPr>
        <w:pPrChange w:id="43368" w:author="Ericsson" w:date="2023-11-09T09:17:00Z">
          <w:pPr>
            <w:pStyle w:val="PL"/>
            <w:spacing w:line="0" w:lineRule="atLeast"/>
          </w:pPr>
        </w:pPrChange>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pPr>
        <w:pStyle w:val="PL"/>
        <w:rPr>
          <w:rFonts w:eastAsia="SimSun"/>
          <w:snapToGrid w:val="0"/>
          <w:lang w:eastAsia="zh-CN"/>
        </w:rPr>
        <w:pPrChange w:id="43369" w:author="Ericsson" w:date="2023-11-09T09:17:00Z">
          <w:pPr>
            <w:pStyle w:val="PL"/>
            <w:spacing w:line="0" w:lineRule="atLeast"/>
          </w:pPr>
        </w:pPrChange>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pPr>
        <w:pStyle w:val="PL"/>
        <w:rPr>
          <w:rFonts w:eastAsia="SimSun"/>
          <w:snapToGrid w:val="0"/>
          <w:lang w:eastAsia="zh-CN"/>
        </w:rPr>
        <w:pPrChange w:id="43370" w:author="Ericsson" w:date="2023-11-09T09:17:00Z">
          <w:pPr>
            <w:pStyle w:val="PL"/>
            <w:spacing w:line="0" w:lineRule="atLeast"/>
          </w:pPr>
        </w:pPrChange>
      </w:pPr>
      <w:r w:rsidRPr="001D2E49">
        <w:rPr>
          <w:rFonts w:eastAsia="SimSun"/>
          <w:snapToGrid w:val="0"/>
          <w:lang w:eastAsia="zh-CN"/>
        </w:rPr>
        <w:tab/>
        <w:t>...</w:t>
      </w:r>
    </w:p>
    <w:p w14:paraId="0609220A" w14:textId="77777777" w:rsidR="009B75C3" w:rsidRPr="001D2E49" w:rsidRDefault="009B75C3">
      <w:pPr>
        <w:pStyle w:val="PL"/>
        <w:rPr>
          <w:rFonts w:eastAsia="SimSun"/>
          <w:snapToGrid w:val="0"/>
          <w:lang w:eastAsia="zh-CN"/>
        </w:rPr>
        <w:pPrChange w:id="43371" w:author="Ericsson" w:date="2023-11-09T09:17:00Z">
          <w:pPr>
            <w:pStyle w:val="PL"/>
            <w:spacing w:line="0" w:lineRule="atLeast"/>
          </w:pPr>
        </w:pPrChange>
      </w:pPr>
      <w:r w:rsidRPr="001D2E49">
        <w:rPr>
          <w:rFonts w:eastAsia="SimSun" w:hint="eastAsia"/>
          <w:snapToGrid w:val="0"/>
          <w:lang w:eastAsia="zh-CN"/>
        </w:rPr>
        <w:t>}</w:t>
      </w:r>
    </w:p>
    <w:p w14:paraId="276B85EB" w14:textId="77777777" w:rsidR="009B75C3" w:rsidRPr="001D2E49" w:rsidRDefault="009B75C3">
      <w:pPr>
        <w:pStyle w:val="PL"/>
        <w:rPr>
          <w:rFonts w:eastAsia="SimSun"/>
          <w:snapToGrid w:val="0"/>
          <w:lang w:eastAsia="zh-CN"/>
        </w:rPr>
        <w:pPrChange w:id="43372" w:author="Ericsson" w:date="2023-11-09T09:17:00Z">
          <w:pPr>
            <w:pStyle w:val="PL"/>
            <w:spacing w:line="0" w:lineRule="atLeast"/>
          </w:pPr>
        </w:pPrChange>
      </w:pPr>
    </w:p>
    <w:p w14:paraId="62FD4942" w14:textId="77777777" w:rsidR="009B75C3" w:rsidRPr="001D2E49" w:rsidRDefault="009B75C3">
      <w:pPr>
        <w:pStyle w:val="PL"/>
        <w:rPr>
          <w:rFonts w:eastAsia="SimSun"/>
          <w:snapToGrid w:val="0"/>
          <w:lang w:eastAsia="zh-CN"/>
        </w:rPr>
        <w:pPrChange w:id="43373" w:author="Ericsson" w:date="2023-11-09T09:17:00Z">
          <w:pPr>
            <w:pStyle w:val="PL"/>
            <w:spacing w:line="0" w:lineRule="atLeast"/>
          </w:pPr>
        </w:pPrChange>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pPr>
        <w:pStyle w:val="PL"/>
        <w:rPr>
          <w:rFonts w:eastAsia="SimSun"/>
          <w:snapToGrid w:val="0"/>
          <w:lang w:eastAsia="zh-CN"/>
        </w:rPr>
        <w:pPrChange w:id="43374" w:author="Ericsson" w:date="2023-11-09T09:17:00Z">
          <w:pPr>
            <w:pStyle w:val="PL"/>
            <w:spacing w:line="0" w:lineRule="atLeast"/>
          </w:pPr>
        </w:pPrChange>
      </w:pPr>
      <w:r w:rsidRPr="001D2E49">
        <w:rPr>
          <w:rFonts w:eastAsia="SimSun"/>
          <w:snapToGrid w:val="0"/>
          <w:lang w:eastAsia="zh-CN"/>
        </w:rPr>
        <w:tab/>
        <w:t>...</w:t>
      </w:r>
    </w:p>
    <w:p w14:paraId="02FAC9AF" w14:textId="77777777" w:rsidR="009B75C3" w:rsidRPr="001D2E49" w:rsidRDefault="009B75C3">
      <w:pPr>
        <w:pStyle w:val="PL"/>
        <w:rPr>
          <w:rFonts w:eastAsia="SimSun"/>
          <w:snapToGrid w:val="0"/>
          <w:lang w:eastAsia="zh-CN"/>
        </w:rPr>
        <w:pPrChange w:id="43375" w:author="Ericsson" w:date="2023-11-09T09:17:00Z">
          <w:pPr>
            <w:pStyle w:val="PL"/>
            <w:spacing w:line="0" w:lineRule="atLeast"/>
          </w:pPr>
        </w:pPrChange>
      </w:pPr>
      <w:r w:rsidRPr="001D2E49">
        <w:rPr>
          <w:rFonts w:eastAsia="SimSun"/>
          <w:snapToGrid w:val="0"/>
          <w:lang w:eastAsia="zh-CN"/>
        </w:rPr>
        <w:t>}</w:t>
      </w:r>
    </w:p>
    <w:p w14:paraId="6A180322" w14:textId="77777777" w:rsidR="009B75C3" w:rsidRPr="001D2E49" w:rsidRDefault="009B75C3">
      <w:pPr>
        <w:pStyle w:val="PL"/>
        <w:rPr>
          <w:snapToGrid w:val="0"/>
        </w:rPr>
        <w:pPrChange w:id="43376" w:author="Ericsson" w:date="2023-11-09T09:17:00Z">
          <w:pPr>
            <w:pStyle w:val="PL"/>
            <w:spacing w:line="0" w:lineRule="atLeast"/>
          </w:pPr>
        </w:pPrChange>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22DED709" w14:textId="77777777" w:rsidR="009B75C3" w:rsidRPr="001D2E49" w:rsidRDefault="009B75C3" w:rsidP="009B75C3">
      <w:pPr>
        <w:pStyle w:val="PL"/>
        <w:tabs>
          <w:tab w:val="clear" w:pos="384"/>
          <w:tab w:val="left" w:pos="310"/>
        </w:tabs>
        <w:rPr>
          <w:noProof w:val="0"/>
          <w:snapToGrid w:val="0"/>
        </w:rPr>
      </w:pPr>
      <w:r w:rsidRPr="001D2E49">
        <w:rPr>
          <w:noProof w:val="0"/>
          <w:snapToGrid w:val="0"/>
        </w:rPr>
        <w:t>}</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4C0A676F"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del w:id="43377" w:author="rapp" w:date="2023-11-14T09:56:00Z">
        <w:r w:rsidR="009B5366" w:rsidDel="006A4A5F">
          <w:rPr>
            <w:rFonts w:eastAsia="SimSun"/>
            <w:snapToGrid w:val="0"/>
          </w:rPr>
          <w:tab/>
        </w:r>
      </w:del>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pPr>
        <w:pStyle w:val="PL"/>
        <w:rPr>
          <w:rFonts w:eastAsia="Batang"/>
          <w:lang w:eastAsia="ja-JP"/>
        </w:rPr>
        <w:pPrChange w:id="43378" w:author="Ericsson" w:date="2023-11-09T09:17:00Z">
          <w:pPr>
            <w:pStyle w:val="PL"/>
            <w:spacing w:line="0" w:lineRule="atLeast"/>
          </w:pPr>
        </w:pPrChange>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pPr>
        <w:pStyle w:val="PL"/>
        <w:rPr>
          <w:rFonts w:eastAsia="Batang"/>
          <w:lang w:eastAsia="ja-JP"/>
        </w:rPr>
        <w:pPrChange w:id="43379" w:author="Ericsson" w:date="2023-11-09T09:17:00Z">
          <w:pPr>
            <w:pStyle w:val="PL"/>
            <w:spacing w:line="0" w:lineRule="atLeast"/>
          </w:pPr>
        </w:pPrChange>
      </w:pPr>
    </w:p>
    <w:p w14:paraId="1876593E" w14:textId="77777777" w:rsidR="00091468" w:rsidRPr="00685B1D" w:rsidRDefault="00091468">
      <w:pPr>
        <w:pStyle w:val="PL"/>
        <w:rPr>
          <w:rFonts w:eastAsia="Batang"/>
          <w:lang w:eastAsia="ja-JP"/>
        </w:rPr>
        <w:pPrChange w:id="43380" w:author="Ericsson" w:date="2023-11-09T09:17:00Z">
          <w:pPr>
            <w:pStyle w:val="PL"/>
            <w:spacing w:line="0" w:lineRule="atLeast"/>
          </w:pPr>
        </w:pPrChange>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pPr>
        <w:pStyle w:val="PL"/>
        <w:rPr>
          <w:snapToGrid w:val="0"/>
          <w:lang w:eastAsia="zh-CN"/>
        </w:rPr>
        <w:pPrChange w:id="43381" w:author="Ericsson" w:date="2023-11-09T09:17:00Z">
          <w:pPr>
            <w:pStyle w:val="PL"/>
            <w:spacing w:line="0" w:lineRule="atLeast"/>
          </w:pPr>
        </w:pPrChange>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pPr>
        <w:pStyle w:val="PL"/>
        <w:rPr>
          <w:lang w:eastAsia="zh-CN"/>
        </w:rPr>
        <w:pPrChange w:id="43382" w:author="Ericsson" w:date="2023-11-09T09:17:00Z">
          <w:pPr>
            <w:pStyle w:val="PL"/>
            <w:spacing w:line="0" w:lineRule="atLeast"/>
          </w:pPr>
        </w:pPrChange>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pPr>
        <w:pStyle w:val="PL"/>
        <w:rPr>
          <w:noProof w:val="0"/>
          <w:snapToGrid w:val="0"/>
          <w:lang w:eastAsia="zh-CN"/>
        </w:rPr>
        <w:pPrChange w:id="43383" w:author="Ericsson" w:date="2023-11-09T09:17:00Z">
          <w:pPr>
            <w:pStyle w:val="PL"/>
            <w:spacing w:line="0" w:lineRule="atLeast"/>
          </w:pPr>
        </w:pPrChange>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pPr>
        <w:pStyle w:val="PL"/>
        <w:rPr>
          <w:rFonts w:eastAsia="Batang"/>
          <w:lang w:eastAsia="ja-JP"/>
        </w:rPr>
        <w:pPrChange w:id="43384" w:author="Ericsson" w:date="2023-11-09T09:17:00Z">
          <w:pPr>
            <w:pStyle w:val="PL"/>
            <w:spacing w:line="0" w:lineRule="atLeast"/>
          </w:pPr>
        </w:pPrChange>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pPr>
        <w:pStyle w:val="PL"/>
        <w:rPr>
          <w:snapToGrid w:val="0"/>
          <w:lang w:eastAsia="zh-CN"/>
        </w:rPr>
        <w:pPrChange w:id="43385" w:author="Ericsson" w:date="2023-11-09T09:17:00Z">
          <w:pPr>
            <w:pStyle w:val="PL"/>
            <w:spacing w:line="0" w:lineRule="atLeast"/>
          </w:pPr>
        </w:pPrChange>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pPr>
        <w:pStyle w:val="PL"/>
        <w:rPr>
          <w:snapToGrid w:val="0"/>
          <w:lang w:eastAsia="zh-CN"/>
        </w:rPr>
        <w:pPrChange w:id="43386" w:author="Ericsson" w:date="2023-11-09T09:17:00Z">
          <w:pPr>
            <w:pStyle w:val="PL"/>
            <w:spacing w:line="0" w:lineRule="atLeast"/>
          </w:pPr>
        </w:pPrChange>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pPr>
        <w:pStyle w:val="PL"/>
        <w:rPr>
          <w:snapToGrid w:val="0"/>
        </w:rPr>
        <w:pPrChange w:id="43387"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pPr>
        <w:pStyle w:val="PL"/>
        <w:rPr>
          <w:snapToGrid w:val="0"/>
        </w:rPr>
        <w:pPrChange w:id="43388" w:author="Ericsson" w:date="2023-11-09T09:17:00Z">
          <w:pPr>
            <w:pStyle w:val="PL"/>
            <w:spacing w:line="0" w:lineRule="atLeast"/>
          </w:pPr>
        </w:pPrChange>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pPr>
        <w:pStyle w:val="PL"/>
        <w:rPr>
          <w:snapToGrid w:val="0"/>
        </w:rPr>
        <w:pPrChange w:id="43389" w:author="Ericsson" w:date="2023-11-09T09:17:00Z">
          <w:pPr>
            <w:pStyle w:val="PL"/>
            <w:spacing w:line="0" w:lineRule="atLeast"/>
          </w:pPr>
        </w:pPrChange>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pPr>
        <w:pStyle w:val="PL"/>
        <w:rPr>
          <w:snapToGrid w:val="0"/>
        </w:rPr>
        <w:pPrChange w:id="43390" w:author="Ericsson" w:date="2023-11-09T09:17:00Z">
          <w:pPr>
            <w:pStyle w:val="PL"/>
            <w:spacing w:line="0" w:lineRule="atLeast"/>
          </w:pPr>
        </w:pPrChange>
      </w:pPr>
    </w:p>
    <w:p w14:paraId="347FE662" w14:textId="77777777" w:rsidR="009B75C3" w:rsidRPr="001D2E49" w:rsidRDefault="009B75C3">
      <w:pPr>
        <w:pStyle w:val="PL"/>
        <w:rPr>
          <w:snapToGrid w:val="0"/>
        </w:rPr>
        <w:pPrChange w:id="43391" w:author="Ericsson" w:date="2023-11-09T09:17:00Z">
          <w:pPr>
            <w:pStyle w:val="PL"/>
            <w:spacing w:line="0" w:lineRule="atLeast"/>
          </w:pPr>
        </w:pPrChange>
      </w:pPr>
      <w:r w:rsidRPr="001D2E49">
        <w:rPr>
          <w:snapToGrid w:val="0"/>
        </w:rPr>
        <w:t>PDUSessionResourceFailedToModifyItemModCfm ::= SEQUENCE {</w:t>
      </w:r>
    </w:p>
    <w:p w14:paraId="29B606E2" w14:textId="77777777" w:rsidR="009B75C3" w:rsidRPr="001D2E49" w:rsidRDefault="009B75C3">
      <w:pPr>
        <w:pStyle w:val="PL"/>
        <w:rPr>
          <w:snapToGrid w:val="0"/>
        </w:rPr>
        <w:pPrChange w:id="43392"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pPr>
        <w:pStyle w:val="PL"/>
        <w:rPr>
          <w:snapToGrid w:val="0"/>
        </w:rPr>
        <w:pPrChange w:id="43393" w:author="Ericsson" w:date="2023-11-09T09:17:00Z">
          <w:pPr>
            <w:pStyle w:val="PL"/>
            <w:spacing w:line="0" w:lineRule="atLeast"/>
          </w:pPr>
        </w:pPrChange>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pPr>
        <w:pStyle w:val="PL"/>
        <w:rPr>
          <w:snapToGrid w:val="0"/>
          <w:lang w:val="fr-FR"/>
        </w:rPr>
        <w:pPrChange w:id="43394"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pPr>
        <w:pStyle w:val="PL"/>
        <w:rPr>
          <w:snapToGrid w:val="0"/>
          <w:lang w:val="fr-FR"/>
        </w:rPr>
        <w:pPrChange w:id="43395" w:author="Ericsson" w:date="2023-11-09T09:17:00Z">
          <w:pPr>
            <w:pStyle w:val="PL"/>
            <w:spacing w:line="0" w:lineRule="atLeast"/>
          </w:pPr>
        </w:pPrChange>
      </w:pPr>
      <w:r w:rsidRPr="00402ED9">
        <w:rPr>
          <w:snapToGrid w:val="0"/>
          <w:lang w:val="fr-FR"/>
        </w:rPr>
        <w:tab/>
        <w:t>...</w:t>
      </w:r>
    </w:p>
    <w:p w14:paraId="7731FC67" w14:textId="77777777" w:rsidR="009B75C3" w:rsidRPr="00402ED9" w:rsidRDefault="009B75C3">
      <w:pPr>
        <w:pStyle w:val="PL"/>
        <w:rPr>
          <w:snapToGrid w:val="0"/>
          <w:lang w:val="fr-FR"/>
        </w:rPr>
        <w:pPrChange w:id="43396" w:author="Ericsson" w:date="2023-11-09T09:17:00Z">
          <w:pPr>
            <w:pStyle w:val="PL"/>
            <w:spacing w:line="0" w:lineRule="atLeast"/>
          </w:pPr>
        </w:pPrChange>
      </w:pPr>
      <w:r w:rsidRPr="00402ED9">
        <w:rPr>
          <w:snapToGrid w:val="0"/>
          <w:lang w:val="fr-FR"/>
        </w:rPr>
        <w:t>}</w:t>
      </w:r>
    </w:p>
    <w:p w14:paraId="53ACE24B" w14:textId="77777777" w:rsidR="009B75C3" w:rsidRPr="00402ED9" w:rsidRDefault="009B75C3">
      <w:pPr>
        <w:pStyle w:val="PL"/>
        <w:rPr>
          <w:snapToGrid w:val="0"/>
          <w:lang w:val="fr-FR"/>
        </w:rPr>
        <w:pPrChange w:id="43397" w:author="Ericsson" w:date="2023-11-09T09:17:00Z">
          <w:pPr>
            <w:pStyle w:val="PL"/>
            <w:spacing w:line="0" w:lineRule="atLeast"/>
          </w:pPr>
        </w:pPrChange>
      </w:pPr>
    </w:p>
    <w:p w14:paraId="2A724039" w14:textId="77777777" w:rsidR="009B75C3" w:rsidRPr="00402ED9" w:rsidRDefault="009B75C3">
      <w:pPr>
        <w:pStyle w:val="PL"/>
        <w:rPr>
          <w:snapToGrid w:val="0"/>
          <w:lang w:val="fr-FR"/>
        </w:rPr>
        <w:pPrChange w:id="43398" w:author="Ericsson" w:date="2023-11-09T09:17:00Z">
          <w:pPr>
            <w:pStyle w:val="PL"/>
            <w:spacing w:line="0" w:lineRule="atLeast"/>
          </w:pPr>
        </w:pPrChange>
      </w:pPr>
      <w:r w:rsidRPr="00402ED9">
        <w:rPr>
          <w:snapToGrid w:val="0"/>
          <w:lang w:val="fr-FR"/>
        </w:rPr>
        <w:t>PDUSessionResourceFailedToModifyItemModCfm-ExtIEs NGAP-PROTOCOL-EXTENSION ::= {</w:t>
      </w:r>
    </w:p>
    <w:p w14:paraId="7C169089" w14:textId="77777777" w:rsidR="009B75C3" w:rsidRPr="00402ED9" w:rsidRDefault="009B75C3">
      <w:pPr>
        <w:pStyle w:val="PL"/>
        <w:rPr>
          <w:snapToGrid w:val="0"/>
          <w:lang w:val="fr-FR"/>
        </w:rPr>
        <w:pPrChange w:id="43399" w:author="Ericsson" w:date="2023-11-09T09:17:00Z">
          <w:pPr>
            <w:pStyle w:val="PL"/>
            <w:spacing w:line="0" w:lineRule="atLeast"/>
          </w:pPr>
        </w:pPrChange>
      </w:pPr>
      <w:r w:rsidRPr="00402ED9">
        <w:rPr>
          <w:snapToGrid w:val="0"/>
          <w:lang w:val="fr-FR"/>
        </w:rPr>
        <w:tab/>
        <w:t>...</w:t>
      </w:r>
    </w:p>
    <w:p w14:paraId="08B3E311" w14:textId="77777777" w:rsidR="009B75C3" w:rsidRPr="00402ED9" w:rsidRDefault="009B75C3">
      <w:pPr>
        <w:pStyle w:val="PL"/>
        <w:rPr>
          <w:snapToGrid w:val="0"/>
          <w:lang w:val="fr-FR"/>
        </w:rPr>
        <w:pPrChange w:id="43400" w:author="Ericsson" w:date="2023-11-09T09:17:00Z">
          <w:pPr>
            <w:pStyle w:val="PL"/>
            <w:spacing w:line="0" w:lineRule="atLeast"/>
          </w:pPr>
        </w:pPrChange>
      </w:pPr>
      <w:r w:rsidRPr="00402ED9">
        <w:rPr>
          <w:snapToGrid w:val="0"/>
          <w:lang w:val="fr-FR"/>
        </w:rPr>
        <w:t>}</w:t>
      </w:r>
    </w:p>
    <w:p w14:paraId="781AAA0F" w14:textId="77777777" w:rsidR="009B75C3" w:rsidRPr="00402ED9" w:rsidRDefault="009B75C3">
      <w:pPr>
        <w:pStyle w:val="PL"/>
        <w:rPr>
          <w:snapToGrid w:val="0"/>
          <w:lang w:val="fr-FR"/>
        </w:rPr>
        <w:pPrChange w:id="43401" w:author="Ericsson" w:date="2023-11-09T09:17:00Z">
          <w:pPr>
            <w:pStyle w:val="PL"/>
            <w:spacing w:line="0" w:lineRule="atLeast"/>
          </w:pPr>
        </w:pPrChange>
      </w:pPr>
    </w:p>
    <w:p w14:paraId="31FB0C11" w14:textId="77777777" w:rsidR="009B75C3" w:rsidRPr="00402ED9" w:rsidRDefault="009B75C3">
      <w:pPr>
        <w:pStyle w:val="PL"/>
        <w:rPr>
          <w:snapToGrid w:val="0"/>
          <w:lang w:val="fr-FR"/>
        </w:rPr>
        <w:pPrChange w:id="43402" w:author="Ericsson" w:date="2023-11-09T09:17:00Z">
          <w:pPr>
            <w:pStyle w:val="PL"/>
            <w:spacing w:line="0" w:lineRule="atLeast"/>
          </w:pPr>
        </w:pPrChange>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pPr>
        <w:pStyle w:val="PL"/>
        <w:rPr>
          <w:snapToGrid w:val="0"/>
          <w:lang w:val="fr-FR"/>
        </w:rPr>
        <w:pPrChange w:id="43403" w:author="Ericsson" w:date="2023-11-09T09:17:00Z">
          <w:pPr>
            <w:pStyle w:val="PL"/>
            <w:spacing w:line="0" w:lineRule="atLeast"/>
          </w:pPr>
        </w:pPrChange>
      </w:pPr>
    </w:p>
    <w:p w14:paraId="42FB628A" w14:textId="77777777" w:rsidR="009B75C3" w:rsidRPr="001D2E49" w:rsidRDefault="009B75C3">
      <w:pPr>
        <w:pStyle w:val="PL"/>
        <w:rPr>
          <w:snapToGrid w:val="0"/>
        </w:rPr>
        <w:pPrChange w:id="43404" w:author="Ericsson" w:date="2023-11-09T09:17:00Z">
          <w:pPr>
            <w:pStyle w:val="PL"/>
            <w:spacing w:line="0" w:lineRule="atLeast"/>
          </w:pPr>
        </w:pPrChange>
      </w:pPr>
      <w:r w:rsidRPr="001D2E49">
        <w:rPr>
          <w:snapToGrid w:val="0"/>
        </w:rPr>
        <w:t>PDUSessionResourceFailedToModifyItemModRes ::= SEQUENCE {</w:t>
      </w:r>
    </w:p>
    <w:p w14:paraId="41001BD4" w14:textId="77777777" w:rsidR="009B75C3" w:rsidRPr="001D2E49" w:rsidRDefault="009B75C3">
      <w:pPr>
        <w:pStyle w:val="PL"/>
        <w:rPr>
          <w:snapToGrid w:val="0"/>
        </w:rPr>
        <w:pPrChange w:id="43405"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pPr>
        <w:pStyle w:val="PL"/>
        <w:rPr>
          <w:snapToGrid w:val="0"/>
        </w:rPr>
        <w:pPrChange w:id="43406" w:author="Ericsson" w:date="2023-11-09T09:17:00Z">
          <w:pPr>
            <w:pStyle w:val="PL"/>
            <w:spacing w:line="0" w:lineRule="atLeast"/>
          </w:pPr>
        </w:pPrChange>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pPr>
        <w:pStyle w:val="PL"/>
        <w:rPr>
          <w:snapToGrid w:val="0"/>
          <w:lang w:val="fr-FR"/>
        </w:rPr>
        <w:pPrChange w:id="43407"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pPr>
        <w:pStyle w:val="PL"/>
        <w:rPr>
          <w:snapToGrid w:val="0"/>
          <w:lang w:val="fr-FR"/>
        </w:rPr>
        <w:pPrChange w:id="43408" w:author="Ericsson" w:date="2023-11-09T09:17:00Z">
          <w:pPr>
            <w:pStyle w:val="PL"/>
            <w:spacing w:line="0" w:lineRule="atLeast"/>
          </w:pPr>
        </w:pPrChange>
      </w:pPr>
      <w:r w:rsidRPr="00402ED9">
        <w:rPr>
          <w:snapToGrid w:val="0"/>
          <w:lang w:val="fr-FR"/>
        </w:rPr>
        <w:tab/>
        <w:t>...</w:t>
      </w:r>
    </w:p>
    <w:p w14:paraId="33363DBA" w14:textId="77777777" w:rsidR="009B75C3" w:rsidRPr="00402ED9" w:rsidRDefault="009B75C3">
      <w:pPr>
        <w:pStyle w:val="PL"/>
        <w:rPr>
          <w:snapToGrid w:val="0"/>
          <w:lang w:val="fr-FR"/>
        </w:rPr>
        <w:pPrChange w:id="43409" w:author="Ericsson" w:date="2023-11-09T09:17:00Z">
          <w:pPr>
            <w:pStyle w:val="PL"/>
            <w:spacing w:line="0" w:lineRule="atLeast"/>
          </w:pPr>
        </w:pPrChange>
      </w:pPr>
      <w:r w:rsidRPr="00402ED9">
        <w:rPr>
          <w:snapToGrid w:val="0"/>
          <w:lang w:val="fr-FR"/>
        </w:rPr>
        <w:t>}</w:t>
      </w:r>
    </w:p>
    <w:p w14:paraId="42EAD632" w14:textId="77777777" w:rsidR="009B75C3" w:rsidRPr="00402ED9" w:rsidRDefault="009B75C3">
      <w:pPr>
        <w:pStyle w:val="PL"/>
        <w:rPr>
          <w:snapToGrid w:val="0"/>
          <w:lang w:val="fr-FR"/>
        </w:rPr>
        <w:pPrChange w:id="43410" w:author="Ericsson" w:date="2023-11-09T09:17:00Z">
          <w:pPr>
            <w:pStyle w:val="PL"/>
            <w:spacing w:line="0" w:lineRule="atLeast"/>
          </w:pPr>
        </w:pPrChange>
      </w:pPr>
    </w:p>
    <w:p w14:paraId="46281CE5" w14:textId="77777777" w:rsidR="009B75C3" w:rsidRPr="00402ED9" w:rsidRDefault="009B75C3">
      <w:pPr>
        <w:pStyle w:val="PL"/>
        <w:rPr>
          <w:snapToGrid w:val="0"/>
          <w:lang w:val="fr-FR"/>
        </w:rPr>
        <w:pPrChange w:id="43411" w:author="Ericsson" w:date="2023-11-09T09:17:00Z">
          <w:pPr>
            <w:pStyle w:val="PL"/>
            <w:spacing w:line="0" w:lineRule="atLeast"/>
          </w:pPr>
        </w:pPrChange>
      </w:pPr>
      <w:r w:rsidRPr="00402ED9">
        <w:rPr>
          <w:snapToGrid w:val="0"/>
          <w:lang w:val="fr-FR"/>
        </w:rPr>
        <w:t>PDUSessionResourceFailedToModifyItemModRes-ExtIEs NGAP-PROTOCOL-EXTENSION ::= {</w:t>
      </w:r>
    </w:p>
    <w:p w14:paraId="0BE96A24" w14:textId="77777777" w:rsidR="009B75C3" w:rsidRPr="00402ED9" w:rsidRDefault="009B75C3">
      <w:pPr>
        <w:pStyle w:val="PL"/>
        <w:rPr>
          <w:snapToGrid w:val="0"/>
          <w:lang w:val="fr-FR"/>
        </w:rPr>
        <w:pPrChange w:id="43412" w:author="Ericsson" w:date="2023-11-09T09:17:00Z">
          <w:pPr>
            <w:pStyle w:val="PL"/>
            <w:spacing w:line="0" w:lineRule="atLeast"/>
          </w:pPr>
        </w:pPrChange>
      </w:pPr>
      <w:r w:rsidRPr="00402ED9">
        <w:rPr>
          <w:snapToGrid w:val="0"/>
          <w:lang w:val="fr-FR"/>
        </w:rPr>
        <w:tab/>
        <w:t>...</w:t>
      </w:r>
    </w:p>
    <w:p w14:paraId="14999E9A" w14:textId="77777777" w:rsidR="009B75C3" w:rsidRPr="00402ED9" w:rsidRDefault="009B75C3">
      <w:pPr>
        <w:pStyle w:val="PL"/>
        <w:rPr>
          <w:snapToGrid w:val="0"/>
          <w:lang w:val="fr-FR"/>
        </w:rPr>
        <w:pPrChange w:id="43413" w:author="Ericsson" w:date="2023-11-09T09:17:00Z">
          <w:pPr>
            <w:pStyle w:val="PL"/>
            <w:spacing w:line="0" w:lineRule="atLeast"/>
          </w:pPr>
        </w:pPrChange>
      </w:pPr>
      <w:r w:rsidRPr="00402ED9">
        <w:rPr>
          <w:snapToGrid w:val="0"/>
          <w:lang w:val="fr-FR"/>
        </w:rPr>
        <w:t>}</w:t>
      </w:r>
    </w:p>
    <w:p w14:paraId="64664446" w14:textId="77777777" w:rsidR="00A94488" w:rsidRPr="00402ED9" w:rsidRDefault="00A94488">
      <w:pPr>
        <w:pStyle w:val="PL"/>
        <w:rPr>
          <w:snapToGrid w:val="0"/>
          <w:lang w:val="fr-FR"/>
        </w:rPr>
        <w:pPrChange w:id="43414" w:author="Ericsson" w:date="2023-11-09T09:17:00Z">
          <w:pPr>
            <w:pStyle w:val="PL"/>
            <w:spacing w:line="0" w:lineRule="atLeast"/>
          </w:pPr>
        </w:pPrChange>
      </w:pPr>
    </w:p>
    <w:p w14:paraId="42561276" w14:textId="77777777" w:rsidR="00A94488" w:rsidRPr="00402ED9" w:rsidRDefault="00A94488">
      <w:pPr>
        <w:pStyle w:val="PL"/>
        <w:rPr>
          <w:snapToGrid w:val="0"/>
          <w:lang w:val="fr-FR"/>
        </w:rPr>
        <w:pPrChange w:id="43415" w:author="Ericsson" w:date="2023-11-09T09:17:00Z">
          <w:pPr>
            <w:pStyle w:val="PL"/>
            <w:spacing w:line="0" w:lineRule="atLeast"/>
          </w:pPr>
        </w:pPrChange>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pPr>
        <w:pStyle w:val="PL"/>
        <w:rPr>
          <w:snapToGrid w:val="0"/>
          <w:lang w:val="fr-FR"/>
        </w:rPr>
        <w:pPrChange w:id="43416" w:author="Ericsson" w:date="2023-11-09T09:17:00Z">
          <w:pPr>
            <w:pStyle w:val="PL"/>
            <w:spacing w:line="0" w:lineRule="atLeast"/>
          </w:pPr>
        </w:pPrChange>
      </w:pPr>
    </w:p>
    <w:p w14:paraId="0D980C8F" w14:textId="77777777" w:rsidR="00A94488" w:rsidRPr="00402ED9" w:rsidRDefault="00A94488">
      <w:pPr>
        <w:pStyle w:val="PL"/>
        <w:rPr>
          <w:snapToGrid w:val="0"/>
          <w:lang w:val="fr-FR"/>
        </w:rPr>
        <w:pPrChange w:id="43417" w:author="Ericsson" w:date="2023-11-09T09:17:00Z">
          <w:pPr>
            <w:pStyle w:val="PL"/>
            <w:spacing w:line="0" w:lineRule="atLeast"/>
          </w:pPr>
        </w:pPrChange>
      </w:pPr>
      <w:r w:rsidRPr="00402ED9">
        <w:rPr>
          <w:snapToGrid w:val="0"/>
          <w:lang w:val="fr-FR"/>
        </w:rPr>
        <w:t>PDUSessionResourceFailedToResumeItemRESReq ::= SEQUENCE {</w:t>
      </w:r>
    </w:p>
    <w:p w14:paraId="1D266F7E" w14:textId="77777777" w:rsidR="00A94488" w:rsidRPr="00402ED9" w:rsidRDefault="00A94488">
      <w:pPr>
        <w:pStyle w:val="PL"/>
        <w:rPr>
          <w:snapToGrid w:val="0"/>
          <w:lang w:val="fr-FR"/>
        </w:rPr>
        <w:pPrChange w:id="43418" w:author="Ericsson" w:date="2023-11-09T09:17:00Z">
          <w:pPr>
            <w:pStyle w:val="PL"/>
            <w:spacing w:line="0" w:lineRule="atLeast"/>
          </w:pPr>
        </w:pPrChange>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pPr>
        <w:pStyle w:val="PL"/>
        <w:rPr>
          <w:snapToGrid w:val="0"/>
          <w:lang w:val="fr-FR"/>
        </w:rPr>
        <w:pPrChange w:id="43419" w:author="Ericsson" w:date="2023-11-09T09:17:00Z">
          <w:pPr>
            <w:pStyle w:val="PL"/>
            <w:spacing w:line="0" w:lineRule="atLeast"/>
          </w:pPr>
        </w:pPrChange>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pPr>
        <w:pStyle w:val="PL"/>
        <w:rPr>
          <w:snapToGrid w:val="0"/>
          <w:lang w:val="fr-FR"/>
        </w:rPr>
        <w:pPrChange w:id="43420" w:author="Ericsson" w:date="2023-11-09T09:17:00Z">
          <w:pPr>
            <w:pStyle w:val="PL"/>
            <w:spacing w:line="0" w:lineRule="atLeast"/>
          </w:pPr>
        </w:pPrChange>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pPr>
        <w:pStyle w:val="PL"/>
        <w:rPr>
          <w:snapToGrid w:val="0"/>
        </w:rPr>
        <w:pPrChange w:id="43421" w:author="Ericsson" w:date="2023-11-09T09:17:00Z">
          <w:pPr>
            <w:pStyle w:val="PL"/>
            <w:spacing w:line="0" w:lineRule="atLeast"/>
          </w:pPr>
        </w:pPrChange>
      </w:pPr>
      <w:r w:rsidRPr="00402ED9">
        <w:rPr>
          <w:snapToGrid w:val="0"/>
          <w:lang w:val="fr-FR"/>
        </w:rPr>
        <w:tab/>
      </w:r>
      <w:r w:rsidRPr="00556C4F">
        <w:rPr>
          <w:snapToGrid w:val="0"/>
        </w:rPr>
        <w:t>...</w:t>
      </w:r>
    </w:p>
    <w:p w14:paraId="347B150E" w14:textId="77777777" w:rsidR="00A94488" w:rsidRPr="00556C4F" w:rsidRDefault="00A94488">
      <w:pPr>
        <w:pStyle w:val="PL"/>
        <w:rPr>
          <w:snapToGrid w:val="0"/>
        </w:rPr>
        <w:pPrChange w:id="43422" w:author="Ericsson" w:date="2023-11-09T09:17:00Z">
          <w:pPr>
            <w:pStyle w:val="PL"/>
            <w:spacing w:line="0" w:lineRule="atLeast"/>
          </w:pPr>
        </w:pPrChange>
      </w:pPr>
      <w:r w:rsidRPr="00556C4F">
        <w:rPr>
          <w:snapToGrid w:val="0"/>
        </w:rPr>
        <w:t>}</w:t>
      </w:r>
    </w:p>
    <w:p w14:paraId="70E38250" w14:textId="77777777" w:rsidR="00A94488" w:rsidRPr="00556C4F" w:rsidRDefault="00A94488">
      <w:pPr>
        <w:pStyle w:val="PL"/>
        <w:rPr>
          <w:snapToGrid w:val="0"/>
        </w:rPr>
        <w:pPrChange w:id="43423" w:author="Ericsson" w:date="2023-11-09T09:17:00Z">
          <w:pPr>
            <w:pStyle w:val="PL"/>
            <w:spacing w:line="0" w:lineRule="atLeast"/>
          </w:pPr>
        </w:pPrChange>
      </w:pPr>
    </w:p>
    <w:p w14:paraId="630B3B29" w14:textId="77777777" w:rsidR="00A94488" w:rsidRPr="00556C4F" w:rsidRDefault="00A94488">
      <w:pPr>
        <w:pStyle w:val="PL"/>
        <w:rPr>
          <w:snapToGrid w:val="0"/>
        </w:rPr>
        <w:pPrChange w:id="43424" w:author="Ericsson" w:date="2023-11-09T09:17:00Z">
          <w:pPr>
            <w:pStyle w:val="PL"/>
            <w:spacing w:line="0" w:lineRule="atLeast"/>
          </w:pPr>
        </w:pPrChange>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pPr>
        <w:pStyle w:val="PL"/>
        <w:rPr>
          <w:snapToGrid w:val="0"/>
        </w:rPr>
        <w:pPrChange w:id="43425" w:author="Ericsson" w:date="2023-11-09T09:17:00Z">
          <w:pPr>
            <w:pStyle w:val="PL"/>
            <w:spacing w:line="0" w:lineRule="atLeast"/>
          </w:pPr>
        </w:pPrChange>
      </w:pPr>
      <w:r w:rsidRPr="00556C4F">
        <w:rPr>
          <w:snapToGrid w:val="0"/>
        </w:rPr>
        <w:tab/>
        <w:t>...</w:t>
      </w:r>
    </w:p>
    <w:p w14:paraId="577C8773" w14:textId="77777777" w:rsidR="00A94488" w:rsidRPr="00556C4F" w:rsidRDefault="00A94488">
      <w:pPr>
        <w:pStyle w:val="PL"/>
        <w:rPr>
          <w:snapToGrid w:val="0"/>
        </w:rPr>
        <w:pPrChange w:id="43426" w:author="Ericsson" w:date="2023-11-09T09:17:00Z">
          <w:pPr>
            <w:pStyle w:val="PL"/>
            <w:spacing w:line="0" w:lineRule="atLeast"/>
          </w:pPr>
        </w:pPrChange>
      </w:pPr>
      <w:r w:rsidRPr="00556C4F">
        <w:rPr>
          <w:snapToGrid w:val="0"/>
        </w:rPr>
        <w:t>}</w:t>
      </w:r>
    </w:p>
    <w:p w14:paraId="5F65245C" w14:textId="77777777" w:rsidR="00A94488" w:rsidRPr="00367E0D" w:rsidRDefault="00A94488">
      <w:pPr>
        <w:pStyle w:val="PL"/>
        <w:rPr>
          <w:snapToGrid w:val="0"/>
        </w:rPr>
        <w:pPrChange w:id="43427" w:author="Ericsson" w:date="2023-11-09T09:17:00Z">
          <w:pPr>
            <w:pStyle w:val="PL"/>
            <w:spacing w:line="0" w:lineRule="atLeast"/>
          </w:pPr>
        </w:pPrChange>
      </w:pPr>
    </w:p>
    <w:p w14:paraId="4630D89B" w14:textId="77777777" w:rsidR="00A94488" w:rsidRPr="00367E0D" w:rsidRDefault="00A94488">
      <w:pPr>
        <w:pStyle w:val="PL"/>
        <w:rPr>
          <w:snapToGrid w:val="0"/>
        </w:rPr>
        <w:pPrChange w:id="43428" w:author="Ericsson" w:date="2023-11-09T09:17:00Z">
          <w:pPr>
            <w:pStyle w:val="PL"/>
            <w:spacing w:line="0" w:lineRule="atLeast"/>
          </w:pPr>
        </w:pPrChange>
      </w:pPr>
    </w:p>
    <w:p w14:paraId="5AF27D76" w14:textId="77777777" w:rsidR="00A94488" w:rsidRPr="00367E0D" w:rsidRDefault="00A94488">
      <w:pPr>
        <w:pStyle w:val="PL"/>
        <w:rPr>
          <w:snapToGrid w:val="0"/>
        </w:rPr>
        <w:pPrChange w:id="43429" w:author="Ericsson" w:date="2023-11-09T09:17:00Z">
          <w:pPr>
            <w:pStyle w:val="PL"/>
            <w:spacing w:line="0" w:lineRule="atLeast"/>
          </w:pPr>
        </w:pPrChange>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pPr>
        <w:pStyle w:val="PL"/>
        <w:rPr>
          <w:snapToGrid w:val="0"/>
        </w:rPr>
        <w:pPrChange w:id="43430" w:author="Ericsson" w:date="2023-11-09T09:17:00Z">
          <w:pPr>
            <w:pStyle w:val="PL"/>
            <w:spacing w:line="0" w:lineRule="atLeast"/>
          </w:pPr>
        </w:pPrChange>
      </w:pPr>
    </w:p>
    <w:p w14:paraId="302D9224" w14:textId="77777777" w:rsidR="00A94488" w:rsidRPr="00556C4F" w:rsidRDefault="00A94488">
      <w:pPr>
        <w:pStyle w:val="PL"/>
        <w:rPr>
          <w:snapToGrid w:val="0"/>
        </w:rPr>
        <w:pPrChange w:id="43431" w:author="Ericsson" w:date="2023-11-09T09:17:00Z">
          <w:pPr>
            <w:pStyle w:val="PL"/>
            <w:spacing w:line="0" w:lineRule="atLeast"/>
          </w:pPr>
        </w:pPrChange>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pPr>
        <w:pStyle w:val="PL"/>
        <w:rPr>
          <w:snapToGrid w:val="0"/>
        </w:rPr>
        <w:pPrChange w:id="43432" w:author="Ericsson" w:date="2023-11-09T09:17:00Z">
          <w:pPr>
            <w:pStyle w:val="PL"/>
            <w:spacing w:line="0" w:lineRule="atLeast"/>
          </w:pPr>
        </w:pPrChange>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pPr>
        <w:pStyle w:val="PL"/>
        <w:rPr>
          <w:snapToGrid w:val="0"/>
        </w:rPr>
        <w:pPrChange w:id="43433" w:author="Ericsson" w:date="2023-11-09T09:17:00Z">
          <w:pPr>
            <w:pStyle w:val="PL"/>
            <w:spacing w:line="0" w:lineRule="atLeast"/>
          </w:pPr>
        </w:pPrChange>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pPr>
        <w:pStyle w:val="PL"/>
        <w:rPr>
          <w:snapToGrid w:val="0"/>
        </w:rPr>
        <w:pPrChange w:id="43434" w:author="Ericsson" w:date="2023-11-09T09:17:00Z">
          <w:pPr>
            <w:pStyle w:val="PL"/>
            <w:spacing w:line="0" w:lineRule="atLeast"/>
          </w:pPr>
        </w:pPrChange>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pPr>
        <w:pStyle w:val="PL"/>
        <w:rPr>
          <w:snapToGrid w:val="0"/>
        </w:rPr>
        <w:pPrChange w:id="43435" w:author="Ericsson" w:date="2023-11-09T09:17:00Z">
          <w:pPr>
            <w:pStyle w:val="PL"/>
            <w:spacing w:line="0" w:lineRule="atLeast"/>
          </w:pPr>
        </w:pPrChange>
      </w:pPr>
      <w:r w:rsidRPr="00367E0D">
        <w:rPr>
          <w:snapToGrid w:val="0"/>
        </w:rPr>
        <w:tab/>
      </w:r>
      <w:r w:rsidRPr="00556C4F">
        <w:rPr>
          <w:snapToGrid w:val="0"/>
        </w:rPr>
        <w:t>...</w:t>
      </w:r>
    </w:p>
    <w:p w14:paraId="5A150198" w14:textId="77777777" w:rsidR="00A94488" w:rsidRPr="00556C4F" w:rsidRDefault="00A94488">
      <w:pPr>
        <w:pStyle w:val="PL"/>
        <w:rPr>
          <w:snapToGrid w:val="0"/>
        </w:rPr>
        <w:pPrChange w:id="43436" w:author="Ericsson" w:date="2023-11-09T09:17:00Z">
          <w:pPr>
            <w:pStyle w:val="PL"/>
            <w:spacing w:line="0" w:lineRule="atLeast"/>
          </w:pPr>
        </w:pPrChange>
      </w:pPr>
      <w:r w:rsidRPr="00556C4F">
        <w:rPr>
          <w:snapToGrid w:val="0"/>
        </w:rPr>
        <w:t>}</w:t>
      </w:r>
    </w:p>
    <w:p w14:paraId="72EB07F2" w14:textId="77777777" w:rsidR="00A94488" w:rsidRPr="00556C4F" w:rsidRDefault="00A94488">
      <w:pPr>
        <w:pStyle w:val="PL"/>
        <w:rPr>
          <w:snapToGrid w:val="0"/>
        </w:rPr>
        <w:pPrChange w:id="43437" w:author="Ericsson" w:date="2023-11-09T09:17:00Z">
          <w:pPr>
            <w:pStyle w:val="PL"/>
            <w:spacing w:line="0" w:lineRule="atLeast"/>
          </w:pPr>
        </w:pPrChange>
      </w:pPr>
    </w:p>
    <w:p w14:paraId="3D9CC60D" w14:textId="77777777" w:rsidR="00A94488" w:rsidRPr="00556C4F" w:rsidRDefault="00A94488">
      <w:pPr>
        <w:pStyle w:val="PL"/>
        <w:rPr>
          <w:snapToGrid w:val="0"/>
        </w:rPr>
        <w:pPrChange w:id="43438" w:author="Ericsson" w:date="2023-11-09T09:17:00Z">
          <w:pPr>
            <w:pStyle w:val="PL"/>
            <w:spacing w:line="0" w:lineRule="atLeast"/>
          </w:pPr>
        </w:pPrChange>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pPr>
        <w:pStyle w:val="PL"/>
        <w:rPr>
          <w:snapToGrid w:val="0"/>
        </w:rPr>
        <w:pPrChange w:id="43439" w:author="Ericsson" w:date="2023-11-09T09:17:00Z">
          <w:pPr>
            <w:pStyle w:val="PL"/>
            <w:spacing w:line="0" w:lineRule="atLeast"/>
          </w:pPr>
        </w:pPrChange>
      </w:pPr>
      <w:r w:rsidRPr="00556C4F">
        <w:rPr>
          <w:snapToGrid w:val="0"/>
        </w:rPr>
        <w:tab/>
        <w:t>...</w:t>
      </w:r>
    </w:p>
    <w:p w14:paraId="78FC0465" w14:textId="77777777" w:rsidR="00A94488" w:rsidRPr="00556C4F" w:rsidRDefault="00A94488">
      <w:pPr>
        <w:pStyle w:val="PL"/>
        <w:rPr>
          <w:snapToGrid w:val="0"/>
        </w:rPr>
        <w:pPrChange w:id="43440" w:author="Ericsson" w:date="2023-11-09T09:17:00Z">
          <w:pPr>
            <w:pStyle w:val="PL"/>
            <w:spacing w:line="0" w:lineRule="atLeast"/>
          </w:pPr>
        </w:pPrChange>
      </w:pPr>
      <w:r w:rsidRPr="00556C4F">
        <w:rPr>
          <w:snapToGrid w:val="0"/>
        </w:rPr>
        <w:t>}</w:t>
      </w:r>
    </w:p>
    <w:p w14:paraId="7741A26E" w14:textId="77777777" w:rsidR="009B75C3" w:rsidRPr="001D2E49" w:rsidRDefault="009B75C3">
      <w:pPr>
        <w:pStyle w:val="PL"/>
        <w:rPr>
          <w:snapToGrid w:val="0"/>
        </w:rPr>
        <w:pPrChange w:id="43441" w:author="Ericsson" w:date="2023-11-09T09:17:00Z">
          <w:pPr>
            <w:pStyle w:val="PL"/>
            <w:spacing w:line="0" w:lineRule="atLeast"/>
          </w:pPr>
        </w:pPrChange>
      </w:pPr>
    </w:p>
    <w:p w14:paraId="2C014D06" w14:textId="77777777" w:rsidR="009B75C3" w:rsidRPr="001D2E49" w:rsidRDefault="009B75C3">
      <w:pPr>
        <w:pStyle w:val="PL"/>
        <w:rPr>
          <w:snapToGrid w:val="0"/>
        </w:rPr>
        <w:pPrChange w:id="43442" w:author="Ericsson" w:date="2023-11-09T09:17:00Z">
          <w:pPr>
            <w:pStyle w:val="PL"/>
            <w:spacing w:line="0" w:lineRule="atLeast"/>
          </w:pPr>
        </w:pPrChange>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pPr>
        <w:pStyle w:val="PL"/>
        <w:rPr>
          <w:snapToGrid w:val="0"/>
        </w:rPr>
        <w:pPrChange w:id="43443" w:author="Ericsson" w:date="2023-11-09T09:17:00Z">
          <w:pPr>
            <w:pStyle w:val="PL"/>
            <w:spacing w:line="0" w:lineRule="atLeast"/>
          </w:pPr>
        </w:pPrChange>
      </w:pPr>
    </w:p>
    <w:p w14:paraId="6D489F0F" w14:textId="77777777" w:rsidR="009B75C3" w:rsidRPr="001D2E49" w:rsidRDefault="009B75C3">
      <w:pPr>
        <w:pStyle w:val="PL"/>
        <w:rPr>
          <w:snapToGrid w:val="0"/>
        </w:rPr>
        <w:pPrChange w:id="43444" w:author="Ericsson" w:date="2023-11-09T09:17:00Z">
          <w:pPr>
            <w:pStyle w:val="PL"/>
            <w:spacing w:line="0" w:lineRule="atLeast"/>
          </w:pPr>
        </w:pPrChange>
      </w:pPr>
      <w:r w:rsidRPr="001D2E49">
        <w:rPr>
          <w:snapToGrid w:val="0"/>
        </w:rPr>
        <w:t>PDUSessionResourceFailedToSetupItemCxtFail ::= SEQUENCE {</w:t>
      </w:r>
    </w:p>
    <w:p w14:paraId="160AEB94" w14:textId="77777777" w:rsidR="009B75C3" w:rsidRPr="001D2E49" w:rsidRDefault="009B75C3">
      <w:pPr>
        <w:pStyle w:val="PL"/>
        <w:rPr>
          <w:snapToGrid w:val="0"/>
        </w:rPr>
        <w:pPrChange w:id="43445"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pPr>
        <w:pStyle w:val="PL"/>
        <w:rPr>
          <w:snapToGrid w:val="0"/>
        </w:rPr>
        <w:pPrChange w:id="43446" w:author="Ericsson" w:date="2023-11-09T09:17:00Z">
          <w:pPr>
            <w:pStyle w:val="PL"/>
            <w:spacing w:line="0" w:lineRule="atLeast"/>
          </w:pPr>
        </w:pPrChange>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pPr>
        <w:pStyle w:val="PL"/>
        <w:rPr>
          <w:snapToGrid w:val="0"/>
        </w:rPr>
        <w:pPrChange w:id="43447"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pPr>
        <w:pStyle w:val="PL"/>
        <w:rPr>
          <w:snapToGrid w:val="0"/>
        </w:rPr>
        <w:pPrChange w:id="43448" w:author="Ericsson" w:date="2023-11-09T09:17:00Z">
          <w:pPr>
            <w:pStyle w:val="PL"/>
            <w:spacing w:line="0" w:lineRule="atLeast"/>
          </w:pPr>
        </w:pPrChange>
      </w:pPr>
      <w:r w:rsidRPr="001D2E49">
        <w:rPr>
          <w:snapToGrid w:val="0"/>
        </w:rPr>
        <w:tab/>
        <w:t>...</w:t>
      </w:r>
    </w:p>
    <w:p w14:paraId="678BDC96" w14:textId="77777777" w:rsidR="009B75C3" w:rsidRPr="001D2E49" w:rsidRDefault="009B75C3">
      <w:pPr>
        <w:pStyle w:val="PL"/>
        <w:rPr>
          <w:snapToGrid w:val="0"/>
        </w:rPr>
        <w:pPrChange w:id="43449" w:author="Ericsson" w:date="2023-11-09T09:17:00Z">
          <w:pPr>
            <w:pStyle w:val="PL"/>
            <w:spacing w:line="0" w:lineRule="atLeast"/>
          </w:pPr>
        </w:pPrChange>
      </w:pPr>
      <w:r w:rsidRPr="001D2E49">
        <w:rPr>
          <w:snapToGrid w:val="0"/>
        </w:rPr>
        <w:t>}</w:t>
      </w:r>
    </w:p>
    <w:p w14:paraId="7B9A65CB" w14:textId="77777777" w:rsidR="009B75C3" w:rsidRPr="001D2E49" w:rsidRDefault="009B75C3">
      <w:pPr>
        <w:pStyle w:val="PL"/>
        <w:rPr>
          <w:snapToGrid w:val="0"/>
        </w:rPr>
        <w:pPrChange w:id="43450" w:author="Ericsson" w:date="2023-11-09T09:17:00Z">
          <w:pPr>
            <w:pStyle w:val="PL"/>
            <w:spacing w:line="0" w:lineRule="atLeast"/>
          </w:pPr>
        </w:pPrChange>
      </w:pPr>
    </w:p>
    <w:p w14:paraId="6D400DE3" w14:textId="77777777" w:rsidR="009B75C3" w:rsidRPr="001D2E49" w:rsidRDefault="009B75C3">
      <w:pPr>
        <w:pStyle w:val="PL"/>
        <w:rPr>
          <w:snapToGrid w:val="0"/>
        </w:rPr>
        <w:pPrChange w:id="43451" w:author="Ericsson" w:date="2023-11-09T09:17:00Z">
          <w:pPr>
            <w:pStyle w:val="PL"/>
            <w:spacing w:line="0" w:lineRule="atLeast"/>
          </w:pPr>
        </w:pPrChange>
      </w:pPr>
      <w:r w:rsidRPr="001D2E49">
        <w:rPr>
          <w:snapToGrid w:val="0"/>
        </w:rPr>
        <w:t>PDUSessionResourceFailedToSetupItemCxtFail-ExtIEs NGAP-PROTOCOL-EXTENSION ::= {</w:t>
      </w:r>
    </w:p>
    <w:p w14:paraId="4D61A218" w14:textId="77777777" w:rsidR="009B75C3" w:rsidRPr="001D2E49" w:rsidRDefault="009B75C3">
      <w:pPr>
        <w:pStyle w:val="PL"/>
        <w:rPr>
          <w:snapToGrid w:val="0"/>
        </w:rPr>
        <w:pPrChange w:id="43452" w:author="Ericsson" w:date="2023-11-09T09:17:00Z">
          <w:pPr>
            <w:pStyle w:val="PL"/>
            <w:spacing w:line="0" w:lineRule="atLeast"/>
          </w:pPr>
        </w:pPrChange>
      </w:pPr>
      <w:r w:rsidRPr="001D2E49">
        <w:rPr>
          <w:snapToGrid w:val="0"/>
        </w:rPr>
        <w:tab/>
        <w:t>...</w:t>
      </w:r>
    </w:p>
    <w:p w14:paraId="35944A76" w14:textId="77777777" w:rsidR="009B75C3" w:rsidRPr="001D2E49" w:rsidRDefault="009B75C3">
      <w:pPr>
        <w:pStyle w:val="PL"/>
        <w:rPr>
          <w:snapToGrid w:val="0"/>
        </w:rPr>
        <w:pPrChange w:id="43453" w:author="Ericsson" w:date="2023-11-09T09:17:00Z">
          <w:pPr>
            <w:pStyle w:val="PL"/>
            <w:spacing w:line="0" w:lineRule="atLeast"/>
          </w:pPr>
        </w:pPrChange>
      </w:pPr>
      <w:r w:rsidRPr="001D2E49">
        <w:rPr>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pPr>
        <w:pStyle w:val="PL"/>
        <w:rPr>
          <w:snapToGrid w:val="0"/>
        </w:rPr>
        <w:pPrChange w:id="43454" w:author="Ericsson" w:date="2023-11-09T09:17:00Z">
          <w:pPr>
            <w:pStyle w:val="PL"/>
            <w:spacing w:line="0" w:lineRule="atLeast"/>
          </w:pPr>
        </w:pPrChange>
      </w:pPr>
      <w:r w:rsidRPr="001D2E49">
        <w:rPr>
          <w:snapToGrid w:val="0"/>
        </w:rPr>
        <w:t>PDUSessionResourceFailedToSetupListCxtRes ::= SEQUENCE (SIZE(1..maxnoofPDUSessions)) OF PDUSessionResourceFailedToSetupItemCxtRes</w:t>
      </w:r>
    </w:p>
    <w:p w14:paraId="2F66ACB8" w14:textId="77777777" w:rsidR="009B75C3" w:rsidRPr="001D2E49" w:rsidRDefault="009B75C3">
      <w:pPr>
        <w:pStyle w:val="PL"/>
        <w:rPr>
          <w:snapToGrid w:val="0"/>
        </w:rPr>
        <w:pPrChange w:id="43455" w:author="Ericsson" w:date="2023-11-09T09:17:00Z">
          <w:pPr>
            <w:pStyle w:val="PL"/>
            <w:spacing w:line="0" w:lineRule="atLeast"/>
          </w:pPr>
        </w:pPrChange>
      </w:pPr>
    </w:p>
    <w:p w14:paraId="10FCCA1D" w14:textId="77777777" w:rsidR="009B75C3" w:rsidRPr="001D2E49" w:rsidRDefault="009B75C3">
      <w:pPr>
        <w:pStyle w:val="PL"/>
        <w:rPr>
          <w:snapToGrid w:val="0"/>
        </w:rPr>
        <w:pPrChange w:id="43456" w:author="Ericsson" w:date="2023-11-09T09:17:00Z">
          <w:pPr>
            <w:pStyle w:val="PL"/>
            <w:spacing w:line="0" w:lineRule="atLeast"/>
          </w:pPr>
        </w:pPrChange>
      </w:pPr>
      <w:r w:rsidRPr="001D2E49">
        <w:rPr>
          <w:snapToGrid w:val="0"/>
        </w:rPr>
        <w:t>PDUSessionResourceFailedToSetupItemCxtRes ::= SEQUENCE {</w:t>
      </w:r>
    </w:p>
    <w:p w14:paraId="4CE28803" w14:textId="77777777" w:rsidR="009B75C3" w:rsidRPr="001D2E49" w:rsidRDefault="009B75C3">
      <w:pPr>
        <w:pStyle w:val="PL"/>
        <w:rPr>
          <w:snapToGrid w:val="0"/>
        </w:rPr>
        <w:pPrChange w:id="43457"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pPr>
        <w:pStyle w:val="PL"/>
        <w:rPr>
          <w:snapToGrid w:val="0"/>
        </w:rPr>
        <w:pPrChange w:id="43458" w:author="Ericsson" w:date="2023-11-09T09:17:00Z">
          <w:pPr>
            <w:pStyle w:val="PL"/>
            <w:spacing w:line="0" w:lineRule="atLeast"/>
          </w:pPr>
        </w:pPrChange>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pPr>
        <w:pStyle w:val="PL"/>
        <w:rPr>
          <w:snapToGrid w:val="0"/>
        </w:rPr>
        <w:pPrChange w:id="43459"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pPr>
        <w:pStyle w:val="PL"/>
        <w:rPr>
          <w:snapToGrid w:val="0"/>
        </w:rPr>
        <w:pPrChange w:id="43460" w:author="Ericsson" w:date="2023-11-09T09:17:00Z">
          <w:pPr>
            <w:pStyle w:val="PL"/>
            <w:spacing w:line="0" w:lineRule="atLeast"/>
          </w:pPr>
        </w:pPrChange>
      </w:pPr>
      <w:r w:rsidRPr="001D2E49">
        <w:rPr>
          <w:snapToGrid w:val="0"/>
        </w:rPr>
        <w:tab/>
        <w:t>...</w:t>
      </w:r>
    </w:p>
    <w:p w14:paraId="05574144" w14:textId="77777777" w:rsidR="009B75C3" w:rsidRPr="001D2E49" w:rsidRDefault="009B75C3">
      <w:pPr>
        <w:pStyle w:val="PL"/>
        <w:rPr>
          <w:snapToGrid w:val="0"/>
        </w:rPr>
        <w:pPrChange w:id="43461" w:author="Ericsson" w:date="2023-11-09T09:17:00Z">
          <w:pPr>
            <w:pStyle w:val="PL"/>
            <w:spacing w:line="0" w:lineRule="atLeast"/>
          </w:pPr>
        </w:pPrChange>
      </w:pPr>
      <w:r w:rsidRPr="001D2E49">
        <w:rPr>
          <w:snapToGrid w:val="0"/>
        </w:rPr>
        <w:t>}</w:t>
      </w:r>
    </w:p>
    <w:p w14:paraId="7F6F922F" w14:textId="77777777" w:rsidR="009B75C3" w:rsidRPr="001D2E49" w:rsidRDefault="009B75C3">
      <w:pPr>
        <w:pStyle w:val="PL"/>
        <w:rPr>
          <w:snapToGrid w:val="0"/>
        </w:rPr>
        <w:pPrChange w:id="43462" w:author="Ericsson" w:date="2023-11-09T09:17:00Z">
          <w:pPr>
            <w:pStyle w:val="PL"/>
            <w:spacing w:line="0" w:lineRule="atLeast"/>
          </w:pPr>
        </w:pPrChange>
      </w:pPr>
    </w:p>
    <w:p w14:paraId="76481606" w14:textId="77777777" w:rsidR="009B75C3" w:rsidRPr="001D2E49" w:rsidRDefault="009B75C3">
      <w:pPr>
        <w:pStyle w:val="PL"/>
        <w:rPr>
          <w:snapToGrid w:val="0"/>
        </w:rPr>
        <w:pPrChange w:id="43463" w:author="Ericsson" w:date="2023-11-09T09:17:00Z">
          <w:pPr>
            <w:pStyle w:val="PL"/>
            <w:spacing w:line="0" w:lineRule="atLeast"/>
          </w:pPr>
        </w:pPrChange>
      </w:pPr>
      <w:r w:rsidRPr="001D2E49">
        <w:rPr>
          <w:snapToGrid w:val="0"/>
        </w:rPr>
        <w:t>PDUSessionResourceFailedToSetupItemCxtRes-ExtIEs NGAP-PROTOCOL-EXTENSION ::= {</w:t>
      </w:r>
    </w:p>
    <w:p w14:paraId="4681D53F" w14:textId="77777777" w:rsidR="009B75C3" w:rsidRPr="001D2E49" w:rsidRDefault="009B75C3">
      <w:pPr>
        <w:pStyle w:val="PL"/>
        <w:rPr>
          <w:snapToGrid w:val="0"/>
        </w:rPr>
        <w:pPrChange w:id="43464" w:author="Ericsson" w:date="2023-11-09T09:17:00Z">
          <w:pPr>
            <w:pStyle w:val="PL"/>
            <w:spacing w:line="0" w:lineRule="atLeast"/>
          </w:pPr>
        </w:pPrChange>
      </w:pPr>
      <w:r w:rsidRPr="001D2E49">
        <w:rPr>
          <w:snapToGrid w:val="0"/>
        </w:rPr>
        <w:tab/>
        <w:t>...</w:t>
      </w:r>
    </w:p>
    <w:p w14:paraId="7DDEAF78" w14:textId="77777777" w:rsidR="009B75C3" w:rsidRPr="001D2E49" w:rsidRDefault="009B75C3">
      <w:pPr>
        <w:pStyle w:val="PL"/>
        <w:rPr>
          <w:snapToGrid w:val="0"/>
        </w:rPr>
        <w:pPrChange w:id="43465" w:author="Ericsson" w:date="2023-11-09T09:17:00Z">
          <w:pPr>
            <w:pStyle w:val="PL"/>
            <w:spacing w:line="0" w:lineRule="atLeast"/>
          </w:pPr>
        </w:pPrChange>
      </w:pPr>
      <w:r w:rsidRPr="001D2E49">
        <w:rPr>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pPr>
        <w:pStyle w:val="PL"/>
        <w:rPr>
          <w:snapToGrid w:val="0"/>
        </w:rPr>
        <w:pPrChange w:id="43466" w:author="Ericsson" w:date="2023-11-09T09:17:00Z">
          <w:pPr>
            <w:pStyle w:val="PL"/>
            <w:spacing w:line="0" w:lineRule="atLeast"/>
          </w:pPr>
        </w:pPrChange>
      </w:pPr>
      <w:r w:rsidRPr="001D2E49">
        <w:rPr>
          <w:snapToGrid w:val="0"/>
        </w:rPr>
        <w:t>PDUSessionResourceFailedToSetupListHOAck ::= SEQUENCE (SIZE(1..maxnoofPDUSessions)) OF PDUSessionResourceFailedToSetupItemHOAck</w:t>
      </w:r>
    </w:p>
    <w:p w14:paraId="28E5905F" w14:textId="77777777" w:rsidR="009B75C3" w:rsidRPr="001D2E49" w:rsidRDefault="009B75C3">
      <w:pPr>
        <w:pStyle w:val="PL"/>
        <w:rPr>
          <w:snapToGrid w:val="0"/>
        </w:rPr>
        <w:pPrChange w:id="43467" w:author="Ericsson" w:date="2023-11-09T09:17:00Z">
          <w:pPr>
            <w:pStyle w:val="PL"/>
            <w:spacing w:line="0" w:lineRule="atLeast"/>
          </w:pPr>
        </w:pPrChange>
      </w:pPr>
    </w:p>
    <w:p w14:paraId="09E06801" w14:textId="77777777" w:rsidR="009B75C3" w:rsidRPr="001D2E49" w:rsidRDefault="009B75C3">
      <w:pPr>
        <w:pStyle w:val="PL"/>
        <w:rPr>
          <w:snapToGrid w:val="0"/>
        </w:rPr>
        <w:pPrChange w:id="43468" w:author="Ericsson" w:date="2023-11-09T09:17:00Z">
          <w:pPr>
            <w:pStyle w:val="PL"/>
            <w:spacing w:line="0" w:lineRule="atLeast"/>
          </w:pPr>
        </w:pPrChange>
      </w:pPr>
      <w:r w:rsidRPr="001D2E49">
        <w:rPr>
          <w:snapToGrid w:val="0"/>
        </w:rPr>
        <w:t>PDUSessionResourceFailedToSetupItemHOAck ::= SEQUENCE {</w:t>
      </w:r>
    </w:p>
    <w:p w14:paraId="01029987" w14:textId="77777777" w:rsidR="009B75C3" w:rsidRPr="001D2E49" w:rsidRDefault="009B75C3">
      <w:pPr>
        <w:pStyle w:val="PL"/>
        <w:rPr>
          <w:snapToGrid w:val="0"/>
        </w:rPr>
        <w:pPrChange w:id="43469"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pPr>
        <w:pStyle w:val="PL"/>
        <w:rPr>
          <w:snapToGrid w:val="0"/>
        </w:rPr>
        <w:pPrChange w:id="43470" w:author="Ericsson" w:date="2023-11-09T09:17:00Z">
          <w:pPr>
            <w:pStyle w:val="PL"/>
            <w:spacing w:line="0" w:lineRule="atLeast"/>
          </w:pPr>
        </w:pPrChange>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pPr>
        <w:pStyle w:val="PL"/>
        <w:rPr>
          <w:snapToGrid w:val="0"/>
        </w:rPr>
        <w:pPrChange w:id="43471"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pPr>
        <w:pStyle w:val="PL"/>
        <w:rPr>
          <w:snapToGrid w:val="0"/>
        </w:rPr>
        <w:pPrChange w:id="43472" w:author="Ericsson" w:date="2023-11-09T09:17:00Z">
          <w:pPr>
            <w:pStyle w:val="PL"/>
            <w:spacing w:line="0" w:lineRule="atLeast"/>
          </w:pPr>
        </w:pPrChange>
      </w:pPr>
      <w:r w:rsidRPr="001D2E49">
        <w:rPr>
          <w:snapToGrid w:val="0"/>
        </w:rPr>
        <w:tab/>
        <w:t>...</w:t>
      </w:r>
    </w:p>
    <w:p w14:paraId="72F25A7A" w14:textId="77777777" w:rsidR="009B75C3" w:rsidRPr="001D2E49" w:rsidRDefault="009B75C3">
      <w:pPr>
        <w:pStyle w:val="PL"/>
        <w:rPr>
          <w:snapToGrid w:val="0"/>
        </w:rPr>
        <w:pPrChange w:id="43473" w:author="Ericsson" w:date="2023-11-09T09:17:00Z">
          <w:pPr>
            <w:pStyle w:val="PL"/>
            <w:spacing w:line="0" w:lineRule="atLeast"/>
          </w:pPr>
        </w:pPrChange>
      </w:pPr>
      <w:r w:rsidRPr="001D2E49">
        <w:rPr>
          <w:snapToGrid w:val="0"/>
        </w:rPr>
        <w:t>}</w:t>
      </w:r>
    </w:p>
    <w:p w14:paraId="5685F3C7" w14:textId="77777777" w:rsidR="009B75C3" w:rsidRPr="001D2E49" w:rsidRDefault="009B75C3">
      <w:pPr>
        <w:pStyle w:val="PL"/>
        <w:rPr>
          <w:snapToGrid w:val="0"/>
        </w:rPr>
        <w:pPrChange w:id="43474" w:author="Ericsson" w:date="2023-11-09T09:17:00Z">
          <w:pPr>
            <w:pStyle w:val="PL"/>
            <w:spacing w:line="0" w:lineRule="atLeast"/>
          </w:pPr>
        </w:pPrChange>
      </w:pPr>
    </w:p>
    <w:p w14:paraId="6BE60410" w14:textId="77777777" w:rsidR="009B75C3" w:rsidRPr="001D2E49" w:rsidRDefault="009B75C3">
      <w:pPr>
        <w:pStyle w:val="PL"/>
        <w:rPr>
          <w:snapToGrid w:val="0"/>
        </w:rPr>
        <w:pPrChange w:id="43475" w:author="Ericsson" w:date="2023-11-09T09:17:00Z">
          <w:pPr>
            <w:pStyle w:val="PL"/>
            <w:spacing w:line="0" w:lineRule="atLeast"/>
          </w:pPr>
        </w:pPrChange>
      </w:pPr>
      <w:r w:rsidRPr="001D2E49">
        <w:rPr>
          <w:snapToGrid w:val="0"/>
        </w:rPr>
        <w:t>PDUSessionResourceFailedToSetupItemHOAck-ExtIEs NGAP-PROTOCOL-EXTENSION ::= {</w:t>
      </w:r>
    </w:p>
    <w:p w14:paraId="7236D3CB" w14:textId="77777777" w:rsidR="009B75C3" w:rsidRPr="001D2E49" w:rsidRDefault="009B75C3">
      <w:pPr>
        <w:pStyle w:val="PL"/>
        <w:rPr>
          <w:snapToGrid w:val="0"/>
        </w:rPr>
        <w:pPrChange w:id="43476" w:author="Ericsson" w:date="2023-11-09T09:17:00Z">
          <w:pPr>
            <w:pStyle w:val="PL"/>
            <w:spacing w:line="0" w:lineRule="atLeast"/>
          </w:pPr>
        </w:pPrChange>
      </w:pPr>
      <w:r w:rsidRPr="001D2E49">
        <w:rPr>
          <w:snapToGrid w:val="0"/>
        </w:rPr>
        <w:tab/>
        <w:t>...</w:t>
      </w:r>
    </w:p>
    <w:p w14:paraId="3C6807DC" w14:textId="77777777" w:rsidR="009B75C3" w:rsidRPr="001D2E49" w:rsidRDefault="009B75C3">
      <w:pPr>
        <w:pStyle w:val="PL"/>
        <w:rPr>
          <w:snapToGrid w:val="0"/>
        </w:rPr>
        <w:pPrChange w:id="43477" w:author="Ericsson" w:date="2023-11-09T09:17:00Z">
          <w:pPr>
            <w:pStyle w:val="PL"/>
            <w:spacing w:line="0" w:lineRule="atLeast"/>
          </w:pPr>
        </w:pPrChange>
      </w:pPr>
      <w:r w:rsidRPr="001D2E49">
        <w:rPr>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pPr>
        <w:pStyle w:val="PL"/>
        <w:rPr>
          <w:snapToGrid w:val="0"/>
        </w:rPr>
        <w:pPrChange w:id="43478" w:author="Ericsson" w:date="2023-11-09T09:17:00Z">
          <w:pPr>
            <w:pStyle w:val="PL"/>
            <w:spacing w:line="0" w:lineRule="atLeast"/>
          </w:pPr>
        </w:pPrChange>
      </w:pPr>
      <w:r w:rsidRPr="001D2E49">
        <w:rPr>
          <w:snapToGrid w:val="0"/>
        </w:rPr>
        <w:t>PDUSessionResourceFailedToSetupListPSReq ::= SEQUENCE (SIZE(1..maxnoofPDUSessions)) OF PDUSessionResourceFailedToSetupItemPSReq</w:t>
      </w:r>
    </w:p>
    <w:p w14:paraId="5B747E60" w14:textId="77777777" w:rsidR="009B75C3" w:rsidRPr="001D2E49" w:rsidRDefault="009B75C3">
      <w:pPr>
        <w:pStyle w:val="PL"/>
        <w:rPr>
          <w:snapToGrid w:val="0"/>
        </w:rPr>
        <w:pPrChange w:id="43479" w:author="Ericsson" w:date="2023-11-09T09:17:00Z">
          <w:pPr>
            <w:pStyle w:val="PL"/>
            <w:spacing w:line="0" w:lineRule="atLeast"/>
          </w:pPr>
        </w:pPrChange>
      </w:pPr>
    </w:p>
    <w:p w14:paraId="1F21196B" w14:textId="77777777" w:rsidR="009B75C3" w:rsidRPr="001D2E49" w:rsidRDefault="009B75C3">
      <w:pPr>
        <w:pStyle w:val="PL"/>
        <w:rPr>
          <w:snapToGrid w:val="0"/>
        </w:rPr>
        <w:pPrChange w:id="43480" w:author="Ericsson" w:date="2023-11-09T09:17:00Z">
          <w:pPr>
            <w:pStyle w:val="PL"/>
            <w:spacing w:line="0" w:lineRule="atLeast"/>
          </w:pPr>
        </w:pPrChange>
      </w:pPr>
      <w:r w:rsidRPr="001D2E49">
        <w:rPr>
          <w:snapToGrid w:val="0"/>
        </w:rPr>
        <w:t>PDUSessionResourceFailedToSetupItemPSReq ::= SEQUENCE {</w:t>
      </w:r>
    </w:p>
    <w:p w14:paraId="53D8F0F7" w14:textId="77777777" w:rsidR="009B75C3" w:rsidRPr="001D2E49" w:rsidRDefault="009B75C3">
      <w:pPr>
        <w:pStyle w:val="PL"/>
        <w:rPr>
          <w:snapToGrid w:val="0"/>
        </w:rPr>
        <w:pPrChange w:id="43481"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pPr>
        <w:pStyle w:val="PL"/>
        <w:rPr>
          <w:snapToGrid w:val="0"/>
        </w:rPr>
        <w:pPrChange w:id="43482" w:author="Ericsson" w:date="2023-11-09T09:17:00Z">
          <w:pPr>
            <w:pStyle w:val="PL"/>
            <w:spacing w:line="0" w:lineRule="atLeast"/>
          </w:pPr>
        </w:pPrChange>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pPr>
        <w:pStyle w:val="PL"/>
        <w:rPr>
          <w:snapToGrid w:val="0"/>
          <w:lang w:val="fr-FR"/>
        </w:rPr>
        <w:pPrChange w:id="43483"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pPr>
        <w:pStyle w:val="PL"/>
        <w:rPr>
          <w:snapToGrid w:val="0"/>
          <w:lang w:val="fr-FR"/>
        </w:rPr>
        <w:pPrChange w:id="43484" w:author="Ericsson" w:date="2023-11-09T09:17:00Z">
          <w:pPr>
            <w:pStyle w:val="PL"/>
            <w:spacing w:line="0" w:lineRule="atLeast"/>
          </w:pPr>
        </w:pPrChange>
      </w:pPr>
      <w:r w:rsidRPr="00402ED9">
        <w:rPr>
          <w:snapToGrid w:val="0"/>
          <w:lang w:val="fr-FR"/>
        </w:rPr>
        <w:tab/>
        <w:t>...</w:t>
      </w:r>
    </w:p>
    <w:p w14:paraId="6D550D39" w14:textId="77777777" w:rsidR="009B75C3" w:rsidRPr="00402ED9" w:rsidRDefault="009B75C3">
      <w:pPr>
        <w:pStyle w:val="PL"/>
        <w:rPr>
          <w:snapToGrid w:val="0"/>
          <w:lang w:val="fr-FR"/>
        </w:rPr>
        <w:pPrChange w:id="43485" w:author="Ericsson" w:date="2023-11-09T09:17:00Z">
          <w:pPr>
            <w:pStyle w:val="PL"/>
            <w:spacing w:line="0" w:lineRule="atLeast"/>
          </w:pPr>
        </w:pPrChange>
      </w:pPr>
      <w:r w:rsidRPr="00402ED9">
        <w:rPr>
          <w:snapToGrid w:val="0"/>
          <w:lang w:val="fr-FR"/>
        </w:rPr>
        <w:t>}</w:t>
      </w:r>
    </w:p>
    <w:p w14:paraId="72E92AA8" w14:textId="77777777" w:rsidR="009B75C3" w:rsidRPr="00402ED9" w:rsidRDefault="009B75C3">
      <w:pPr>
        <w:pStyle w:val="PL"/>
        <w:rPr>
          <w:snapToGrid w:val="0"/>
          <w:lang w:val="fr-FR"/>
        </w:rPr>
        <w:pPrChange w:id="43486" w:author="Ericsson" w:date="2023-11-09T09:17:00Z">
          <w:pPr>
            <w:pStyle w:val="PL"/>
            <w:spacing w:line="0" w:lineRule="atLeast"/>
          </w:pPr>
        </w:pPrChange>
      </w:pPr>
    </w:p>
    <w:p w14:paraId="76165F0C" w14:textId="77777777" w:rsidR="009B75C3" w:rsidRPr="00402ED9" w:rsidRDefault="009B75C3">
      <w:pPr>
        <w:pStyle w:val="PL"/>
        <w:rPr>
          <w:snapToGrid w:val="0"/>
          <w:lang w:val="fr-FR"/>
        </w:rPr>
        <w:pPrChange w:id="43487" w:author="Ericsson" w:date="2023-11-09T09:17:00Z">
          <w:pPr>
            <w:pStyle w:val="PL"/>
            <w:spacing w:line="0" w:lineRule="atLeast"/>
          </w:pPr>
        </w:pPrChange>
      </w:pPr>
      <w:r w:rsidRPr="00402ED9">
        <w:rPr>
          <w:snapToGrid w:val="0"/>
          <w:lang w:val="fr-FR"/>
        </w:rPr>
        <w:t>PDUSessionResourceFailedToSetupItemPSReq-ExtIEs NGAP-PROTOCOL-EXTENSION ::= {</w:t>
      </w:r>
    </w:p>
    <w:p w14:paraId="53493E7A" w14:textId="77777777" w:rsidR="009B75C3" w:rsidRPr="00402ED9" w:rsidRDefault="009B75C3">
      <w:pPr>
        <w:pStyle w:val="PL"/>
        <w:rPr>
          <w:snapToGrid w:val="0"/>
          <w:lang w:val="fr-FR"/>
        </w:rPr>
        <w:pPrChange w:id="43488" w:author="Ericsson" w:date="2023-11-09T09:17:00Z">
          <w:pPr>
            <w:pStyle w:val="PL"/>
            <w:spacing w:line="0" w:lineRule="atLeast"/>
          </w:pPr>
        </w:pPrChange>
      </w:pPr>
      <w:r w:rsidRPr="00402ED9">
        <w:rPr>
          <w:snapToGrid w:val="0"/>
          <w:lang w:val="fr-FR"/>
        </w:rPr>
        <w:tab/>
        <w:t>...</w:t>
      </w:r>
    </w:p>
    <w:p w14:paraId="3BEEB68C" w14:textId="77777777" w:rsidR="009B75C3" w:rsidRPr="00402ED9" w:rsidRDefault="009B75C3">
      <w:pPr>
        <w:pStyle w:val="PL"/>
        <w:rPr>
          <w:snapToGrid w:val="0"/>
          <w:lang w:val="fr-FR"/>
        </w:rPr>
        <w:pPrChange w:id="43489" w:author="Ericsson" w:date="2023-11-09T09:17:00Z">
          <w:pPr>
            <w:pStyle w:val="PL"/>
            <w:spacing w:line="0" w:lineRule="atLeast"/>
          </w:pPr>
        </w:pPrChange>
      </w:pPr>
      <w:r w:rsidRPr="00402ED9">
        <w:rPr>
          <w:snapToGrid w:val="0"/>
          <w:lang w:val="fr-FR"/>
        </w:rPr>
        <w:t>}</w:t>
      </w:r>
    </w:p>
    <w:p w14:paraId="4FDDE5BC" w14:textId="77777777" w:rsidR="009B75C3" w:rsidRPr="00402ED9" w:rsidRDefault="009B75C3">
      <w:pPr>
        <w:pStyle w:val="PL"/>
        <w:rPr>
          <w:snapToGrid w:val="0"/>
          <w:lang w:val="fr-FR"/>
        </w:rPr>
        <w:pPrChange w:id="43490" w:author="Ericsson" w:date="2023-11-09T09:17:00Z">
          <w:pPr>
            <w:pStyle w:val="PL"/>
            <w:spacing w:line="0" w:lineRule="atLeast"/>
          </w:pPr>
        </w:pPrChange>
      </w:pPr>
    </w:p>
    <w:p w14:paraId="0EC34513" w14:textId="77777777" w:rsidR="009B75C3" w:rsidRPr="00402ED9" w:rsidRDefault="009B75C3">
      <w:pPr>
        <w:pStyle w:val="PL"/>
        <w:rPr>
          <w:snapToGrid w:val="0"/>
          <w:lang w:val="fr-FR"/>
        </w:rPr>
        <w:pPrChange w:id="43491" w:author="Ericsson" w:date="2023-11-09T09:17:00Z">
          <w:pPr>
            <w:pStyle w:val="PL"/>
            <w:spacing w:line="0" w:lineRule="atLeast"/>
          </w:pPr>
        </w:pPrChange>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pPr>
        <w:pStyle w:val="PL"/>
        <w:rPr>
          <w:snapToGrid w:val="0"/>
          <w:lang w:val="fr-FR"/>
        </w:rPr>
        <w:pPrChange w:id="43492" w:author="Ericsson" w:date="2023-11-09T09:17:00Z">
          <w:pPr>
            <w:pStyle w:val="PL"/>
            <w:spacing w:line="0" w:lineRule="atLeast"/>
          </w:pPr>
        </w:pPrChange>
      </w:pPr>
    </w:p>
    <w:p w14:paraId="7E159E04" w14:textId="77777777" w:rsidR="009B75C3" w:rsidRPr="001D2E49" w:rsidRDefault="009B75C3">
      <w:pPr>
        <w:pStyle w:val="PL"/>
        <w:rPr>
          <w:snapToGrid w:val="0"/>
        </w:rPr>
        <w:pPrChange w:id="43493" w:author="Ericsson" w:date="2023-11-09T09:17:00Z">
          <w:pPr>
            <w:pStyle w:val="PL"/>
            <w:spacing w:line="0" w:lineRule="atLeast"/>
          </w:pPr>
        </w:pPrChange>
      </w:pPr>
      <w:r w:rsidRPr="001D2E49">
        <w:rPr>
          <w:snapToGrid w:val="0"/>
        </w:rPr>
        <w:t>PDUSessionResourceFailedToSetupItemSURes ::= SEQUENCE {</w:t>
      </w:r>
    </w:p>
    <w:p w14:paraId="1E5BED13" w14:textId="77777777" w:rsidR="009B75C3" w:rsidRPr="001D2E49" w:rsidRDefault="009B75C3">
      <w:pPr>
        <w:pStyle w:val="PL"/>
        <w:rPr>
          <w:snapToGrid w:val="0"/>
        </w:rPr>
        <w:pPrChange w:id="43494"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pPr>
        <w:pStyle w:val="PL"/>
        <w:rPr>
          <w:snapToGrid w:val="0"/>
        </w:rPr>
        <w:pPrChange w:id="43495" w:author="Ericsson" w:date="2023-11-09T09:17:00Z">
          <w:pPr>
            <w:pStyle w:val="PL"/>
            <w:spacing w:line="0" w:lineRule="atLeast"/>
          </w:pPr>
        </w:pPrChange>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pPr>
        <w:pStyle w:val="PL"/>
        <w:rPr>
          <w:snapToGrid w:val="0"/>
        </w:rPr>
        <w:pPrChange w:id="43496"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pPr>
        <w:pStyle w:val="PL"/>
        <w:rPr>
          <w:snapToGrid w:val="0"/>
        </w:rPr>
        <w:pPrChange w:id="43497" w:author="Ericsson" w:date="2023-11-09T09:17:00Z">
          <w:pPr>
            <w:pStyle w:val="PL"/>
            <w:spacing w:line="0" w:lineRule="atLeast"/>
          </w:pPr>
        </w:pPrChange>
      </w:pPr>
      <w:r w:rsidRPr="001D2E49">
        <w:rPr>
          <w:snapToGrid w:val="0"/>
        </w:rPr>
        <w:tab/>
        <w:t>...</w:t>
      </w:r>
    </w:p>
    <w:p w14:paraId="0DC84B8D" w14:textId="77777777" w:rsidR="009B75C3" w:rsidRPr="001D2E49" w:rsidRDefault="009B75C3">
      <w:pPr>
        <w:pStyle w:val="PL"/>
        <w:rPr>
          <w:snapToGrid w:val="0"/>
        </w:rPr>
        <w:pPrChange w:id="43498" w:author="Ericsson" w:date="2023-11-09T09:17:00Z">
          <w:pPr>
            <w:pStyle w:val="PL"/>
            <w:spacing w:line="0" w:lineRule="atLeast"/>
          </w:pPr>
        </w:pPrChange>
      </w:pPr>
      <w:r w:rsidRPr="001D2E49">
        <w:rPr>
          <w:snapToGrid w:val="0"/>
        </w:rPr>
        <w:t>}</w:t>
      </w:r>
    </w:p>
    <w:p w14:paraId="58070A1B" w14:textId="77777777" w:rsidR="009B75C3" w:rsidRPr="001D2E49" w:rsidRDefault="009B75C3">
      <w:pPr>
        <w:pStyle w:val="PL"/>
        <w:rPr>
          <w:snapToGrid w:val="0"/>
        </w:rPr>
        <w:pPrChange w:id="43499" w:author="Ericsson" w:date="2023-11-09T09:17:00Z">
          <w:pPr>
            <w:pStyle w:val="PL"/>
            <w:spacing w:line="0" w:lineRule="atLeast"/>
          </w:pPr>
        </w:pPrChange>
      </w:pPr>
    </w:p>
    <w:p w14:paraId="211B9C41" w14:textId="77777777" w:rsidR="009B75C3" w:rsidRPr="001D2E49" w:rsidRDefault="009B75C3">
      <w:pPr>
        <w:pStyle w:val="PL"/>
        <w:rPr>
          <w:snapToGrid w:val="0"/>
        </w:rPr>
        <w:pPrChange w:id="43500" w:author="Ericsson" w:date="2023-11-09T09:17:00Z">
          <w:pPr>
            <w:pStyle w:val="PL"/>
            <w:spacing w:line="0" w:lineRule="atLeast"/>
          </w:pPr>
        </w:pPrChange>
      </w:pPr>
      <w:r w:rsidRPr="001D2E49">
        <w:rPr>
          <w:snapToGrid w:val="0"/>
        </w:rPr>
        <w:t>PDUSessionResourceFailedToSetupItemSURes-ExtIEs NGAP-PROTOCOL-EXTENSION ::= {</w:t>
      </w:r>
    </w:p>
    <w:p w14:paraId="3B46396A" w14:textId="77777777" w:rsidR="009B75C3" w:rsidRPr="001D2E49" w:rsidRDefault="009B75C3">
      <w:pPr>
        <w:pStyle w:val="PL"/>
        <w:rPr>
          <w:snapToGrid w:val="0"/>
        </w:rPr>
        <w:pPrChange w:id="43501" w:author="Ericsson" w:date="2023-11-09T09:17:00Z">
          <w:pPr>
            <w:pStyle w:val="PL"/>
            <w:spacing w:line="0" w:lineRule="atLeast"/>
          </w:pPr>
        </w:pPrChange>
      </w:pPr>
      <w:r w:rsidRPr="001D2E49">
        <w:rPr>
          <w:snapToGrid w:val="0"/>
        </w:rPr>
        <w:tab/>
        <w:t>...</w:t>
      </w:r>
    </w:p>
    <w:p w14:paraId="10155C25" w14:textId="77777777" w:rsidR="009B75C3" w:rsidRPr="001D2E49" w:rsidRDefault="009B75C3">
      <w:pPr>
        <w:pStyle w:val="PL"/>
        <w:rPr>
          <w:snapToGrid w:val="0"/>
        </w:rPr>
        <w:pPrChange w:id="43502" w:author="Ericsson" w:date="2023-11-09T09:17:00Z">
          <w:pPr>
            <w:pStyle w:val="PL"/>
            <w:spacing w:line="0" w:lineRule="atLeast"/>
          </w:pPr>
        </w:pPrChange>
      </w:pPr>
      <w:r w:rsidRPr="001D2E49">
        <w:rPr>
          <w:snapToGrid w:val="0"/>
        </w:rPr>
        <w:t>}</w:t>
      </w:r>
    </w:p>
    <w:p w14:paraId="1E7CB99B" w14:textId="77777777" w:rsidR="009B75C3" w:rsidRPr="001D2E49" w:rsidRDefault="009B75C3">
      <w:pPr>
        <w:pStyle w:val="PL"/>
        <w:rPr>
          <w:snapToGrid w:val="0"/>
        </w:rPr>
        <w:pPrChange w:id="43503" w:author="Ericsson" w:date="2023-11-09T09:17:00Z">
          <w:pPr>
            <w:pStyle w:val="PL"/>
            <w:spacing w:line="0" w:lineRule="atLeast"/>
          </w:pPr>
        </w:pPrChange>
      </w:pPr>
    </w:p>
    <w:p w14:paraId="31E931B2" w14:textId="77777777" w:rsidR="009B75C3" w:rsidRPr="001D2E49" w:rsidRDefault="009B75C3">
      <w:pPr>
        <w:pStyle w:val="PL"/>
        <w:rPr>
          <w:snapToGrid w:val="0"/>
        </w:rPr>
        <w:pPrChange w:id="43504" w:author="Ericsson" w:date="2023-11-09T09:17:00Z">
          <w:pPr>
            <w:pStyle w:val="PL"/>
            <w:spacing w:line="0" w:lineRule="atLeast"/>
          </w:pPr>
        </w:pPrChange>
      </w:pPr>
      <w:r w:rsidRPr="001D2E49">
        <w:rPr>
          <w:snapToGrid w:val="0"/>
        </w:rPr>
        <w:t>PDUSessionResourceHandoverList ::= SEQUENCE (SIZE(1..maxnoofPDUSessions)) OF PDUSessionResourceHandoverItem</w:t>
      </w:r>
    </w:p>
    <w:p w14:paraId="5A2450F4" w14:textId="77777777" w:rsidR="009B75C3" w:rsidRPr="001D2E49" w:rsidRDefault="009B75C3">
      <w:pPr>
        <w:pStyle w:val="PL"/>
        <w:rPr>
          <w:snapToGrid w:val="0"/>
        </w:rPr>
        <w:pPrChange w:id="43505" w:author="Ericsson" w:date="2023-11-09T09:17:00Z">
          <w:pPr>
            <w:pStyle w:val="PL"/>
            <w:spacing w:line="0" w:lineRule="atLeast"/>
          </w:pPr>
        </w:pPrChange>
      </w:pPr>
    </w:p>
    <w:p w14:paraId="3E4291EF" w14:textId="77777777" w:rsidR="009B75C3" w:rsidRPr="001D2E49" w:rsidRDefault="009B75C3">
      <w:pPr>
        <w:pStyle w:val="PL"/>
        <w:rPr>
          <w:snapToGrid w:val="0"/>
        </w:rPr>
        <w:pPrChange w:id="43506" w:author="Ericsson" w:date="2023-11-09T09:17:00Z">
          <w:pPr>
            <w:pStyle w:val="PL"/>
            <w:spacing w:line="0" w:lineRule="atLeast"/>
          </w:pPr>
        </w:pPrChange>
      </w:pPr>
      <w:r w:rsidRPr="001D2E49">
        <w:rPr>
          <w:snapToGrid w:val="0"/>
        </w:rPr>
        <w:t>PDUSessionResourceHandoverItem ::= SEQUENCE {</w:t>
      </w:r>
    </w:p>
    <w:p w14:paraId="1AE549E1" w14:textId="77777777" w:rsidR="009B75C3" w:rsidRPr="001D2E49" w:rsidRDefault="009B75C3">
      <w:pPr>
        <w:pStyle w:val="PL"/>
        <w:rPr>
          <w:snapToGrid w:val="0"/>
        </w:rPr>
        <w:pPrChange w:id="43507"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pPr>
        <w:pStyle w:val="PL"/>
        <w:rPr>
          <w:snapToGrid w:val="0"/>
        </w:rPr>
        <w:pPrChange w:id="43508" w:author="Ericsson" w:date="2023-11-09T09:17:00Z">
          <w:pPr>
            <w:pStyle w:val="PL"/>
            <w:spacing w:line="0" w:lineRule="atLeast"/>
          </w:pPr>
        </w:pPrChange>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pPr>
        <w:pStyle w:val="PL"/>
        <w:rPr>
          <w:snapToGrid w:val="0"/>
        </w:rPr>
        <w:pPrChange w:id="43509"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pPr>
        <w:pStyle w:val="PL"/>
        <w:rPr>
          <w:snapToGrid w:val="0"/>
        </w:rPr>
        <w:pPrChange w:id="43510" w:author="Ericsson" w:date="2023-11-09T09:17:00Z">
          <w:pPr>
            <w:pStyle w:val="PL"/>
            <w:spacing w:line="0" w:lineRule="atLeast"/>
          </w:pPr>
        </w:pPrChange>
      </w:pPr>
      <w:r w:rsidRPr="001D2E49">
        <w:rPr>
          <w:snapToGrid w:val="0"/>
        </w:rPr>
        <w:tab/>
        <w:t>...</w:t>
      </w:r>
    </w:p>
    <w:p w14:paraId="527B7A97" w14:textId="77777777" w:rsidR="009B75C3" w:rsidRPr="001D2E49" w:rsidRDefault="009B75C3">
      <w:pPr>
        <w:pStyle w:val="PL"/>
        <w:rPr>
          <w:snapToGrid w:val="0"/>
        </w:rPr>
        <w:pPrChange w:id="43511" w:author="Ericsson" w:date="2023-11-09T09:17:00Z">
          <w:pPr>
            <w:pStyle w:val="PL"/>
            <w:spacing w:line="0" w:lineRule="atLeast"/>
          </w:pPr>
        </w:pPrChange>
      </w:pPr>
      <w:r w:rsidRPr="001D2E49">
        <w:rPr>
          <w:snapToGrid w:val="0"/>
        </w:rPr>
        <w:t>}</w:t>
      </w:r>
    </w:p>
    <w:p w14:paraId="661ADE9A" w14:textId="77777777" w:rsidR="009B75C3" w:rsidRPr="001D2E49" w:rsidRDefault="009B75C3">
      <w:pPr>
        <w:pStyle w:val="PL"/>
        <w:rPr>
          <w:snapToGrid w:val="0"/>
        </w:rPr>
        <w:pPrChange w:id="43512" w:author="Ericsson" w:date="2023-11-09T09:17:00Z">
          <w:pPr>
            <w:pStyle w:val="PL"/>
            <w:spacing w:line="0" w:lineRule="atLeast"/>
          </w:pPr>
        </w:pPrChange>
      </w:pPr>
    </w:p>
    <w:p w14:paraId="2FDA9B6E" w14:textId="77777777" w:rsidR="009B75C3" w:rsidRPr="001D2E49" w:rsidRDefault="009B75C3">
      <w:pPr>
        <w:pStyle w:val="PL"/>
        <w:rPr>
          <w:snapToGrid w:val="0"/>
        </w:rPr>
        <w:pPrChange w:id="43513" w:author="Ericsson" w:date="2023-11-09T09:17:00Z">
          <w:pPr>
            <w:pStyle w:val="PL"/>
            <w:spacing w:line="0" w:lineRule="atLeast"/>
          </w:pPr>
        </w:pPrChange>
      </w:pPr>
      <w:r w:rsidRPr="001D2E49">
        <w:rPr>
          <w:snapToGrid w:val="0"/>
        </w:rPr>
        <w:t>PDUSessionResourceHandoverItem-ExtIEs NGAP-PROTOCOL-EXTENSION ::= {</w:t>
      </w:r>
    </w:p>
    <w:p w14:paraId="70898A7F" w14:textId="77777777" w:rsidR="009B75C3" w:rsidRPr="001D2E49" w:rsidRDefault="009B75C3">
      <w:pPr>
        <w:pStyle w:val="PL"/>
        <w:rPr>
          <w:snapToGrid w:val="0"/>
        </w:rPr>
        <w:pPrChange w:id="43514" w:author="Ericsson" w:date="2023-11-09T09:17:00Z">
          <w:pPr>
            <w:pStyle w:val="PL"/>
            <w:spacing w:line="0" w:lineRule="atLeast"/>
          </w:pPr>
        </w:pPrChange>
      </w:pPr>
      <w:r w:rsidRPr="001D2E49">
        <w:rPr>
          <w:snapToGrid w:val="0"/>
        </w:rPr>
        <w:tab/>
        <w:t>...</w:t>
      </w:r>
    </w:p>
    <w:p w14:paraId="67932B89" w14:textId="77777777" w:rsidR="009B75C3" w:rsidRPr="001D2E49" w:rsidRDefault="009B75C3">
      <w:pPr>
        <w:pStyle w:val="PL"/>
        <w:rPr>
          <w:snapToGrid w:val="0"/>
        </w:rPr>
        <w:pPrChange w:id="43515" w:author="Ericsson" w:date="2023-11-09T09:17:00Z">
          <w:pPr>
            <w:pStyle w:val="PL"/>
            <w:spacing w:line="0" w:lineRule="atLeast"/>
          </w:pPr>
        </w:pPrChange>
      </w:pPr>
      <w:r w:rsidRPr="001D2E49">
        <w:rPr>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pPr>
        <w:pStyle w:val="PL"/>
        <w:rPr>
          <w:snapToGrid w:val="0"/>
        </w:rPr>
        <w:pPrChange w:id="43516" w:author="Ericsson" w:date="2023-11-09T09:17:00Z">
          <w:pPr>
            <w:pStyle w:val="PL"/>
            <w:spacing w:line="0" w:lineRule="atLeast"/>
          </w:pPr>
        </w:pPrChange>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pPr>
        <w:pStyle w:val="PL"/>
        <w:rPr>
          <w:snapToGrid w:val="0"/>
        </w:rPr>
        <w:pPrChange w:id="43517" w:author="Ericsson" w:date="2023-11-09T09:17:00Z">
          <w:pPr>
            <w:pStyle w:val="PL"/>
            <w:spacing w:line="0" w:lineRule="atLeast"/>
          </w:pPr>
        </w:pPrChange>
      </w:pPr>
      <w:r w:rsidRPr="001D2E49">
        <w:rPr>
          <w:snapToGrid w:val="0"/>
        </w:rPr>
        <w:t>PDUSessionResourceListCxtRelCpl ::= SEQUENCE (SIZE(1..maxnoofPDUSessions)) OF PDUSessionResourceItemCxtRelCpl</w:t>
      </w:r>
    </w:p>
    <w:p w14:paraId="4E83E255" w14:textId="77777777" w:rsidR="009B75C3" w:rsidRPr="001D2E49" w:rsidRDefault="009B75C3">
      <w:pPr>
        <w:pStyle w:val="PL"/>
        <w:rPr>
          <w:snapToGrid w:val="0"/>
        </w:rPr>
        <w:pPrChange w:id="43518" w:author="Ericsson" w:date="2023-11-09T09:17:00Z">
          <w:pPr>
            <w:pStyle w:val="PL"/>
            <w:spacing w:line="0" w:lineRule="atLeast"/>
          </w:pPr>
        </w:pPrChange>
      </w:pPr>
    </w:p>
    <w:p w14:paraId="348EABA0" w14:textId="77777777" w:rsidR="009B75C3" w:rsidRPr="001D2E49" w:rsidRDefault="009B75C3">
      <w:pPr>
        <w:pStyle w:val="PL"/>
        <w:rPr>
          <w:snapToGrid w:val="0"/>
        </w:rPr>
        <w:pPrChange w:id="43519" w:author="Ericsson" w:date="2023-11-09T09:17:00Z">
          <w:pPr>
            <w:pStyle w:val="PL"/>
            <w:spacing w:line="0" w:lineRule="atLeast"/>
          </w:pPr>
        </w:pPrChange>
      </w:pPr>
      <w:r w:rsidRPr="001D2E49">
        <w:rPr>
          <w:snapToGrid w:val="0"/>
        </w:rPr>
        <w:t>PDUSessionResourceItemCxtRelCpl ::= SEQUENCE {</w:t>
      </w:r>
    </w:p>
    <w:p w14:paraId="605ADD4F" w14:textId="77777777" w:rsidR="009B75C3" w:rsidRPr="001D2E49" w:rsidRDefault="009B75C3">
      <w:pPr>
        <w:pStyle w:val="PL"/>
        <w:rPr>
          <w:snapToGrid w:val="0"/>
        </w:rPr>
        <w:pPrChange w:id="43520"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pPr>
        <w:pStyle w:val="PL"/>
        <w:rPr>
          <w:snapToGrid w:val="0"/>
        </w:rPr>
        <w:pPrChange w:id="43521"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pPr>
        <w:pStyle w:val="PL"/>
        <w:rPr>
          <w:snapToGrid w:val="0"/>
        </w:rPr>
        <w:pPrChange w:id="43522" w:author="Ericsson" w:date="2023-11-09T09:17:00Z">
          <w:pPr>
            <w:pStyle w:val="PL"/>
            <w:spacing w:line="0" w:lineRule="atLeast"/>
          </w:pPr>
        </w:pPrChange>
      </w:pPr>
      <w:r w:rsidRPr="001D2E49">
        <w:rPr>
          <w:snapToGrid w:val="0"/>
        </w:rPr>
        <w:tab/>
        <w:t>...</w:t>
      </w:r>
    </w:p>
    <w:p w14:paraId="623367D3" w14:textId="77777777" w:rsidR="009B75C3" w:rsidRPr="001D2E49" w:rsidRDefault="009B75C3">
      <w:pPr>
        <w:pStyle w:val="PL"/>
        <w:rPr>
          <w:snapToGrid w:val="0"/>
        </w:rPr>
        <w:pPrChange w:id="43523" w:author="Ericsson" w:date="2023-11-09T09:17:00Z">
          <w:pPr>
            <w:pStyle w:val="PL"/>
            <w:spacing w:line="0" w:lineRule="atLeast"/>
          </w:pPr>
        </w:pPrChange>
      </w:pPr>
      <w:r w:rsidRPr="001D2E49">
        <w:rPr>
          <w:snapToGrid w:val="0"/>
        </w:rPr>
        <w:t>}</w:t>
      </w:r>
    </w:p>
    <w:p w14:paraId="6922E9B5" w14:textId="77777777" w:rsidR="009B75C3" w:rsidRPr="001D2E49" w:rsidRDefault="009B75C3">
      <w:pPr>
        <w:pStyle w:val="PL"/>
        <w:rPr>
          <w:snapToGrid w:val="0"/>
        </w:rPr>
        <w:pPrChange w:id="43524" w:author="Ericsson" w:date="2023-11-09T09:17:00Z">
          <w:pPr>
            <w:pStyle w:val="PL"/>
            <w:spacing w:line="0" w:lineRule="atLeast"/>
          </w:pPr>
        </w:pPrChange>
      </w:pPr>
    </w:p>
    <w:p w14:paraId="7B6CBFB5" w14:textId="77777777" w:rsidR="009B75C3" w:rsidRPr="001D2E49" w:rsidRDefault="009B75C3">
      <w:pPr>
        <w:pStyle w:val="PL"/>
        <w:rPr>
          <w:snapToGrid w:val="0"/>
        </w:rPr>
        <w:pPrChange w:id="43525" w:author="Ericsson" w:date="2023-11-09T09:17:00Z">
          <w:pPr>
            <w:pStyle w:val="PL"/>
            <w:spacing w:line="0" w:lineRule="atLeast"/>
          </w:pPr>
        </w:pPrChange>
      </w:pPr>
      <w:r w:rsidRPr="001D2E49">
        <w:rPr>
          <w:snapToGrid w:val="0"/>
        </w:rPr>
        <w:t>PDUSessionResourceItemCxtRelCpl-ExtIEs NGAP-PROTOCOL-EXTENSION ::= {</w:t>
      </w:r>
    </w:p>
    <w:p w14:paraId="160385BB" w14:textId="77777777" w:rsidR="009B75C3" w:rsidRPr="001D2E49" w:rsidRDefault="009B75C3">
      <w:pPr>
        <w:pStyle w:val="PL"/>
        <w:rPr>
          <w:snapToGrid w:val="0"/>
        </w:rPr>
        <w:pPrChange w:id="43526" w:author="Ericsson" w:date="2023-11-09T09:17:00Z">
          <w:pPr>
            <w:pStyle w:val="PL"/>
            <w:spacing w:line="0" w:lineRule="atLeast"/>
          </w:pPr>
        </w:pPrChange>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pPr>
        <w:pStyle w:val="PL"/>
        <w:rPr>
          <w:snapToGrid w:val="0"/>
        </w:rPr>
        <w:pPrChange w:id="43527" w:author="Ericsson" w:date="2023-11-09T09:17:00Z">
          <w:pPr>
            <w:pStyle w:val="PL"/>
            <w:spacing w:line="0" w:lineRule="atLeast"/>
          </w:pPr>
        </w:pPrChange>
      </w:pPr>
      <w:r w:rsidRPr="001D2E49">
        <w:rPr>
          <w:snapToGrid w:val="0"/>
        </w:rPr>
        <w:tab/>
        <w:t>...</w:t>
      </w:r>
    </w:p>
    <w:p w14:paraId="243D8E32" w14:textId="77777777" w:rsidR="009B75C3" w:rsidRPr="001D2E49" w:rsidRDefault="009B75C3">
      <w:pPr>
        <w:pStyle w:val="PL"/>
        <w:rPr>
          <w:snapToGrid w:val="0"/>
        </w:rPr>
        <w:pPrChange w:id="43528" w:author="Ericsson" w:date="2023-11-09T09:17:00Z">
          <w:pPr>
            <w:pStyle w:val="PL"/>
            <w:spacing w:line="0" w:lineRule="atLeast"/>
          </w:pPr>
        </w:pPrChange>
      </w:pPr>
      <w:r w:rsidRPr="001D2E49">
        <w:rPr>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pPr>
        <w:pStyle w:val="PL"/>
        <w:rPr>
          <w:snapToGrid w:val="0"/>
        </w:rPr>
        <w:pPrChange w:id="43529" w:author="Ericsson" w:date="2023-11-09T09:17:00Z">
          <w:pPr>
            <w:pStyle w:val="PL"/>
            <w:spacing w:line="0" w:lineRule="atLeast"/>
          </w:pPr>
        </w:pPrChange>
      </w:pPr>
      <w:r w:rsidRPr="001D2E49">
        <w:rPr>
          <w:snapToGrid w:val="0"/>
        </w:rPr>
        <w:t>PDUSessionResourceListCxtRelReq ::= SEQUENCE (SIZE(1..maxnoofPDUSessions)) OF PDUSessionResourceItemCxtRelReq</w:t>
      </w:r>
    </w:p>
    <w:p w14:paraId="0115C95D" w14:textId="77777777" w:rsidR="009B75C3" w:rsidRPr="001D2E49" w:rsidRDefault="009B75C3">
      <w:pPr>
        <w:pStyle w:val="PL"/>
        <w:rPr>
          <w:snapToGrid w:val="0"/>
        </w:rPr>
        <w:pPrChange w:id="43530" w:author="Ericsson" w:date="2023-11-09T09:17:00Z">
          <w:pPr>
            <w:pStyle w:val="PL"/>
            <w:spacing w:line="0" w:lineRule="atLeast"/>
          </w:pPr>
        </w:pPrChange>
      </w:pPr>
    </w:p>
    <w:p w14:paraId="3BDAA7E3" w14:textId="77777777" w:rsidR="009B75C3" w:rsidRPr="001D2E49" w:rsidRDefault="009B75C3">
      <w:pPr>
        <w:pStyle w:val="PL"/>
        <w:rPr>
          <w:snapToGrid w:val="0"/>
        </w:rPr>
        <w:pPrChange w:id="43531" w:author="Ericsson" w:date="2023-11-09T09:17:00Z">
          <w:pPr>
            <w:pStyle w:val="PL"/>
            <w:spacing w:line="0" w:lineRule="atLeast"/>
          </w:pPr>
        </w:pPrChange>
      </w:pPr>
      <w:r w:rsidRPr="001D2E49">
        <w:rPr>
          <w:snapToGrid w:val="0"/>
        </w:rPr>
        <w:t>PDUSessionResourceItemCxtRelReq ::= SEQUENCE {</w:t>
      </w:r>
    </w:p>
    <w:p w14:paraId="4E6784A9" w14:textId="77777777" w:rsidR="009B75C3" w:rsidRPr="001D2E49" w:rsidRDefault="009B75C3">
      <w:pPr>
        <w:pStyle w:val="PL"/>
        <w:rPr>
          <w:snapToGrid w:val="0"/>
        </w:rPr>
        <w:pPrChange w:id="43532"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pPr>
        <w:pStyle w:val="PL"/>
        <w:rPr>
          <w:snapToGrid w:val="0"/>
        </w:rPr>
        <w:pPrChange w:id="43533"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pPr>
        <w:pStyle w:val="PL"/>
        <w:rPr>
          <w:snapToGrid w:val="0"/>
        </w:rPr>
        <w:pPrChange w:id="43534" w:author="Ericsson" w:date="2023-11-09T09:17:00Z">
          <w:pPr>
            <w:pStyle w:val="PL"/>
            <w:spacing w:line="0" w:lineRule="atLeast"/>
          </w:pPr>
        </w:pPrChange>
      </w:pPr>
      <w:r w:rsidRPr="001D2E49">
        <w:rPr>
          <w:snapToGrid w:val="0"/>
        </w:rPr>
        <w:tab/>
        <w:t>...</w:t>
      </w:r>
    </w:p>
    <w:p w14:paraId="305BB6D3" w14:textId="77777777" w:rsidR="009B75C3" w:rsidRPr="001D2E49" w:rsidRDefault="009B75C3">
      <w:pPr>
        <w:pStyle w:val="PL"/>
        <w:rPr>
          <w:snapToGrid w:val="0"/>
        </w:rPr>
        <w:pPrChange w:id="43535" w:author="Ericsson" w:date="2023-11-09T09:17:00Z">
          <w:pPr>
            <w:pStyle w:val="PL"/>
            <w:spacing w:line="0" w:lineRule="atLeast"/>
          </w:pPr>
        </w:pPrChange>
      </w:pPr>
      <w:r w:rsidRPr="001D2E49">
        <w:rPr>
          <w:snapToGrid w:val="0"/>
        </w:rPr>
        <w:t>}</w:t>
      </w:r>
    </w:p>
    <w:p w14:paraId="49818F86" w14:textId="77777777" w:rsidR="009B75C3" w:rsidRPr="001D2E49" w:rsidRDefault="009B75C3">
      <w:pPr>
        <w:pStyle w:val="PL"/>
        <w:rPr>
          <w:snapToGrid w:val="0"/>
        </w:rPr>
        <w:pPrChange w:id="43536" w:author="Ericsson" w:date="2023-11-09T09:17:00Z">
          <w:pPr>
            <w:pStyle w:val="PL"/>
            <w:spacing w:line="0" w:lineRule="atLeast"/>
          </w:pPr>
        </w:pPrChange>
      </w:pPr>
    </w:p>
    <w:p w14:paraId="0A6BDD7A" w14:textId="77777777" w:rsidR="009B75C3" w:rsidRPr="001D2E49" w:rsidRDefault="009B75C3">
      <w:pPr>
        <w:pStyle w:val="PL"/>
        <w:rPr>
          <w:snapToGrid w:val="0"/>
        </w:rPr>
        <w:pPrChange w:id="43537" w:author="Ericsson" w:date="2023-11-09T09:17:00Z">
          <w:pPr>
            <w:pStyle w:val="PL"/>
            <w:spacing w:line="0" w:lineRule="atLeast"/>
          </w:pPr>
        </w:pPrChange>
      </w:pPr>
      <w:r w:rsidRPr="001D2E49">
        <w:rPr>
          <w:snapToGrid w:val="0"/>
        </w:rPr>
        <w:t>PDUSessionResourceItemCxtRelReq-ExtIEs NGAP-PROTOCOL-EXTENSION ::= {</w:t>
      </w:r>
    </w:p>
    <w:p w14:paraId="671C43F8" w14:textId="77777777" w:rsidR="009B75C3" w:rsidRPr="001D2E49" w:rsidRDefault="009B75C3">
      <w:pPr>
        <w:pStyle w:val="PL"/>
        <w:rPr>
          <w:snapToGrid w:val="0"/>
        </w:rPr>
        <w:pPrChange w:id="43538" w:author="Ericsson" w:date="2023-11-09T09:17:00Z">
          <w:pPr>
            <w:pStyle w:val="PL"/>
            <w:spacing w:line="0" w:lineRule="atLeast"/>
          </w:pPr>
        </w:pPrChange>
      </w:pPr>
      <w:r w:rsidRPr="001D2E49">
        <w:rPr>
          <w:snapToGrid w:val="0"/>
        </w:rPr>
        <w:tab/>
        <w:t>...</w:t>
      </w:r>
    </w:p>
    <w:p w14:paraId="42687934" w14:textId="77777777" w:rsidR="009B75C3" w:rsidRPr="001D2E49" w:rsidRDefault="009B75C3">
      <w:pPr>
        <w:pStyle w:val="PL"/>
        <w:rPr>
          <w:snapToGrid w:val="0"/>
        </w:rPr>
        <w:pPrChange w:id="43539" w:author="Ericsson" w:date="2023-11-09T09:17:00Z">
          <w:pPr>
            <w:pStyle w:val="PL"/>
            <w:spacing w:line="0" w:lineRule="atLeast"/>
          </w:pPr>
        </w:pPrChange>
      </w:pPr>
      <w:r w:rsidRPr="001D2E49">
        <w:rPr>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pPr>
        <w:pStyle w:val="PL"/>
        <w:rPr>
          <w:snapToGrid w:val="0"/>
        </w:rPr>
        <w:pPrChange w:id="43540" w:author="Ericsson" w:date="2023-11-09T09:17:00Z">
          <w:pPr>
            <w:pStyle w:val="PL"/>
            <w:spacing w:line="0" w:lineRule="atLeast"/>
          </w:pPr>
        </w:pPrChange>
      </w:pPr>
      <w:r w:rsidRPr="001D2E49">
        <w:rPr>
          <w:snapToGrid w:val="0"/>
        </w:rPr>
        <w:t>PDUSessionResourceListHORqd ::= SEQUENCE (SIZE(1..maxnoofPDUSessions)) OF PDUSessionResourceItemHORqd</w:t>
      </w:r>
    </w:p>
    <w:p w14:paraId="04AD4C31" w14:textId="77777777" w:rsidR="009B75C3" w:rsidRPr="001D2E49" w:rsidRDefault="009B75C3">
      <w:pPr>
        <w:pStyle w:val="PL"/>
        <w:rPr>
          <w:snapToGrid w:val="0"/>
        </w:rPr>
        <w:pPrChange w:id="43541" w:author="Ericsson" w:date="2023-11-09T09:17:00Z">
          <w:pPr>
            <w:pStyle w:val="PL"/>
            <w:spacing w:line="0" w:lineRule="atLeast"/>
          </w:pPr>
        </w:pPrChange>
      </w:pPr>
    </w:p>
    <w:p w14:paraId="075095E6" w14:textId="77777777" w:rsidR="009B75C3" w:rsidRPr="001D2E49" w:rsidRDefault="009B75C3">
      <w:pPr>
        <w:pStyle w:val="PL"/>
        <w:rPr>
          <w:snapToGrid w:val="0"/>
        </w:rPr>
        <w:pPrChange w:id="43542" w:author="Ericsson" w:date="2023-11-09T09:17:00Z">
          <w:pPr>
            <w:pStyle w:val="PL"/>
            <w:spacing w:line="0" w:lineRule="atLeast"/>
          </w:pPr>
        </w:pPrChange>
      </w:pPr>
      <w:r w:rsidRPr="001D2E49">
        <w:rPr>
          <w:snapToGrid w:val="0"/>
        </w:rPr>
        <w:t>PDUSessionResourceItemHORqd ::= SEQUENCE {</w:t>
      </w:r>
    </w:p>
    <w:p w14:paraId="39933E78" w14:textId="77777777" w:rsidR="009B75C3" w:rsidRPr="001D2E49" w:rsidRDefault="009B75C3">
      <w:pPr>
        <w:pStyle w:val="PL"/>
        <w:rPr>
          <w:snapToGrid w:val="0"/>
        </w:rPr>
        <w:pPrChange w:id="43543"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pPr>
        <w:pStyle w:val="PL"/>
        <w:rPr>
          <w:snapToGrid w:val="0"/>
        </w:rPr>
        <w:pPrChange w:id="43544" w:author="Ericsson" w:date="2023-11-09T09:17:00Z">
          <w:pPr>
            <w:pStyle w:val="PL"/>
            <w:spacing w:line="0" w:lineRule="atLeast"/>
          </w:pPr>
        </w:pPrChange>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pPr>
        <w:pStyle w:val="PL"/>
        <w:rPr>
          <w:snapToGrid w:val="0"/>
          <w:lang w:val="fr-FR"/>
        </w:rPr>
        <w:pPrChange w:id="43545"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pPr>
        <w:pStyle w:val="PL"/>
        <w:rPr>
          <w:snapToGrid w:val="0"/>
          <w:lang w:val="fr-FR"/>
        </w:rPr>
        <w:pPrChange w:id="43546" w:author="Ericsson" w:date="2023-11-09T09:17:00Z">
          <w:pPr>
            <w:pStyle w:val="PL"/>
            <w:spacing w:line="0" w:lineRule="atLeast"/>
          </w:pPr>
        </w:pPrChange>
      </w:pPr>
      <w:r w:rsidRPr="00402ED9">
        <w:rPr>
          <w:snapToGrid w:val="0"/>
          <w:lang w:val="fr-FR"/>
        </w:rPr>
        <w:tab/>
        <w:t>...</w:t>
      </w:r>
    </w:p>
    <w:p w14:paraId="7A745370" w14:textId="77777777" w:rsidR="009B75C3" w:rsidRPr="00402ED9" w:rsidRDefault="009B75C3">
      <w:pPr>
        <w:pStyle w:val="PL"/>
        <w:rPr>
          <w:snapToGrid w:val="0"/>
          <w:lang w:val="fr-FR"/>
        </w:rPr>
        <w:pPrChange w:id="43547" w:author="Ericsson" w:date="2023-11-09T09:17:00Z">
          <w:pPr>
            <w:pStyle w:val="PL"/>
            <w:spacing w:line="0" w:lineRule="atLeast"/>
          </w:pPr>
        </w:pPrChange>
      </w:pPr>
      <w:r w:rsidRPr="00402ED9">
        <w:rPr>
          <w:snapToGrid w:val="0"/>
          <w:lang w:val="fr-FR"/>
        </w:rPr>
        <w:t>}</w:t>
      </w:r>
    </w:p>
    <w:p w14:paraId="5BB1EA58" w14:textId="77777777" w:rsidR="009B75C3" w:rsidRPr="00402ED9" w:rsidRDefault="009B75C3">
      <w:pPr>
        <w:pStyle w:val="PL"/>
        <w:rPr>
          <w:snapToGrid w:val="0"/>
          <w:lang w:val="fr-FR"/>
        </w:rPr>
        <w:pPrChange w:id="43548" w:author="Ericsson" w:date="2023-11-09T09:17:00Z">
          <w:pPr>
            <w:pStyle w:val="PL"/>
            <w:spacing w:line="0" w:lineRule="atLeast"/>
          </w:pPr>
        </w:pPrChange>
      </w:pPr>
    </w:p>
    <w:p w14:paraId="53781925" w14:textId="77777777" w:rsidR="009B75C3" w:rsidRPr="00402ED9" w:rsidRDefault="009B75C3">
      <w:pPr>
        <w:pStyle w:val="PL"/>
        <w:rPr>
          <w:snapToGrid w:val="0"/>
          <w:lang w:val="fr-FR"/>
        </w:rPr>
        <w:pPrChange w:id="43549" w:author="Ericsson" w:date="2023-11-09T09:17:00Z">
          <w:pPr>
            <w:pStyle w:val="PL"/>
            <w:spacing w:line="0" w:lineRule="atLeast"/>
          </w:pPr>
        </w:pPrChange>
      </w:pPr>
      <w:r w:rsidRPr="00402ED9">
        <w:rPr>
          <w:snapToGrid w:val="0"/>
          <w:lang w:val="fr-FR"/>
        </w:rPr>
        <w:t>PDUSessionResourceItemHORqd-ExtIEs NGAP-PROTOCOL-EXTENSION ::= {</w:t>
      </w:r>
    </w:p>
    <w:p w14:paraId="41697EDA" w14:textId="77777777" w:rsidR="009B75C3" w:rsidRPr="00402ED9" w:rsidRDefault="009B75C3">
      <w:pPr>
        <w:pStyle w:val="PL"/>
        <w:rPr>
          <w:snapToGrid w:val="0"/>
          <w:lang w:val="fr-FR"/>
        </w:rPr>
        <w:pPrChange w:id="43550" w:author="Ericsson" w:date="2023-11-09T09:17:00Z">
          <w:pPr>
            <w:pStyle w:val="PL"/>
            <w:spacing w:line="0" w:lineRule="atLeast"/>
          </w:pPr>
        </w:pPrChange>
      </w:pPr>
      <w:r w:rsidRPr="00402ED9">
        <w:rPr>
          <w:snapToGrid w:val="0"/>
          <w:lang w:val="fr-FR"/>
        </w:rPr>
        <w:tab/>
        <w:t>...</w:t>
      </w:r>
    </w:p>
    <w:p w14:paraId="073445F1" w14:textId="77777777" w:rsidR="009B75C3" w:rsidRPr="00402ED9" w:rsidRDefault="009B75C3">
      <w:pPr>
        <w:pStyle w:val="PL"/>
        <w:rPr>
          <w:snapToGrid w:val="0"/>
          <w:lang w:val="fr-FR"/>
        </w:rPr>
        <w:pPrChange w:id="43551" w:author="Ericsson" w:date="2023-11-09T09:17:00Z">
          <w:pPr>
            <w:pStyle w:val="PL"/>
            <w:spacing w:line="0" w:lineRule="atLeast"/>
          </w:pPr>
        </w:pPrChange>
      </w:pPr>
      <w:r w:rsidRPr="00402ED9">
        <w:rPr>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pPr>
        <w:pStyle w:val="PL"/>
        <w:rPr>
          <w:snapToGrid w:val="0"/>
        </w:rPr>
        <w:pPrChange w:id="43552" w:author="Ericsson" w:date="2023-11-09T09:17:00Z">
          <w:pPr>
            <w:pStyle w:val="PL"/>
            <w:spacing w:line="0" w:lineRule="atLeast"/>
          </w:pPr>
        </w:pPrChange>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pPr>
        <w:pStyle w:val="PL"/>
        <w:rPr>
          <w:snapToGrid w:val="0"/>
        </w:rPr>
        <w:pPrChange w:id="43553" w:author="Ericsson" w:date="2023-11-09T09:17:00Z">
          <w:pPr>
            <w:pStyle w:val="PL"/>
            <w:spacing w:line="0" w:lineRule="atLeast"/>
          </w:pPr>
        </w:pPrChange>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pPr>
        <w:pStyle w:val="PL"/>
        <w:rPr>
          <w:snapToGrid w:val="0"/>
        </w:rPr>
        <w:pPrChange w:id="43554" w:author="Ericsson" w:date="2023-11-09T09:17:00Z">
          <w:pPr>
            <w:pStyle w:val="PL"/>
            <w:spacing w:line="0" w:lineRule="atLeast"/>
          </w:pPr>
        </w:pPrChange>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pPr>
        <w:pStyle w:val="PL"/>
        <w:rPr>
          <w:snapToGrid w:val="0"/>
        </w:rPr>
        <w:pPrChange w:id="43555" w:author="Ericsson" w:date="2023-11-09T09:17:00Z">
          <w:pPr>
            <w:pStyle w:val="PL"/>
            <w:spacing w:line="0" w:lineRule="atLeast"/>
          </w:pPr>
        </w:pPrChange>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pPr>
        <w:pStyle w:val="PL"/>
        <w:rPr>
          <w:snapToGrid w:val="0"/>
        </w:rPr>
        <w:pPrChange w:id="43556" w:author="Ericsson" w:date="2023-11-09T09:17:00Z">
          <w:pPr>
            <w:pStyle w:val="PL"/>
            <w:spacing w:line="0" w:lineRule="atLeast"/>
          </w:pPr>
        </w:pPrChange>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0B63281D" w14:textId="77777777" w:rsidR="009B75C3" w:rsidRPr="001D2E49" w:rsidRDefault="00175795" w:rsidP="00175795">
      <w:pPr>
        <w:pStyle w:val="PL"/>
        <w:rPr>
          <w:noProof w:val="0"/>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pPr>
        <w:pStyle w:val="PL"/>
        <w:rPr>
          <w:snapToGrid w:val="0"/>
        </w:rPr>
        <w:pPrChange w:id="43557" w:author="Ericsson" w:date="2023-11-09T09:17:00Z">
          <w:pPr>
            <w:pStyle w:val="PL"/>
            <w:spacing w:line="0" w:lineRule="atLeast"/>
          </w:pPr>
        </w:pPrChange>
      </w:pPr>
      <w:r w:rsidRPr="001D2E49">
        <w:rPr>
          <w:snapToGrid w:val="0"/>
        </w:rPr>
        <w:t>PDUSessionResourceModifyListModCfm ::= SEQUENCE (SIZE(1..maxnoofPDUSessions)) OF PDUSessionResourceModifyItemModCfm</w:t>
      </w:r>
    </w:p>
    <w:p w14:paraId="1994D2BD" w14:textId="77777777" w:rsidR="009B75C3" w:rsidRPr="001D2E49" w:rsidRDefault="009B75C3">
      <w:pPr>
        <w:pStyle w:val="PL"/>
        <w:rPr>
          <w:snapToGrid w:val="0"/>
        </w:rPr>
        <w:pPrChange w:id="43558" w:author="Ericsson" w:date="2023-11-09T09:17:00Z">
          <w:pPr>
            <w:pStyle w:val="PL"/>
            <w:spacing w:line="0" w:lineRule="atLeast"/>
          </w:pPr>
        </w:pPrChange>
      </w:pPr>
    </w:p>
    <w:p w14:paraId="7D6554A1" w14:textId="77777777" w:rsidR="009B75C3" w:rsidRPr="001D2E49" w:rsidRDefault="009B75C3">
      <w:pPr>
        <w:pStyle w:val="PL"/>
        <w:rPr>
          <w:snapToGrid w:val="0"/>
        </w:rPr>
        <w:pPrChange w:id="43559" w:author="Ericsson" w:date="2023-11-09T09:17:00Z">
          <w:pPr>
            <w:pStyle w:val="PL"/>
            <w:spacing w:line="0" w:lineRule="atLeast"/>
          </w:pPr>
        </w:pPrChange>
      </w:pPr>
      <w:r w:rsidRPr="001D2E49">
        <w:rPr>
          <w:snapToGrid w:val="0"/>
        </w:rPr>
        <w:t>PDUSessionResourceModifyItemModCfm ::= SEQUENCE {</w:t>
      </w:r>
    </w:p>
    <w:p w14:paraId="336C98A1" w14:textId="77777777" w:rsidR="009B75C3" w:rsidRPr="001D2E49" w:rsidRDefault="009B75C3">
      <w:pPr>
        <w:pStyle w:val="PL"/>
        <w:rPr>
          <w:snapToGrid w:val="0"/>
        </w:rPr>
        <w:pPrChange w:id="43560"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pPr>
        <w:pStyle w:val="PL"/>
        <w:rPr>
          <w:snapToGrid w:val="0"/>
        </w:rPr>
        <w:pPrChange w:id="43561" w:author="Ericsson" w:date="2023-11-09T09:17:00Z">
          <w:pPr>
            <w:pStyle w:val="PL"/>
            <w:spacing w:line="0" w:lineRule="atLeast"/>
          </w:pPr>
        </w:pPrChange>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pPr>
        <w:pStyle w:val="PL"/>
        <w:rPr>
          <w:snapToGrid w:val="0"/>
          <w:lang w:val="fr-FR"/>
        </w:rPr>
        <w:pPrChange w:id="43562"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pPr>
        <w:pStyle w:val="PL"/>
        <w:rPr>
          <w:snapToGrid w:val="0"/>
          <w:lang w:val="fr-FR"/>
        </w:rPr>
        <w:pPrChange w:id="43563" w:author="Ericsson" w:date="2023-11-09T09:17:00Z">
          <w:pPr>
            <w:pStyle w:val="PL"/>
            <w:spacing w:line="0" w:lineRule="atLeast"/>
          </w:pPr>
        </w:pPrChange>
      </w:pPr>
      <w:r w:rsidRPr="00402ED9">
        <w:rPr>
          <w:snapToGrid w:val="0"/>
          <w:lang w:val="fr-FR"/>
        </w:rPr>
        <w:tab/>
        <w:t>...</w:t>
      </w:r>
    </w:p>
    <w:p w14:paraId="345B2833" w14:textId="77777777" w:rsidR="009B75C3" w:rsidRPr="00402ED9" w:rsidRDefault="009B75C3">
      <w:pPr>
        <w:pStyle w:val="PL"/>
        <w:rPr>
          <w:snapToGrid w:val="0"/>
          <w:lang w:val="fr-FR"/>
        </w:rPr>
        <w:pPrChange w:id="43564" w:author="Ericsson" w:date="2023-11-09T09:17:00Z">
          <w:pPr>
            <w:pStyle w:val="PL"/>
            <w:spacing w:line="0" w:lineRule="atLeast"/>
          </w:pPr>
        </w:pPrChange>
      </w:pPr>
      <w:r w:rsidRPr="00402ED9">
        <w:rPr>
          <w:snapToGrid w:val="0"/>
          <w:lang w:val="fr-FR"/>
        </w:rPr>
        <w:t>}</w:t>
      </w:r>
    </w:p>
    <w:p w14:paraId="282203AC" w14:textId="77777777" w:rsidR="009B75C3" w:rsidRPr="00402ED9" w:rsidRDefault="009B75C3">
      <w:pPr>
        <w:pStyle w:val="PL"/>
        <w:rPr>
          <w:snapToGrid w:val="0"/>
          <w:lang w:val="fr-FR"/>
        </w:rPr>
        <w:pPrChange w:id="43565" w:author="Ericsson" w:date="2023-11-09T09:17:00Z">
          <w:pPr>
            <w:pStyle w:val="PL"/>
            <w:spacing w:line="0" w:lineRule="atLeast"/>
          </w:pPr>
        </w:pPrChange>
      </w:pPr>
    </w:p>
    <w:p w14:paraId="3BF39A7A" w14:textId="77777777" w:rsidR="009B75C3" w:rsidRPr="00402ED9" w:rsidRDefault="009B75C3">
      <w:pPr>
        <w:pStyle w:val="PL"/>
        <w:rPr>
          <w:snapToGrid w:val="0"/>
          <w:lang w:val="fr-FR"/>
        </w:rPr>
        <w:pPrChange w:id="43566" w:author="Ericsson" w:date="2023-11-09T09:17:00Z">
          <w:pPr>
            <w:pStyle w:val="PL"/>
            <w:spacing w:line="0" w:lineRule="atLeast"/>
          </w:pPr>
        </w:pPrChange>
      </w:pPr>
      <w:r w:rsidRPr="00402ED9">
        <w:rPr>
          <w:snapToGrid w:val="0"/>
          <w:lang w:val="fr-FR"/>
        </w:rPr>
        <w:t>PDUSessionResourceModifyItemModCfm-ExtIEs NGAP-PROTOCOL-EXTENSION ::= {</w:t>
      </w:r>
    </w:p>
    <w:p w14:paraId="0B7A0E9E" w14:textId="77777777" w:rsidR="009B75C3" w:rsidRPr="00402ED9" w:rsidRDefault="009B75C3">
      <w:pPr>
        <w:pStyle w:val="PL"/>
        <w:rPr>
          <w:snapToGrid w:val="0"/>
          <w:lang w:val="fr-FR"/>
        </w:rPr>
        <w:pPrChange w:id="43567" w:author="Ericsson" w:date="2023-11-09T09:17:00Z">
          <w:pPr>
            <w:pStyle w:val="PL"/>
            <w:spacing w:line="0" w:lineRule="atLeast"/>
          </w:pPr>
        </w:pPrChange>
      </w:pPr>
      <w:r w:rsidRPr="00402ED9">
        <w:rPr>
          <w:snapToGrid w:val="0"/>
          <w:lang w:val="fr-FR"/>
        </w:rPr>
        <w:tab/>
        <w:t>...</w:t>
      </w:r>
    </w:p>
    <w:p w14:paraId="648F8422" w14:textId="77777777" w:rsidR="009B75C3" w:rsidRPr="00402ED9" w:rsidRDefault="009B75C3">
      <w:pPr>
        <w:pStyle w:val="PL"/>
        <w:rPr>
          <w:snapToGrid w:val="0"/>
          <w:lang w:val="fr-FR"/>
        </w:rPr>
        <w:pPrChange w:id="43568" w:author="Ericsson" w:date="2023-11-09T09:17:00Z">
          <w:pPr>
            <w:pStyle w:val="PL"/>
            <w:spacing w:line="0" w:lineRule="atLeast"/>
          </w:pPr>
        </w:pPrChange>
      </w:pPr>
      <w:r w:rsidRPr="00402ED9">
        <w:rPr>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pPr>
        <w:pStyle w:val="PL"/>
        <w:rPr>
          <w:snapToGrid w:val="0"/>
          <w:lang w:val="fr-FR"/>
        </w:rPr>
        <w:pPrChange w:id="43569" w:author="Ericsson" w:date="2023-11-09T09:17:00Z">
          <w:pPr>
            <w:pStyle w:val="PL"/>
            <w:spacing w:line="0" w:lineRule="atLeast"/>
          </w:pPr>
        </w:pPrChange>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pPr>
        <w:pStyle w:val="PL"/>
        <w:rPr>
          <w:snapToGrid w:val="0"/>
          <w:lang w:val="fr-FR"/>
        </w:rPr>
        <w:pPrChange w:id="43570" w:author="Ericsson" w:date="2023-11-09T09:17:00Z">
          <w:pPr>
            <w:pStyle w:val="PL"/>
            <w:spacing w:line="0" w:lineRule="atLeast"/>
          </w:pPr>
        </w:pPrChange>
      </w:pPr>
    </w:p>
    <w:p w14:paraId="538323A0" w14:textId="77777777" w:rsidR="009B75C3" w:rsidRPr="001D2E49" w:rsidRDefault="009B75C3">
      <w:pPr>
        <w:pStyle w:val="PL"/>
        <w:rPr>
          <w:snapToGrid w:val="0"/>
        </w:rPr>
        <w:pPrChange w:id="43571" w:author="Ericsson" w:date="2023-11-09T09:17:00Z">
          <w:pPr>
            <w:pStyle w:val="PL"/>
            <w:spacing w:line="0" w:lineRule="atLeast"/>
          </w:pPr>
        </w:pPrChange>
      </w:pPr>
      <w:r w:rsidRPr="001D2E49">
        <w:rPr>
          <w:snapToGrid w:val="0"/>
        </w:rPr>
        <w:t>PDUSessionResourceModifyItemModInd ::= SEQUENCE {</w:t>
      </w:r>
    </w:p>
    <w:p w14:paraId="68FA9899" w14:textId="77777777" w:rsidR="009B75C3" w:rsidRPr="001D2E49" w:rsidRDefault="009B75C3">
      <w:pPr>
        <w:pStyle w:val="PL"/>
        <w:rPr>
          <w:snapToGrid w:val="0"/>
        </w:rPr>
        <w:pPrChange w:id="43572"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pPr>
        <w:pStyle w:val="PL"/>
        <w:rPr>
          <w:snapToGrid w:val="0"/>
        </w:rPr>
        <w:pPrChange w:id="43573" w:author="Ericsson" w:date="2023-11-09T09:17:00Z">
          <w:pPr>
            <w:pStyle w:val="PL"/>
            <w:spacing w:line="0" w:lineRule="atLeast"/>
          </w:pPr>
        </w:pPrChange>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pPr>
        <w:pStyle w:val="PL"/>
        <w:rPr>
          <w:snapToGrid w:val="0"/>
          <w:lang w:val="fr-FR"/>
        </w:rPr>
        <w:pPrChange w:id="43574"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pPr>
        <w:pStyle w:val="PL"/>
        <w:rPr>
          <w:snapToGrid w:val="0"/>
          <w:lang w:val="fr-FR"/>
        </w:rPr>
        <w:pPrChange w:id="43575" w:author="Ericsson" w:date="2023-11-09T09:17:00Z">
          <w:pPr>
            <w:pStyle w:val="PL"/>
            <w:spacing w:line="0" w:lineRule="atLeast"/>
          </w:pPr>
        </w:pPrChange>
      </w:pPr>
      <w:r w:rsidRPr="00402ED9">
        <w:rPr>
          <w:snapToGrid w:val="0"/>
          <w:lang w:val="fr-FR"/>
        </w:rPr>
        <w:tab/>
        <w:t>...</w:t>
      </w:r>
    </w:p>
    <w:p w14:paraId="5B852060" w14:textId="77777777" w:rsidR="009B75C3" w:rsidRPr="00402ED9" w:rsidRDefault="009B75C3">
      <w:pPr>
        <w:pStyle w:val="PL"/>
        <w:rPr>
          <w:snapToGrid w:val="0"/>
          <w:lang w:val="fr-FR"/>
        </w:rPr>
        <w:pPrChange w:id="43576" w:author="Ericsson" w:date="2023-11-09T09:17:00Z">
          <w:pPr>
            <w:pStyle w:val="PL"/>
            <w:spacing w:line="0" w:lineRule="atLeast"/>
          </w:pPr>
        </w:pPrChange>
      </w:pPr>
      <w:r w:rsidRPr="00402ED9">
        <w:rPr>
          <w:snapToGrid w:val="0"/>
          <w:lang w:val="fr-FR"/>
        </w:rPr>
        <w:t>}</w:t>
      </w:r>
    </w:p>
    <w:p w14:paraId="1D37FA8A" w14:textId="77777777" w:rsidR="009B75C3" w:rsidRPr="00402ED9" w:rsidRDefault="009B75C3">
      <w:pPr>
        <w:pStyle w:val="PL"/>
        <w:rPr>
          <w:snapToGrid w:val="0"/>
          <w:lang w:val="fr-FR"/>
        </w:rPr>
        <w:pPrChange w:id="43577" w:author="Ericsson" w:date="2023-11-09T09:17:00Z">
          <w:pPr>
            <w:pStyle w:val="PL"/>
            <w:spacing w:line="0" w:lineRule="atLeast"/>
          </w:pPr>
        </w:pPrChange>
      </w:pPr>
    </w:p>
    <w:p w14:paraId="079336AF" w14:textId="77777777" w:rsidR="009B75C3" w:rsidRPr="00402ED9" w:rsidRDefault="009B75C3">
      <w:pPr>
        <w:pStyle w:val="PL"/>
        <w:rPr>
          <w:snapToGrid w:val="0"/>
          <w:lang w:val="fr-FR"/>
        </w:rPr>
        <w:pPrChange w:id="43578" w:author="Ericsson" w:date="2023-11-09T09:17:00Z">
          <w:pPr>
            <w:pStyle w:val="PL"/>
            <w:spacing w:line="0" w:lineRule="atLeast"/>
          </w:pPr>
        </w:pPrChange>
      </w:pPr>
      <w:r w:rsidRPr="00402ED9">
        <w:rPr>
          <w:snapToGrid w:val="0"/>
          <w:lang w:val="fr-FR"/>
        </w:rPr>
        <w:t>PDUSessionResourceModifyItemModInd-ExtIEs NGAP-PROTOCOL-EXTENSION ::= {</w:t>
      </w:r>
    </w:p>
    <w:p w14:paraId="35A5940B" w14:textId="77777777" w:rsidR="009B75C3" w:rsidRPr="00402ED9" w:rsidRDefault="009B75C3">
      <w:pPr>
        <w:pStyle w:val="PL"/>
        <w:rPr>
          <w:snapToGrid w:val="0"/>
          <w:lang w:val="fr-FR"/>
        </w:rPr>
        <w:pPrChange w:id="43579" w:author="Ericsson" w:date="2023-11-09T09:17:00Z">
          <w:pPr>
            <w:pStyle w:val="PL"/>
            <w:spacing w:line="0" w:lineRule="atLeast"/>
          </w:pPr>
        </w:pPrChange>
      </w:pPr>
      <w:r w:rsidRPr="00402ED9">
        <w:rPr>
          <w:snapToGrid w:val="0"/>
          <w:lang w:val="fr-FR"/>
        </w:rPr>
        <w:tab/>
        <w:t>...</w:t>
      </w:r>
    </w:p>
    <w:p w14:paraId="2C2D33E0" w14:textId="77777777" w:rsidR="009B75C3" w:rsidRPr="00402ED9" w:rsidRDefault="009B75C3">
      <w:pPr>
        <w:pStyle w:val="PL"/>
        <w:rPr>
          <w:snapToGrid w:val="0"/>
          <w:lang w:val="fr-FR"/>
        </w:rPr>
        <w:pPrChange w:id="43580" w:author="Ericsson" w:date="2023-11-09T09:17:00Z">
          <w:pPr>
            <w:pStyle w:val="PL"/>
            <w:spacing w:line="0" w:lineRule="atLeast"/>
          </w:pPr>
        </w:pPrChange>
      </w:pPr>
      <w:r w:rsidRPr="00402ED9">
        <w:rPr>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pPr>
        <w:pStyle w:val="PL"/>
        <w:rPr>
          <w:snapToGrid w:val="0"/>
          <w:lang w:val="fr-FR"/>
        </w:rPr>
        <w:pPrChange w:id="43581" w:author="Ericsson" w:date="2023-11-09T09:17:00Z">
          <w:pPr>
            <w:pStyle w:val="PL"/>
            <w:spacing w:line="0" w:lineRule="atLeast"/>
          </w:pPr>
        </w:pPrChange>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pPr>
        <w:pStyle w:val="PL"/>
        <w:rPr>
          <w:snapToGrid w:val="0"/>
          <w:lang w:val="fr-FR"/>
        </w:rPr>
        <w:pPrChange w:id="43582" w:author="Ericsson" w:date="2023-11-09T09:17:00Z">
          <w:pPr>
            <w:pStyle w:val="PL"/>
            <w:spacing w:line="0" w:lineRule="atLeast"/>
          </w:pPr>
        </w:pPrChange>
      </w:pPr>
    </w:p>
    <w:p w14:paraId="598098E3" w14:textId="77777777" w:rsidR="009B75C3" w:rsidRPr="00402ED9" w:rsidRDefault="009B75C3">
      <w:pPr>
        <w:pStyle w:val="PL"/>
        <w:rPr>
          <w:snapToGrid w:val="0"/>
          <w:lang w:val="fr-FR"/>
        </w:rPr>
        <w:pPrChange w:id="43583" w:author="Ericsson" w:date="2023-11-09T09:17:00Z">
          <w:pPr>
            <w:pStyle w:val="PL"/>
            <w:spacing w:line="0" w:lineRule="atLeast"/>
          </w:pPr>
        </w:pPrChange>
      </w:pPr>
      <w:r w:rsidRPr="00402ED9">
        <w:rPr>
          <w:snapToGrid w:val="0"/>
          <w:lang w:val="fr-FR"/>
        </w:rPr>
        <w:t>PDUSessionResourceModifyItemModReq ::= SEQUENCE {</w:t>
      </w:r>
    </w:p>
    <w:p w14:paraId="35761EEC" w14:textId="77777777" w:rsidR="009B75C3" w:rsidRPr="00402ED9" w:rsidRDefault="009B75C3">
      <w:pPr>
        <w:pStyle w:val="PL"/>
        <w:rPr>
          <w:snapToGrid w:val="0"/>
          <w:lang w:val="fr-FR"/>
        </w:rPr>
        <w:pPrChange w:id="43584" w:author="Ericsson" w:date="2023-11-09T09:17:00Z">
          <w:pPr>
            <w:pStyle w:val="PL"/>
            <w:spacing w:line="0" w:lineRule="atLeast"/>
          </w:pPr>
        </w:pPrChange>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pPr>
        <w:pStyle w:val="PL"/>
        <w:rPr>
          <w:snapToGrid w:val="0"/>
          <w:lang w:val="fr-FR"/>
        </w:rPr>
        <w:pPrChange w:id="43585" w:author="Ericsson" w:date="2023-11-09T09:17:00Z">
          <w:pPr>
            <w:pStyle w:val="PL"/>
            <w:spacing w:line="0" w:lineRule="atLeast"/>
          </w:pPr>
        </w:pPrChange>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pPr>
        <w:pStyle w:val="PL"/>
        <w:rPr>
          <w:snapToGrid w:val="0"/>
          <w:lang w:val="fr-FR"/>
        </w:rPr>
        <w:pPrChange w:id="43586" w:author="Ericsson" w:date="2023-11-09T09:17:00Z">
          <w:pPr>
            <w:pStyle w:val="PL"/>
            <w:spacing w:line="0" w:lineRule="atLeast"/>
          </w:pPr>
        </w:pPrChange>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pPr>
        <w:pStyle w:val="PL"/>
        <w:rPr>
          <w:snapToGrid w:val="0"/>
          <w:lang w:val="fr-FR"/>
        </w:rPr>
        <w:pPrChange w:id="43587" w:author="Ericsson" w:date="2023-11-09T09:17:00Z">
          <w:pPr>
            <w:pStyle w:val="PL"/>
            <w:spacing w:line="0" w:lineRule="atLeast"/>
          </w:pPr>
        </w:pPrChange>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pPr>
        <w:pStyle w:val="PL"/>
        <w:rPr>
          <w:snapToGrid w:val="0"/>
        </w:rPr>
        <w:pPrChange w:id="43588" w:author="Ericsson" w:date="2023-11-09T09:17:00Z">
          <w:pPr>
            <w:pStyle w:val="PL"/>
            <w:spacing w:line="0" w:lineRule="atLeast"/>
          </w:pPr>
        </w:pPrChange>
      </w:pPr>
      <w:r w:rsidRPr="00402ED9">
        <w:rPr>
          <w:snapToGrid w:val="0"/>
          <w:lang w:val="fr-FR"/>
        </w:rPr>
        <w:tab/>
      </w:r>
      <w:r w:rsidRPr="001D2E49">
        <w:rPr>
          <w:snapToGrid w:val="0"/>
        </w:rPr>
        <w:t>...</w:t>
      </w:r>
    </w:p>
    <w:p w14:paraId="1103F176" w14:textId="77777777" w:rsidR="009B75C3" w:rsidRPr="001D2E49" w:rsidRDefault="009B75C3">
      <w:pPr>
        <w:pStyle w:val="PL"/>
        <w:rPr>
          <w:snapToGrid w:val="0"/>
        </w:rPr>
        <w:pPrChange w:id="43589" w:author="Ericsson" w:date="2023-11-09T09:17:00Z">
          <w:pPr>
            <w:pStyle w:val="PL"/>
            <w:spacing w:line="0" w:lineRule="atLeast"/>
          </w:pPr>
        </w:pPrChange>
      </w:pPr>
      <w:r w:rsidRPr="001D2E49">
        <w:rPr>
          <w:snapToGrid w:val="0"/>
        </w:rPr>
        <w:t>}</w:t>
      </w:r>
    </w:p>
    <w:p w14:paraId="5F52E7A0" w14:textId="77777777" w:rsidR="009B75C3" w:rsidRPr="001D2E49" w:rsidRDefault="009B75C3">
      <w:pPr>
        <w:pStyle w:val="PL"/>
        <w:rPr>
          <w:snapToGrid w:val="0"/>
        </w:rPr>
        <w:pPrChange w:id="43590" w:author="Ericsson" w:date="2023-11-09T09:17:00Z">
          <w:pPr>
            <w:pStyle w:val="PL"/>
            <w:spacing w:line="0" w:lineRule="atLeast"/>
          </w:pPr>
        </w:pPrChange>
      </w:pPr>
    </w:p>
    <w:p w14:paraId="0A8CC1F7" w14:textId="77777777" w:rsidR="009B75C3" w:rsidRPr="001D2E49" w:rsidRDefault="009B75C3">
      <w:pPr>
        <w:pStyle w:val="PL"/>
        <w:rPr>
          <w:snapToGrid w:val="0"/>
        </w:rPr>
        <w:pPrChange w:id="43591" w:author="Ericsson" w:date="2023-11-09T09:17:00Z">
          <w:pPr>
            <w:pStyle w:val="PL"/>
            <w:spacing w:line="0" w:lineRule="atLeast"/>
          </w:pPr>
        </w:pPrChange>
      </w:pPr>
      <w:r w:rsidRPr="001D2E49">
        <w:rPr>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pPr>
        <w:pStyle w:val="PL"/>
        <w:rPr>
          <w:snapToGrid w:val="0"/>
        </w:rPr>
        <w:pPrChange w:id="43592" w:author="Ericsson" w:date="2023-11-09T09:17:00Z">
          <w:pPr>
            <w:pStyle w:val="PL"/>
            <w:spacing w:line="0" w:lineRule="atLeast"/>
          </w:pPr>
        </w:pPrChange>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pPr>
        <w:pStyle w:val="PL"/>
        <w:rPr>
          <w:snapToGrid w:val="0"/>
        </w:rPr>
        <w:pPrChange w:id="43593" w:author="Ericsson" w:date="2023-11-09T09:17:00Z">
          <w:pPr>
            <w:pStyle w:val="PL"/>
            <w:spacing w:line="0" w:lineRule="atLeast"/>
          </w:pPr>
        </w:pPrChange>
      </w:pPr>
      <w:r w:rsidRPr="001D2E49">
        <w:rPr>
          <w:snapToGrid w:val="0"/>
        </w:rPr>
        <w:tab/>
        <w:t>...</w:t>
      </w:r>
    </w:p>
    <w:p w14:paraId="69933E1C" w14:textId="77777777" w:rsidR="009B75C3" w:rsidRPr="001D2E49" w:rsidRDefault="009B75C3">
      <w:pPr>
        <w:pStyle w:val="PL"/>
        <w:rPr>
          <w:snapToGrid w:val="0"/>
        </w:rPr>
        <w:pPrChange w:id="43594" w:author="Ericsson" w:date="2023-11-09T09:17:00Z">
          <w:pPr>
            <w:pStyle w:val="PL"/>
            <w:spacing w:line="0" w:lineRule="atLeast"/>
          </w:pPr>
        </w:pPrChange>
      </w:pPr>
      <w:r w:rsidRPr="001D2E49">
        <w:rPr>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pPr>
        <w:pStyle w:val="PL"/>
        <w:rPr>
          <w:snapToGrid w:val="0"/>
        </w:rPr>
        <w:pPrChange w:id="43595" w:author="Ericsson" w:date="2023-11-09T09:17:00Z">
          <w:pPr>
            <w:pStyle w:val="PL"/>
            <w:spacing w:line="0" w:lineRule="atLeast"/>
          </w:pPr>
        </w:pPrChange>
      </w:pPr>
      <w:r w:rsidRPr="001D2E49">
        <w:rPr>
          <w:snapToGrid w:val="0"/>
        </w:rPr>
        <w:t>PDUSessionResourceModifyListModRes ::= SEQUENCE (SIZE(1..maxnoofPDUSessions)) OF PDUSessionResourceModifyItemModRes</w:t>
      </w:r>
    </w:p>
    <w:p w14:paraId="59A37F7B" w14:textId="77777777" w:rsidR="009B75C3" w:rsidRPr="001D2E49" w:rsidRDefault="009B75C3">
      <w:pPr>
        <w:pStyle w:val="PL"/>
        <w:rPr>
          <w:snapToGrid w:val="0"/>
        </w:rPr>
        <w:pPrChange w:id="43596" w:author="Ericsson" w:date="2023-11-09T09:17:00Z">
          <w:pPr>
            <w:pStyle w:val="PL"/>
            <w:spacing w:line="0" w:lineRule="atLeast"/>
          </w:pPr>
        </w:pPrChange>
      </w:pPr>
    </w:p>
    <w:p w14:paraId="705E7DE1" w14:textId="77777777" w:rsidR="009B75C3" w:rsidRPr="001D2E49" w:rsidRDefault="009B75C3">
      <w:pPr>
        <w:pStyle w:val="PL"/>
        <w:rPr>
          <w:snapToGrid w:val="0"/>
        </w:rPr>
        <w:pPrChange w:id="43597" w:author="Ericsson" w:date="2023-11-09T09:17:00Z">
          <w:pPr>
            <w:pStyle w:val="PL"/>
            <w:spacing w:line="0" w:lineRule="atLeast"/>
          </w:pPr>
        </w:pPrChange>
      </w:pPr>
      <w:r w:rsidRPr="001D2E49">
        <w:rPr>
          <w:snapToGrid w:val="0"/>
        </w:rPr>
        <w:t>PDUSessionResourceModifyItemModRes ::= SEQUENCE {</w:t>
      </w:r>
    </w:p>
    <w:p w14:paraId="741005AA" w14:textId="77777777" w:rsidR="009B75C3" w:rsidRPr="001D2E49" w:rsidRDefault="009B75C3">
      <w:pPr>
        <w:pStyle w:val="PL"/>
        <w:rPr>
          <w:snapToGrid w:val="0"/>
        </w:rPr>
        <w:pPrChange w:id="43598"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pPr>
        <w:pStyle w:val="PL"/>
        <w:rPr>
          <w:snapToGrid w:val="0"/>
        </w:rPr>
        <w:pPrChange w:id="43599" w:author="Ericsson" w:date="2023-11-09T09:17:00Z">
          <w:pPr>
            <w:pStyle w:val="PL"/>
            <w:spacing w:line="0" w:lineRule="atLeast"/>
          </w:pPr>
        </w:pPrChange>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pPr>
        <w:pStyle w:val="PL"/>
        <w:rPr>
          <w:snapToGrid w:val="0"/>
          <w:lang w:val="fr-FR"/>
        </w:rPr>
        <w:pPrChange w:id="43600"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pPr>
        <w:pStyle w:val="PL"/>
        <w:rPr>
          <w:snapToGrid w:val="0"/>
          <w:lang w:val="fr-FR"/>
        </w:rPr>
        <w:pPrChange w:id="43601" w:author="Ericsson" w:date="2023-11-09T09:17:00Z">
          <w:pPr>
            <w:pStyle w:val="PL"/>
            <w:spacing w:line="0" w:lineRule="atLeast"/>
          </w:pPr>
        </w:pPrChange>
      </w:pPr>
      <w:r w:rsidRPr="00402ED9">
        <w:rPr>
          <w:snapToGrid w:val="0"/>
          <w:lang w:val="fr-FR"/>
        </w:rPr>
        <w:tab/>
        <w:t>...</w:t>
      </w:r>
    </w:p>
    <w:p w14:paraId="1240AA3C" w14:textId="77777777" w:rsidR="009B75C3" w:rsidRPr="00402ED9" w:rsidRDefault="009B75C3">
      <w:pPr>
        <w:pStyle w:val="PL"/>
        <w:rPr>
          <w:snapToGrid w:val="0"/>
          <w:lang w:val="fr-FR"/>
        </w:rPr>
        <w:pPrChange w:id="43602" w:author="Ericsson" w:date="2023-11-09T09:17:00Z">
          <w:pPr>
            <w:pStyle w:val="PL"/>
            <w:spacing w:line="0" w:lineRule="atLeast"/>
          </w:pPr>
        </w:pPrChange>
      </w:pPr>
      <w:r w:rsidRPr="00402ED9">
        <w:rPr>
          <w:snapToGrid w:val="0"/>
          <w:lang w:val="fr-FR"/>
        </w:rPr>
        <w:t>}</w:t>
      </w:r>
    </w:p>
    <w:p w14:paraId="55CF75BF" w14:textId="77777777" w:rsidR="009B75C3" w:rsidRPr="00402ED9" w:rsidRDefault="009B75C3">
      <w:pPr>
        <w:pStyle w:val="PL"/>
        <w:rPr>
          <w:snapToGrid w:val="0"/>
          <w:lang w:val="fr-FR"/>
        </w:rPr>
        <w:pPrChange w:id="43603" w:author="Ericsson" w:date="2023-11-09T09:17:00Z">
          <w:pPr>
            <w:pStyle w:val="PL"/>
            <w:spacing w:line="0" w:lineRule="atLeast"/>
          </w:pPr>
        </w:pPrChange>
      </w:pPr>
    </w:p>
    <w:p w14:paraId="12E4F1D6" w14:textId="77777777" w:rsidR="009B75C3" w:rsidRPr="00402ED9" w:rsidRDefault="009B75C3">
      <w:pPr>
        <w:pStyle w:val="PL"/>
        <w:rPr>
          <w:snapToGrid w:val="0"/>
          <w:lang w:val="fr-FR"/>
        </w:rPr>
        <w:pPrChange w:id="43604" w:author="Ericsson" w:date="2023-11-09T09:17:00Z">
          <w:pPr>
            <w:pStyle w:val="PL"/>
            <w:spacing w:line="0" w:lineRule="atLeast"/>
          </w:pPr>
        </w:pPrChange>
      </w:pPr>
      <w:r w:rsidRPr="00402ED9">
        <w:rPr>
          <w:snapToGrid w:val="0"/>
          <w:lang w:val="fr-FR"/>
        </w:rPr>
        <w:t>PDUSessionResourceModifyItemModRes-ExtIEs NGAP-PROTOCOL-EXTENSION ::= {</w:t>
      </w:r>
    </w:p>
    <w:p w14:paraId="741E6339" w14:textId="77777777" w:rsidR="009B75C3" w:rsidRPr="00402ED9" w:rsidRDefault="009B75C3">
      <w:pPr>
        <w:pStyle w:val="PL"/>
        <w:rPr>
          <w:snapToGrid w:val="0"/>
          <w:lang w:val="fr-FR"/>
        </w:rPr>
        <w:pPrChange w:id="43605" w:author="Ericsson" w:date="2023-11-09T09:17:00Z">
          <w:pPr>
            <w:pStyle w:val="PL"/>
            <w:spacing w:line="0" w:lineRule="atLeast"/>
          </w:pPr>
        </w:pPrChange>
      </w:pPr>
      <w:r w:rsidRPr="00402ED9">
        <w:rPr>
          <w:snapToGrid w:val="0"/>
          <w:lang w:val="fr-FR"/>
        </w:rPr>
        <w:tab/>
        <w:t>...</w:t>
      </w:r>
    </w:p>
    <w:p w14:paraId="4CD182A8" w14:textId="77777777" w:rsidR="009B75C3" w:rsidRPr="00402ED9" w:rsidRDefault="009B75C3">
      <w:pPr>
        <w:pStyle w:val="PL"/>
        <w:rPr>
          <w:snapToGrid w:val="0"/>
          <w:lang w:val="fr-FR"/>
        </w:rPr>
        <w:pPrChange w:id="43606" w:author="Ericsson" w:date="2023-11-09T09:17:00Z">
          <w:pPr>
            <w:pStyle w:val="PL"/>
            <w:spacing w:line="0" w:lineRule="atLeast"/>
          </w:pPr>
        </w:pPrChange>
      </w:pPr>
      <w:r w:rsidRPr="00402ED9">
        <w:rPr>
          <w:snapToGrid w:val="0"/>
          <w:lang w:val="fr-FR"/>
        </w:rPr>
        <w:t>}</w:t>
      </w:r>
    </w:p>
    <w:p w14:paraId="1C8E581A" w14:textId="77777777" w:rsidR="009B75C3" w:rsidRPr="00402ED9" w:rsidRDefault="009B75C3">
      <w:pPr>
        <w:pStyle w:val="PL"/>
        <w:rPr>
          <w:snapToGrid w:val="0"/>
          <w:lang w:val="fr-FR"/>
        </w:rPr>
        <w:pPrChange w:id="43607" w:author="Ericsson" w:date="2023-11-09T09:17:00Z">
          <w:pPr>
            <w:pStyle w:val="PL"/>
            <w:spacing w:line="0" w:lineRule="atLeast"/>
          </w:pPr>
        </w:pPrChange>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pPr>
        <w:pStyle w:val="PL"/>
        <w:rPr>
          <w:snapToGrid w:val="0"/>
          <w:lang w:val="fr-FR"/>
        </w:rPr>
        <w:pPrChange w:id="43608" w:author="Ericsson" w:date="2023-11-09T09:17:00Z">
          <w:pPr>
            <w:pStyle w:val="PL"/>
            <w:spacing w:line="0" w:lineRule="atLeast"/>
          </w:pPr>
        </w:pPrChange>
      </w:pPr>
      <w:r w:rsidRPr="00402ED9">
        <w:rPr>
          <w:snapToGrid w:val="0"/>
          <w:lang w:val="fr-FR"/>
        </w:rPr>
        <w:t>PDUSessionResourceNotifyList ::= SEQUENCE (SIZE(1..maxnoofPDUSessions)) OF PDUSessionResourceNotifyItem</w:t>
      </w:r>
    </w:p>
    <w:p w14:paraId="653291DD" w14:textId="77777777" w:rsidR="009B75C3" w:rsidRPr="00402ED9" w:rsidRDefault="009B75C3">
      <w:pPr>
        <w:pStyle w:val="PL"/>
        <w:rPr>
          <w:snapToGrid w:val="0"/>
          <w:lang w:val="fr-FR"/>
        </w:rPr>
        <w:pPrChange w:id="43609" w:author="Ericsson" w:date="2023-11-09T09:17:00Z">
          <w:pPr>
            <w:pStyle w:val="PL"/>
            <w:spacing w:line="0" w:lineRule="atLeast"/>
          </w:pPr>
        </w:pPrChange>
      </w:pPr>
    </w:p>
    <w:p w14:paraId="6012BB00" w14:textId="77777777" w:rsidR="009B75C3" w:rsidRPr="001D2E49" w:rsidRDefault="009B75C3">
      <w:pPr>
        <w:pStyle w:val="PL"/>
        <w:rPr>
          <w:snapToGrid w:val="0"/>
        </w:rPr>
        <w:pPrChange w:id="43610" w:author="Ericsson" w:date="2023-11-09T09:17:00Z">
          <w:pPr>
            <w:pStyle w:val="PL"/>
            <w:spacing w:line="0" w:lineRule="atLeast"/>
          </w:pPr>
        </w:pPrChange>
      </w:pPr>
      <w:r w:rsidRPr="001D2E49">
        <w:rPr>
          <w:snapToGrid w:val="0"/>
        </w:rPr>
        <w:t>PDUSessionResourceNotifyItem ::= SEQUENCE {</w:t>
      </w:r>
    </w:p>
    <w:p w14:paraId="499CE889" w14:textId="77777777" w:rsidR="009B75C3" w:rsidRPr="001D2E49" w:rsidRDefault="009B75C3">
      <w:pPr>
        <w:pStyle w:val="PL"/>
        <w:rPr>
          <w:snapToGrid w:val="0"/>
        </w:rPr>
        <w:pPrChange w:id="43611"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pPr>
        <w:pStyle w:val="PL"/>
        <w:rPr>
          <w:snapToGrid w:val="0"/>
        </w:rPr>
        <w:pPrChange w:id="43612" w:author="Ericsson" w:date="2023-11-09T09:17:00Z">
          <w:pPr>
            <w:pStyle w:val="PL"/>
            <w:spacing w:line="0" w:lineRule="atLeast"/>
          </w:pPr>
        </w:pPrChange>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pPr>
        <w:pStyle w:val="PL"/>
        <w:rPr>
          <w:snapToGrid w:val="0"/>
          <w:lang w:val="fr-FR"/>
        </w:rPr>
        <w:pPrChange w:id="43613"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pPr>
        <w:pStyle w:val="PL"/>
        <w:rPr>
          <w:snapToGrid w:val="0"/>
        </w:rPr>
        <w:pPrChange w:id="43614" w:author="Ericsson" w:date="2023-11-09T09:17:00Z">
          <w:pPr>
            <w:pStyle w:val="PL"/>
            <w:spacing w:line="0" w:lineRule="atLeast"/>
          </w:pPr>
        </w:pPrChange>
      </w:pPr>
      <w:r w:rsidRPr="00402ED9">
        <w:rPr>
          <w:snapToGrid w:val="0"/>
          <w:lang w:val="fr-FR"/>
        </w:rPr>
        <w:tab/>
      </w:r>
      <w:r w:rsidRPr="001D2E49">
        <w:rPr>
          <w:snapToGrid w:val="0"/>
        </w:rPr>
        <w:t>...</w:t>
      </w:r>
    </w:p>
    <w:p w14:paraId="7046A44F" w14:textId="77777777" w:rsidR="009B75C3" w:rsidRPr="001D2E49" w:rsidRDefault="009B75C3">
      <w:pPr>
        <w:pStyle w:val="PL"/>
        <w:rPr>
          <w:snapToGrid w:val="0"/>
        </w:rPr>
        <w:pPrChange w:id="43615" w:author="Ericsson" w:date="2023-11-09T09:17:00Z">
          <w:pPr>
            <w:pStyle w:val="PL"/>
            <w:spacing w:line="0" w:lineRule="atLeast"/>
          </w:pPr>
        </w:pPrChange>
      </w:pPr>
      <w:r w:rsidRPr="001D2E49">
        <w:rPr>
          <w:snapToGrid w:val="0"/>
        </w:rPr>
        <w:t>}</w:t>
      </w:r>
    </w:p>
    <w:p w14:paraId="611A5578" w14:textId="77777777" w:rsidR="009B75C3" w:rsidRPr="001D2E49" w:rsidRDefault="009B75C3">
      <w:pPr>
        <w:pStyle w:val="PL"/>
        <w:rPr>
          <w:snapToGrid w:val="0"/>
        </w:rPr>
        <w:pPrChange w:id="43616" w:author="Ericsson" w:date="2023-11-09T09:17:00Z">
          <w:pPr>
            <w:pStyle w:val="PL"/>
            <w:spacing w:line="0" w:lineRule="atLeast"/>
          </w:pPr>
        </w:pPrChange>
      </w:pPr>
    </w:p>
    <w:p w14:paraId="4A4DD6A7" w14:textId="77777777" w:rsidR="009B75C3" w:rsidRPr="001D2E49" w:rsidRDefault="009B75C3">
      <w:pPr>
        <w:pStyle w:val="PL"/>
        <w:rPr>
          <w:snapToGrid w:val="0"/>
        </w:rPr>
        <w:pPrChange w:id="43617" w:author="Ericsson" w:date="2023-11-09T09:17:00Z">
          <w:pPr>
            <w:pStyle w:val="PL"/>
            <w:spacing w:line="0" w:lineRule="atLeast"/>
          </w:pPr>
        </w:pPrChange>
      </w:pPr>
      <w:r w:rsidRPr="001D2E49">
        <w:rPr>
          <w:snapToGrid w:val="0"/>
        </w:rPr>
        <w:t>PDUSessionResourceNotifyItem-ExtIEs NGAP-PROTOCOL-EXTENSION ::= {</w:t>
      </w:r>
    </w:p>
    <w:p w14:paraId="27309A63" w14:textId="77777777" w:rsidR="009B75C3" w:rsidRPr="001D2E49" w:rsidRDefault="009B75C3">
      <w:pPr>
        <w:pStyle w:val="PL"/>
        <w:rPr>
          <w:snapToGrid w:val="0"/>
        </w:rPr>
        <w:pPrChange w:id="43618" w:author="Ericsson" w:date="2023-11-09T09:17:00Z">
          <w:pPr>
            <w:pStyle w:val="PL"/>
            <w:spacing w:line="0" w:lineRule="atLeast"/>
          </w:pPr>
        </w:pPrChange>
      </w:pPr>
      <w:r w:rsidRPr="001D2E49">
        <w:rPr>
          <w:snapToGrid w:val="0"/>
        </w:rPr>
        <w:tab/>
        <w:t>...</w:t>
      </w:r>
    </w:p>
    <w:p w14:paraId="0E9F9A04" w14:textId="77777777" w:rsidR="009B75C3" w:rsidRPr="001D2E49" w:rsidRDefault="009B75C3">
      <w:pPr>
        <w:pStyle w:val="PL"/>
        <w:rPr>
          <w:snapToGrid w:val="0"/>
        </w:rPr>
        <w:pPrChange w:id="43619" w:author="Ericsson" w:date="2023-11-09T09:17:00Z">
          <w:pPr>
            <w:pStyle w:val="PL"/>
            <w:spacing w:line="0" w:lineRule="atLeast"/>
          </w:pPr>
        </w:pPrChange>
      </w:pPr>
      <w:r w:rsidRPr="001D2E49">
        <w:rPr>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6CB930E7"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ExtIEs NGAP-PROTOCOL-EXTENSION ::= {</w:t>
      </w:r>
    </w:p>
    <w:p w14:paraId="1795FEEA"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pPr>
        <w:pStyle w:val="PL"/>
        <w:rPr>
          <w:snapToGrid w:val="0"/>
        </w:rPr>
        <w:pPrChange w:id="43620" w:author="Ericsson" w:date="2023-11-09T09:17:00Z">
          <w:pPr>
            <w:pStyle w:val="PL"/>
            <w:spacing w:line="0" w:lineRule="atLeast"/>
          </w:pPr>
        </w:pPrChange>
      </w:pPr>
      <w:r w:rsidRPr="001D2E49">
        <w:rPr>
          <w:snapToGrid w:val="0"/>
        </w:rPr>
        <w:t>PDUSessionResourceReleasedListNot ::= SEQUENCE (SIZE(1..maxnoofPDUSessions)) OF PDUSessionResourceReleasedItemNot</w:t>
      </w:r>
    </w:p>
    <w:p w14:paraId="3B5F46D8" w14:textId="77777777" w:rsidR="009B75C3" w:rsidRPr="001D2E49" w:rsidRDefault="009B75C3">
      <w:pPr>
        <w:pStyle w:val="PL"/>
        <w:rPr>
          <w:snapToGrid w:val="0"/>
        </w:rPr>
        <w:pPrChange w:id="43621" w:author="Ericsson" w:date="2023-11-09T09:17:00Z">
          <w:pPr>
            <w:pStyle w:val="PL"/>
            <w:spacing w:line="0" w:lineRule="atLeast"/>
          </w:pPr>
        </w:pPrChange>
      </w:pPr>
    </w:p>
    <w:p w14:paraId="512D917A" w14:textId="77777777" w:rsidR="009B75C3" w:rsidRPr="001D2E49" w:rsidRDefault="009B75C3">
      <w:pPr>
        <w:pStyle w:val="PL"/>
        <w:rPr>
          <w:snapToGrid w:val="0"/>
        </w:rPr>
        <w:pPrChange w:id="43622" w:author="Ericsson" w:date="2023-11-09T09:17:00Z">
          <w:pPr>
            <w:pStyle w:val="PL"/>
            <w:spacing w:line="0" w:lineRule="atLeast"/>
          </w:pPr>
        </w:pPrChange>
      </w:pPr>
      <w:r w:rsidRPr="001D2E49">
        <w:rPr>
          <w:snapToGrid w:val="0"/>
        </w:rPr>
        <w:t>PDUSessionResourceReleasedItemNot ::= SEQUENCE {</w:t>
      </w:r>
    </w:p>
    <w:p w14:paraId="5C32E5C9" w14:textId="77777777" w:rsidR="009B75C3" w:rsidRPr="001D2E49" w:rsidRDefault="009B75C3">
      <w:pPr>
        <w:pStyle w:val="PL"/>
        <w:rPr>
          <w:snapToGrid w:val="0"/>
        </w:rPr>
        <w:pPrChange w:id="43623"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pPr>
        <w:pStyle w:val="PL"/>
        <w:rPr>
          <w:snapToGrid w:val="0"/>
        </w:rPr>
        <w:pPrChange w:id="43624" w:author="Ericsson" w:date="2023-11-09T09:17:00Z">
          <w:pPr>
            <w:pStyle w:val="PL"/>
            <w:spacing w:line="0" w:lineRule="atLeast"/>
          </w:pPr>
        </w:pPrChange>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pPr>
        <w:pStyle w:val="PL"/>
        <w:rPr>
          <w:snapToGrid w:val="0"/>
        </w:rPr>
        <w:pPrChange w:id="4362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pPr>
        <w:pStyle w:val="PL"/>
        <w:rPr>
          <w:snapToGrid w:val="0"/>
        </w:rPr>
        <w:pPrChange w:id="43626" w:author="Ericsson" w:date="2023-11-09T09:17:00Z">
          <w:pPr>
            <w:pStyle w:val="PL"/>
            <w:spacing w:line="0" w:lineRule="atLeast"/>
          </w:pPr>
        </w:pPrChange>
      </w:pPr>
      <w:r w:rsidRPr="001D2E49">
        <w:rPr>
          <w:snapToGrid w:val="0"/>
        </w:rPr>
        <w:tab/>
        <w:t>...</w:t>
      </w:r>
    </w:p>
    <w:p w14:paraId="7A86FF9B" w14:textId="77777777" w:rsidR="009B75C3" w:rsidRPr="001D2E49" w:rsidRDefault="009B75C3">
      <w:pPr>
        <w:pStyle w:val="PL"/>
        <w:rPr>
          <w:snapToGrid w:val="0"/>
        </w:rPr>
        <w:pPrChange w:id="43627" w:author="Ericsson" w:date="2023-11-09T09:17:00Z">
          <w:pPr>
            <w:pStyle w:val="PL"/>
            <w:spacing w:line="0" w:lineRule="atLeast"/>
          </w:pPr>
        </w:pPrChange>
      </w:pPr>
      <w:r w:rsidRPr="001D2E49">
        <w:rPr>
          <w:snapToGrid w:val="0"/>
        </w:rPr>
        <w:t>}</w:t>
      </w:r>
    </w:p>
    <w:p w14:paraId="2808C7B5" w14:textId="77777777" w:rsidR="009B75C3" w:rsidRPr="001D2E49" w:rsidRDefault="009B75C3">
      <w:pPr>
        <w:pStyle w:val="PL"/>
        <w:rPr>
          <w:snapToGrid w:val="0"/>
        </w:rPr>
        <w:pPrChange w:id="43628" w:author="Ericsson" w:date="2023-11-09T09:17:00Z">
          <w:pPr>
            <w:pStyle w:val="PL"/>
            <w:spacing w:line="0" w:lineRule="atLeast"/>
          </w:pPr>
        </w:pPrChange>
      </w:pPr>
    </w:p>
    <w:p w14:paraId="73E241E5" w14:textId="77777777" w:rsidR="009B75C3" w:rsidRPr="001D2E49" w:rsidRDefault="009B75C3">
      <w:pPr>
        <w:pStyle w:val="PL"/>
        <w:rPr>
          <w:snapToGrid w:val="0"/>
        </w:rPr>
        <w:pPrChange w:id="43629" w:author="Ericsson" w:date="2023-11-09T09:17:00Z">
          <w:pPr>
            <w:pStyle w:val="PL"/>
            <w:spacing w:line="0" w:lineRule="atLeast"/>
          </w:pPr>
        </w:pPrChange>
      </w:pPr>
      <w:r w:rsidRPr="001D2E49">
        <w:rPr>
          <w:snapToGrid w:val="0"/>
        </w:rPr>
        <w:t>PDUSessionResourceReleasedItemNot-ExtIEs NGAP-PROTOCOL-EXTENSION ::= {</w:t>
      </w:r>
    </w:p>
    <w:p w14:paraId="4A06D18C" w14:textId="77777777" w:rsidR="009B75C3" w:rsidRPr="001D2E49" w:rsidRDefault="009B75C3">
      <w:pPr>
        <w:pStyle w:val="PL"/>
        <w:rPr>
          <w:snapToGrid w:val="0"/>
        </w:rPr>
        <w:pPrChange w:id="43630" w:author="Ericsson" w:date="2023-11-09T09:17:00Z">
          <w:pPr>
            <w:pStyle w:val="PL"/>
            <w:spacing w:line="0" w:lineRule="atLeast"/>
          </w:pPr>
        </w:pPrChange>
      </w:pPr>
      <w:r w:rsidRPr="001D2E49">
        <w:rPr>
          <w:snapToGrid w:val="0"/>
        </w:rPr>
        <w:tab/>
        <w:t>...</w:t>
      </w:r>
    </w:p>
    <w:p w14:paraId="02A1BC4F" w14:textId="77777777" w:rsidR="009B75C3" w:rsidRPr="001D2E49" w:rsidRDefault="009B75C3">
      <w:pPr>
        <w:pStyle w:val="PL"/>
        <w:rPr>
          <w:snapToGrid w:val="0"/>
        </w:rPr>
        <w:pPrChange w:id="43631" w:author="Ericsson" w:date="2023-11-09T09:17:00Z">
          <w:pPr>
            <w:pStyle w:val="PL"/>
            <w:spacing w:line="0" w:lineRule="atLeast"/>
          </w:pPr>
        </w:pPrChange>
      </w:pPr>
      <w:r w:rsidRPr="001D2E49">
        <w:rPr>
          <w:snapToGrid w:val="0"/>
        </w:rPr>
        <w:t>}</w:t>
      </w:r>
    </w:p>
    <w:p w14:paraId="11C1CB04" w14:textId="77777777" w:rsidR="009B75C3" w:rsidRPr="001D2E49" w:rsidRDefault="009B75C3">
      <w:pPr>
        <w:pStyle w:val="PL"/>
        <w:rPr>
          <w:snapToGrid w:val="0"/>
        </w:rPr>
        <w:pPrChange w:id="43632" w:author="Ericsson" w:date="2023-11-09T09:17:00Z">
          <w:pPr>
            <w:pStyle w:val="PL"/>
            <w:spacing w:line="0" w:lineRule="atLeast"/>
          </w:pPr>
        </w:pPrChange>
      </w:pPr>
    </w:p>
    <w:p w14:paraId="5296014A" w14:textId="77777777" w:rsidR="009B75C3" w:rsidRPr="001D2E49" w:rsidRDefault="009B75C3">
      <w:pPr>
        <w:pStyle w:val="PL"/>
        <w:rPr>
          <w:snapToGrid w:val="0"/>
        </w:rPr>
        <w:pPrChange w:id="43633" w:author="Ericsson" w:date="2023-11-09T09:17:00Z">
          <w:pPr>
            <w:pStyle w:val="PL"/>
            <w:spacing w:line="0" w:lineRule="atLeast"/>
          </w:pPr>
        </w:pPrChange>
      </w:pPr>
      <w:r w:rsidRPr="001D2E49">
        <w:rPr>
          <w:snapToGrid w:val="0"/>
        </w:rPr>
        <w:t>PDUSessionResourceReleasedListPSAck ::= SEQUENCE (SIZE(1..maxnoofPDUSessions)) OF PDUSessionResourceReleasedItemPSAck</w:t>
      </w:r>
    </w:p>
    <w:p w14:paraId="5FBC6480" w14:textId="77777777" w:rsidR="009B75C3" w:rsidRPr="001D2E49" w:rsidRDefault="009B75C3">
      <w:pPr>
        <w:pStyle w:val="PL"/>
        <w:rPr>
          <w:snapToGrid w:val="0"/>
        </w:rPr>
        <w:pPrChange w:id="43634" w:author="Ericsson" w:date="2023-11-09T09:17:00Z">
          <w:pPr>
            <w:pStyle w:val="PL"/>
            <w:spacing w:line="0" w:lineRule="atLeast"/>
          </w:pPr>
        </w:pPrChange>
      </w:pPr>
    </w:p>
    <w:p w14:paraId="59685C90" w14:textId="77777777" w:rsidR="009B75C3" w:rsidRPr="001D2E49" w:rsidRDefault="009B75C3">
      <w:pPr>
        <w:pStyle w:val="PL"/>
        <w:rPr>
          <w:snapToGrid w:val="0"/>
        </w:rPr>
        <w:pPrChange w:id="43635" w:author="Ericsson" w:date="2023-11-09T09:17:00Z">
          <w:pPr>
            <w:pStyle w:val="PL"/>
            <w:spacing w:line="0" w:lineRule="atLeast"/>
          </w:pPr>
        </w:pPrChange>
      </w:pPr>
      <w:r w:rsidRPr="001D2E49">
        <w:rPr>
          <w:snapToGrid w:val="0"/>
        </w:rPr>
        <w:t>PDUSessionResourceReleasedItemPSAck ::= SEQUENCE {</w:t>
      </w:r>
    </w:p>
    <w:p w14:paraId="13B3E6E4" w14:textId="77777777" w:rsidR="009B75C3" w:rsidRPr="001D2E49" w:rsidRDefault="009B75C3">
      <w:pPr>
        <w:pStyle w:val="PL"/>
        <w:rPr>
          <w:snapToGrid w:val="0"/>
        </w:rPr>
        <w:pPrChange w:id="43636"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pPr>
        <w:pStyle w:val="PL"/>
        <w:rPr>
          <w:snapToGrid w:val="0"/>
        </w:rPr>
        <w:pPrChange w:id="43637" w:author="Ericsson" w:date="2023-11-09T09:17:00Z">
          <w:pPr>
            <w:pStyle w:val="PL"/>
            <w:spacing w:line="0" w:lineRule="atLeast"/>
          </w:pPr>
        </w:pPrChange>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pPr>
        <w:pStyle w:val="PL"/>
        <w:rPr>
          <w:snapToGrid w:val="0"/>
        </w:rPr>
        <w:pPrChange w:id="43638"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pPr>
        <w:pStyle w:val="PL"/>
        <w:rPr>
          <w:snapToGrid w:val="0"/>
        </w:rPr>
        <w:pPrChange w:id="43639" w:author="Ericsson" w:date="2023-11-09T09:17:00Z">
          <w:pPr>
            <w:pStyle w:val="PL"/>
            <w:spacing w:line="0" w:lineRule="atLeast"/>
          </w:pPr>
        </w:pPrChange>
      </w:pPr>
      <w:r w:rsidRPr="001D2E49">
        <w:rPr>
          <w:snapToGrid w:val="0"/>
        </w:rPr>
        <w:tab/>
        <w:t>...</w:t>
      </w:r>
    </w:p>
    <w:p w14:paraId="7A20FE22" w14:textId="77777777" w:rsidR="009B75C3" w:rsidRPr="001D2E49" w:rsidRDefault="009B75C3">
      <w:pPr>
        <w:pStyle w:val="PL"/>
        <w:rPr>
          <w:snapToGrid w:val="0"/>
        </w:rPr>
        <w:pPrChange w:id="43640" w:author="Ericsson" w:date="2023-11-09T09:17:00Z">
          <w:pPr>
            <w:pStyle w:val="PL"/>
            <w:spacing w:line="0" w:lineRule="atLeast"/>
          </w:pPr>
        </w:pPrChange>
      </w:pPr>
      <w:r w:rsidRPr="001D2E49">
        <w:rPr>
          <w:snapToGrid w:val="0"/>
        </w:rPr>
        <w:t>}</w:t>
      </w:r>
    </w:p>
    <w:p w14:paraId="5EC26718" w14:textId="77777777" w:rsidR="009B75C3" w:rsidRPr="001D2E49" w:rsidRDefault="009B75C3">
      <w:pPr>
        <w:pStyle w:val="PL"/>
        <w:rPr>
          <w:snapToGrid w:val="0"/>
        </w:rPr>
        <w:pPrChange w:id="43641" w:author="Ericsson" w:date="2023-11-09T09:17:00Z">
          <w:pPr>
            <w:pStyle w:val="PL"/>
            <w:spacing w:line="0" w:lineRule="atLeast"/>
          </w:pPr>
        </w:pPrChange>
      </w:pPr>
    </w:p>
    <w:p w14:paraId="62F9F096" w14:textId="77777777" w:rsidR="009B75C3" w:rsidRPr="001D2E49" w:rsidRDefault="009B75C3">
      <w:pPr>
        <w:pStyle w:val="PL"/>
        <w:rPr>
          <w:snapToGrid w:val="0"/>
        </w:rPr>
        <w:pPrChange w:id="43642" w:author="Ericsson" w:date="2023-11-09T09:17:00Z">
          <w:pPr>
            <w:pStyle w:val="PL"/>
            <w:spacing w:line="0" w:lineRule="atLeast"/>
          </w:pPr>
        </w:pPrChange>
      </w:pPr>
      <w:r w:rsidRPr="001D2E49">
        <w:rPr>
          <w:snapToGrid w:val="0"/>
        </w:rPr>
        <w:t>PDUSessionResourceReleasedItemPSAck-ExtIEs NGAP-PROTOCOL-EXTENSION ::= {</w:t>
      </w:r>
    </w:p>
    <w:p w14:paraId="298FA7C6" w14:textId="77777777" w:rsidR="009B75C3" w:rsidRPr="001D2E49" w:rsidRDefault="009B75C3">
      <w:pPr>
        <w:pStyle w:val="PL"/>
        <w:rPr>
          <w:snapToGrid w:val="0"/>
        </w:rPr>
        <w:pPrChange w:id="43643" w:author="Ericsson" w:date="2023-11-09T09:17:00Z">
          <w:pPr>
            <w:pStyle w:val="PL"/>
            <w:spacing w:line="0" w:lineRule="atLeast"/>
          </w:pPr>
        </w:pPrChange>
      </w:pPr>
      <w:r w:rsidRPr="001D2E49">
        <w:rPr>
          <w:snapToGrid w:val="0"/>
        </w:rPr>
        <w:tab/>
        <w:t>...</w:t>
      </w:r>
    </w:p>
    <w:p w14:paraId="07242562" w14:textId="77777777" w:rsidR="009B75C3" w:rsidRPr="001D2E49" w:rsidRDefault="009B75C3">
      <w:pPr>
        <w:pStyle w:val="PL"/>
        <w:rPr>
          <w:snapToGrid w:val="0"/>
        </w:rPr>
        <w:pPrChange w:id="43644" w:author="Ericsson" w:date="2023-11-09T09:17:00Z">
          <w:pPr>
            <w:pStyle w:val="PL"/>
            <w:spacing w:line="0" w:lineRule="atLeast"/>
          </w:pPr>
        </w:pPrChange>
      </w:pPr>
      <w:r w:rsidRPr="001D2E49">
        <w:rPr>
          <w:snapToGrid w:val="0"/>
        </w:rPr>
        <w:t>}</w:t>
      </w:r>
    </w:p>
    <w:p w14:paraId="10BADAE6" w14:textId="77777777" w:rsidR="009B75C3" w:rsidRPr="001D2E49" w:rsidRDefault="009B75C3">
      <w:pPr>
        <w:pStyle w:val="PL"/>
        <w:rPr>
          <w:snapToGrid w:val="0"/>
        </w:rPr>
        <w:pPrChange w:id="43645" w:author="Ericsson" w:date="2023-11-09T09:17:00Z">
          <w:pPr>
            <w:pStyle w:val="PL"/>
            <w:spacing w:line="0" w:lineRule="atLeast"/>
          </w:pPr>
        </w:pPrChange>
      </w:pPr>
    </w:p>
    <w:p w14:paraId="6B6C692B" w14:textId="77777777" w:rsidR="009B75C3" w:rsidRPr="001D2E49" w:rsidRDefault="009B75C3">
      <w:pPr>
        <w:pStyle w:val="PL"/>
        <w:rPr>
          <w:snapToGrid w:val="0"/>
        </w:rPr>
        <w:pPrChange w:id="43646" w:author="Ericsson" w:date="2023-11-09T09:17:00Z">
          <w:pPr>
            <w:pStyle w:val="PL"/>
            <w:spacing w:line="0" w:lineRule="atLeast"/>
          </w:pPr>
        </w:pPrChange>
      </w:pPr>
      <w:r w:rsidRPr="001D2E49">
        <w:rPr>
          <w:snapToGrid w:val="0"/>
        </w:rPr>
        <w:t>PDUSessionResourceReleasedListPSFail ::= SEQUENCE (SIZE(1..maxnoofPDUSessions)) OF PDUSessionResourceReleasedItemPSFail</w:t>
      </w:r>
    </w:p>
    <w:p w14:paraId="390B78A1" w14:textId="77777777" w:rsidR="009B75C3" w:rsidRPr="001D2E49" w:rsidRDefault="009B75C3">
      <w:pPr>
        <w:pStyle w:val="PL"/>
        <w:rPr>
          <w:snapToGrid w:val="0"/>
        </w:rPr>
        <w:pPrChange w:id="43647" w:author="Ericsson" w:date="2023-11-09T09:17:00Z">
          <w:pPr>
            <w:pStyle w:val="PL"/>
            <w:spacing w:line="0" w:lineRule="atLeast"/>
          </w:pPr>
        </w:pPrChange>
      </w:pPr>
    </w:p>
    <w:p w14:paraId="081F8272" w14:textId="77777777" w:rsidR="009B75C3" w:rsidRPr="001D2E49" w:rsidRDefault="009B75C3">
      <w:pPr>
        <w:pStyle w:val="PL"/>
        <w:rPr>
          <w:snapToGrid w:val="0"/>
        </w:rPr>
        <w:pPrChange w:id="43648" w:author="Ericsson" w:date="2023-11-09T09:17:00Z">
          <w:pPr>
            <w:pStyle w:val="PL"/>
            <w:spacing w:line="0" w:lineRule="atLeast"/>
          </w:pPr>
        </w:pPrChange>
      </w:pPr>
      <w:r w:rsidRPr="001D2E49">
        <w:rPr>
          <w:snapToGrid w:val="0"/>
        </w:rPr>
        <w:t>PDUSessionResourceReleasedItemPSFail ::= SEQUENCE {</w:t>
      </w:r>
    </w:p>
    <w:p w14:paraId="3BDC0D9B" w14:textId="77777777" w:rsidR="009B75C3" w:rsidRPr="001D2E49" w:rsidRDefault="009B75C3">
      <w:pPr>
        <w:pStyle w:val="PL"/>
        <w:rPr>
          <w:snapToGrid w:val="0"/>
        </w:rPr>
        <w:pPrChange w:id="43649"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pPr>
        <w:pStyle w:val="PL"/>
        <w:rPr>
          <w:snapToGrid w:val="0"/>
        </w:rPr>
        <w:pPrChange w:id="43650" w:author="Ericsson" w:date="2023-11-09T09:17:00Z">
          <w:pPr>
            <w:pStyle w:val="PL"/>
            <w:spacing w:line="0" w:lineRule="atLeast"/>
          </w:pPr>
        </w:pPrChange>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pPr>
        <w:pStyle w:val="PL"/>
        <w:rPr>
          <w:snapToGrid w:val="0"/>
          <w:lang w:val="fr-FR"/>
        </w:rPr>
        <w:pPrChange w:id="43651"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pPr>
        <w:pStyle w:val="PL"/>
        <w:rPr>
          <w:snapToGrid w:val="0"/>
        </w:rPr>
        <w:pPrChange w:id="43652" w:author="Ericsson" w:date="2023-11-09T09:17:00Z">
          <w:pPr>
            <w:pStyle w:val="PL"/>
            <w:spacing w:line="0" w:lineRule="atLeast"/>
          </w:pPr>
        </w:pPrChange>
      </w:pPr>
      <w:r w:rsidRPr="00402ED9">
        <w:rPr>
          <w:snapToGrid w:val="0"/>
          <w:lang w:val="fr-FR"/>
        </w:rPr>
        <w:tab/>
      </w:r>
      <w:r w:rsidRPr="001D2E49">
        <w:rPr>
          <w:snapToGrid w:val="0"/>
        </w:rPr>
        <w:t>...</w:t>
      </w:r>
    </w:p>
    <w:p w14:paraId="6674B4AD" w14:textId="77777777" w:rsidR="009B75C3" w:rsidRPr="001D2E49" w:rsidRDefault="009B75C3">
      <w:pPr>
        <w:pStyle w:val="PL"/>
        <w:rPr>
          <w:snapToGrid w:val="0"/>
        </w:rPr>
        <w:pPrChange w:id="43653" w:author="Ericsson" w:date="2023-11-09T09:17:00Z">
          <w:pPr>
            <w:pStyle w:val="PL"/>
            <w:spacing w:line="0" w:lineRule="atLeast"/>
          </w:pPr>
        </w:pPrChange>
      </w:pPr>
      <w:r w:rsidRPr="001D2E49">
        <w:rPr>
          <w:snapToGrid w:val="0"/>
        </w:rPr>
        <w:t>}</w:t>
      </w:r>
    </w:p>
    <w:p w14:paraId="26445194" w14:textId="77777777" w:rsidR="009B75C3" w:rsidRPr="001D2E49" w:rsidRDefault="009B75C3">
      <w:pPr>
        <w:pStyle w:val="PL"/>
        <w:rPr>
          <w:snapToGrid w:val="0"/>
        </w:rPr>
        <w:pPrChange w:id="43654" w:author="Ericsson" w:date="2023-11-09T09:17:00Z">
          <w:pPr>
            <w:pStyle w:val="PL"/>
            <w:spacing w:line="0" w:lineRule="atLeast"/>
          </w:pPr>
        </w:pPrChange>
      </w:pPr>
    </w:p>
    <w:p w14:paraId="25FA507E" w14:textId="77777777" w:rsidR="009B75C3" w:rsidRPr="001D2E49" w:rsidRDefault="009B75C3">
      <w:pPr>
        <w:pStyle w:val="PL"/>
        <w:rPr>
          <w:snapToGrid w:val="0"/>
        </w:rPr>
        <w:pPrChange w:id="43655" w:author="Ericsson" w:date="2023-11-09T09:17:00Z">
          <w:pPr>
            <w:pStyle w:val="PL"/>
            <w:spacing w:line="0" w:lineRule="atLeast"/>
          </w:pPr>
        </w:pPrChange>
      </w:pPr>
      <w:r w:rsidRPr="001D2E49">
        <w:rPr>
          <w:snapToGrid w:val="0"/>
        </w:rPr>
        <w:t>PDUSessionResourceReleasedItemPSFail-ExtIEs NGAP-PROTOCOL-EXTENSION ::= {</w:t>
      </w:r>
    </w:p>
    <w:p w14:paraId="0EEEAE52" w14:textId="77777777" w:rsidR="009B75C3" w:rsidRPr="001D2E49" w:rsidRDefault="009B75C3">
      <w:pPr>
        <w:pStyle w:val="PL"/>
        <w:rPr>
          <w:snapToGrid w:val="0"/>
        </w:rPr>
        <w:pPrChange w:id="43656" w:author="Ericsson" w:date="2023-11-09T09:17:00Z">
          <w:pPr>
            <w:pStyle w:val="PL"/>
            <w:spacing w:line="0" w:lineRule="atLeast"/>
          </w:pPr>
        </w:pPrChange>
      </w:pPr>
      <w:r w:rsidRPr="001D2E49">
        <w:rPr>
          <w:snapToGrid w:val="0"/>
        </w:rPr>
        <w:tab/>
        <w:t>...</w:t>
      </w:r>
    </w:p>
    <w:p w14:paraId="75A22A45" w14:textId="77777777" w:rsidR="009B75C3" w:rsidRPr="001D2E49" w:rsidRDefault="009B75C3">
      <w:pPr>
        <w:pStyle w:val="PL"/>
        <w:rPr>
          <w:snapToGrid w:val="0"/>
        </w:rPr>
        <w:pPrChange w:id="43657" w:author="Ericsson" w:date="2023-11-09T09:17:00Z">
          <w:pPr>
            <w:pStyle w:val="PL"/>
            <w:spacing w:line="0" w:lineRule="atLeast"/>
          </w:pPr>
        </w:pPrChange>
      </w:pPr>
      <w:r w:rsidRPr="001D2E49">
        <w:rPr>
          <w:snapToGrid w:val="0"/>
        </w:rPr>
        <w:t>}</w:t>
      </w:r>
    </w:p>
    <w:p w14:paraId="693C98E4" w14:textId="77777777" w:rsidR="009B75C3" w:rsidRPr="001D2E49" w:rsidRDefault="009B75C3">
      <w:pPr>
        <w:pStyle w:val="PL"/>
        <w:rPr>
          <w:snapToGrid w:val="0"/>
        </w:rPr>
        <w:pPrChange w:id="43658" w:author="Ericsson" w:date="2023-11-09T09:17:00Z">
          <w:pPr>
            <w:pStyle w:val="PL"/>
            <w:spacing w:line="0" w:lineRule="atLeast"/>
          </w:pPr>
        </w:pPrChange>
      </w:pPr>
    </w:p>
    <w:p w14:paraId="54C25E89" w14:textId="77777777" w:rsidR="009B75C3" w:rsidRPr="001D2E49" w:rsidRDefault="009B75C3">
      <w:pPr>
        <w:pStyle w:val="PL"/>
        <w:rPr>
          <w:snapToGrid w:val="0"/>
        </w:rPr>
        <w:pPrChange w:id="43659" w:author="Ericsson" w:date="2023-11-09T09:17:00Z">
          <w:pPr>
            <w:pStyle w:val="PL"/>
            <w:spacing w:line="0" w:lineRule="atLeast"/>
          </w:pPr>
        </w:pPrChange>
      </w:pPr>
      <w:r w:rsidRPr="001D2E49">
        <w:rPr>
          <w:snapToGrid w:val="0"/>
        </w:rPr>
        <w:t>PDUSessionResourceReleasedListRelRes ::= SEQUENCE (SIZE(1..maxnoofPDUSessions)) OF PDUSessionResourceReleasedItemRelRes</w:t>
      </w:r>
    </w:p>
    <w:p w14:paraId="3FB18357" w14:textId="77777777" w:rsidR="009B75C3" w:rsidRPr="001D2E49" w:rsidRDefault="009B75C3">
      <w:pPr>
        <w:pStyle w:val="PL"/>
        <w:rPr>
          <w:snapToGrid w:val="0"/>
        </w:rPr>
        <w:pPrChange w:id="43660" w:author="Ericsson" w:date="2023-11-09T09:17:00Z">
          <w:pPr>
            <w:pStyle w:val="PL"/>
            <w:spacing w:line="0" w:lineRule="atLeast"/>
          </w:pPr>
        </w:pPrChange>
      </w:pPr>
    </w:p>
    <w:p w14:paraId="180864B8" w14:textId="77777777" w:rsidR="009B75C3" w:rsidRPr="001D2E49" w:rsidRDefault="009B75C3">
      <w:pPr>
        <w:pStyle w:val="PL"/>
        <w:rPr>
          <w:snapToGrid w:val="0"/>
        </w:rPr>
        <w:pPrChange w:id="43661" w:author="Ericsson" w:date="2023-11-09T09:17:00Z">
          <w:pPr>
            <w:pStyle w:val="PL"/>
            <w:spacing w:line="0" w:lineRule="atLeast"/>
          </w:pPr>
        </w:pPrChange>
      </w:pPr>
      <w:r w:rsidRPr="001D2E49">
        <w:rPr>
          <w:snapToGrid w:val="0"/>
        </w:rPr>
        <w:t>PDUSessionResourceReleasedItemRelRes ::= SEQUENCE {</w:t>
      </w:r>
    </w:p>
    <w:p w14:paraId="150C9E98" w14:textId="77777777" w:rsidR="009B75C3" w:rsidRPr="001D2E49" w:rsidRDefault="009B75C3">
      <w:pPr>
        <w:pStyle w:val="PL"/>
        <w:rPr>
          <w:snapToGrid w:val="0"/>
        </w:rPr>
        <w:pPrChange w:id="43662"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pPr>
        <w:pStyle w:val="PL"/>
        <w:rPr>
          <w:snapToGrid w:val="0"/>
        </w:rPr>
        <w:pPrChange w:id="43663" w:author="Ericsson" w:date="2023-11-09T09:17:00Z">
          <w:pPr>
            <w:pStyle w:val="PL"/>
            <w:spacing w:line="0" w:lineRule="atLeast"/>
          </w:pPr>
        </w:pPrChange>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pPr>
        <w:pStyle w:val="PL"/>
        <w:rPr>
          <w:snapToGrid w:val="0"/>
        </w:rPr>
        <w:pPrChange w:id="43664"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pPr>
        <w:pStyle w:val="PL"/>
        <w:rPr>
          <w:snapToGrid w:val="0"/>
        </w:rPr>
        <w:pPrChange w:id="43665" w:author="Ericsson" w:date="2023-11-09T09:17:00Z">
          <w:pPr>
            <w:pStyle w:val="PL"/>
            <w:spacing w:line="0" w:lineRule="atLeast"/>
          </w:pPr>
        </w:pPrChange>
      </w:pPr>
      <w:r w:rsidRPr="001D2E49">
        <w:rPr>
          <w:snapToGrid w:val="0"/>
        </w:rPr>
        <w:tab/>
        <w:t>...</w:t>
      </w:r>
    </w:p>
    <w:p w14:paraId="7EC53DBF" w14:textId="77777777" w:rsidR="009B75C3" w:rsidRPr="001D2E49" w:rsidRDefault="009B75C3">
      <w:pPr>
        <w:pStyle w:val="PL"/>
        <w:rPr>
          <w:snapToGrid w:val="0"/>
        </w:rPr>
        <w:pPrChange w:id="43666" w:author="Ericsson" w:date="2023-11-09T09:17:00Z">
          <w:pPr>
            <w:pStyle w:val="PL"/>
            <w:spacing w:line="0" w:lineRule="atLeast"/>
          </w:pPr>
        </w:pPrChange>
      </w:pPr>
      <w:r w:rsidRPr="001D2E49">
        <w:rPr>
          <w:snapToGrid w:val="0"/>
        </w:rPr>
        <w:t>}</w:t>
      </w:r>
    </w:p>
    <w:p w14:paraId="6FDED074" w14:textId="77777777" w:rsidR="009B75C3" w:rsidRPr="001D2E49" w:rsidRDefault="009B75C3">
      <w:pPr>
        <w:pStyle w:val="PL"/>
        <w:rPr>
          <w:snapToGrid w:val="0"/>
        </w:rPr>
        <w:pPrChange w:id="43667" w:author="Ericsson" w:date="2023-11-09T09:17:00Z">
          <w:pPr>
            <w:pStyle w:val="PL"/>
            <w:spacing w:line="0" w:lineRule="atLeast"/>
          </w:pPr>
        </w:pPrChange>
      </w:pPr>
    </w:p>
    <w:p w14:paraId="51EFECF3" w14:textId="77777777" w:rsidR="009B75C3" w:rsidRPr="001D2E49" w:rsidRDefault="009B75C3">
      <w:pPr>
        <w:pStyle w:val="PL"/>
        <w:rPr>
          <w:snapToGrid w:val="0"/>
        </w:rPr>
        <w:pPrChange w:id="43668" w:author="Ericsson" w:date="2023-11-09T09:17:00Z">
          <w:pPr>
            <w:pStyle w:val="PL"/>
            <w:spacing w:line="0" w:lineRule="atLeast"/>
          </w:pPr>
        </w:pPrChange>
      </w:pPr>
      <w:r w:rsidRPr="001D2E49">
        <w:rPr>
          <w:snapToGrid w:val="0"/>
        </w:rPr>
        <w:t>PDUSessionResourceReleasedItemRelRes-ExtIEs NGAP-PROTOCOL-EXTENSION ::= {</w:t>
      </w:r>
    </w:p>
    <w:p w14:paraId="7C61F506" w14:textId="77777777" w:rsidR="009B75C3" w:rsidRPr="001D2E49" w:rsidRDefault="009B75C3">
      <w:pPr>
        <w:pStyle w:val="PL"/>
        <w:rPr>
          <w:snapToGrid w:val="0"/>
        </w:rPr>
        <w:pPrChange w:id="43669" w:author="Ericsson" w:date="2023-11-09T09:17:00Z">
          <w:pPr>
            <w:pStyle w:val="PL"/>
            <w:spacing w:line="0" w:lineRule="atLeast"/>
          </w:pPr>
        </w:pPrChange>
      </w:pPr>
      <w:r w:rsidRPr="001D2E49">
        <w:rPr>
          <w:snapToGrid w:val="0"/>
        </w:rPr>
        <w:tab/>
        <w:t>...</w:t>
      </w:r>
    </w:p>
    <w:p w14:paraId="5501E3B6" w14:textId="77777777" w:rsidR="009B75C3" w:rsidRPr="001D2E49" w:rsidRDefault="009B75C3">
      <w:pPr>
        <w:pStyle w:val="PL"/>
        <w:rPr>
          <w:snapToGrid w:val="0"/>
        </w:rPr>
        <w:pPrChange w:id="43670" w:author="Ericsson" w:date="2023-11-09T09:17:00Z">
          <w:pPr>
            <w:pStyle w:val="PL"/>
            <w:spacing w:line="0" w:lineRule="atLeast"/>
          </w:pPr>
        </w:pPrChange>
      </w:pPr>
      <w:r w:rsidRPr="001D2E49">
        <w:rPr>
          <w:snapToGrid w:val="0"/>
        </w:rPr>
        <w:t>}</w:t>
      </w:r>
    </w:p>
    <w:p w14:paraId="448992C3" w14:textId="77777777" w:rsidR="009B75C3" w:rsidRPr="001D2E49" w:rsidRDefault="009B75C3">
      <w:pPr>
        <w:pStyle w:val="PL"/>
        <w:rPr>
          <w:snapToGrid w:val="0"/>
        </w:rPr>
        <w:pPrChange w:id="43671" w:author="Ericsson" w:date="2023-11-09T09:17:00Z">
          <w:pPr>
            <w:pStyle w:val="PL"/>
            <w:spacing w:line="0" w:lineRule="atLeast"/>
          </w:pPr>
        </w:pPrChange>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pPr>
        <w:pStyle w:val="PL"/>
        <w:rPr>
          <w:snapToGrid w:val="0"/>
        </w:rPr>
        <w:pPrChange w:id="43672" w:author="Ericsson" w:date="2023-11-09T09:17:00Z">
          <w:pPr>
            <w:pStyle w:val="PL"/>
            <w:spacing w:line="0" w:lineRule="atLeast"/>
          </w:pPr>
        </w:pPrChange>
      </w:pPr>
    </w:p>
    <w:p w14:paraId="60619FCA" w14:textId="77777777" w:rsidR="00A94488" w:rsidRPr="004318BA" w:rsidRDefault="00A94488">
      <w:pPr>
        <w:pStyle w:val="PL"/>
        <w:rPr>
          <w:snapToGrid w:val="0"/>
        </w:rPr>
        <w:pPrChange w:id="43673" w:author="Ericsson" w:date="2023-11-09T09:17:00Z">
          <w:pPr>
            <w:pStyle w:val="PL"/>
            <w:spacing w:line="0" w:lineRule="atLeast"/>
          </w:pPr>
        </w:pPrChange>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pPr>
        <w:pStyle w:val="PL"/>
        <w:rPr>
          <w:snapToGrid w:val="0"/>
        </w:rPr>
        <w:pPrChange w:id="43674" w:author="Ericsson" w:date="2023-11-09T09:17:00Z">
          <w:pPr>
            <w:pStyle w:val="PL"/>
            <w:spacing w:line="0" w:lineRule="atLeast"/>
          </w:pPr>
        </w:pPrChange>
      </w:pPr>
    </w:p>
    <w:p w14:paraId="442B2ACC" w14:textId="77777777" w:rsidR="00A94488" w:rsidRPr="00367E0D" w:rsidRDefault="00A94488">
      <w:pPr>
        <w:pStyle w:val="PL"/>
        <w:rPr>
          <w:snapToGrid w:val="0"/>
        </w:rPr>
        <w:pPrChange w:id="43675" w:author="Ericsson" w:date="2023-11-09T09:17:00Z">
          <w:pPr>
            <w:pStyle w:val="PL"/>
            <w:spacing w:line="0" w:lineRule="atLeast"/>
          </w:pPr>
        </w:pPrChange>
      </w:pPr>
      <w:r w:rsidRPr="00367E0D">
        <w:rPr>
          <w:snapToGrid w:val="0"/>
        </w:rPr>
        <w:t>PDUSessionResourceResumeItemRESReq ::= SEQUENCE {</w:t>
      </w:r>
    </w:p>
    <w:p w14:paraId="4715A5C8" w14:textId="77777777" w:rsidR="00A94488" w:rsidRPr="00367E0D" w:rsidRDefault="00A94488">
      <w:pPr>
        <w:pStyle w:val="PL"/>
        <w:rPr>
          <w:snapToGrid w:val="0"/>
        </w:rPr>
        <w:pPrChange w:id="43676" w:author="Ericsson" w:date="2023-11-09T09:17:00Z">
          <w:pPr>
            <w:pStyle w:val="PL"/>
            <w:spacing w:line="0" w:lineRule="atLeast"/>
          </w:pPr>
        </w:pPrChange>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pPr>
        <w:pStyle w:val="PL"/>
        <w:rPr>
          <w:snapToGrid w:val="0"/>
        </w:rPr>
        <w:pPrChange w:id="43677" w:author="Ericsson" w:date="2023-11-09T09:17:00Z">
          <w:pPr>
            <w:pStyle w:val="PL"/>
            <w:spacing w:line="0" w:lineRule="atLeast"/>
          </w:pPr>
        </w:pPrChange>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pPr>
        <w:pStyle w:val="PL"/>
        <w:rPr>
          <w:snapToGrid w:val="0"/>
          <w:lang w:val="fr-FR"/>
        </w:rPr>
        <w:pPrChange w:id="43678" w:author="Ericsson" w:date="2023-11-09T09:17:00Z">
          <w:pPr>
            <w:pStyle w:val="PL"/>
            <w:spacing w:line="0" w:lineRule="atLeast"/>
          </w:pPr>
        </w:pPrChange>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pPr>
        <w:pStyle w:val="PL"/>
        <w:rPr>
          <w:snapToGrid w:val="0"/>
          <w:lang w:val="fr-FR"/>
        </w:rPr>
        <w:pPrChange w:id="43679" w:author="Ericsson" w:date="2023-11-09T09:17:00Z">
          <w:pPr>
            <w:pStyle w:val="PL"/>
            <w:spacing w:line="0" w:lineRule="atLeast"/>
          </w:pPr>
        </w:pPrChange>
      </w:pPr>
      <w:r w:rsidRPr="00402ED9">
        <w:rPr>
          <w:snapToGrid w:val="0"/>
          <w:lang w:val="fr-FR"/>
        </w:rPr>
        <w:tab/>
        <w:t>...</w:t>
      </w:r>
    </w:p>
    <w:p w14:paraId="0F6863DE" w14:textId="77777777" w:rsidR="00A94488" w:rsidRPr="00402ED9" w:rsidRDefault="00A94488">
      <w:pPr>
        <w:pStyle w:val="PL"/>
        <w:rPr>
          <w:snapToGrid w:val="0"/>
          <w:lang w:val="fr-FR"/>
        </w:rPr>
        <w:pPrChange w:id="43680" w:author="Ericsson" w:date="2023-11-09T09:17:00Z">
          <w:pPr>
            <w:pStyle w:val="PL"/>
            <w:spacing w:line="0" w:lineRule="atLeast"/>
          </w:pPr>
        </w:pPrChange>
      </w:pPr>
      <w:r w:rsidRPr="00402ED9">
        <w:rPr>
          <w:snapToGrid w:val="0"/>
          <w:lang w:val="fr-FR"/>
        </w:rPr>
        <w:t>}</w:t>
      </w:r>
    </w:p>
    <w:p w14:paraId="32CBF62B" w14:textId="77777777" w:rsidR="00A94488" w:rsidRPr="00402ED9" w:rsidRDefault="00A94488">
      <w:pPr>
        <w:pStyle w:val="PL"/>
        <w:rPr>
          <w:snapToGrid w:val="0"/>
          <w:lang w:val="fr-FR"/>
        </w:rPr>
        <w:pPrChange w:id="43681" w:author="Ericsson" w:date="2023-11-09T09:17:00Z">
          <w:pPr>
            <w:pStyle w:val="PL"/>
            <w:spacing w:line="0" w:lineRule="atLeast"/>
          </w:pPr>
        </w:pPrChange>
      </w:pPr>
    </w:p>
    <w:p w14:paraId="55AFA424" w14:textId="77777777" w:rsidR="00A94488" w:rsidRPr="00402ED9" w:rsidRDefault="00A94488">
      <w:pPr>
        <w:pStyle w:val="PL"/>
        <w:rPr>
          <w:snapToGrid w:val="0"/>
          <w:lang w:val="fr-FR"/>
        </w:rPr>
        <w:pPrChange w:id="43682" w:author="Ericsson" w:date="2023-11-09T09:17:00Z">
          <w:pPr>
            <w:pStyle w:val="PL"/>
            <w:spacing w:line="0" w:lineRule="atLeast"/>
          </w:pPr>
        </w:pPrChange>
      </w:pPr>
      <w:r w:rsidRPr="00402ED9">
        <w:rPr>
          <w:snapToGrid w:val="0"/>
          <w:lang w:val="fr-FR"/>
        </w:rPr>
        <w:t>PDUSessionResourceResumeItemRESReq-ExtIEs NGAP-PROTOCOL-EXTENSION ::= {</w:t>
      </w:r>
    </w:p>
    <w:p w14:paraId="4E38CEB8" w14:textId="77777777" w:rsidR="00A94488" w:rsidRPr="00402ED9" w:rsidRDefault="00A94488">
      <w:pPr>
        <w:pStyle w:val="PL"/>
        <w:rPr>
          <w:snapToGrid w:val="0"/>
          <w:lang w:val="fr-FR"/>
        </w:rPr>
        <w:pPrChange w:id="43683" w:author="Ericsson" w:date="2023-11-09T09:17:00Z">
          <w:pPr>
            <w:pStyle w:val="PL"/>
            <w:spacing w:line="0" w:lineRule="atLeast"/>
          </w:pPr>
        </w:pPrChange>
      </w:pPr>
      <w:r w:rsidRPr="00402ED9">
        <w:rPr>
          <w:snapToGrid w:val="0"/>
          <w:lang w:val="fr-FR"/>
        </w:rPr>
        <w:tab/>
        <w:t>...</w:t>
      </w:r>
    </w:p>
    <w:p w14:paraId="745F5A48" w14:textId="77777777" w:rsidR="00A94488" w:rsidRPr="00402ED9" w:rsidRDefault="00A94488">
      <w:pPr>
        <w:pStyle w:val="PL"/>
        <w:rPr>
          <w:snapToGrid w:val="0"/>
          <w:lang w:val="fr-FR"/>
        </w:rPr>
        <w:pPrChange w:id="43684" w:author="Ericsson" w:date="2023-11-09T09:17:00Z">
          <w:pPr>
            <w:pStyle w:val="PL"/>
            <w:spacing w:line="0" w:lineRule="atLeast"/>
          </w:pPr>
        </w:pPrChange>
      </w:pPr>
      <w:r w:rsidRPr="00402ED9">
        <w:rPr>
          <w:snapToGrid w:val="0"/>
          <w:lang w:val="fr-FR"/>
        </w:rPr>
        <w:t>}</w:t>
      </w:r>
    </w:p>
    <w:p w14:paraId="09177C83" w14:textId="77777777" w:rsidR="00A94488" w:rsidRPr="00402ED9" w:rsidRDefault="00A94488">
      <w:pPr>
        <w:pStyle w:val="PL"/>
        <w:rPr>
          <w:snapToGrid w:val="0"/>
          <w:lang w:val="fr-FR"/>
        </w:rPr>
        <w:pPrChange w:id="43685" w:author="Ericsson" w:date="2023-11-09T09:17:00Z">
          <w:pPr>
            <w:pStyle w:val="PL"/>
            <w:spacing w:line="0" w:lineRule="atLeast"/>
          </w:pPr>
        </w:pPrChange>
      </w:pPr>
    </w:p>
    <w:p w14:paraId="651066E8" w14:textId="77777777" w:rsidR="00A94488" w:rsidRPr="00402ED9" w:rsidRDefault="00A94488">
      <w:pPr>
        <w:pStyle w:val="PL"/>
        <w:rPr>
          <w:snapToGrid w:val="0"/>
          <w:lang w:val="fr-FR"/>
        </w:rPr>
        <w:pPrChange w:id="43686" w:author="Ericsson" w:date="2023-11-09T09:17:00Z">
          <w:pPr>
            <w:pStyle w:val="PL"/>
            <w:spacing w:line="0" w:lineRule="atLeast"/>
          </w:pPr>
        </w:pPrChange>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pPr>
        <w:pStyle w:val="PL"/>
        <w:rPr>
          <w:snapToGrid w:val="0"/>
          <w:lang w:val="fr-FR"/>
        </w:rPr>
        <w:pPrChange w:id="43687" w:author="Ericsson" w:date="2023-11-09T09:17:00Z">
          <w:pPr>
            <w:pStyle w:val="PL"/>
            <w:spacing w:line="0" w:lineRule="atLeast"/>
          </w:pPr>
        </w:pPrChange>
      </w:pPr>
    </w:p>
    <w:p w14:paraId="217D93B2" w14:textId="77777777" w:rsidR="00A94488" w:rsidRPr="00402ED9" w:rsidRDefault="00A94488">
      <w:pPr>
        <w:pStyle w:val="PL"/>
        <w:rPr>
          <w:snapToGrid w:val="0"/>
          <w:lang w:val="fr-FR"/>
        </w:rPr>
        <w:pPrChange w:id="43688" w:author="Ericsson" w:date="2023-11-09T09:17:00Z">
          <w:pPr>
            <w:pStyle w:val="PL"/>
            <w:spacing w:line="0" w:lineRule="atLeast"/>
          </w:pPr>
        </w:pPrChange>
      </w:pPr>
      <w:r w:rsidRPr="00402ED9">
        <w:rPr>
          <w:snapToGrid w:val="0"/>
          <w:lang w:val="fr-FR"/>
        </w:rPr>
        <w:t>PDUSessionResourceResumeItemRESRes ::= SEQUENCE {</w:t>
      </w:r>
    </w:p>
    <w:p w14:paraId="6997D8BF" w14:textId="77777777" w:rsidR="00A94488" w:rsidRPr="00367E0D" w:rsidRDefault="00A94488">
      <w:pPr>
        <w:pStyle w:val="PL"/>
        <w:rPr>
          <w:snapToGrid w:val="0"/>
        </w:rPr>
        <w:pPrChange w:id="43689" w:author="Ericsson" w:date="2023-11-09T09:17:00Z">
          <w:pPr>
            <w:pStyle w:val="PL"/>
            <w:spacing w:line="0" w:lineRule="atLeast"/>
          </w:pPr>
        </w:pPrChange>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pPr>
        <w:pStyle w:val="PL"/>
        <w:rPr>
          <w:snapToGrid w:val="0"/>
        </w:rPr>
        <w:pPrChange w:id="43690" w:author="Ericsson" w:date="2023-11-09T09:17:00Z">
          <w:pPr>
            <w:pStyle w:val="PL"/>
            <w:spacing w:line="0" w:lineRule="atLeast"/>
          </w:pPr>
        </w:pPrChange>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pPr>
        <w:pStyle w:val="PL"/>
        <w:rPr>
          <w:snapToGrid w:val="0"/>
          <w:lang w:val="fr-FR"/>
        </w:rPr>
        <w:pPrChange w:id="43691" w:author="Ericsson" w:date="2023-11-09T09:17:00Z">
          <w:pPr>
            <w:pStyle w:val="PL"/>
            <w:spacing w:line="0" w:lineRule="atLeast"/>
          </w:pPr>
        </w:pPrChange>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pPr>
        <w:pStyle w:val="PL"/>
        <w:rPr>
          <w:snapToGrid w:val="0"/>
          <w:lang w:val="fr-FR"/>
        </w:rPr>
        <w:pPrChange w:id="43692" w:author="Ericsson" w:date="2023-11-09T09:17:00Z">
          <w:pPr>
            <w:pStyle w:val="PL"/>
            <w:spacing w:line="0" w:lineRule="atLeast"/>
          </w:pPr>
        </w:pPrChange>
      </w:pPr>
      <w:r w:rsidRPr="00402ED9">
        <w:rPr>
          <w:snapToGrid w:val="0"/>
          <w:lang w:val="fr-FR"/>
        </w:rPr>
        <w:tab/>
        <w:t>...</w:t>
      </w:r>
    </w:p>
    <w:p w14:paraId="52831E44" w14:textId="77777777" w:rsidR="00A94488" w:rsidRPr="00402ED9" w:rsidRDefault="00A94488">
      <w:pPr>
        <w:pStyle w:val="PL"/>
        <w:rPr>
          <w:snapToGrid w:val="0"/>
          <w:lang w:val="fr-FR"/>
        </w:rPr>
        <w:pPrChange w:id="43693" w:author="Ericsson" w:date="2023-11-09T09:17:00Z">
          <w:pPr>
            <w:pStyle w:val="PL"/>
            <w:spacing w:line="0" w:lineRule="atLeast"/>
          </w:pPr>
        </w:pPrChange>
      </w:pPr>
      <w:r w:rsidRPr="00402ED9">
        <w:rPr>
          <w:snapToGrid w:val="0"/>
          <w:lang w:val="fr-FR"/>
        </w:rPr>
        <w:t>}</w:t>
      </w:r>
    </w:p>
    <w:p w14:paraId="0B2CF890" w14:textId="77777777" w:rsidR="00A94488" w:rsidRPr="00402ED9" w:rsidRDefault="00A94488">
      <w:pPr>
        <w:pStyle w:val="PL"/>
        <w:rPr>
          <w:snapToGrid w:val="0"/>
          <w:lang w:val="fr-FR"/>
        </w:rPr>
        <w:pPrChange w:id="43694" w:author="Ericsson" w:date="2023-11-09T09:17:00Z">
          <w:pPr>
            <w:pStyle w:val="PL"/>
            <w:spacing w:line="0" w:lineRule="atLeast"/>
          </w:pPr>
        </w:pPrChange>
      </w:pPr>
    </w:p>
    <w:p w14:paraId="57486854" w14:textId="77777777" w:rsidR="00A94488" w:rsidRPr="00402ED9" w:rsidRDefault="00A94488">
      <w:pPr>
        <w:pStyle w:val="PL"/>
        <w:rPr>
          <w:snapToGrid w:val="0"/>
          <w:lang w:val="fr-FR"/>
        </w:rPr>
        <w:pPrChange w:id="43695" w:author="Ericsson" w:date="2023-11-09T09:17:00Z">
          <w:pPr>
            <w:pStyle w:val="PL"/>
            <w:spacing w:line="0" w:lineRule="atLeast"/>
          </w:pPr>
        </w:pPrChange>
      </w:pPr>
      <w:r w:rsidRPr="00402ED9">
        <w:rPr>
          <w:snapToGrid w:val="0"/>
          <w:lang w:val="fr-FR"/>
        </w:rPr>
        <w:t>PDUSessionResourceResumeItemRESRes-ExtIEs NGAP-PROTOCOL-EXTENSION ::= {</w:t>
      </w:r>
    </w:p>
    <w:p w14:paraId="0FD74B51" w14:textId="77777777" w:rsidR="00A94488" w:rsidRPr="00402ED9" w:rsidRDefault="00A94488">
      <w:pPr>
        <w:pStyle w:val="PL"/>
        <w:rPr>
          <w:snapToGrid w:val="0"/>
          <w:lang w:val="fr-FR"/>
        </w:rPr>
        <w:pPrChange w:id="43696" w:author="Ericsson" w:date="2023-11-09T09:17:00Z">
          <w:pPr>
            <w:pStyle w:val="PL"/>
            <w:spacing w:line="0" w:lineRule="atLeast"/>
          </w:pPr>
        </w:pPrChange>
      </w:pPr>
      <w:r w:rsidRPr="00402ED9">
        <w:rPr>
          <w:snapToGrid w:val="0"/>
          <w:lang w:val="fr-FR"/>
        </w:rPr>
        <w:tab/>
        <w:t>...</w:t>
      </w:r>
    </w:p>
    <w:p w14:paraId="51710C03" w14:textId="77777777" w:rsidR="00A94488" w:rsidRPr="00402ED9" w:rsidRDefault="00A94488">
      <w:pPr>
        <w:pStyle w:val="PL"/>
        <w:rPr>
          <w:snapToGrid w:val="0"/>
          <w:lang w:val="fr-FR"/>
        </w:rPr>
        <w:pPrChange w:id="43697" w:author="Ericsson" w:date="2023-11-09T09:17:00Z">
          <w:pPr>
            <w:pStyle w:val="PL"/>
            <w:spacing w:line="0" w:lineRule="atLeast"/>
          </w:pPr>
        </w:pPrChange>
      </w:pPr>
      <w:r w:rsidRPr="00402ED9">
        <w:rPr>
          <w:snapToGrid w:val="0"/>
          <w:lang w:val="fr-FR"/>
        </w:rPr>
        <w:t>}</w:t>
      </w:r>
    </w:p>
    <w:p w14:paraId="78E6A1A8" w14:textId="77777777" w:rsidR="009B75C3" w:rsidRPr="00402ED9" w:rsidRDefault="009B75C3">
      <w:pPr>
        <w:pStyle w:val="PL"/>
        <w:rPr>
          <w:snapToGrid w:val="0"/>
          <w:lang w:val="fr-FR"/>
        </w:rPr>
        <w:pPrChange w:id="43698" w:author="Ericsson" w:date="2023-11-09T09:17:00Z">
          <w:pPr>
            <w:pStyle w:val="PL"/>
            <w:spacing w:line="0" w:lineRule="atLeast"/>
          </w:pPr>
        </w:pPrChange>
      </w:pPr>
    </w:p>
    <w:p w14:paraId="42D4B0AD" w14:textId="77777777" w:rsidR="009B75C3" w:rsidRPr="00402ED9" w:rsidRDefault="009B75C3">
      <w:pPr>
        <w:pStyle w:val="PL"/>
        <w:rPr>
          <w:snapToGrid w:val="0"/>
          <w:lang w:val="fr-FR"/>
        </w:rPr>
        <w:pPrChange w:id="43699" w:author="Ericsson" w:date="2023-11-09T09:17:00Z">
          <w:pPr>
            <w:pStyle w:val="PL"/>
            <w:spacing w:line="0" w:lineRule="atLeast"/>
          </w:pPr>
        </w:pPrChange>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pPr>
        <w:pStyle w:val="PL"/>
        <w:rPr>
          <w:snapToGrid w:val="0"/>
          <w:lang w:val="fr-FR"/>
        </w:rPr>
        <w:pPrChange w:id="43700" w:author="Ericsson" w:date="2023-11-09T09:17:00Z">
          <w:pPr>
            <w:pStyle w:val="PL"/>
            <w:spacing w:line="0" w:lineRule="atLeast"/>
          </w:pPr>
        </w:pPrChange>
      </w:pPr>
    </w:p>
    <w:p w14:paraId="0AEAF474" w14:textId="77777777" w:rsidR="009B75C3" w:rsidRPr="00402ED9" w:rsidRDefault="009B75C3">
      <w:pPr>
        <w:pStyle w:val="PL"/>
        <w:rPr>
          <w:snapToGrid w:val="0"/>
          <w:lang w:val="fr-FR"/>
        </w:rPr>
        <w:pPrChange w:id="43701" w:author="Ericsson" w:date="2023-11-09T09:17:00Z">
          <w:pPr>
            <w:pStyle w:val="PL"/>
            <w:spacing w:line="0" w:lineRule="atLeast"/>
          </w:pPr>
        </w:pPrChange>
      </w:pPr>
      <w:r w:rsidRPr="00402ED9">
        <w:rPr>
          <w:snapToGrid w:val="0"/>
          <w:lang w:val="fr-FR"/>
        </w:rPr>
        <w:t>PDUSessionResourceSecondaryRATUsageItem ::= SEQUENCE {</w:t>
      </w:r>
    </w:p>
    <w:p w14:paraId="72B0CA19" w14:textId="77777777" w:rsidR="009B75C3" w:rsidRPr="001D2E49" w:rsidRDefault="009B75C3">
      <w:pPr>
        <w:pStyle w:val="PL"/>
        <w:rPr>
          <w:snapToGrid w:val="0"/>
        </w:rPr>
        <w:pPrChange w:id="43702" w:author="Ericsson" w:date="2023-11-09T09:17:00Z">
          <w:pPr>
            <w:pStyle w:val="PL"/>
            <w:spacing w:line="0" w:lineRule="atLeast"/>
          </w:pPr>
        </w:pPrChange>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pPr>
        <w:pStyle w:val="PL"/>
        <w:rPr>
          <w:snapToGrid w:val="0"/>
        </w:rPr>
        <w:pPrChange w:id="43703" w:author="Ericsson" w:date="2023-11-09T09:17:00Z">
          <w:pPr>
            <w:pStyle w:val="PL"/>
            <w:spacing w:line="0" w:lineRule="atLeast"/>
          </w:pPr>
        </w:pPrChange>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pPr>
        <w:pStyle w:val="PL"/>
        <w:rPr>
          <w:snapToGrid w:val="0"/>
          <w:lang w:val="fr-FR"/>
        </w:rPr>
        <w:pPrChange w:id="43704"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pPr>
        <w:pStyle w:val="PL"/>
        <w:rPr>
          <w:snapToGrid w:val="0"/>
          <w:lang w:val="fr-FR"/>
        </w:rPr>
        <w:pPrChange w:id="43705" w:author="Ericsson" w:date="2023-11-09T09:17:00Z">
          <w:pPr>
            <w:pStyle w:val="PL"/>
            <w:spacing w:line="0" w:lineRule="atLeast"/>
          </w:pPr>
        </w:pPrChange>
      </w:pPr>
      <w:r w:rsidRPr="00402ED9">
        <w:rPr>
          <w:snapToGrid w:val="0"/>
          <w:lang w:val="fr-FR"/>
        </w:rPr>
        <w:tab/>
        <w:t>...</w:t>
      </w:r>
    </w:p>
    <w:p w14:paraId="3ED06AA7" w14:textId="77777777" w:rsidR="009B75C3" w:rsidRPr="00402ED9" w:rsidRDefault="009B75C3">
      <w:pPr>
        <w:pStyle w:val="PL"/>
        <w:rPr>
          <w:snapToGrid w:val="0"/>
          <w:lang w:val="fr-FR"/>
        </w:rPr>
        <w:pPrChange w:id="43706" w:author="Ericsson" w:date="2023-11-09T09:17:00Z">
          <w:pPr>
            <w:pStyle w:val="PL"/>
            <w:spacing w:line="0" w:lineRule="atLeast"/>
          </w:pPr>
        </w:pPrChange>
      </w:pPr>
      <w:r w:rsidRPr="00402ED9">
        <w:rPr>
          <w:snapToGrid w:val="0"/>
          <w:lang w:val="fr-FR"/>
        </w:rPr>
        <w:t>}</w:t>
      </w:r>
    </w:p>
    <w:p w14:paraId="5C986C65" w14:textId="77777777" w:rsidR="009B75C3" w:rsidRPr="00402ED9" w:rsidRDefault="009B75C3">
      <w:pPr>
        <w:pStyle w:val="PL"/>
        <w:rPr>
          <w:snapToGrid w:val="0"/>
          <w:lang w:val="fr-FR"/>
        </w:rPr>
        <w:pPrChange w:id="43707" w:author="Ericsson" w:date="2023-11-09T09:17:00Z">
          <w:pPr>
            <w:pStyle w:val="PL"/>
            <w:spacing w:line="0" w:lineRule="atLeast"/>
          </w:pPr>
        </w:pPrChange>
      </w:pPr>
    </w:p>
    <w:p w14:paraId="5E8355D3" w14:textId="77777777" w:rsidR="009B75C3" w:rsidRPr="00402ED9" w:rsidRDefault="009B75C3">
      <w:pPr>
        <w:pStyle w:val="PL"/>
        <w:rPr>
          <w:snapToGrid w:val="0"/>
          <w:lang w:val="fr-FR"/>
        </w:rPr>
        <w:pPrChange w:id="43708" w:author="Ericsson" w:date="2023-11-09T09:17:00Z">
          <w:pPr>
            <w:pStyle w:val="PL"/>
            <w:spacing w:line="0" w:lineRule="atLeast"/>
          </w:pPr>
        </w:pPrChange>
      </w:pPr>
      <w:r w:rsidRPr="00402ED9">
        <w:rPr>
          <w:snapToGrid w:val="0"/>
          <w:lang w:val="fr-FR"/>
        </w:rPr>
        <w:t>PDUSessionResourceSecondaryRATUsageItem-ExtIEs NGAP-PROTOCOL-EXTENSION ::= {</w:t>
      </w:r>
    </w:p>
    <w:p w14:paraId="6F807882" w14:textId="77777777" w:rsidR="009B75C3" w:rsidRPr="00402ED9" w:rsidRDefault="009B75C3">
      <w:pPr>
        <w:pStyle w:val="PL"/>
        <w:rPr>
          <w:snapToGrid w:val="0"/>
          <w:lang w:val="fr-FR"/>
        </w:rPr>
        <w:pPrChange w:id="43709" w:author="Ericsson" w:date="2023-11-09T09:17:00Z">
          <w:pPr>
            <w:pStyle w:val="PL"/>
            <w:spacing w:line="0" w:lineRule="atLeast"/>
          </w:pPr>
        </w:pPrChange>
      </w:pPr>
      <w:r w:rsidRPr="00402ED9">
        <w:rPr>
          <w:snapToGrid w:val="0"/>
          <w:lang w:val="fr-FR"/>
        </w:rPr>
        <w:tab/>
        <w:t>...</w:t>
      </w:r>
    </w:p>
    <w:p w14:paraId="2E9C12E8" w14:textId="77777777" w:rsidR="009B75C3" w:rsidRPr="00402ED9" w:rsidRDefault="009B75C3">
      <w:pPr>
        <w:pStyle w:val="PL"/>
        <w:rPr>
          <w:snapToGrid w:val="0"/>
          <w:lang w:val="fr-FR"/>
        </w:rPr>
        <w:pPrChange w:id="43710" w:author="Ericsson" w:date="2023-11-09T09:17:00Z">
          <w:pPr>
            <w:pStyle w:val="PL"/>
            <w:spacing w:line="0" w:lineRule="atLeast"/>
          </w:pPr>
        </w:pPrChange>
      </w:pPr>
      <w:r w:rsidRPr="00402ED9">
        <w:rPr>
          <w:snapToGrid w:val="0"/>
          <w:lang w:val="fr-FR"/>
        </w:rPr>
        <w:t>}</w:t>
      </w:r>
    </w:p>
    <w:p w14:paraId="348E158A" w14:textId="77777777" w:rsidR="009B75C3" w:rsidRPr="00402ED9" w:rsidRDefault="009B75C3">
      <w:pPr>
        <w:pStyle w:val="PL"/>
        <w:rPr>
          <w:snapToGrid w:val="0"/>
          <w:lang w:val="fr-FR"/>
        </w:rPr>
        <w:pPrChange w:id="43711" w:author="Ericsson" w:date="2023-11-09T09:17:00Z">
          <w:pPr>
            <w:pStyle w:val="PL"/>
            <w:spacing w:line="0" w:lineRule="atLeast"/>
          </w:pPr>
        </w:pPrChange>
      </w:pPr>
    </w:p>
    <w:p w14:paraId="49DD1F02" w14:textId="77777777" w:rsidR="009B75C3" w:rsidRPr="00402ED9" w:rsidRDefault="009B75C3">
      <w:pPr>
        <w:pStyle w:val="PL"/>
        <w:rPr>
          <w:snapToGrid w:val="0"/>
          <w:lang w:val="fr-FR"/>
        </w:rPr>
        <w:pPrChange w:id="43712" w:author="Ericsson" w:date="2023-11-09T09:17:00Z">
          <w:pPr>
            <w:pStyle w:val="PL"/>
            <w:spacing w:line="0" w:lineRule="atLeast"/>
          </w:pPr>
        </w:pPrChange>
      </w:pPr>
      <w:r w:rsidRPr="00402ED9">
        <w:rPr>
          <w:snapToGrid w:val="0"/>
          <w:lang w:val="fr-FR"/>
        </w:rPr>
        <w:t>PDUSessionResourceSetupListCxtReq ::= SEQUENCE (SIZE(1..maxnoofPDUSessions)) OF PDUSessionResourceSetupItemCxtReq</w:t>
      </w:r>
    </w:p>
    <w:p w14:paraId="42FB5B54" w14:textId="77777777" w:rsidR="009B75C3" w:rsidRPr="00402ED9" w:rsidRDefault="009B75C3">
      <w:pPr>
        <w:pStyle w:val="PL"/>
        <w:rPr>
          <w:snapToGrid w:val="0"/>
          <w:lang w:val="fr-FR"/>
        </w:rPr>
        <w:pPrChange w:id="43713" w:author="Ericsson" w:date="2023-11-09T09:17:00Z">
          <w:pPr>
            <w:pStyle w:val="PL"/>
            <w:spacing w:line="0" w:lineRule="atLeast"/>
          </w:pPr>
        </w:pPrChange>
      </w:pPr>
    </w:p>
    <w:p w14:paraId="3FEB89EB" w14:textId="77777777" w:rsidR="009B75C3" w:rsidRPr="001D2E49" w:rsidRDefault="009B75C3">
      <w:pPr>
        <w:pStyle w:val="PL"/>
        <w:rPr>
          <w:snapToGrid w:val="0"/>
        </w:rPr>
        <w:pPrChange w:id="43714" w:author="Ericsson" w:date="2023-11-09T09:17:00Z">
          <w:pPr>
            <w:pStyle w:val="PL"/>
            <w:spacing w:line="0" w:lineRule="atLeast"/>
          </w:pPr>
        </w:pPrChange>
      </w:pPr>
      <w:r w:rsidRPr="001D2E49">
        <w:rPr>
          <w:snapToGrid w:val="0"/>
        </w:rPr>
        <w:t>PDUSessionResourceSetupItemCxtReq ::= SEQUENCE {</w:t>
      </w:r>
    </w:p>
    <w:p w14:paraId="4A16E57F" w14:textId="77777777" w:rsidR="009B75C3" w:rsidRPr="001D2E49" w:rsidRDefault="009B75C3">
      <w:pPr>
        <w:pStyle w:val="PL"/>
        <w:rPr>
          <w:snapToGrid w:val="0"/>
        </w:rPr>
        <w:pPrChange w:id="43715"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pPr>
        <w:pStyle w:val="PL"/>
        <w:rPr>
          <w:snapToGrid w:val="0"/>
        </w:rPr>
        <w:pPrChange w:id="43716" w:author="Ericsson" w:date="2023-11-09T09:17:00Z">
          <w:pPr>
            <w:pStyle w:val="PL"/>
            <w:spacing w:line="0" w:lineRule="atLeast"/>
          </w:pPr>
        </w:pPrChange>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pPr>
        <w:pStyle w:val="PL"/>
        <w:rPr>
          <w:snapToGrid w:val="0"/>
        </w:rPr>
        <w:pPrChange w:id="43717"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pPr>
        <w:pStyle w:val="PL"/>
        <w:rPr>
          <w:snapToGrid w:val="0"/>
        </w:rPr>
        <w:pPrChange w:id="43718" w:author="Ericsson" w:date="2023-11-09T09:17:00Z">
          <w:pPr>
            <w:pStyle w:val="PL"/>
            <w:spacing w:line="0" w:lineRule="atLeast"/>
          </w:pPr>
        </w:pPrChange>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pPr>
        <w:pStyle w:val="PL"/>
        <w:rPr>
          <w:snapToGrid w:val="0"/>
          <w:lang w:val="fr-FR"/>
        </w:rPr>
        <w:pPrChange w:id="43719"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pPr>
        <w:pStyle w:val="PL"/>
        <w:rPr>
          <w:snapToGrid w:val="0"/>
        </w:rPr>
        <w:pPrChange w:id="43720" w:author="Ericsson" w:date="2023-11-09T09:17:00Z">
          <w:pPr>
            <w:pStyle w:val="PL"/>
            <w:spacing w:line="0" w:lineRule="atLeast"/>
          </w:pPr>
        </w:pPrChange>
      </w:pPr>
      <w:r w:rsidRPr="00402ED9">
        <w:rPr>
          <w:snapToGrid w:val="0"/>
          <w:lang w:val="fr-FR"/>
        </w:rPr>
        <w:tab/>
      </w:r>
      <w:r w:rsidRPr="001D2E49">
        <w:rPr>
          <w:snapToGrid w:val="0"/>
        </w:rPr>
        <w:t>...</w:t>
      </w:r>
    </w:p>
    <w:p w14:paraId="5FFD433B" w14:textId="77777777" w:rsidR="009B75C3" w:rsidRPr="001D2E49" w:rsidRDefault="009B75C3">
      <w:pPr>
        <w:pStyle w:val="PL"/>
        <w:rPr>
          <w:snapToGrid w:val="0"/>
        </w:rPr>
        <w:pPrChange w:id="43721" w:author="Ericsson" w:date="2023-11-09T09:17:00Z">
          <w:pPr>
            <w:pStyle w:val="PL"/>
            <w:spacing w:line="0" w:lineRule="atLeast"/>
          </w:pPr>
        </w:pPrChange>
      </w:pPr>
      <w:r w:rsidRPr="001D2E49">
        <w:rPr>
          <w:snapToGrid w:val="0"/>
        </w:rPr>
        <w:t>}</w:t>
      </w:r>
    </w:p>
    <w:p w14:paraId="12090D85" w14:textId="77777777" w:rsidR="009B75C3" w:rsidRPr="001D2E49" w:rsidRDefault="009B75C3">
      <w:pPr>
        <w:pStyle w:val="PL"/>
        <w:rPr>
          <w:snapToGrid w:val="0"/>
        </w:rPr>
        <w:pPrChange w:id="43722" w:author="Ericsson" w:date="2023-11-09T09:17:00Z">
          <w:pPr>
            <w:pStyle w:val="PL"/>
            <w:spacing w:line="0" w:lineRule="atLeast"/>
          </w:pPr>
        </w:pPrChange>
      </w:pPr>
    </w:p>
    <w:p w14:paraId="00586E0E" w14:textId="77777777" w:rsidR="004243EA" w:rsidRDefault="009B75C3">
      <w:pPr>
        <w:pStyle w:val="PL"/>
        <w:rPr>
          <w:snapToGrid w:val="0"/>
        </w:rPr>
        <w:pPrChange w:id="43723" w:author="Ericsson" w:date="2023-11-09T09:17:00Z">
          <w:pPr>
            <w:pStyle w:val="PL"/>
            <w:spacing w:line="0" w:lineRule="atLeast"/>
          </w:pPr>
        </w:pPrChange>
      </w:pPr>
      <w:r w:rsidRPr="001D2E49">
        <w:rPr>
          <w:snapToGrid w:val="0"/>
        </w:rPr>
        <w:t>PDUSessionResourceSetupItemCxtReq-ExtIEs NGAP-PROTOCOL-EXTENSION ::= {</w:t>
      </w:r>
    </w:p>
    <w:p w14:paraId="5B82AE2E" w14:textId="77777777" w:rsidR="009B75C3" w:rsidRPr="001D2E49" w:rsidRDefault="004243EA">
      <w:pPr>
        <w:pStyle w:val="PL"/>
        <w:rPr>
          <w:snapToGrid w:val="0"/>
        </w:rPr>
        <w:pPrChange w:id="43724" w:author="Ericsson" w:date="2023-11-09T09:17:00Z">
          <w:pPr>
            <w:pStyle w:val="PL"/>
            <w:spacing w:line="0" w:lineRule="atLeast"/>
          </w:pPr>
        </w:pPrChange>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pPr>
        <w:pStyle w:val="PL"/>
        <w:rPr>
          <w:snapToGrid w:val="0"/>
        </w:rPr>
        <w:pPrChange w:id="43725" w:author="Ericsson" w:date="2023-11-09T09:17:00Z">
          <w:pPr>
            <w:pStyle w:val="PL"/>
            <w:spacing w:line="0" w:lineRule="atLeast"/>
          </w:pPr>
        </w:pPrChange>
      </w:pPr>
      <w:r w:rsidRPr="001D2E49">
        <w:rPr>
          <w:snapToGrid w:val="0"/>
        </w:rPr>
        <w:tab/>
        <w:t>...</w:t>
      </w:r>
    </w:p>
    <w:p w14:paraId="07C32C11" w14:textId="77777777" w:rsidR="009B75C3" w:rsidRPr="001D2E49" w:rsidRDefault="009B75C3">
      <w:pPr>
        <w:pStyle w:val="PL"/>
        <w:rPr>
          <w:snapToGrid w:val="0"/>
        </w:rPr>
        <w:pPrChange w:id="43726" w:author="Ericsson" w:date="2023-11-09T09:17:00Z">
          <w:pPr>
            <w:pStyle w:val="PL"/>
            <w:spacing w:line="0" w:lineRule="atLeast"/>
          </w:pPr>
        </w:pPrChange>
      </w:pPr>
      <w:r w:rsidRPr="001D2E49">
        <w:rPr>
          <w:snapToGrid w:val="0"/>
        </w:rPr>
        <w:t>}</w:t>
      </w:r>
    </w:p>
    <w:p w14:paraId="657E386D" w14:textId="77777777" w:rsidR="009B75C3" w:rsidRPr="001D2E49" w:rsidRDefault="009B75C3">
      <w:pPr>
        <w:pStyle w:val="PL"/>
        <w:rPr>
          <w:snapToGrid w:val="0"/>
        </w:rPr>
        <w:pPrChange w:id="43727" w:author="Ericsson" w:date="2023-11-09T09:17:00Z">
          <w:pPr>
            <w:pStyle w:val="PL"/>
            <w:spacing w:line="0" w:lineRule="atLeast"/>
          </w:pPr>
        </w:pPrChange>
      </w:pPr>
    </w:p>
    <w:p w14:paraId="3647ACE7" w14:textId="77777777" w:rsidR="009B75C3" w:rsidRPr="001D2E49" w:rsidRDefault="009B75C3">
      <w:pPr>
        <w:pStyle w:val="PL"/>
        <w:rPr>
          <w:snapToGrid w:val="0"/>
        </w:rPr>
        <w:pPrChange w:id="43728" w:author="Ericsson" w:date="2023-11-09T09:17:00Z">
          <w:pPr>
            <w:pStyle w:val="PL"/>
            <w:spacing w:line="0" w:lineRule="atLeast"/>
          </w:pPr>
        </w:pPrChange>
      </w:pPr>
      <w:r w:rsidRPr="001D2E49">
        <w:rPr>
          <w:snapToGrid w:val="0"/>
        </w:rPr>
        <w:t>PDUSessionResourceSetupListCxtRes ::= SEQUENCE (SIZE(1..maxnoofPDUSessions)) OF PDUSessionResourceSetupItemCxtRes</w:t>
      </w:r>
    </w:p>
    <w:p w14:paraId="76C0E4B2" w14:textId="77777777" w:rsidR="009B75C3" w:rsidRPr="001D2E49" w:rsidRDefault="009B75C3">
      <w:pPr>
        <w:pStyle w:val="PL"/>
        <w:rPr>
          <w:snapToGrid w:val="0"/>
        </w:rPr>
        <w:pPrChange w:id="43729" w:author="Ericsson" w:date="2023-11-09T09:17:00Z">
          <w:pPr>
            <w:pStyle w:val="PL"/>
            <w:spacing w:line="0" w:lineRule="atLeast"/>
          </w:pPr>
        </w:pPrChange>
      </w:pPr>
    </w:p>
    <w:p w14:paraId="61126524" w14:textId="77777777" w:rsidR="009B75C3" w:rsidRPr="001D2E49" w:rsidRDefault="009B75C3">
      <w:pPr>
        <w:pStyle w:val="PL"/>
        <w:rPr>
          <w:snapToGrid w:val="0"/>
        </w:rPr>
        <w:pPrChange w:id="43730" w:author="Ericsson" w:date="2023-11-09T09:17:00Z">
          <w:pPr>
            <w:pStyle w:val="PL"/>
            <w:spacing w:line="0" w:lineRule="atLeast"/>
          </w:pPr>
        </w:pPrChange>
      </w:pPr>
      <w:r w:rsidRPr="001D2E49">
        <w:rPr>
          <w:snapToGrid w:val="0"/>
        </w:rPr>
        <w:t>PDUSessionResourceSetupItemCxtRes ::= SEQUENCE {</w:t>
      </w:r>
    </w:p>
    <w:p w14:paraId="19BF0640" w14:textId="77777777" w:rsidR="009B75C3" w:rsidRPr="001D2E49" w:rsidRDefault="009B75C3">
      <w:pPr>
        <w:pStyle w:val="PL"/>
        <w:rPr>
          <w:snapToGrid w:val="0"/>
        </w:rPr>
        <w:pPrChange w:id="43731"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pPr>
        <w:pStyle w:val="PL"/>
        <w:rPr>
          <w:snapToGrid w:val="0"/>
        </w:rPr>
        <w:pPrChange w:id="43732" w:author="Ericsson" w:date="2023-11-09T09:17:00Z">
          <w:pPr>
            <w:pStyle w:val="PL"/>
            <w:spacing w:line="0" w:lineRule="atLeast"/>
          </w:pPr>
        </w:pPrChange>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pPr>
        <w:pStyle w:val="PL"/>
        <w:rPr>
          <w:snapToGrid w:val="0"/>
          <w:lang w:val="fr-FR"/>
        </w:rPr>
        <w:pPrChange w:id="43733"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pPr>
        <w:pStyle w:val="PL"/>
        <w:rPr>
          <w:snapToGrid w:val="0"/>
          <w:lang w:val="fr-FR"/>
        </w:rPr>
        <w:pPrChange w:id="43734" w:author="Ericsson" w:date="2023-11-09T09:17:00Z">
          <w:pPr>
            <w:pStyle w:val="PL"/>
            <w:spacing w:line="0" w:lineRule="atLeast"/>
          </w:pPr>
        </w:pPrChange>
      </w:pPr>
      <w:r w:rsidRPr="00402ED9">
        <w:rPr>
          <w:snapToGrid w:val="0"/>
          <w:lang w:val="fr-FR"/>
        </w:rPr>
        <w:tab/>
        <w:t>...</w:t>
      </w:r>
    </w:p>
    <w:p w14:paraId="29D86EAA" w14:textId="77777777" w:rsidR="009B75C3" w:rsidRPr="00402ED9" w:rsidRDefault="009B75C3">
      <w:pPr>
        <w:pStyle w:val="PL"/>
        <w:rPr>
          <w:snapToGrid w:val="0"/>
          <w:lang w:val="fr-FR"/>
        </w:rPr>
        <w:pPrChange w:id="43735" w:author="Ericsson" w:date="2023-11-09T09:17:00Z">
          <w:pPr>
            <w:pStyle w:val="PL"/>
            <w:spacing w:line="0" w:lineRule="atLeast"/>
          </w:pPr>
        </w:pPrChange>
      </w:pPr>
      <w:r w:rsidRPr="00402ED9">
        <w:rPr>
          <w:snapToGrid w:val="0"/>
          <w:lang w:val="fr-FR"/>
        </w:rPr>
        <w:t>}</w:t>
      </w:r>
    </w:p>
    <w:p w14:paraId="6F1A476C" w14:textId="77777777" w:rsidR="009B75C3" w:rsidRPr="00402ED9" w:rsidRDefault="009B75C3">
      <w:pPr>
        <w:pStyle w:val="PL"/>
        <w:rPr>
          <w:snapToGrid w:val="0"/>
          <w:lang w:val="fr-FR"/>
        </w:rPr>
        <w:pPrChange w:id="43736" w:author="Ericsson" w:date="2023-11-09T09:17:00Z">
          <w:pPr>
            <w:pStyle w:val="PL"/>
            <w:spacing w:line="0" w:lineRule="atLeast"/>
          </w:pPr>
        </w:pPrChange>
      </w:pPr>
    </w:p>
    <w:p w14:paraId="5E32E801" w14:textId="77777777" w:rsidR="009B75C3" w:rsidRPr="00402ED9" w:rsidRDefault="009B75C3">
      <w:pPr>
        <w:pStyle w:val="PL"/>
        <w:rPr>
          <w:snapToGrid w:val="0"/>
          <w:lang w:val="fr-FR"/>
        </w:rPr>
        <w:pPrChange w:id="43737" w:author="Ericsson" w:date="2023-11-09T09:17:00Z">
          <w:pPr>
            <w:pStyle w:val="PL"/>
            <w:spacing w:line="0" w:lineRule="atLeast"/>
          </w:pPr>
        </w:pPrChange>
      </w:pPr>
      <w:r w:rsidRPr="00402ED9">
        <w:rPr>
          <w:snapToGrid w:val="0"/>
          <w:lang w:val="fr-FR"/>
        </w:rPr>
        <w:t>PDUSessionResourceSetupItemCxtRes-ExtIEs NGAP-PROTOCOL-EXTENSION ::= {</w:t>
      </w:r>
    </w:p>
    <w:p w14:paraId="61FB4C3F" w14:textId="77777777" w:rsidR="009B75C3" w:rsidRPr="00402ED9" w:rsidRDefault="009B75C3">
      <w:pPr>
        <w:pStyle w:val="PL"/>
        <w:rPr>
          <w:snapToGrid w:val="0"/>
          <w:lang w:val="fr-FR"/>
        </w:rPr>
        <w:pPrChange w:id="43738" w:author="Ericsson" w:date="2023-11-09T09:17:00Z">
          <w:pPr>
            <w:pStyle w:val="PL"/>
            <w:spacing w:line="0" w:lineRule="atLeast"/>
          </w:pPr>
        </w:pPrChange>
      </w:pPr>
      <w:r w:rsidRPr="00402ED9">
        <w:rPr>
          <w:snapToGrid w:val="0"/>
          <w:lang w:val="fr-FR"/>
        </w:rPr>
        <w:tab/>
        <w:t>...</w:t>
      </w:r>
    </w:p>
    <w:p w14:paraId="00A8FD95" w14:textId="77777777" w:rsidR="009B75C3" w:rsidRPr="00402ED9" w:rsidRDefault="009B75C3">
      <w:pPr>
        <w:pStyle w:val="PL"/>
        <w:rPr>
          <w:snapToGrid w:val="0"/>
          <w:lang w:val="fr-FR"/>
        </w:rPr>
        <w:pPrChange w:id="43739" w:author="Ericsson" w:date="2023-11-09T09:17:00Z">
          <w:pPr>
            <w:pStyle w:val="PL"/>
            <w:spacing w:line="0" w:lineRule="atLeast"/>
          </w:pPr>
        </w:pPrChange>
      </w:pPr>
      <w:r w:rsidRPr="00402ED9">
        <w:rPr>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pPr>
        <w:pStyle w:val="PL"/>
        <w:rPr>
          <w:snapToGrid w:val="0"/>
          <w:lang w:val="fr-FR"/>
        </w:rPr>
        <w:pPrChange w:id="43740" w:author="Ericsson" w:date="2023-11-09T09:17:00Z">
          <w:pPr>
            <w:pStyle w:val="PL"/>
            <w:spacing w:line="0" w:lineRule="atLeast"/>
          </w:pPr>
        </w:pPrChange>
      </w:pPr>
      <w:r w:rsidRPr="00402ED9">
        <w:rPr>
          <w:snapToGrid w:val="0"/>
          <w:lang w:val="fr-FR"/>
        </w:rPr>
        <w:t>PDUSessionResourceSetupListHOReq ::= SEQUENCE (SIZE(1..maxnoofPDUSessions)) OF PDUSessionResourceSetupItemHOReq</w:t>
      </w:r>
    </w:p>
    <w:p w14:paraId="1EF4A69E" w14:textId="77777777" w:rsidR="009B75C3" w:rsidRPr="00402ED9" w:rsidRDefault="009B75C3">
      <w:pPr>
        <w:pStyle w:val="PL"/>
        <w:rPr>
          <w:snapToGrid w:val="0"/>
          <w:lang w:val="fr-FR"/>
        </w:rPr>
        <w:pPrChange w:id="43741" w:author="Ericsson" w:date="2023-11-09T09:17:00Z">
          <w:pPr>
            <w:pStyle w:val="PL"/>
            <w:spacing w:line="0" w:lineRule="atLeast"/>
          </w:pPr>
        </w:pPrChange>
      </w:pPr>
    </w:p>
    <w:p w14:paraId="2AA8C62E" w14:textId="77777777" w:rsidR="009B75C3" w:rsidRPr="001D2E49" w:rsidRDefault="009B75C3">
      <w:pPr>
        <w:pStyle w:val="PL"/>
        <w:rPr>
          <w:snapToGrid w:val="0"/>
        </w:rPr>
        <w:pPrChange w:id="43742" w:author="Ericsson" w:date="2023-11-09T09:17:00Z">
          <w:pPr>
            <w:pStyle w:val="PL"/>
            <w:spacing w:line="0" w:lineRule="atLeast"/>
          </w:pPr>
        </w:pPrChange>
      </w:pPr>
      <w:r w:rsidRPr="001D2E49">
        <w:rPr>
          <w:snapToGrid w:val="0"/>
        </w:rPr>
        <w:t>PDUSessionResourceSetupItemHOReq ::= SEQUENCE {</w:t>
      </w:r>
    </w:p>
    <w:p w14:paraId="27C790D4" w14:textId="77777777" w:rsidR="009B75C3" w:rsidRPr="001D2E49" w:rsidRDefault="009B75C3">
      <w:pPr>
        <w:pStyle w:val="PL"/>
        <w:rPr>
          <w:snapToGrid w:val="0"/>
        </w:rPr>
        <w:pPrChange w:id="43743"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pPr>
        <w:pStyle w:val="PL"/>
        <w:rPr>
          <w:snapToGrid w:val="0"/>
        </w:rPr>
        <w:pPrChange w:id="43744"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pPr>
        <w:pStyle w:val="PL"/>
        <w:rPr>
          <w:snapToGrid w:val="0"/>
        </w:rPr>
        <w:pPrChange w:id="43745" w:author="Ericsson" w:date="2023-11-09T09:17:00Z">
          <w:pPr>
            <w:pStyle w:val="PL"/>
            <w:spacing w:line="0" w:lineRule="atLeast"/>
          </w:pPr>
        </w:pPrChange>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pPr>
        <w:pStyle w:val="PL"/>
        <w:rPr>
          <w:snapToGrid w:val="0"/>
          <w:lang w:val="fr-FR"/>
        </w:rPr>
        <w:pPrChange w:id="43746"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pPr>
        <w:pStyle w:val="PL"/>
        <w:rPr>
          <w:snapToGrid w:val="0"/>
        </w:rPr>
        <w:pPrChange w:id="43747" w:author="Ericsson" w:date="2023-11-09T09:17:00Z">
          <w:pPr>
            <w:pStyle w:val="PL"/>
            <w:spacing w:line="0" w:lineRule="atLeast"/>
          </w:pPr>
        </w:pPrChange>
      </w:pPr>
      <w:r w:rsidRPr="00402ED9">
        <w:rPr>
          <w:snapToGrid w:val="0"/>
          <w:lang w:val="fr-FR"/>
        </w:rPr>
        <w:tab/>
      </w:r>
      <w:r w:rsidRPr="001D2E49">
        <w:rPr>
          <w:snapToGrid w:val="0"/>
        </w:rPr>
        <w:t>...</w:t>
      </w:r>
    </w:p>
    <w:p w14:paraId="44F78C28" w14:textId="77777777" w:rsidR="009B75C3" w:rsidRPr="001D2E49" w:rsidRDefault="009B75C3">
      <w:pPr>
        <w:pStyle w:val="PL"/>
        <w:rPr>
          <w:snapToGrid w:val="0"/>
        </w:rPr>
        <w:pPrChange w:id="43748" w:author="Ericsson" w:date="2023-11-09T09:17:00Z">
          <w:pPr>
            <w:pStyle w:val="PL"/>
            <w:spacing w:line="0" w:lineRule="atLeast"/>
          </w:pPr>
        </w:pPrChange>
      </w:pPr>
      <w:r w:rsidRPr="001D2E49">
        <w:rPr>
          <w:snapToGrid w:val="0"/>
        </w:rPr>
        <w:t>}</w:t>
      </w:r>
    </w:p>
    <w:p w14:paraId="67C8B8DD" w14:textId="77777777" w:rsidR="009B75C3" w:rsidRPr="001D2E49" w:rsidRDefault="009B75C3">
      <w:pPr>
        <w:pStyle w:val="PL"/>
        <w:rPr>
          <w:snapToGrid w:val="0"/>
        </w:rPr>
        <w:pPrChange w:id="43749" w:author="Ericsson" w:date="2023-11-09T09:17:00Z">
          <w:pPr>
            <w:pStyle w:val="PL"/>
            <w:spacing w:line="0" w:lineRule="atLeast"/>
          </w:pPr>
        </w:pPrChange>
      </w:pPr>
    </w:p>
    <w:p w14:paraId="1A68EA6D" w14:textId="77777777" w:rsidR="004243EA" w:rsidRDefault="009B75C3">
      <w:pPr>
        <w:pStyle w:val="PL"/>
        <w:rPr>
          <w:snapToGrid w:val="0"/>
        </w:rPr>
        <w:pPrChange w:id="43750" w:author="Ericsson" w:date="2023-11-09T09:17:00Z">
          <w:pPr>
            <w:pStyle w:val="PL"/>
            <w:spacing w:line="0" w:lineRule="atLeast"/>
          </w:pPr>
        </w:pPrChange>
      </w:pPr>
      <w:r w:rsidRPr="001D2E49">
        <w:rPr>
          <w:snapToGrid w:val="0"/>
        </w:rPr>
        <w:t>PDUSessionResourceSetupItemHOReq-ExtIEs NGAP-PROTOCOL-EXTENSION ::= {</w:t>
      </w:r>
    </w:p>
    <w:p w14:paraId="45F61FE7" w14:textId="77777777" w:rsidR="009B75C3" w:rsidRPr="001D2E49" w:rsidRDefault="004243EA">
      <w:pPr>
        <w:pStyle w:val="PL"/>
        <w:rPr>
          <w:snapToGrid w:val="0"/>
        </w:rPr>
        <w:pPrChange w:id="43751" w:author="Ericsson" w:date="2023-11-09T09:17:00Z">
          <w:pPr>
            <w:pStyle w:val="PL"/>
            <w:spacing w:line="0" w:lineRule="atLeast"/>
          </w:pPr>
        </w:pPrChange>
      </w:pPr>
      <w:r>
        <w:rPr>
          <w:snapToGrid w:val="0"/>
        </w:rPr>
        <w:tab/>
      </w:r>
      <w:r w:rsidRPr="001D2E49">
        <w:rPr>
          <w:snapToGrid w:val="0"/>
        </w:rPr>
        <w:t xml:space="preserve">{ ID </w:t>
      </w:r>
      <w:bookmarkStart w:id="43752" w:name="_Hlk54097509"/>
      <w:r w:rsidRPr="001D2E49">
        <w:rPr>
          <w:snapToGrid w:val="0"/>
        </w:rPr>
        <w:t>id-</w:t>
      </w:r>
      <w:r>
        <w:rPr>
          <w:snapToGrid w:val="0"/>
        </w:rPr>
        <w:t>PduSessionExpectedUEActivityBehaviour</w:t>
      </w:r>
      <w:bookmarkEnd w:id="43752"/>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pPr>
        <w:pStyle w:val="PL"/>
        <w:rPr>
          <w:snapToGrid w:val="0"/>
        </w:rPr>
        <w:pPrChange w:id="43753" w:author="Ericsson" w:date="2023-11-09T09:17:00Z">
          <w:pPr>
            <w:pStyle w:val="PL"/>
            <w:spacing w:line="0" w:lineRule="atLeast"/>
          </w:pPr>
        </w:pPrChange>
      </w:pPr>
      <w:r w:rsidRPr="001D2E49">
        <w:rPr>
          <w:snapToGrid w:val="0"/>
        </w:rPr>
        <w:tab/>
        <w:t>...</w:t>
      </w:r>
    </w:p>
    <w:p w14:paraId="4CD44365" w14:textId="77777777" w:rsidR="009B75C3" w:rsidRPr="001D2E49" w:rsidRDefault="009B75C3">
      <w:pPr>
        <w:pStyle w:val="PL"/>
        <w:rPr>
          <w:snapToGrid w:val="0"/>
        </w:rPr>
        <w:pPrChange w:id="43754" w:author="Ericsson" w:date="2023-11-09T09:17:00Z">
          <w:pPr>
            <w:pStyle w:val="PL"/>
            <w:spacing w:line="0" w:lineRule="atLeast"/>
          </w:pPr>
        </w:pPrChange>
      </w:pPr>
      <w:r w:rsidRPr="001D2E49">
        <w:rPr>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pPr>
        <w:pStyle w:val="PL"/>
        <w:rPr>
          <w:snapToGrid w:val="0"/>
        </w:rPr>
        <w:pPrChange w:id="43755" w:author="Ericsson" w:date="2023-11-09T09:17:00Z">
          <w:pPr>
            <w:pStyle w:val="PL"/>
            <w:spacing w:line="0" w:lineRule="atLeast"/>
          </w:pPr>
        </w:pPrChange>
      </w:pPr>
      <w:r w:rsidRPr="001D2E49">
        <w:rPr>
          <w:snapToGrid w:val="0"/>
        </w:rPr>
        <w:t>PDUSessionResourceSetupListSUReq ::= SEQUENCE (SIZE(1..maxnoofPDUSessions)) OF PDUSessionResourceSetupItemSUReq</w:t>
      </w:r>
    </w:p>
    <w:p w14:paraId="4B3CD196" w14:textId="77777777" w:rsidR="009B75C3" w:rsidRPr="001D2E49" w:rsidRDefault="009B75C3">
      <w:pPr>
        <w:pStyle w:val="PL"/>
        <w:rPr>
          <w:snapToGrid w:val="0"/>
        </w:rPr>
        <w:pPrChange w:id="43756" w:author="Ericsson" w:date="2023-11-09T09:17:00Z">
          <w:pPr>
            <w:pStyle w:val="PL"/>
            <w:spacing w:line="0" w:lineRule="atLeast"/>
          </w:pPr>
        </w:pPrChange>
      </w:pPr>
    </w:p>
    <w:p w14:paraId="77413809" w14:textId="77777777" w:rsidR="009B75C3" w:rsidRPr="001D2E49" w:rsidRDefault="009B75C3">
      <w:pPr>
        <w:pStyle w:val="PL"/>
        <w:rPr>
          <w:snapToGrid w:val="0"/>
        </w:rPr>
        <w:pPrChange w:id="43757" w:author="Ericsson" w:date="2023-11-09T09:17:00Z">
          <w:pPr>
            <w:pStyle w:val="PL"/>
            <w:spacing w:line="0" w:lineRule="atLeast"/>
          </w:pPr>
        </w:pPrChange>
      </w:pPr>
      <w:r w:rsidRPr="001D2E49">
        <w:rPr>
          <w:snapToGrid w:val="0"/>
        </w:rPr>
        <w:t>PDUSessionResourceSetupItemSUReq ::= SEQUENCE {</w:t>
      </w:r>
    </w:p>
    <w:p w14:paraId="1C0FBB97" w14:textId="77777777" w:rsidR="009B75C3" w:rsidRPr="001D2E49" w:rsidRDefault="009B75C3">
      <w:pPr>
        <w:pStyle w:val="PL"/>
        <w:rPr>
          <w:snapToGrid w:val="0"/>
        </w:rPr>
        <w:pPrChange w:id="43758"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pPr>
        <w:pStyle w:val="PL"/>
        <w:rPr>
          <w:snapToGrid w:val="0"/>
        </w:rPr>
        <w:pPrChange w:id="43759" w:author="Ericsson" w:date="2023-11-09T09:17:00Z">
          <w:pPr>
            <w:pStyle w:val="PL"/>
            <w:spacing w:line="0" w:lineRule="atLeast"/>
          </w:pPr>
        </w:pPrChange>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pPr>
        <w:pStyle w:val="PL"/>
        <w:rPr>
          <w:snapToGrid w:val="0"/>
        </w:rPr>
        <w:pPrChange w:id="43760"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pPr>
        <w:pStyle w:val="PL"/>
        <w:rPr>
          <w:snapToGrid w:val="0"/>
        </w:rPr>
        <w:pPrChange w:id="43761" w:author="Ericsson" w:date="2023-11-09T09:17:00Z">
          <w:pPr>
            <w:pStyle w:val="PL"/>
            <w:spacing w:line="0" w:lineRule="atLeast"/>
          </w:pPr>
        </w:pPrChange>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pPr>
        <w:pStyle w:val="PL"/>
        <w:rPr>
          <w:snapToGrid w:val="0"/>
          <w:lang w:val="fr-FR"/>
        </w:rPr>
        <w:pPrChange w:id="43762"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pPr>
        <w:pStyle w:val="PL"/>
        <w:rPr>
          <w:snapToGrid w:val="0"/>
        </w:rPr>
        <w:pPrChange w:id="43763" w:author="Ericsson" w:date="2023-11-09T09:17:00Z">
          <w:pPr>
            <w:pStyle w:val="PL"/>
            <w:spacing w:line="0" w:lineRule="atLeast"/>
          </w:pPr>
        </w:pPrChange>
      </w:pPr>
      <w:r w:rsidRPr="00402ED9">
        <w:rPr>
          <w:snapToGrid w:val="0"/>
          <w:lang w:val="fr-FR"/>
        </w:rPr>
        <w:tab/>
      </w:r>
      <w:r w:rsidRPr="001D2E49">
        <w:rPr>
          <w:snapToGrid w:val="0"/>
        </w:rPr>
        <w:t>...</w:t>
      </w:r>
    </w:p>
    <w:p w14:paraId="422887BA" w14:textId="77777777" w:rsidR="009B75C3" w:rsidRPr="001D2E49" w:rsidRDefault="009B75C3">
      <w:pPr>
        <w:pStyle w:val="PL"/>
        <w:rPr>
          <w:snapToGrid w:val="0"/>
        </w:rPr>
        <w:pPrChange w:id="43764" w:author="Ericsson" w:date="2023-11-09T09:17:00Z">
          <w:pPr>
            <w:pStyle w:val="PL"/>
            <w:spacing w:line="0" w:lineRule="atLeast"/>
          </w:pPr>
        </w:pPrChange>
      </w:pPr>
      <w:r w:rsidRPr="001D2E49">
        <w:rPr>
          <w:snapToGrid w:val="0"/>
        </w:rPr>
        <w:t>}</w:t>
      </w:r>
    </w:p>
    <w:p w14:paraId="27EBC469" w14:textId="77777777" w:rsidR="009B75C3" w:rsidRPr="001D2E49" w:rsidRDefault="009B75C3">
      <w:pPr>
        <w:pStyle w:val="PL"/>
        <w:rPr>
          <w:snapToGrid w:val="0"/>
        </w:rPr>
        <w:pPrChange w:id="43765" w:author="Ericsson" w:date="2023-11-09T09:17:00Z">
          <w:pPr>
            <w:pStyle w:val="PL"/>
            <w:spacing w:line="0" w:lineRule="atLeast"/>
          </w:pPr>
        </w:pPrChange>
      </w:pPr>
    </w:p>
    <w:p w14:paraId="1ADAC1D2" w14:textId="77777777" w:rsidR="009B75C3" w:rsidRPr="001D2E49" w:rsidRDefault="009B75C3">
      <w:pPr>
        <w:pStyle w:val="PL"/>
        <w:rPr>
          <w:snapToGrid w:val="0"/>
        </w:rPr>
        <w:pPrChange w:id="43766" w:author="Ericsson" w:date="2023-11-09T09:17:00Z">
          <w:pPr>
            <w:pStyle w:val="PL"/>
            <w:spacing w:line="0" w:lineRule="atLeast"/>
          </w:pPr>
        </w:pPrChange>
      </w:pPr>
      <w:r w:rsidRPr="001D2E49">
        <w:rPr>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pPr>
        <w:pStyle w:val="PL"/>
        <w:rPr>
          <w:snapToGrid w:val="0"/>
        </w:rPr>
        <w:pPrChange w:id="43767" w:author="Ericsson" w:date="2023-11-09T09:17:00Z">
          <w:pPr>
            <w:pStyle w:val="PL"/>
            <w:spacing w:line="0" w:lineRule="atLeast"/>
          </w:pPr>
        </w:pPrChange>
      </w:pPr>
      <w:r>
        <w:rPr>
          <w:rFonts w:eastAsia="DengXian"/>
          <w:snapToGrid w:val="0"/>
          <w:lang w:eastAsia="en-GB"/>
        </w:rPr>
        <w:tab/>
      </w:r>
      <w:r w:rsidR="009B75C3" w:rsidRPr="001D2E49">
        <w:rPr>
          <w:snapToGrid w:val="0"/>
        </w:rPr>
        <w:t>...</w:t>
      </w:r>
    </w:p>
    <w:p w14:paraId="2D75E76C" w14:textId="77777777" w:rsidR="009B75C3" w:rsidRPr="001D2E49" w:rsidRDefault="009B75C3">
      <w:pPr>
        <w:pStyle w:val="PL"/>
        <w:rPr>
          <w:snapToGrid w:val="0"/>
        </w:rPr>
        <w:pPrChange w:id="43768" w:author="Ericsson" w:date="2023-11-09T09:17:00Z">
          <w:pPr>
            <w:pStyle w:val="PL"/>
            <w:spacing w:line="0" w:lineRule="atLeast"/>
          </w:pPr>
        </w:pPrChange>
      </w:pPr>
      <w:r w:rsidRPr="001D2E49">
        <w:rPr>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pPr>
        <w:pStyle w:val="PL"/>
        <w:rPr>
          <w:snapToGrid w:val="0"/>
        </w:rPr>
        <w:pPrChange w:id="43769" w:author="Ericsson" w:date="2023-11-09T09:17:00Z">
          <w:pPr>
            <w:pStyle w:val="PL"/>
            <w:spacing w:line="0" w:lineRule="atLeast"/>
          </w:pPr>
        </w:pPrChange>
      </w:pPr>
      <w:r w:rsidRPr="001D2E49">
        <w:rPr>
          <w:snapToGrid w:val="0"/>
        </w:rPr>
        <w:t>PDUSessionResourceSetupListSURes ::= SEQUENCE (SIZE(1..maxnoofPDUSessions)) OF PDUSessionResourceSetupItemSURes</w:t>
      </w:r>
    </w:p>
    <w:p w14:paraId="6763B104" w14:textId="77777777" w:rsidR="009B75C3" w:rsidRPr="001D2E49" w:rsidRDefault="009B75C3">
      <w:pPr>
        <w:pStyle w:val="PL"/>
        <w:rPr>
          <w:snapToGrid w:val="0"/>
        </w:rPr>
        <w:pPrChange w:id="43770" w:author="Ericsson" w:date="2023-11-09T09:17:00Z">
          <w:pPr>
            <w:pStyle w:val="PL"/>
            <w:spacing w:line="0" w:lineRule="atLeast"/>
          </w:pPr>
        </w:pPrChange>
      </w:pPr>
    </w:p>
    <w:p w14:paraId="768AE275" w14:textId="77777777" w:rsidR="009B75C3" w:rsidRPr="001D2E49" w:rsidRDefault="009B75C3">
      <w:pPr>
        <w:pStyle w:val="PL"/>
        <w:rPr>
          <w:snapToGrid w:val="0"/>
        </w:rPr>
        <w:pPrChange w:id="43771" w:author="Ericsson" w:date="2023-11-09T09:17:00Z">
          <w:pPr>
            <w:pStyle w:val="PL"/>
            <w:spacing w:line="0" w:lineRule="atLeast"/>
          </w:pPr>
        </w:pPrChange>
      </w:pPr>
      <w:r w:rsidRPr="001D2E49">
        <w:rPr>
          <w:snapToGrid w:val="0"/>
        </w:rPr>
        <w:t>PDUSessionResourceSetupItemSURes ::= SEQUENCE {</w:t>
      </w:r>
    </w:p>
    <w:p w14:paraId="491E93F2" w14:textId="77777777" w:rsidR="009B75C3" w:rsidRPr="001D2E49" w:rsidRDefault="009B75C3">
      <w:pPr>
        <w:pStyle w:val="PL"/>
        <w:rPr>
          <w:snapToGrid w:val="0"/>
        </w:rPr>
        <w:pPrChange w:id="43772"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pPr>
        <w:pStyle w:val="PL"/>
        <w:rPr>
          <w:snapToGrid w:val="0"/>
        </w:rPr>
        <w:pPrChange w:id="43773" w:author="Ericsson" w:date="2023-11-09T09:17:00Z">
          <w:pPr>
            <w:pStyle w:val="PL"/>
            <w:spacing w:line="0" w:lineRule="atLeast"/>
          </w:pPr>
        </w:pPrChange>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pPr>
        <w:pStyle w:val="PL"/>
        <w:rPr>
          <w:snapToGrid w:val="0"/>
          <w:lang w:val="fr-FR"/>
        </w:rPr>
        <w:pPrChange w:id="43774"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pPr>
        <w:pStyle w:val="PL"/>
        <w:rPr>
          <w:snapToGrid w:val="0"/>
          <w:lang w:val="fr-FR"/>
        </w:rPr>
        <w:pPrChange w:id="43775" w:author="Ericsson" w:date="2023-11-09T09:17:00Z">
          <w:pPr>
            <w:pStyle w:val="PL"/>
            <w:spacing w:line="0" w:lineRule="atLeast"/>
          </w:pPr>
        </w:pPrChange>
      </w:pPr>
      <w:r w:rsidRPr="00402ED9">
        <w:rPr>
          <w:snapToGrid w:val="0"/>
          <w:lang w:val="fr-FR"/>
        </w:rPr>
        <w:tab/>
        <w:t>...</w:t>
      </w:r>
    </w:p>
    <w:p w14:paraId="3BC0DC42" w14:textId="77777777" w:rsidR="009B75C3" w:rsidRPr="00402ED9" w:rsidRDefault="009B75C3">
      <w:pPr>
        <w:pStyle w:val="PL"/>
        <w:rPr>
          <w:snapToGrid w:val="0"/>
          <w:lang w:val="fr-FR"/>
        </w:rPr>
        <w:pPrChange w:id="43776" w:author="Ericsson" w:date="2023-11-09T09:17:00Z">
          <w:pPr>
            <w:pStyle w:val="PL"/>
            <w:spacing w:line="0" w:lineRule="atLeast"/>
          </w:pPr>
        </w:pPrChange>
      </w:pPr>
      <w:r w:rsidRPr="00402ED9">
        <w:rPr>
          <w:snapToGrid w:val="0"/>
          <w:lang w:val="fr-FR"/>
        </w:rPr>
        <w:t>}</w:t>
      </w:r>
    </w:p>
    <w:p w14:paraId="70CE949C" w14:textId="77777777" w:rsidR="009B75C3" w:rsidRPr="00402ED9" w:rsidRDefault="009B75C3">
      <w:pPr>
        <w:pStyle w:val="PL"/>
        <w:rPr>
          <w:snapToGrid w:val="0"/>
          <w:lang w:val="fr-FR"/>
        </w:rPr>
        <w:pPrChange w:id="43777" w:author="Ericsson" w:date="2023-11-09T09:17:00Z">
          <w:pPr>
            <w:pStyle w:val="PL"/>
            <w:spacing w:line="0" w:lineRule="atLeast"/>
          </w:pPr>
        </w:pPrChange>
      </w:pPr>
    </w:p>
    <w:p w14:paraId="40280D32" w14:textId="77777777" w:rsidR="009B75C3" w:rsidRPr="00402ED9" w:rsidRDefault="009B75C3">
      <w:pPr>
        <w:pStyle w:val="PL"/>
        <w:rPr>
          <w:snapToGrid w:val="0"/>
          <w:lang w:val="fr-FR"/>
        </w:rPr>
        <w:pPrChange w:id="43778" w:author="Ericsson" w:date="2023-11-09T09:17:00Z">
          <w:pPr>
            <w:pStyle w:val="PL"/>
            <w:spacing w:line="0" w:lineRule="atLeast"/>
          </w:pPr>
        </w:pPrChange>
      </w:pPr>
      <w:r w:rsidRPr="00402ED9">
        <w:rPr>
          <w:snapToGrid w:val="0"/>
          <w:lang w:val="fr-FR"/>
        </w:rPr>
        <w:t>PDUSessionResourceSetupItemSURes-ExtIEs NGAP-PROTOCOL-EXTENSION ::= {</w:t>
      </w:r>
    </w:p>
    <w:p w14:paraId="5B8F1FFD" w14:textId="77777777" w:rsidR="009B75C3" w:rsidRPr="00402ED9" w:rsidRDefault="009B75C3">
      <w:pPr>
        <w:pStyle w:val="PL"/>
        <w:rPr>
          <w:snapToGrid w:val="0"/>
          <w:lang w:val="fr-FR"/>
        </w:rPr>
        <w:pPrChange w:id="43779" w:author="Ericsson" w:date="2023-11-09T09:17:00Z">
          <w:pPr>
            <w:pStyle w:val="PL"/>
            <w:spacing w:line="0" w:lineRule="atLeast"/>
          </w:pPr>
        </w:pPrChange>
      </w:pPr>
      <w:r w:rsidRPr="00402ED9">
        <w:rPr>
          <w:snapToGrid w:val="0"/>
          <w:lang w:val="fr-FR"/>
        </w:rPr>
        <w:tab/>
        <w:t>...</w:t>
      </w:r>
    </w:p>
    <w:p w14:paraId="1CCB0B2C" w14:textId="77777777" w:rsidR="009B75C3" w:rsidRPr="00402ED9" w:rsidRDefault="009B75C3">
      <w:pPr>
        <w:pStyle w:val="PL"/>
        <w:rPr>
          <w:snapToGrid w:val="0"/>
          <w:lang w:val="fr-FR"/>
        </w:rPr>
        <w:pPrChange w:id="43780" w:author="Ericsson" w:date="2023-11-09T09:17:00Z">
          <w:pPr>
            <w:pStyle w:val="PL"/>
            <w:spacing w:line="0" w:lineRule="atLeast"/>
          </w:pPr>
        </w:pPrChange>
      </w:pPr>
      <w:r w:rsidRPr="00402ED9">
        <w:rPr>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pPr>
        <w:pStyle w:val="PL"/>
        <w:rPr>
          <w:snapToGrid w:val="0"/>
        </w:rPr>
        <w:pPrChange w:id="43781" w:author="Ericsson" w:date="2023-11-09T09:17:00Z">
          <w:pPr>
            <w:pStyle w:val="PL"/>
            <w:spacing w:line="0" w:lineRule="atLeast"/>
          </w:pPr>
        </w:pPrChange>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pPr>
        <w:pStyle w:val="PL"/>
        <w:rPr>
          <w:snapToGrid w:val="0"/>
        </w:rPr>
        <w:pPrChange w:id="43782" w:author="Ericsson" w:date="2023-11-09T09:17:00Z">
          <w:pPr>
            <w:pStyle w:val="PL"/>
            <w:spacing w:line="0" w:lineRule="atLeast"/>
          </w:pPr>
        </w:pPrChange>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pPr>
        <w:pStyle w:val="PL"/>
        <w:rPr>
          <w:snapToGrid w:val="0"/>
        </w:rPr>
        <w:pPrChange w:id="43783" w:author="Ericsson" w:date="2023-11-09T09:17:00Z">
          <w:pPr>
            <w:pStyle w:val="PL"/>
            <w:spacing w:line="0" w:lineRule="atLeast"/>
          </w:pPr>
        </w:pPrChange>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pPr>
        <w:pStyle w:val="PL"/>
        <w:rPr>
          <w:snapToGrid w:val="0"/>
        </w:rPr>
        <w:pPrChange w:id="43784" w:author="Ericsson" w:date="2023-11-09T09:17:00Z">
          <w:pPr>
            <w:pStyle w:val="PL"/>
            <w:spacing w:line="0" w:lineRule="atLeast"/>
          </w:pPr>
        </w:pPrChange>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pPr>
        <w:pStyle w:val="PL"/>
        <w:rPr>
          <w:snapToGrid w:val="0"/>
        </w:rPr>
        <w:pPrChange w:id="43785" w:author="Ericsson" w:date="2023-11-09T09:17:00Z">
          <w:pPr>
            <w:pStyle w:val="PL"/>
            <w:spacing w:line="0" w:lineRule="atLeast"/>
          </w:pPr>
        </w:pPrChange>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pPr>
        <w:pStyle w:val="PL"/>
        <w:rPr>
          <w:snapToGrid w:val="0"/>
        </w:rPr>
        <w:pPrChange w:id="43786" w:author="Ericsson" w:date="2023-11-09T09:17:00Z">
          <w:pPr>
            <w:pStyle w:val="PL"/>
            <w:spacing w:line="0" w:lineRule="atLeast"/>
          </w:pPr>
        </w:pPrChange>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pPr>
        <w:pStyle w:val="PL"/>
        <w:rPr>
          <w:snapToGrid w:val="0"/>
        </w:rPr>
        <w:pPrChange w:id="43787" w:author="Ericsson" w:date="2023-11-09T09:17:00Z">
          <w:pPr>
            <w:pStyle w:val="PL"/>
            <w:spacing w:line="0" w:lineRule="atLeast"/>
          </w:pPr>
        </w:pPrChange>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3E0E3AEB"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del w:id="43788" w:author="rapp" w:date="2023-11-14T09:58:00Z">
        <w:r w:rsidR="009B5366" w:rsidDel="006A4A5F">
          <w:rPr>
            <w:rFonts w:eastAsia="SimSun"/>
            <w:snapToGrid w:val="0"/>
          </w:rPr>
          <w:tab/>
        </w:r>
      </w:del>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097D7BC0" w14:textId="77777777" w:rsidR="008D02FF" w:rsidRDefault="00175795" w:rsidP="00175795">
      <w:pPr>
        <w:pStyle w:val="PL"/>
        <w:rPr>
          <w:noProof w:val="0"/>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pPr>
        <w:pStyle w:val="PL"/>
        <w:rPr>
          <w:snapToGrid w:val="0"/>
        </w:rPr>
        <w:pPrChange w:id="43789" w:author="Ericsson" w:date="2023-11-09T09:17:00Z">
          <w:pPr>
            <w:pStyle w:val="PL"/>
            <w:spacing w:line="0" w:lineRule="atLeast"/>
          </w:pPr>
        </w:pPrChange>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pPr>
        <w:pStyle w:val="PL"/>
        <w:rPr>
          <w:snapToGrid w:val="0"/>
        </w:rPr>
        <w:pPrChange w:id="43790" w:author="Ericsson" w:date="2023-11-09T09:17:00Z">
          <w:pPr>
            <w:pStyle w:val="PL"/>
            <w:spacing w:line="0" w:lineRule="atLeast"/>
          </w:pPr>
        </w:pPrChange>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pPr>
        <w:pStyle w:val="PL"/>
        <w:rPr>
          <w:snapToGrid w:val="0"/>
        </w:rPr>
        <w:pPrChange w:id="43791" w:author="Ericsson" w:date="2023-11-09T09:17:00Z">
          <w:pPr>
            <w:pStyle w:val="PL"/>
            <w:spacing w:line="0" w:lineRule="atLeast"/>
          </w:pPr>
        </w:pPrChange>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pPr>
        <w:pStyle w:val="PL"/>
        <w:rPr>
          <w:snapToGrid w:val="0"/>
        </w:rPr>
        <w:pPrChange w:id="43792" w:author="Ericsson" w:date="2023-11-09T09:17:00Z">
          <w:pPr>
            <w:pStyle w:val="PL"/>
            <w:spacing w:line="0" w:lineRule="atLeast"/>
          </w:pPr>
        </w:pPrChange>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pPr>
        <w:pStyle w:val="PL"/>
        <w:rPr>
          <w:snapToGrid w:val="0"/>
        </w:rPr>
        <w:pPrChange w:id="43793" w:author="Ericsson" w:date="2023-11-09T09:17:00Z">
          <w:pPr>
            <w:pStyle w:val="PL"/>
            <w:spacing w:line="0" w:lineRule="atLeast"/>
          </w:pPr>
        </w:pPrChange>
      </w:pPr>
      <w:r w:rsidRPr="001D2E49">
        <w:rPr>
          <w:snapToGrid w:val="0"/>
        </w:rPr>
        <w:t>PDUSessionResourceToReleaseListHOCmd ::= SEQUENCE (SIZE(1..maxnoofPDUSessions)) OF PDUSessionResourceToReleaseItemHOCmd</w:t>
      </w:r>
    </w:p>
    <w:p w14:paraId="1428EC6E" w14:textId="77777777" w:rsidR="009B75C3" w:rsidRPr="001D2E49" w:rsidRDefault="009B75C3">
      <w:pPr>
        <w:pStyle w:val="PL"/>
        <w:rPr>
          <w:snapToGrid w:val="0"/>
        </w:rPr>
        <w:pPrChange w:id="43794" w:author="Ericsson" w:date="2023-11-09T09:17:00Z">
          <w:pPr>
            <w:pStyle w:val="PL"/>
            <w:spacing w:line="0" w:lineRule="atLeast"/>
          </w:pPr>
        </w:pPrChange>
      </w:pPr>
    </w:p>
    <w:p w14:paraId="0102FD0D" w14:textId="77777777" w:rsidR="009B75C3" w:rsidRPr="001D2E49" w:rsidRDefault="009B75C3">
      <w:pPr>
        <w:pStyle w:val="PL"/>
        <w:rPr>
          <w:snapToGrid w:val="0"/>
        </w:rPr>
        <w:pPrChange w:id="43795" w:author="Ericsson" w:date="2023-11-09T09:17:00Z">
          <w:pPr>
            <w:pStyle w:val="PL"/>
            <w:spacing w:line="0" w:lineRule="atLeast"/>
          </w:pPr>
        </w:pPrChange>
      </w:pPr>
      <w:r w:rsidRPr="001D2E49">
        <w:rPr>
          <w:snapToGrid w:val="0"/>
        </w:rPr>
        <w:t>PDUSessionResourceToReleaseItemHOCmd ::= SEQUENCE {</w:t>
      </w:r>
    </w:p>
    <w:p w14:paraId="6AB27AF7" w14:textId="77777777" w:rsidR="009B75C3" w:rsidRPr="001D2E49" w:rsidRDefault="009B75C3">
      <w:pPr>
        <w:pStyle w:val="PL"/>
        <w:rPr>
          <w:snapToGrid w:val="0"/>
        </w:rPr>
        <w:pPrChange w:id="43796"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pPr>
        <w:pStyle w:val="PL"/>
        <w:rPr>
          <w:snapToGrid w:val="0"/>
        </w:rPr>
        <w:pPrChange w:id="43797" w:author="Ericsson" w:date="2023-11-09T09:17:00Z">
          <w:pPr>
            <w:pStyle w:val="PL"/>
            <w:spacing w:line="0" w:lineRule="atLeast"/>
          </w:pPr>
        </w:pPrChange>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pPr>
        <w:pStyle w:val="PL"/>
        <w:rPr>
          <w:snapToGrid w:val="0"/>
        </w:rPr>
        <w:pPrChange w:id="43798"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pPr>
        <w:pStyle w:val="PL"/>
        <w:rPr>
          <w:snapToGrid w:val="0"/>
        </w:rPr>
        <w:pPrChange w:id="43799" w:author="Ericsson" w:date="2023-11-09T09:17:00Z">
          <w:pPr>
            <w:pStyle w:val="PL"/>
            <w:spacing w:line="0" w:lineRule="atLeast"/>
          </w:pPr>
        </w:pPrChange>
      </w:pPr>
      <w:r w:rsidRPr="001D2E49">
        <w:rPr>
          <w:snapToGrid w:val="0"/>
        </w:rPr>
        <w:tab/>
        <w:t>...</w:t>
      </w:r>
    </w:p>
    <w:p w14:paraId="460AE00D" w14:textId="77777777" w:rsidR="009B75C3" w:rsidRPr="001D2E49" w:rsidRDefault="009B75C3">
      <w:pPr>
        <w:pStyle w:val="PL"/>
        <w:rPr>
          <w:snapToGrid w:val="0"/>
        </w:rPr>
        <w:pPrChange w:id="43800" w:author="Ericsson" w:date="2023-11-09T09:17:00Z">
          <w:pPr>
            <w:pStyle w:val="PL"/>
            <w:spacing w:line="0" w:lineRule="atLeast"/>
          </w:pPr>
        </w:pPrChange>
      </w:pPr>
      <w:r w:rsidRPr="001D2E49">
        <w:rPr>
          <w:snapToGrid w:val="0"/>
        </w:rPr>
        <w:t>}</w:t>
      </w:r>
    </w:p>
    <w:p w14:paraId="2A423960" w14:textId="77777777" w:rsidR="009B75C3" w:rsidRPr="001D2E49" w:rsidRDefault="009B75C3">
      <w:pPr>
        <w:pStyle w:val="PL"/>
        <w:rPr>
          <w:snapToGrid w:val="0"/>
        </w:rPr>
        <w:pPrChange w:id="43801" w:author="Ericsson" w:date="2023-11-09T09:17:00Z">
          <w:pPr>
            <w:pStyle w:val="PL"/>
            <w:spacing w:line="0" w:lineRule="atLeast"/>
          </w:pPr>
        </w:pPrChange>
      </w:pPr>
    </w:p>
    <w:p w14:paraId="499FEBDF" w14:textId="77777777" w:rsidR="009B75C3" w:rsidRPr="001D2E49" w:rsidRDefault="009B75C3">
      <w:pPr>
        <w:pStyle w:val="PL"/>
        <w:rPr>
          <w:snapToGrid w:val="0"/>
        </w:rPr>
        <w:pPrChange w:id="43802" w:author="Ericsson" w:date="2023-11-09T09:17:00Z">
          <w:pPr>
            <w:pStyle w:val="PL"/>
            <w:spacing w:line="0" w:lineRule="atLeast"/>
          </w:pPr>
        </w:pPrChange>
      </w:pPr>
      <w:r w:rsidRPr="001D2E49">
        <w:rPr>
          <w:snapToGrid w:val="0"/>
        </w:rPr>
        <w:t>PDUSessionResourceToReleaseItemHOCmd-ExtIEs NGAP-PROTOCOL-EXTENSION ::= {</w:t>
      </w:r>
    </w:p>
    <w:p w14:paraId="1728953E" w14:textId="77777777" w:rsidR="009B75C3" w:rsidRPr="001D2E49" w:rsidRDefault="009B75C3">
      <w:pPr>
        <w:pStyle w:val="PL"/>
        <w:rPr>
          <w:snapToGrid w:val="0"/>
        </w:rPr>
        <w:pPrChange w:id="43803" w:author="Ericsson" w:date="2023-11-09T09:17:00Z">
          <w:pPr>
            <w:pStyle w:val="PL"/>
            <w:spacing w:line="0" w:lineRule="atLeast"/>
          </w:pPr>
        </w:pPrChange>
      </w:pPr>
      <w:r w:rsidRPr="001D2E49">
        <w:rPr>
          <w:snapToGrid w:val="0"/>
        </w:rPr>
        <w:tab/>
        <w:t>...</w:t>
      </w:r>
    </w:p>
    <w:p w14:paraId="0AF22D17" w14:textId="77777777" w:rsidR="009B75C3" w:rsidRPr="001D2E49" w:rsidRDefault="009B75C3">
      <w:pPr>
        <w:pStyle w:val="PL"/>
        <w:rPr>
          <w:snapToGrid w:val="0"/>
        </w:rPr>
        <w:pPrChange w:id="43804" w:author="Ericsson" w:date="2023-11-09T09:17:00Z">
          <w:pPr>
            <w:pStyle w:val="PL"/>
            <w:spacing w:line="0" w:lineRule="atLeast"/>
          </w:pPr>
        </w:pPrChange>
      </w:pPr>
      <w:r w:rsidRPr="001D2E49">
        <w:rPr>
          <w:snapToGrid w:val="0"/>
        </w:rPr>
        <w:t>}</w:t>
      </w:r>
    </w:p>
    <w:p w14:paraId="07B87C5D" w14:textId="77777777" w:rsidR="009B75C3" w:rsidRPr="001D2E49" w:rsidRDefault="009B75C3">
      <w:pPr>
        <w:pStyle w:val="PL"/>
        <w:rPr>
          <w:snapToGrid w:val="0"/>
        </w:rPr>
        <w:pPrChange w:id="43805" w:author="Ericsson" w:date="2023-11-09T09:17:00Z">
          <w:pPr>
            <w:pStyle w:val="PL"/>
            <w:spacing w:line="0" w:lineRule="atLeast"/>
          </w:pPr>
        </w:pPrChange>
      </w:pPr>
    </w:p>
    <w:p w14:paraId="4B87A751" w14:textId="77777777" w:rsidR="009B75C3" w:rsidRPr="001D2E49" w:rsidRDefault="009B75C3">
      <w:pPr>
        <w:pStyle w:val="PL"/>
        <w:rPr>
          <w:snapToGrid w:val="0"/>
        </w:rPr>
        <w:pPrChange w:id="43806" w:author="Ericsson" w:date="2023-11-09T09:17:00Z">
          <w:pPr>
            <w:pStyle w:val="PL"/>
            <w:spacing w:line="0" w:lineRule="atLeast"/>
          </w:pPr>
        </w:pPrChange>
      </w:pPr>
      <w:r w:rsidRPr="001D2E49">
        <w:rPr>
          <w:snapToGrid w:val="0"/>
        </w:rPr>
        <w:t>PDUSessionResourceToReleaseListRelCmd ::= SEQUENCE (SIZE(1..maxnoofPDUSessions)) OF PDUSessionResourceToReleaseItemRelCmd</w:t>
      </w:r>
    </w:p>
    <w:p w14:paraId="2E2ABCB9" w14:textId="77777777" w:rsidR="009B75C3" w:rsidRPr="001D2E49" w:rsidRDefault="009B75C3">
      <w:pPr>
        <w:pStyle w:val="PL"/>
        <w:rPr>
          <w:snapToGrid w:val="0"/>
        </w:rPr>
        <w:pPrChange w:id="43807" w:author="Ericsson" w:date="2023-11-09T09:17:00Z">
          <w:pPr>
            <w:pStyle w:val="PL"/>
            <w:spacing w:line="0" w:lineRule="atLeast"/>
          </w:pPr>
        </w:pPrChange>
      </w:pPr>
    </w:p>
    <w:p w14:paraId="3896C712" w14:textId="77777777" w:rsidR="009B75C3" w:rsidRPr="001D2E49" w:rsidRDefault="009B75C3">
      <w:pPr>
        <w:pStyle w:val="PL"/>
        <w:rPr>
          <w:snapToGrid w:val="0"/>
        </w:rPr>
        <w:pPrChange w:id="43808" w:author="Ericsson" w:date="2023-11-09T09:17:00Z">
          <w:pPr>
            <w:pStyle w:val="PL"/>
            <w:spacing w:line="0" w:lineRule="atLeast"/>
          </w:pPr>
        </w:pPrChange>
      </w:pPr>
      <w:r w:rsidRPr="001D2E49">
        <w:rPr>
          <w:snapToGrid w:val="0"/>
        </w:rPr>
        <w:t>PDUSessionResourceToReleaseItemRelCmd ::= SEQUENCE {</w:t>
      </w:r>
    </w:p>
    <w:p w14:paraId="0B5FCA6B" w14:textId="77777777" w:rsidR="009B75C3" w:rsidRPr="001D2E49" w:rsidRDefault="009B75C3">
      <w:pPr>
        <w:pStyle w:val="PL"/>
        <w:rPr>
          <w:snapToGrid w:val="0"/>
        </w:rPr>
        <w:pPrChange w:id="43809" w:author="Ericsson" w:date="2023-11-09T09:17:00Z">
          <w:pPr>
            <w:pStyle w:val="PL"/>
            <w:spacing w:line="0" w:lineRule="atLeast"/>
          </w:pPr>
        </w:pPrChange>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pPr>
        <w:pStyle w:val="PL"/>
        <w:rPr>
          <w:snapToGrid w:val="0"/>
        </w:rPr>
        <w:pPrChange w:id="43810" w:author="Ericsson" w:date="2023-11-09T09:17:00Z">
          <w:pPr>
            <w:pStyle w:val="PL"/>
            <w:spacing w:line="0" w:lineRule="atLeast"/>
          </w:pPr>
        </w:pPrChange>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pPr>
        <w:pStyle w:val="PL"/>
        <w:rPr>
          <w:snapToGrid w:val="0"/>
        </w:rPr>
        <w:pPrChange w:id="43811"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pPr>
        <w:pStyle w:val="PL"/>
        <w:rPr>
          <w:snapToGrid w:val="0"/>
        </w:rPr>
        <w:pPrChange w:id="43812" w:author="Ericsson" w:date="2023-11-09T09:17:00Z">
          <w:pPr>
            <w:pStyle w:val="PL"/>
            <w:spacing w:line="0" w:lineRule="atLeast"/>
          </w:pPr>
        </w:pPrChange>
      </w:pPr>
      <w:r w:rsidRPr="001D2E49">
        <w:rPr>
          <w:snapToGrid w:val="0"/>
        </w:rPr>
        <w:tab/>
        <w:t>...</w:t>
      </w:r>
    </w:p>
    <w:p w14:paraId="3329A10E" w14:textId="77777777" w:rsidR="009B75C3" w:rsidRPr="001D2E49" w:rsidRDefault="009B75C3">
      <w:pPr>
        <w:pStyle w:val="PL"/>
        <w:rPr>
          <w:snapToGrid w:val="0"/>
        </w:rPr>
        <w:pPrChange w:id="43813" w:author="Ericsson" w:date="2023-11-09T09:17:00Z">
          <w:pPr>
            <w:pStyle w:val="PL"/>
            <w:spacing w:line="0" w:lineRule="atLeast"/>
          </w:pPr>
        </w:pPrChange>
      </w:pPr>
      <w:r w:rsidRPr="001D2E49">
        <w:rPr>
          <w:snapToGrid w:val="0"/>
        </w:rPr>
        <w:t>}</w:t>
      </w:r>
    </w:p>
    <w:p w14:paraId="5F145EFD" w14:textId="77777777" w:rsidR="009B75C3" w:rsidRPr="001D2E49" w:rsidRDefault="009B75C3">
      <w:pPr>
        <w:pStyle w:val="PL"/>
        <w:rPr>
          <w:snapToGrid w:val="0"/>
        </w:rPr>
        <w:pPrChange w:id="43814" w:author="Ericsson" w:date="2023-11-09T09:17:00Z">
          <w:pPr>
            <w:pStyle w:val="PL"/>
            <w:spacing w:line="0" w:lineRule="atLeast"/>
          </w:pPr>
        </w:pPrChange>
      </w:pPr>
    </w:p>
    <w:p w14:paraId="2B8D0600" w14:textId="77777777" w:rsidR="009B75C3" w:rsidRPr="001D2E49" w:rsidRDefault="009B75C3">
      <w:pPr>
        <w:pStyle w:val="PL"/>
        <w:rPr>
          <w:snapToGrid w:val="0"/>
        </w:rPr>
        <w:pPrChange w:id="43815" w:author="Ericsson" w:date="2023-11-09T09:17:00Z">
          <w:pPr>
            <w:pStyle w:val="PL"/>
            <w:spacing w:line="0" w:lineRule="atLeast"/>
          </w:pPr>
        </w:pPrChange>
      </w:pPr>
      <w:r w:rsidRPr="001D2E49">
        <w:rPr>
          <w:snapToGrid w:val="0"/>
        </w:rPr>
        <w:t>PDUSessionResourceToReleaseItemRelCmd-ExtIEs NGAP-PROTOCOL-EXTENSION ::= {</w:t>
      </w:r>
    </w:p>
    <w:p w14:paraId="5C2BEBAA" w14:textId="77777777" w:rsidR="009B75C3" w:rsidRPr="001D2E49" w:rsidRDefault="009B75C3">
      <w:pPr>
        <w:pStyle w:val="PL"/>
        <w:rPr>
          <w:snapToGrid w:val="0"/>
        </w:rPr>
        <w:pPrChange w:id="43816" w:author="Ericsson" w:date="2023-11-09T09:17:00Z">
          <w:pPr>
            <w:pStyle w:val="PL"/>
            <w:spacing w:line="0" w:lineRule="atLeast"/>
          </w:pPr>
        </w:pPrChange>
      </w:pPr>
      <w:r w:rsidRPr="001D2E49">
        <w:rPr>
          <w:snapToGrid w:val="0"/>
        </w:rPr>
        <w:tab/>
        <w:t>...</w:t>
      </w:r>
    </w:p>
    <w:p w14:paraId="1BFCC568" w14:textId="77777777" w:rsidR="009B75C3" w:rsidRDefault="009B75C3">
      <w:pPr>
        <w:pStyle w:val="PL"/>
        <w:rPr>
          <w:ins w:id="43817" w:author="rapp" w:date="2023-11-14T09:58:00Z"/>
          <w:snapToGrid w:val="0"/>
        </w:rPr>
      </w:pPr>
      <w:r w:rsidRPr="001D2E49">
        <w:rPr>
          <w:snapToGrid w:val="0"/>
        </w:rPr>
        <w:t>}</w:t>
      </w:r>
    </w:p>
    <w:p w14:paraId="3302A8CF" w14:textId="77777777" w:rsidR="006A4A5F" w:rsidRPr="001D2E49" w:rsidRDefault="006A4A5F">
      <w:pPr>
        <w:pStyle w:val="PL"/>
        <w:rPr>
          <w:snapToGrid w:val="0"/>
        </w:rPr>
        <w:pPrChange w:id="43818" w:author="Ericsson" w:date="2023-11-09T09:17:00Z">
          <w:pPr>
            <w:pStyle w:val="PL"/>
            <w:spacing w:line="0" w:lineRule="atLeast"/>
          </w:pPr>
        </w:pPrChange>
      </w:pP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402ED9" w:rsidRDefault="002D4CD2" w:rsidP="009873D1">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76F20439" w14:textId="77777777" w:rsidR="002D4CD2" w:rsidRPr="00684A5C" w:rsidRDefault="002D4CD2" w:rsidP="009873D1">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7A57C983" w14:textId="77777777" w:rsidR="008D02FF" w:rsidRPr="001D2E49" w:rsidRDefault="008D02FF" w:rsidP="008D02FF">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pPr>
        <w:pStyle w:val="PL"/>
        <w:rPr>
          <w:snapToGrid w:val="0"/>
        </w:rPr>
        <w:pPrChange w:id="43819" w:author="Ericsson" w:date="2023-11-09T09:17:00Z">
          <w:pPr>
            <w:pStyle w:val="PL"/>
            <w:spacing w:line="0" w:lineRule="atLeast"/>
          </w:pPr>
        </w:pPrChange>
      </w:pPr>
      <w:r w:rsidRPr="001D2E49">
        <w:rPr>
          <w:snapToGrid w:val="0"/>
        </w:rPr>
        <w:t>PLMNSupportList ::= SEQUENCE (SIZE(1..maxnoofPLMNs)) OF PLMNSupportItem</w:t>
      </w:r>
    </w:p>
    <w:p w14:paraId="7A91A1EA" w14:textId="77777777" w:rsidR="009B75C3" w:rsidRPr="001D2E49" w:rsidRDefault="009B75C3">
      <w:pPr>
        <w:pStyle w:val="PL"/>
        <w:rPr>
          <w:snapToGrid w:val="0"/>
        </w:rPr>
        <w:pPrChange w:id="43820" w:author="Ericsson" w:date="2023-11-09T09:17:00Z">
          <w:pPr>
            <w:pStyle w:val="PL"/>
            <w:spacing w:line="0" w:lineRule="atLeast"/>
          </w:pPr>
        </w:pPrChange>
      </w:pPr>
    </w:p>
    <w:p w14:paraId="3FFD80E0" w14:textId="77777777" w:rsidR="009B75C3" w:rsidRPr="001D2E49" w:rsidRDefault="009B75C3">
      <w:pPr>
        <w:pStyle w:val="PL"/>
        <w:rPr>
          <w:snapToGrid w:val="0"/>
        </w:rPr>
        <w:pPrChange w:id="43821" w:author="Ericsson" w:date="2023-11-09T09:17:00Z">
          <w:pPr>
            <w:pStyle w:val="PL"/>
            <w:spacing w:line="0" w:lineRule="atLeast"/>
          </w:pPr>
        </w:pPrChange>
      </w:pPr>
      <w:r w:rsidRPr="001D2E49">
        <w:rPr>
          <w:snapToGrid w:val="0"/>
        </w:rPr>
        <w:t>PLMNSupportItem ::= SEQUENCE {</w:t>
      </w:r>
    </w:p>
    <w:p w14:paraId="7B45D661" w14:textId="77777777" w:rsidR="009B75C3" w:rsidRPr="001D2E49" w:rsidRDefault="009B75C3">
      <w:pPr>
        <w:pStyle w:val="PL"/>
        <w:rPr>
          <w:snapToGrid w:val="0"/>
        </w:rPr>
        <w:pPrChange w:id="43822"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pPr>
        <w:pStyle w:val="PL"/>
        <w:rPr>
          <w:snapToGrid w:val="0"/>
        </w:rPr>
        <w:pPrChange w:id="43823" w:author="Ericsson" w:date="2023-11-09T09:17:00Z">
          <w:pPr>
            <w:pStyle w:val="PL"/>
            <w:spacing w:line="0" w:lineRule="atLeast"/>
          </w:pPr>
        </w:pPrChange>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pPr>
        <w:pStyle w:val="PL"/>
        <w:rPr>
          <w:snapToGrid w:val="0"/>
          <w:lang w:val="fr-FR"/>
        </w:rPr>
        <w:pPrChange w:id="43824" w:author="Ericsson" w:date="2023-11-09T09:17:00Z">
          <w:pPr>
            <w:pStyle w:val="PL"/>
            <w:spacing w:line="0" w:lineRule="atLeast"/>
          </w:pPr>
        </w:pPrChange>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pPr>
        <w:pStyle w:val="PL"/>
        <w:rPr>
          <w:snapToGrid w:val="0"/>
        </w:rPr>
        <w:pPrChange w:id="43825" w:author="Ericsson" w:date="2023-11-09T09:17:00Z">
          <w:pPr>
            <w:pStyle w:val="PL"/>
            <w:spacing w:line="0" w:lineRule="atLeast"/>
          </w:pPr>
        </w:pPrChange>
      </w:pPr>
      <w:r w:rsidRPr="00402ED9">
        <w:rPr>
          <w:snapToGrid w:val="0"/>
          <w:lang w:val="fr-FR"/>
        </w:rPr>
        <w:tab/>
      </w:r>
      <w:r w:rsidRPr="001D2E49">
        <w:rPr>
          <w:snapToGrid w:val="0"/>
        </w:rPr>
        <w:t>...</w:t>
      </w:r>
    </w:p>
    <w:p w14:paraId="5DC29705" w14:textId="77777777" w:rsidR="009B75C3" w:rsidRPr="001D2E49" w:rsidRDefault="009B75C3">
      <w:pPr>
        <w:pStyle w:val="PL"/>
        <w:rPr>
          <w:snapToGrid w:val="0"/>
        </w:rPr>
        <w:pPrChange w:id="43826" w:author="Ericsson" w:date="2023-11-09T09:17:00Z">
          <w:pPr>
            <w:pStyle w:val="PL"/>
            <w:spacing w:line="0" w:lineRule="atLeast"/>
          </w:pPr>
        </w:pPrChange>
      </w:pPr>
      <w:r w:rsidRPr="001D2E49">
        <w:rPr>
          <w:snapToGrid w:val="0"/>
        </w:rPr>
        <w:t>}</w:t>
      </w:r>
    </w:p>
    <w:p w14:paraId="0D2872EF" w14:textId="77777777" w:rsidR="009B75C3" w:rsidRPr="001D2E49" w:rsidRDefault="009B75C3">
      <w:pPr>
        <w:pStyle w:val="PL"/>
        <w:rPr>
          <w:snapToGrid w:val="0"/>
        </w:rPr>
        <w:pPrChange w:id="43827" w:author="Ericsson" w:date="2023-11-09T09:17:00Z">
          <w:pPr>
            <w:pStyle w:val="PL"/>
            <w:spacing w:line="0" w:lineRule="atLeast"/>
          </w:pPr>
        </w:pPrChange>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43828" w:name="_Hlk44365036"/>
      <w:r w:rsidR="00343B45">
        <w:rPr>
          <w:snapToGrid w:val="0"/>
        </w:rPr>
        <w:t>|</w:t>
      </w:r>
    </w:p>
    <w:bookmarkEnd w:id="43828"/>
    <w:p w14:paraId="6DB78E37" w14:textId="77777777" w:rsidR="004949A4" w:rsidRPr="001D2E49" w:rsidRDefault="00343B45" w:rsidP="004949A4">
      <w:pPr>
        <w:pStyle w:val="PL"/>
        <w:rPr>
          <w:noProof w:val="0"/>
          <w:snapToGrid w:val="0"/>
        </w:rPr>
      </w:pPr>
      <w:r w:rsidRPr="00B1500F">
        <w:rPr>
          <w:rFonts w:eastAsia="Times-Italic"/>
          <w:rPrChange w:id="43829" w:author="Ericsson" w:date="2023-11-09T08:42:00Z">
            <w:rPr>
              <w:rFonts w:ascii="Calibri Light" w:eastAsia="Times-Italic" w:hAnsi="Calibri Light"/>
              <w:snapToGrid w:val="0"/>
              <w:lang w:eastAsia="zh-CN"/>
            </w:rPr>
          </w:rPrChange>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sidRPr="00B1500F">
        <w:rPr>
          <w:rFonts w:eastAsia="Times-Italic"/>
          <w:rPrChange w:id="43830" w:author="Ericsson" w:date="2023-11-09T08:42:00Z">
            <w:rPr>
              <w:rFonts w:ascii="Calibri Light" w:eastAsia="Times-Italic" w:hAnsi="Calibri Light"/>
              <w:snapToGrid w:val="0"/>
              <w:lang w:eastAsia="zh-CN"/>
            </w:rPr>
          </w:rPrChange>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pPr>
        <w:pStyle w:val="PL"/>
        <w:rPr>
          <w:snapToGrid w:val="0"/>
        </w:rPr>
        <w:pPrChange w:id="43831" w:author="Ericsson" w:date="2023-11-09T09:17:00Z">
          <w:pPr>
            <w:pStyle w:val="PL"/>
            <w:spacing w:line="0" w:lineRule="atLeast"/>
          </w:pPr>
        </w:pPrChange>
      </w:pPr>
      <w:r w:rsidRPr="001D2E49">
        <w:rPr>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43832" w:name="_Hlk20607447"/>
      <w:r w:rsidRPr="001D2E49">
        <w:rPr>
          <w:noProof w:val="0"/>
          <w:snapToGrid w:val="0"/>
        </w:rPr>
        <w:t>PortNumber ::= OCTET STRING (SIZE(2))</w:t>
      </w:r>
      <w:bookmarkEnd w:id="43832"/>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pPr>
        <w:pStyle w:val="PL"/>
        <w:rPr>
          <w:snapToGrid w:val="0"/>
        </w:rPr>
        <w:pPrChange w:id="43833" w:author="Ericsson" w:date="2023-11-09T09:17:00Z">
          <w:pPr>
            <w:pStyle w:val="PL"/>
            <w:spacing w:line="0" w:lineRule="atLeast"/>
          </w:pPr>
        </w:pPrChange>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pPr>
        <w:pStyle w:val="PL"/>
        <w:rPr>
          <w:snapToGrid w:val="0"/>
        </w:rPr>
        <w:pPrChange w:id="43834" w:author="Ericsson" w:date="2023-11-09T09:17:00Z">
          <w:pPr>
            <w:pStyle w:val="PL"/>
            <w:spacing w:line="0" w:lineRule="atLeast"/>
          </w:pPr>
        </w:pPrChange>
      </w:pPr>
    </w:p>
    <w:p w14:paraId="7BF061DD" w14:textId="77777777" w:rsidR="009B75C3" w:rsidRPr="001D2E49" w:rsidRDefault="009B75C3">
      <w:pPr>
        <w:pStyle w:val="PL"/>
        <w:rPr>
          <w:snapToGrid w:val="0"/>
        </w:rPr>
        <w:pPrChange w:id="43835" w:author="Ericsson" w:date="2023-11-09T09:17:00Z">
          <w:pPr>
            <w:pStyle w:val="PL"/>
            <w:spacing w:line="0" w:lineRule="atLeast"/>
          </w:pPr>
        </w:pPrChange>
      </w:pPr>
      <w:r w:rsidRPr="001D2E49">
        <w:rPr>
          <w:snapToGrid w:val="0"/>
        </w:rPr>
        <w:t>QosFlowAcceptedList ::= SEQUENCE (SIZE(1..maxnoofQosFlows)) OF QosFlowAcceptedItem</w:t>
      </w:r>
    </w:p>
    <w:p w14:paraId="4FE76407" w14:textId="77777777" w:rsidR="009B75C3" w:rsidRPr="001D2E49" w:rsidRDefault="009B75C3">
      <w:pPr>
        <w:pStyle w:val="PL"/>
        <w:rPr>
          <w:snapToGrid w:val="0"/>
        </w:rPr>
        <w:pPrChange w:id="43836" w:author="Ericsson" w:date="2023-11-09T09:17:00Z">
          <w:pPr>
            <w:pStyle w:val="PL"/>
            <w:spacing w:line="0" w:lineRule="atLeast"/>
          </w:pPr>
        </w:pPrChange>
      </w:pPr>
    </w:p>
    <w:p w14:paraId="7AF54D69" w14:textId="77777777" w:rsidR="009B75C3" w:rsidRPr="001D2E49" w:rsidRDefault="009B75C3">
      <w:pPr>
        <w:pStyle w:val="PL"/>
        <w:rPr>
          <w:snapToGrid w:val="0"/>
        </w:rPr>
        <w:pPrChange w:id="43837" w:author="Ericsson" w:date="2023-11-09T09:17:00Z">
          <w:pPr>
            <w:pStyle w:val="PL"/>
            <w:spacing w:line="0" w:lineRule="atLeast"/>
          </w:pPr>
        </w:pPrChange>
      </w:pPr>
      <w:r w:rsidRPr="001D2E49">
        <w:rPr>
          <w:snapToGrid w:val="0"/>
        </w:rPr>
        <w:t>QosFlowAcceptedItem ::= SEQUENCE {</w:t>
      </w:r>
    </w:p>
    <w:p w14:paraId="2FA7B26D" w14:textId="77777777" w:rsidR="009B75C3" w:rsidRPr="001D2E49" w:rsidRDefault="009B75C3">
      <w:pPr>
        <w:pStyle w:val="PL"/>
        <w:rPr>
          <w:snapToGrid w:val="0"/>
        </w:rPr>
        <w:pPrChange w:id="43838"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pPr>
        <w:pStyle w:val="PL"/>
        <w:rPr>
          <w:snapToGrid w:val="0"/>
        </w:rPr>
        <w:pPrChange w:id="43839" w:author="Ericsson" w:date="2023-11-09T09:17:00Z">
          <w:pPr>
            <w:pStyle w:val="PL"/>
            <w:spacing w:line="0" w:lineRule="atLeast"/>
          </w:pPr>
        </w:pPrChange>
      </w:pPr>
      <w:r w:rsidRPr="001D2E49">
        <w:rPr>
          <w:snapToGrid w:val="0"/>
        </w:rPr>
        <w:tab/>
        <w:t>...</w:t>
      </w:r>
    </w:p>
    <w:p w14:paraId="6DDC166E" w14:textId="77777777" w:rsidR="009B75C3" w:rsidRPr="001D2E49" w:rsidRDefault="009B75C3">
      <w:pPr>
        <w:pStyle w:val="PL"/>
        <w:rPr>
          <w:snapToGrid w:val="0"/>
        </w:rPr>
        <w:pPrChange w:id="43840" w:author="Ericsson" w:date="2023-11-09T09:17:00Z">
          <w:pPr>
            <w:pStyle w:val="PL"/>
            <w:spacing w:line="0" w:lineRule="atLeast"/>
          </w:pPr>
        </w:pPrChange>
      </w:pPr>
      <w:r w:rsidRPr="001D2E49">
        <w:rPr>
          <w:snapToGrid w:val="0"/>
        </w:rPr>
        <w:t>}</w:t>
      </w:r>
    </w:p>
    <w:p w14:paraId="2F555BF8" w14:textId="77777777" w:rsidR="009B75C3" w:rsidRPr="001D2E49" w:rsidRDefault="009B75C3">
      <w:pPr>
        <w:pStyle w:val="PL"/>
        <w:rPr>
          <w:snapToGrid w:val="0"/>
        </w:rPr>
        <w:pPrChange w:id="43841" w:author="Ericsson" w:date="2023-11-09T09:17:00Z">
          <w:pPr>
            <w:pStyle w:val="PL"/>
            <w:spacing w:line="0" w:lineRule="atLeast"/>
          </w:pPr>
        </w:pPrChange>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pPr>
        <w:pStyle w:val="PL"/>
        <w:rPr>
          <w:snapToGrid w:val="0"/>
        </w:rPr>
        <w:pPrChange w:id="43842" w:author="Ericsson" w:date="2023-11-09T09:17:00Z">
          <w:pPr>
            <w:pStyle w:val="PL"/>
            <w:spacing w:line="0" w:lineRule="atLeast"/>
          </w:pPr>
        </w:pPrChange>
      </w:pPr>
      <w:r w:rsidRPr="001D2E49">
        <w:rPr>
          <w:snapToGrid w:val="0"/>
        </w:rPr>
        <w:t>QosFlowAddOrModifyRequestList ::= SEQUENCE (SIZE(1..maxnoofQosFlows)) OF QosFlowAddOrModifyRequestItem</w:t>
      </w:r>
    </w:p>
    <w:p w14:paraId="55F90C18" w14:textId="77777777" w:rsidR="009B75C3" w:rsidRPr="001D2E49" w:rsidRDefault="009B75C3">
      <w:pPr>
        <w:pStyle w:val="PL"/>
        <w:rPr>
          <w:snapToGrid w:val="0"/>
        </w:rPr>
        <w:pPrChange w:id="43843" w:author="Ericsson" w:date="2023-11-09T09:17:00Z">
          <w:pPr>
            <w:pStyle w:val="PL"/>
            <w:spacing w:line="0" w:lineRule="atLeast"/>
          </w:pPr>
        </w:pPrChange>
      </w:pPr>
    </w:p>
    <w:p w14:paraId="4E51D4B4" w14:textId="77777777" w:rsidR="009B75C3" w:rsidRPr="001D2E49" w:rsidRDefault="009B75C3">
      <w:pPr>
        <w:pStyle w:val="PL"/>
        <w:rPr>
          <w:snapToGrid w:val="0"/>
        </w:rPr>
        <w:pPrChange w:id="43844" w:author="Ericsson" w:date="2023-11-09T09:17:00Z">
          <w:pPr>
            <w:pStyle w:val="PL"/>
            <w:spacing w:line="0" w:lineRule="atLeast"/>
          </w:pPr>
        </w:pPrChange>
      </w:pPr>
      <w:r w:rsidRPr="001D2E49">
        <w:rPr>
          <w:snapToGrid w:val="0"/>
        </w:rPr>
        <w:t>QosFlowAddOrModifyRequestItem ::= SEQUENCE {</w:t>
      </w:r>
    </w:p>
    <w:p w14:paraId="3459CB04" w14:textId="77777777" w:rsidR="009B75C3" w:rsidRPr="001D2E49" w:rsidRDefault="009B75C3">
      <w:pPr>
        <w:pStyle w:val="PL"/>
        <w:rPr>
          <w:snapToGrid w:val="0"/>
        </w:rPr>
        <w:pPrChange w:id="43845"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pPr>
        <w:pStyle w:val="PL"/>
        <w:rPr>
          <w:snapToGrid w:val="0"/>
        </w:rPr>
        <w:pPrChange w:id="43846" w:author="Ericsson" w:date="2023-11-09T09:17:00Z">
          <w:pPr>
            <w:pStyle w:val="PL"/>
            <w:spacing w:line="0" w:lineRule="atLeast"/>
          </w:pPr>
        </w:pPrChange>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pPr>
        <w:pStyle w:val="PL"/>
        <w:rPr>
          <w:snapToGrid w:val="0"/>
        </w:rPr>
        <w:pPrChange w:id="43847" w:author="Ericsson" w:date="2023-11-09T09:17:00Z">
          <w:pPr>
            <w:pStyle w:val="PL"/>
            <w:spacing w:line="0" w:lineRule="atLeast"/>
          </w:pPr>
        </w:pPrChange>
      </w:pPr>
      <w:r w:rsidRPr="00402ED9">
        <w:rPr>
          <w:snapToGrid w:val="0"/>
          <w:lang w:val="fr-FR"/>
        </w:rPr>
        <w:tab/>
      </w:r>
      <w:r w:rsidRPr="001D2E49">
        <w:rPr>
          <w:snapToGrid w:val="0"/>
        </w:rPr>
        <w:t>...</w:t>
      </w:r>
    </w:p>
    <w:p w14:paraId="5721C4A8" w14:textId="77777777" w:rsidR="009B75C3" w:rsidRPr="001D2E49" w:rsidRDefault="009B75C3">
      <w:pPr>
        <w:pStyle w:val="PL"/>
        <w:rPr>
          <w:snapToGrid w:val="0"/>
        </w:rPr>
        <w:pPrChange w:id="43848" w:author="Ericsson" w:date="2023-11-09T09:17:00Z">
          <w:pPr>
            <w:pStyle w:val="PL"/>
            <w:spacing w:line="0" w:lineRule="atLeast"/>
          </w:pPr>
        </w:pPrChange>
      </w:pPr>
      <w:r w:rsidRPr="001D2E49">
        <w:rPr>
          <w:snapToGrid w:val="0"/>
        </w:rPr>
        <w:t>}</w:t>
      </w:r>
    </w:p>
    <w:p w14:paraId="4582443C" w14:textId="77777777" w:rsidR="009B75C3" w:rsidRPr="001D2E49" w:rsidRDefault="009B75C3">
      <w:pPr>
        <w:pStyle w:val="PL"/>
        <w:rPr>
          <w:snapToGrid w:val="0"/>
        </w:rPr>
        <w:pPrChange w:id="43849" w:author="Ericsson" w:date="2023-11-09T09:17:00Z">
          <w:pPr>
            <w:pStyle w:val="PL"/>
            <w:spacing w:line="0" w:lineRule="atLeast"/>
          </w:pPr>
        </w:pPrChange>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5C6C34E"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pPr>
        <w:pStyle w:val="PL"/>
        <w:rPr>
          <w:snapToGrid w:val="0"/>
        </w:rPr>
        <w:pPrChange w:id="43850" w:author="Ericsson" w:date="2023-11-09T09:17:00Z">
          <w:pPr>
            <w:pStyle w:val="PL"/>
            <w:spacing w:line="0" w:lineRule="atLeast"/>
          </w:pPr>
        </w:pPrChange>
      </w:pPr>
    </w:p>
    <w:p w14:paraId="0AF14217" w14:textId="77777777" w:rsidR="009B75C3" w:rsidRPr="001D2E49" w:rsidRDefault="009B75C3">
      <w:pPr>
        <w:pStyle w:val="PL"/>
        <w:rPr>
          <w:snapToGrid w:val="0"/>
        </w:rPr>
        <w:pPrChange w:id="43851" w:author="Ericsson" w:date="2023-11-09T09:17:00Z">
          <w:pPr>
            <w:pStyle w:val="PL"/>
            <w:spacing w:line="0" w:lineRule="atLeast"/>
          </w:pPr>
        </w:pPrChange>
      </w:pPr>
      <w:r w:rsidRPr="001D2E49">
        <w:rPr>
          <w:snapToGrid w:val="0"/>
        </w:rPr>
        <w:t>QosFlowAddOrModifyResponseList ::= SEQUENCE (SIZE(1..maxnoofQosFlows)) OF QosFlowAddOrModifyResponseItem</w:t>
      </w:r>
    </w:p>
    <w:p w14:paraId="64812766" w14:textId="77777777" w:rsidR="009B75C3" w:rsidRPr="001D2E49" w:rsidRDefault="009B75C3">
      <w:pPr>
        <w:pStyle w:val="PL"/>
        <w:rPr>
          <w:snapToGrid w:val="0"/>
        </w:rPr>
        <w:pPrChange w:id="43852" w:author="Ericsson" w:date="2023-11-09T09:17:00Z">
          <w:pPr>
            <w:pStyle w:val="PL"/>
            <w:spacing w:line="0" w:lineRule="atLeast"/>
          </w:pPr>
        </w:pPrChange>
      </w:pPr>
    </w:p>
    <w:p w14:paraId="49D152FD" w14:textId="77777777" w:rsidR="009B75C3" w:rsidRPr="001D2E49" w:rsidRDefault="009B75C3">
      <w:pPr>
        <w:pStyle w:val="PL"/>
        <w:rPr>
          <w:snapToGrid w:val="0"/>
        </w:rPr>
        <w:pPrChange w:id="43853" w:author="Ericsson" w:date="2023-11-09T09:17:00Z">
          <w:pPr>
            <w:pStyle w:val="PL"/>
            <w:spacing w:line="0" w:lineRule="atLeast"/>
          </w:pPr>
        </w:pPrChange>
      </w:pPr>
      <w:r w:rsidRPr="001D2E49">
        <w:rPr>
          <w:snapToGrid w:val="0"/>
        </w:rPr>
        <w:t>QosFlowAddOrModifyResponseItem ::= SEQUENCE {</w:t>
      </w:r>
    </w:p>
    <w:p w14:paraId="7E699311" w14:textId="77777777" w:rsidR="009B75C3" w:rsidRPr="001D2E49" w:rsidRDefault="009B75C3">
      <w:pPr>
        <w:pStyle w:val="PL"/>
        <w:rPr>
          <w:snapToGrid w:val="0"/>
        </w:rPr>
        <w:pPrChange w:id="43854"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pPr>
        <w:pStyle w:val="PL"/>
        <w:rPr>
          <w:snapToGrid w:val="0"/>
        </w:rPr>
        <w:pPrChange w:id="43855" w:author="Ericsson" w:date="2023-11-09T09:17:00Z">
          <w:pPr>
            <w:pStyle w:val="PL"/>
            <w:spacing w:line="0" w:lineRule="atLeast"/>
          </w:pPr>
        </w:pPrChange>
      </w:pPr>
      <w:r w:rsidRPr="001D2E49">
        <w:rPr>
          <w:snapToGrid w:val="0"/>
        </w:rPr>
        <w:tab/>
        <w:t>...</w:t>
      </w:r>
    </w:p>
    <w:p w14:paraId="04681E9F" w14:textId="77777777" w:rsidR="009B75C3" w:rsidRPr="001D2E49" w:rsidRDefault="009B75C3">
      <w:pPr>
        <w:pStyle w:val="PL"/>
        <w:rPr>
          <w:snapToGrid w:val="0"/>
        </w:rPr>
        <w:pPrChange w:id="43856" w:author="Ericsson" w:date="2023-11-09T09:17:00Z">
          <w:pPr>
            <w:pStyle w:val="PL"/>
            <w:spacing w:line="0" w:lineRule="atLeast"/>
          </w:pPr>
        </w:pPrChange>
      </w:pPr>
      <w:r w:rsidRPr="001D2E49">
        <w:rPr>
          <w:snapToGrid w:val="0"/>
        </w:rPr>
        <w:t>}</w:t>
      </w:r>
    </w:p>
    <w:p w14:paraId="296B6D8A" w14:textId="77777777" w:rsidR="009B75C3" w:rsidRPr="001D2E49" w:rsidRDefault="009B75C3">
      <w:pPr>
        <w:pStyle w:val="PL"/>
        <w:rPr>
          <w:snapToGrid w:val="0"/>
        </w:rPr>
        <w:pPrChange w:id="43857" w:author="Ericsson" w:date="2023-11-09T09:17:00Z">
          <w:pPr>
            <w:pStyle w:val="PL"/>
            <w:spacing w:line="0" w:lineRule="atLeast"/>
          </w:pPr>
        </w:pPrChange>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15700255"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pPr>
        <w:pStyle w:val="PL"/>
        <w:rPr>
          <w:snapToGrid w:val="0"/>
        </w:rPr>
        <w:pPrChange w:id="43858" w:author="Ericsson" w:date="2023-11-09T09:17:00Z">
          <w:pPr>
            <w:pStyle w:val="PL"/>
            <w:spacing w:line="0" w:lineRule="atLeast"/>
          </w:pPr>
        </w:pPrChange>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pPr>
        <w:pStyle w:val="PL"/>
        <w:rPr>
          <w:snapToGrid w:val="0"/>
        </w:rPr>
        <w:pPrChange w:id="43859" w:author="Ericsson" w:date="2023-11-09T09:17:00Z">
          <w:pPr>
            <w:pStyle w:val="PL"/>
            <w:spacing w:line="0" w:lineRule="atLeast"/>
          </w:pPr>
        </w:pPrChange>
      </w:pPr>
    </w:p>
    <w:p w14:paraId="5D7166D9" w14:textId="77777777" w:rsidR="006C7249" w:rsidRPr="001D2E49" w:rsidRDefault="006C7249">
      <w:pPr>
        <w:pStyle w:val="PL"/>
        <w:rPr>
          <w:snapToGrid w:val="0"/>
        </w:rPr>
        <w:pPrChange w:id="43860" w:author="Ericsson" w:date="2023-11-09T09:17:00Z">
          <w:pPr>
            <w:pStyle w:val="PL"/>
            <w:spacing w:line="0" w:lineRule="atLeast"/>
          </w:pPr>
        </w:pPrChange>
      </w:pPr>
      <w:r w:rsidRPr="001D2E49">
        <w:rPr>
          <w:snapToGrid w:val="0"/>
        </w:rPr>
        <w:t>QosFlow</w:t>
      </w:r>
      <w:r>
        <w:rPr>
          <w:snapToGrid w:val="0"/>
        </w:rPr>
        <w:t>Feedback</w:t>
      </w:r>
      <w:r w:rsidRPr="001D2E49">
        <w:rPr>
          <w:snapToGrid w:val="0"/>
        </w:rPr>
        <w:t>Item ::= SEQUENCE {</w:t>
      </w:r>
    </w:p>
    <w:p w14:paraId="62837F40" w14:textId="77777777" w:rsidR="006C7249" w:rsidRDefault="006C7249">
      <w:pPr>
        <w:pStyle w:val="PL"/>
        <w:rPr>
          <w:snapToGrid w:val="0"/>
        </w:rPr>
        <w:pPrChange w:id="43861"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pPr>
        <w:pStyle w:val="PL"/>
        <w:rPr>
          <w:snapToGrid w:val="0"/>
        </w:rPr>
        <w:pPrChange w:id="43862" w:author="Ericsson" w:date="2023-11-09T09:17:00Z">
          <w:pPr>
            <w:pStyle w:val="PL"/>
            <w:spacing w:line="0" w:lineRule="atLeast"/>
          </w:pPr>
        </w:pPrChange>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pPr>
        <w:pStyle w:val="PL"/>
        <w:rPr>
          <w:snapToGrid w:val="0"/>
        </w:rPr>
        <w:pPrChange w:id="43863" w:author="Ericsson" w:date="2023-11-09T09:17:00Z">
          <w:pPr>
            <w:pStyle w:val="PL"/>
            <w:spacing w:line="0" w:lineRule="atLeast"/>
          </w:pPr>
        </w:pPrChange>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pPr>
        <w:pStyle w:val="PL"/>
        <w:rPr>
          <w:snapToGrid w:val="0"/>
        </w:rPr>
        <w:pPrChange w:id="43864" w:author="Ericsson" w:date="2023-11-09T09:17:00Z">
          <w:pPr>
            <w:pStyle w:val="PL"/>
            <w:spacing w:line="0" w:lineRule="atLeast"/>
          </w:pPr>
        </w:pPrChange>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pPr>
        <w:pStyle w:val="PL"/>
        <w:rPr>
          <w:snapToGrid w:val="0"/>
        </w:rPr>
        <w:pPrChange w:id="43865" w:author="Ericsson" w:date="2023-11-09T09:17:00Z">
          <w:pPr>
            <w:pStyle w:val="PL"/>
            <w:spacing w:line="0" w:lineRule="atLeast"/>
          </w:pPr>
        </w:pPrChange>
      </w:pPr>
      <w:r w:rsidRPr="001D2E49">
        <w:rPr>
          <w:snapToGrid w:val="0"/>
        </w:rPr>
        <w:tab/>
        <w:t>...</w:t>
      </w:r>
    </w:p>
    <w:p w14:paraId="546A8B59" w14:textId="77777777" w:rsidR="006C7249" w:rsidRPr="001D2E49" w:rsidRDefault="006C7249">
      <w:pPr>
        <w:pStyle w:val="PL"/>
        <w:rPr>
          <w:snapToGrid w:val="0"/>
        </w:rPr>
        <w:pPrChange w:id="43866" w:author="Ericsson" w:date="2023-11-09T09:17:00Z">
          <w:pPr>
            <w:pStyle w:val="PL"/>
            <w:spacing w:line="0" w:lineRule="atLeast"/>
          </w:pPr>
        </w:pPrChange>
      </w:pPr>
      <w:r w:rsidRPr="001D2E49">
        <w:rPr>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pPr>
        <w:pStyle w:val="PL"/>
        <w:rPr>
          <w:snapToGrid w:val="0"/>
        </w:rPr>
        <w:pPrChange w:id="43867" w:author="Ericsson" w:date="2023-11-09T09:17:00Z">
          <w:pPr>
            <w:pStyle w:val="PL"/>
            <w:spacing w:line="0" w:lineRule="atLeast"/>
          </w:pPr>
        </w:pPrChange>
      </w:pPr>
      <w:r w:rsidRPr="001D2E49">
        <w:rPr>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pPr>
        <w:pStyle w:val="PL"/>
        <w:rPr>
          <w:snapToGrid w:val="0"/>
        </w:rPr>
        <w:pPrChange w:id="43868" w:author="Ericsson" w:date="2023-11-09T09:17:00Z">
          <w:pPr>
            <w:pStyle w:val="PL"/>
            <w:spacing w:line="0" w:lineRule="atLeast"/>
          </w:pPr>
        </w:pPrChange>
      </w:pPr>
      <w:r w:rsidRPr="001D2E49">
        <w:rPr>
          <w:snapToGrid w:val="0"/>
        </w:rPr>
        <w:t>QosFlowLevelQosParameters ::= SEQUENCE {</w:t>
      </w:r>
    </w:p>
    <w:p w14:paraId="4F81DFBE" w14:textId="77777777" w:rsidR="009B75C3" w:rsidRPr="001D2E49" w:rsidRDefault="009B75C3">
      <w:pPr>
        <w:pStyle w:val="PL"/>
        <w:rPr>
          <w:snapToGrid w:val="0"/>
        </w:rPr>
        <w:pPrChange w:id="43869" w:author="Ericsson" w:date="2023-11-09T09:17:00Z">
          <w:pPr>
            <w:pStyle w:val="PL"/>
            <w:spacing w:line="0" w:lineRule="atLeast"/>
          </w:pPr>
        </w:pPrChange>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pPr>
        <w:pStyle w:val="PL"/>
        <w:rPr>
          <w:snapToGrid w:val="0"/>
        </w:rPr>
        <w:pPrChange w:id="43870" w:author="Ericsson" w:date="2023-11-09T09:17:00Z">
          <w:pPr>
            <w:pStyle w:val="PL"/>
            <w:spacing w:line="0" w:lineRule="atLeast"/>
          </w:pPr>
        </w:pPrChange>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pPr>
        <w:pStyle w:val="PL"/>
        <w:rPr>
          <w:snapToGrid w:val="0"/>
          <w:lang w:val="fr-FR"/>
        </w:rPr>
        <w:pPrChange w:id="43871" w:author="Ericsson" w:date="2023-11-09T09:17:00Z">
          <w:pPr>
            <w:pStyle w:val="PL"/>
            <w:spacing w:line="0" w:lineRule="atLeast"/>
          </w:pPr>
        </w:pPrChange>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pPr>
        <w:pStyle w:val="PL"/>
        <w:rPr>
          <w:snapToGrid w:val="0"/>
          <w:lang w:val="fr-FR"/>
        </w:rPr>
        <w:pPrChange w:id="43872" w:author="Ericsson" w:date="2023-11-09T09:17:00Z">
          <w:pPr>
            <w:pStyle w:val="PL"/>
            <w:spacing w:line="0" w:lineRule="atLeast"/>
          </w:pPr>
        </w:pPrChange>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pPr>
        <w:pStyle w:val="PL"/>
        <w:rPr>
          <w:snapToGrid w:val="0"/>
          <w:lang w:val="fr-FR"/>
        </w:rPr>
        <w:pPrChange w:id="43873" w:author="Ericsson" w:date="2023-11-09T09:17:00Z">
          <w:pPr>
            <w:pStyle w:val="PL"/>
            <w:spacing w:line="0" w:lineRule="atLeast"/>
          </w:pPr>
        </w:pPrChange>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pPr>
        <w:pStyle w:val="PL"/>
        <w:rPr>
          <w:snapToGrid w:val="0"/>
          <w:lang w:val="fr-FR"/>
        </w:rPr>
        <w:pPrChange w:id="43874" w:author="Ericsson" w:date="2023-11-09T09:17:00Z">
          <w:pPr>
            <w:pStyle w:val="PL"/>
            <w:spacing w:line="0" w:lineRule="atLeast"/>
          </w:pPr>
        </w:pPrChange>
      </w:pPr>
      <w:r w:rsidRPr="00402ED9">
        <w:rPr>
          <w:snapToGrid w:val="0"/>
          <w:lang w:val="fr-FR"/>
        </w:rPr>
        <w:tab/>
        <w:t>...</w:t>
      </w:r>
    </w:p>
    <w:p w14:paraId="7B2F4EEA" w14:textId="77777777" w:rsidR="009B75C3" w:rsidRPr="00402ED9" w:rsidRDefault="009B75C3">
      <w:pPr>
        <w:pStyle w:val="PL"/>
        <w:rPr>
          <w:snapToGrid w:val="0"/>
          <w:lang w:val="fr-FR"/>
        </w:rPr>
        <w:pPrChange w:id="43875" w:author="Ericsson" w:date="2023-11-09T09:17:00Z">
          <w:pPr>
            <w:pStyle w:val="PL"/>
            <w:spacing w:line="0" w:lineRule="atLeast"/>
          </w:pPr>
        </w:pPrChange>
      </w:pPr>
      <w:r w:rsidRPr="00402ED9">
        <w:rPr>
          <w:snapToGrid w:val="0"/>
          <w:lang w:val="fr-FR"/>
        </w:rPr>
        <w:t>}</w:t>
      </w:r>
    </w:p>
    <w:p w14:paraId="60F365DC" w14:textId="77777777" w:rsidR="009B75C3" w:rsidRPr="00402ED9" w:rsidRDefault="009B75C3">
      <w:pPr>
        <w:pStyle w:val="PL"/>
        <w:rPr>
          <w:snapToGrid w:val="0"/>
          <w:lang w:val="fr-FR"/>
        </w:rPr>
        <w:pPrChange w:id="43876" w:author="Ericsson" w:date="2023-11-09T09:17:00Z">
          <w:pPr>
            <w:pStyle w:val="PL"/>
            <w:spacing w:line="0" w:lineRule="atLeast"/>
          </w:pPr>
        </w:pPrChange>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77777777" w:rsidR="00950DC3" w:rsidRPr="00402ED9" w:rsidRDefault="009B75C3" w:rsidP="0056122A">
      <w:pPr>
        <w:pStyle w:val="PL"/>
        <w:rPr>
          <w:rFonts w:cs="Courier New"/>
          <w:snapToGrid w:val="0"/>
          <w:lang w:val="fr-FR"/>
        </w:rPr>
      </w:pPr>
      <w:r w:rsidRPr="00402ED9">
        <w:rPr>
          <w:noProof w:val="0"/>
          <w:snapToGrid w:val="0"/>
          <w:lang w:val="fr-FR"/>
        </w:rPr>
        <w:tab/>
      </w:r>
      <w:r w:rsidR="006F5CB3" w:rsidRPr="00402ED9">
        <w:rPr>
          <w:snapToGrid w:val="0"/>
          <w:lang w:val="fr-FR"/>
        </w:rPr>
        <w:t>{ID id-QosMonitoringRequest</w:t>
      </w:r>
      <w:r w:rsidR="006F5CB3" w:rsidRPr="00402ED9">
        <w:rPr>
          <w:snapToGrid w:val="0"/>
          <w:lang w:val="fr-FR"/>
        </w:rPr>
        <w:tab/>
        <w:t>CRITICALITY ignore</w:t>
      </w:r>
      <w:r w:rsidR="006F5CB3" w:rsidRPr="00402ED9">
        <w:rPr>
          <w:snapToGrid w:val="0"/>
          <w:lang w:val="fr-FR"/>
        </w:rPr>
        <w:tab/>
        <w:t>EXTENSION QosMonitoringRequest</w:t>
      </w:r>
      <w:r w:rsidR="006F5CB3" w:rsidRPr="00402ED9">
        <w:rPr>
          <w:snapToGrid w:val="0"/>
          <w:lang w:val="fr-FR"/>
        </w:rPr>
        <w:tab/>
        <w:t>PRESENCE optional}</w:t>
      </w:r>
      <w:r w:rsidR="00950DC3" w:rsidRPr="00402ED9">
        <w:rPr>
          <w:rFonts w:cs="Courier New"/>
          <w:snapToGrid w:val="0"/>
          <w:lang w:val="fr-FR"/>
        </w:rPr>
        <w:t>|</w:t>
      </w:r>
    </w:p>
    <w:p w14:paraId="2FFB35E6" w14:textId="77777777" w:rsidR="006F5CB3" w:rsidRPr="00AB26E3" w:rsidRDefault="00950DC3" w:rsidP="00950DC3">
      <w:pPr>
        <w:pStyle w:val="PL"/>
        <w:rPr>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pPr>
        <w:pStyle w:val="PL"/>
        <w:rPr>
          <w:snapToGrid w:val="0"/>
        </w:rPr>
        <w:pPrChange w:id="43877" w:author="Ericsson" w:date="2023-11-09T09:17:00Z">
          <w:pPr>
            <w:pStyle w:val="PL"/>
            <w:spacing w:line="0" w:lineRule="atLeast"/>
          </w:pPr>
        </w:pPrChange>
      </w:pPr>
      <w:r w:rsidRPr="001F5312">
        <w:rPr>
          <w:snapToGrid w:val="0"/>
        </w:rPr>
        <w:t>QoSFlowList ::= SEQUENCE (SIZE(1..maxnoofQosFlows)) OF QosFlowIdentifier</w:t>
      </w:r>
    </w:p>
    <w:p w14:paraId="40E43CD8" w14:textId="77777777" w:rsidR="00175795" w:rsidRPr="001F5312" w:rsidRDefault="00175795">
      <w:pPr>
        <w:pStyle w:val="PL"/>
        <w:rPr>
          <w:snapToGrid w:val="0"/>
        </w:rPr>
        <w:pPrChange w:id="43878" w:author="Ericsson" w:date="2023-11-09T09:17:00Z">
          <w:pPr>
            <w:pStyle w:val="PL"/>
            <w:spacing w:line="0" w:lineRule="atLeast"/>
          </w:pPr>
        </w:pPrChange>
      </w:pPr>
    </w:p>
    <w:p w14:paraId="0EFF0B0E" w14:textId="77777777" w:rsidR="009B75C3" w:rsidRPr="001D2E49" w:rsidRDefault="009B75C3">
      <w:pPr>
        <w:pStyle w:val="PL"/>
        <w:rPr>
          <w:snapToGrid w:val="0"/>
        </w:rPr>
        <w:pPrChange w:id="43879" w:author="Ericsson" w:date="2023-11-09T09:17:00Z">
          <w:pPr>
            <w:pStyle w:val="PL"/>
            <w:spacing w:line="0" w:lineRule="atLeast"/>
          </w:pPr>
        </w:pPrChange>
      </w:pPr>
      <w:r w:rsidRPr="001D2E49">
        <w:rPr>
          <w:snapToGrid w:val="0"/>
        </w:rPr>
        <w:t>QosFlowListWithCause ::= SEQUENCE (SIZE(1..maxnoofQosFlows)) OF QosFlowWithCauseItem</w:t>
      </w:r>
    </w:p>
    <w:p w14:paraId="6957D0BB" w14:textId="77777777" w:rsidR="009B75C3" w:rsidRPr="001D2E49" w:rsidRDefault="009B75C3">
      <w:pPr>
        <w:pStyle w:val="PL"/>
        <w:rPr>
          <w:snapToGrid w:val="0"/>
        </w:rPr>
        <w:pPrChange w:id="43880" w:author="Ericsson" w:date="2023-11-09T09:17:00Z">
          <w:pPr>
            <w:pStyle w:val="PL"/>
            <w:spacing w:line="0" w:lineRule="atLeast"/>
          </w:pPr>
        </w:pPrChange>
      </w:pPr>
    </w:p>
    <w:p w14:paraId="68EF7C0F" w14:textId="77777777" w:rsidR="009B75C3" w:rsidRPr="001D2E49" w:rsidRDefault="009B75C3">
      <w:pPr>
        <w:pStyle w:val="PL"/>
        <w:rPr>
          <w:snapToGrid w:val="0"/>
        </w:rPr>
        <w:pPrChange w:id="43881" w:author="Ericsson" w:date="2023-11-09T09:17:00Z">
          <w:pPr>
            <w:pStyle w:val="PL"/>
            <w:spacing w:line="0" w:lineRule="atLeast"/>
          </w:pPr>
        </w:pPrChange>
      </w:pPr>
      <w:r w:rsidRPr="001D2E49">
        <w:rPr>
          <w:snapToGrid w:val="0"/>
        </w:rPr>
        <w:t>QosFlowWithCauseItem ::= SEQUENCE {</w:t>
      </w:r>
    </w:p>
    <w:p w14:paraId="46773B64" w14:textId="77777777" w:rsidR="009B75C3" w:rsidRPr="001D2E49" w:rsidRDefault="009B75C3">
      <w:pPr>
        <w:pStyle w:val="PL"/>
        <w:rPr>
          <w:snapToGrid w:val="0"/>
        </w:rPr>
        <w:pPrChange w:id="43882"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pPr>
        <w:pStyle w:val="PL"/>
        <w:rPr>
          <w:snapToGrid w:val="0"/>
        </w:rPr>
        <w:pPrChange w:id="43883" w:author="Ericsson" w:date="2023-11-09T09:17:00Z">
          <w:pPr>
            <w:pStyle w:val="PL"/>
            <w:spacing w:line="0" w:lineRule="atLeast"/>
          </w:pPr>
        </w:pPrChange>
      </w:pPr>
      <w:r w:rsidRPr="001D2E49">
        <w:rPr>
          <w:snapToGrid w:val="0"/>
        </w:rPr>
        <w:tab/>
        <w:t>...</w:t>
      </w:r>
    </w:p>
    <w:p w14:paraId="7932B40A" w14:textId="77777777" w:rsidR="009B75C3" w:rsidRPr="001D2E49" w:rsidRDefault="009B75C3">
      <w:pPr>
        <w:pStyle w:val="PL"/>
        <w:rPr>
          <w:snapToGrid w:val="0"/>
        </w:rPr>
        <w:pPrChange w:id="43884" w:author="Ericsson" w:date="2023-11-09T09:17:00Z">
          <w:pPr>
            <w:pStyle w:val="PL"/>
            <w:spacing w:line="0" w:lineRule="atLeast"/>
          </w:pPr>
        </w:pPrChange>
      </w:pPr>
      <w:r w:rsidRPr="001D2E49">
        <w:rPr>
          <w:snapToGrid w:val="0"/>
        </w:rPr>
        <w:t>}</w:t>
      </w:r>
    </w:p>
    <w:p w14:paraId="2931CBC9" w14:textId="77777777" w:rsidR="009B75C3" w:rsidRPr="001D2E49" w:rsidRDefault="009B75C3">
      <w:pPr>
        <w:pStyle w:val="PL"/>
        <w:rPr>
          <w:snapToGrid w:val="0"/>
        </w:rPr>
        <w:pPrChange w:id="43885" w:author="Ericsson" w:date="2023-11-09T09:17:00Z">
          <w:pPr>
            <w:pStyle w:val="PL"/>
            <w:spacing w:line="0" w:lineRule="atLeast"/>
          </w:pPr>
        </w:pPrChange>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pPr>
        <w:pStyle w:val="PL"/>
        <w:rPr>
          <w:snapToGrid w:val="0"/>
        </w:rPr>
        <w:pPrChange w:id="43886" w:author="Ericsson" w:date="2023-11-09T09:17:00Z">
          <w:pPr>
            <w:pStyle w:val="PL"/>
            <w:spacing w:line="0" w:lineRule="atLeast"/>
          </w:pPr>
        </w:pPrChange>
      </w:pPr>
      <w:r w:rsidRPr="001D2E49">
        <w:rPr>
          <w:snapToGrid w:val="0"/>
        </w:rPr>
        <w:t>QosFlowModifyConfirmList ::= SEQUENCE (SIZE(1..maxnoofQosFlows)) OF QosFlowModifyConfirmItem</w:t>
      </w:r>
    </w:p>
    <w:p w14:paraId="635E5CC8" w14:textId="77777777" w:rsidR="009B75C3" w:rsidRPr="001D2E49" w:rsidRDefault="009B75C3">
      <w:pPr>
        <w:pStyle w:val="PL"/>
        <w:rPr>
          <w:snapToGrid w:val="0"/>
        </w:rPr>
        <w:pPrChange w:id="43887" w:author="Ericsson" w:date="2023-11-09T09:17:00Z">
          <w:pPr>
            <w:pStyle w:val="PL"/>
            <w:spacing w:line="0" w:lineRule="atLeast"/>
          </w:pPr>
        </w:pPrChange>
      </w:pPr>
    </w:p>
    <w:p w14:paraId="361A4E3B" w14:textId="77777777" w:rsidR="009B75C3" w:rsidRPr="001D2E49" w:rsidRDefault="009B75C3">
      <w:pPr>
        <w:pStyle w:val="PL"/>
        <w:rPr>
          <w:snapToGrid w:val="0"/>
        </w:rPr>
        <w:pPrChange w:id="43888" w:author="Ericsson" w:date="2023-11-09T09:17:00Z">
          <w:pPr>
            <w:pStyle w:val="PL"/>
            <w:spacing w:line="0" w:lineRule="atLeast"/>
          </w:pPr>
        </w:pPrChange>
      </w:pPr>
      <w:r w:rsidRPr="001D2E49">
        <w:rPr>
          <w:snapToGrid w:val="0"/>
        </w:rPr>
        <w:t>QosFlowModifyConfirmItem ::= SEQUENCE {</w:t>
      </w:r>
    </w:p>
    <w:p w14:paraId="2A3804A7" w14:textId="77777777" w:rsidR="009B75C3" w:rsidRPr="001D2E49" w:rsidRDefault="009B75C3">
      <w:pPr>
        <w:pStyle w:val="PL"/>
        <w:rPr>
          <w:snapToGrid w:val="0"/>
        </w:rPr>
        <w:pPrChange w:id="43889"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pPr>
        <w:pStyle w:val="PL"/>
        <w:rPr>
          <w:snapToGrid w:val="0"/>
        </w:rPr>
        <w:pPrChange w:id="43890" w:author="Ericsson" w:date="2023-11-09T09:17:00Z">
          <w:pPr>
            <w:pStyle w:val="PL"/>
            <w:spacing w:line="0" w:lineRule="atLeast"/>
          </w:pPr>
        </w:pPrChange>
      </w:pPr>
      <w:r w:rsidRPr="001D2E49">
        <w:rPr>
          <w:snapToGrid w:val="0"/>
        </w:rPr>
        <w:tab/>
        <w:t>...</w:t>
      </w:r>
    </w:p>
    <w:p w14:paraId="423718DF" w14:textId="77777777" w:rsidR="009B75C3" w:rsidRPr="001D2E49" w:rsidRDefault="009B75C3">
      <w:pPr>
        <w:pStyle w:val="PL"/>
        <w:rPr>
          <w:snapToGrid w:val="0"/>
        </w:rPr>
        <w:pPrChange w:id="43891" w:author="Ericsson" w:date="2023-11-09T09:17:00Z">
          <w:pPr>
            <w:pStyle w:val="PL"/>
            <w:spacing w:line="0" w:lineRule="atLeast"/>
          </w:pPr>
        </w:pPrChange>
      </w:pPr>
      <w:r w:rsidRPr="001D2E49">
        <w:rPr>
          <w:snapToGrid w:val="0"/>
        </w:rPr>
        <w:t>}</w:t>
      </w:r>
    </w:p>
    <w:p w14:paraId="56C1F6EE" w14:textId="77777777" w:rsidR="009B75C3" w:rsidRPr="001D2E49" w:rsidRDefault="009B75C3">
      <w:pPr>
        <w:pStyle w:val="PL"/>
        <w:rPr>
          <w:snapToGrid w:val="0"/>
        </w:rPr>
        <w:pPrChange w:id="43892" w:author="Ericsson" w:date="2023-11-09T09:17:00Z">
          <w:pPr>
            <w:pStyle w:val="PL"/>
            <w:spacing w:line="0" w:lineRule="atLeast"/>
          </w:pPr>
        </w:pPrChange>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pPr>
        <w:pStyle w:val="PL"/>
        <w:rPr>
          <w:snapToGrid w:val="0"/>
        </w:rPr>
        <w:pPrChange w:id="43893" w:author="Ericsson" w:date="2023-11-09T09:17:00Z">
          <w:pPr>
            <w:pStyle w:val="PL"/>
            <w:spacing w:line="0" w:lineRule="atLeast"/>
          </w:pPr>
        </w:pPrChange>
      </w:pPr>
    </w:p>
    <w:p w14:paraId="03407D38" w14:textId="77777777" w:rsidR="009B75C3" w:rsidRPr="001D2E49" w:rsidRDefault="009B75C3">
      <w:pPr>
        <w:pStyle w:val="PL"/>
        <w:rPr>
          <w:snapToGrid w:val="0"/>
        </w:rPr>
        <w:pPrChange w:id="43894" w:author="Ericsson" w:date="2023-11-09T09:17:00Z">
          <w:pPr>
            <w:pStyle w:val="PL"/>
            <w:spacing w:line="0" w:lineRule="atLeast"/>
          </w:pPr>
        </w:pPrChange>
      </w:pPr>
      <w:r w:rsidRPr="001D2E49">
        <w:rPr>
          <w:snapToGrid w:val="0"/>
        </w:rPr>
        <w:t>QosFlowNotifyList ::= SEQUENCE (SIZE(1..maxnoofQosFlows)) OF QosFlowNotifyItem</w:t>
      </w:r>
    </w:p>
    <w:p w14:paraId="5C108D68" w14:textId="77777777" w:rsidR="009B75C3" w:rsidRPr="001D2E49" w:rsidRDefault="009B75C3">
      <w:pPr>
        <w:pStyle w:val="PL"/>
        <w:rPr>
          <w:snapToGrid w:val="0"/>
        </w:rPr>
        <w:pPrChange w:id="43895" w:author="Ericsson" w:date="2023-11-09T09:17:00Z">
          <w:pPr>
            <w:pStyle w:val="PL"/>
            <w:spacing w:line="0" w:lineRule="atLeast"/>
          </w:pPr>
        </w:pPrChange>
      </w:pPr>
    </w:p>
    <w:p w14:paraId="020DB43E" w14:textId="77777777" w:rsidR="009B75C3" w:rsidRPr="001D2E49" w:rsidRDefault="009B75C3">
      <w:pPr>
        <w:pStyle w:val="PL"/>
        <w:rPr>
          <w:snapToGrid w:val="0"/>
        </w:rPr>
        <w:pPrChange w:id="43896" w:author="Ericsson" w:date="2023-11-09T09:17:00Z">
          <w:pPr>
            <w:pStyle w:val="PL"/>
            <w:spacing w:line="0" w:lineRule="atLeast"/>
          </w:pPr>
        </w:pPrChange>
      </w:pPr>
      <w:r w:rsidRPr="001D2E49">
        <w:rPr>
          <w:snapToGrid w:val="0"/>
        </w:rPr>
        <w:t>QosFlowNotifyItem ::= SEQUENCE {</w:t>
      </w:r>
    </w:p>
    <w:p w14:paraId="62C85064" w14:textId="77777777" w:rsidR="009B75C3" w:rsidRPr="001D2E49" w:rsidRDefault="009B75C3">
      <w:pPr>
        <w:pStyle w:val="PL"/>
        <w:rPr>
          <w:snapToGrid w:val="0"/>
        </w:rPr>
        <w:pPrChange w:id="43897"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pPr>
        <w:pStyle w:val="PL"/>
        <w:rPr>
          <w:snapToGrid w:val="0"/>
        </w:rPr>
        <w:pPrChange w:id="43898" w:author="Ericsson" w:date="2023-11-09T09:17:00Z">
          <w:pPr>
            <w:pStyle w:val="PL"/>
            <w:spacing w:line="0" w:lineRule="atLeast"/>
          </w:pPr>
        </w:pPrChange>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pPr>
        <w:pStyle w:val="PL"/>
        <w:rPr>
          <w:snapToGrid w:val="0"/>
        </w:rPr>
        <w:pPrChange w:id="43899" w:author="Ericsson" w:date="2023-11-09T09:17:00Z">
          <w:pPr>
            <w:pStyle w:val="PL"/>
            <w:spacing w:line="0" w:lineRule="atLeast"/>
          </w:pPr>
        </w:pPrChange>
      </w:pPr>
      <w:r w:rsidRPr="001D2E49">
        <w:rPr>
          <w:snapToGrid w:val="0"/>
        </w:rPr>
        <w:tab/>
        <w:t>...</w:t>
      </w:r>
    </w:p>
    <w:p w14:paraId="4E25996B" w14:textId="77777777" w:rsidR="009B75C3" w:rsidRPr="001D2E49" w:rsidRDefault="009B75C3">
      <w:pPr>
        <w:pStyle w:val="PL"/>
        <w:rPr>
          <w:snapToGrid w:val="0"/>
        </w:rPr>
        <w:pPrChange w:id="43900" w:author="Ericsson" w:date="2023-11-09T09:17:00Z">
          <w:pPr>
            <w:pStyle w:val="PL"/>
            <w:spacing w:line="0" w:lineRule="atLeast"/>
          </w:pPr>
        </w:pPrChange>
      </w:pPr>
      <w:r w:rsidRPr="001D2E49">
        <w:rPr>
          <w:snapToGrid w:val="0"/>
        </w:rPr>
        <w:t>}</w:t>
      </w:r>
    </w:p>
    <w:p w14:paraId="137B723E" w14:textId="77777777" w:rsidR="009B75C3" w:rsidRPr="001D2E49" w:rsidRDefault="009B75C3">
      <w:pPr>
        <w:pStyle w:val="PL"/>
        <w:rPr>
          <w:snapToGrid w:val="0"/>
        </w:rPr>
        <w:pPrChange w:id="43901" w:author="Ericsson" w:date="2023-11-09T09:17:00Z">
          <w:pPr>
            <w:pStyle w:val="PL"/>
            <w:spacing w:line="0" w:lineRule="atLeast"/>
          </w:pPr>
        </w:pPrChange>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35DCB6C1"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pPr>
        <w:pStyle w:val="PL"/>
        <w:rPr>
          <w:snapToGrid w:val="0"/>
        </w:rPr>
        <w:pPrChange w:id="43902" w:author="Ericsson" w:date="2023-11-09T09:17:00Z">
          <w:pPr>
            <w:pStyle w:val="PL"/>
            <w:spacing w:line="0" w:lineRule="atLeast"/>
          </w:pPr>
        </w:pPrChange>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pPr>
        <w:pStyle w:val="PL"/>
        <w:rPr>
          <w:snapToGrid w:val="0"/>
        </w:rPr>
        <w:pPrChange w:id="43903" w:author="Ericsson" w:date="2023-11-09T09:17:00Z">
          <w:pPr>
            <w:pStyle w:val="PL"/>
            <w:spacing w:line="0" w:lineRule="atLeast"/>
          </w:pPr>
        </w:pPrChange>
      </w:pPr>
    </w:p>
    <w:p w14:paraId="09547218" w14:textId="77777777" w:rsidR="001534F5" w:rsidRPr="001D2E49" w:rsidRDefault="001534F5">
      <w:pPr>
        <w:pStyle w:val="PL"/>
        <w:rPr>
          <w:snapToGrid w:val="0"/>
        </w:rPr>
        <w:pPrChange w:id="43904" w:author="Ericsson" w:date="2023-11-09T09:17:00Z">
          <w:pPr>
            <w:pStyle w:val="PL"/>
            <w:spacing w:line="0" w:lineRule="atLeast"/>
          </w:pPr>
        </w:pPrChange>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pPr>
        <w:pStyle w:val="PL"/>
        <w:rPr>
          <w:snapToGrid w:val="0"/>
        </w:rPr>
        <w:pPrChange w:id="43905"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pPr>
        <w:pStyle w:val="PL"/>
        <w:rPr>
          <w:noProof w:val="0"/>
          <w:snapToGrid w:val="0"/>
        </w:rPr>
        <w:pPrChange w:id="43906" w:author="Ericsson" w:date="2023-11-09T09:17:00Z">
          <w:pPr>
            <w:pStyle w:val="PL"/>
            <w:spacing w:line="0" w:lineRule="atLeast"/>
          </w:pPr>
        </w:pPrChange>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pPr>
        <w:pStyle w:val="PL"/>
        <w:rPr>
          <w:snapToGrid w:val="0"/>
        </w:rPr>
        <w:pPrChange w:id="43907" w:author="Ericsson" w:date="2023-11-09T09:17:00Z">
          <w:pPr>
            <w:pStyle w:val="PL"/>
            <w:spacing w:line="0" w:lineRule="atLeast"/>
          </w:pPr>
        </w:pPrChange>
      </w:pPr>
      <w:r w:rsidRPr="001D2E49">
        <w:rPr>
          <w:snapToGrid w:val="0"/>
        </w:rPr>
        <w:tab/>
        <w:t>...</w:t>
      </w:r>
    </w:p>
    <w:p w14:paraId="176A5FF3" w14:textId="77777777" w:rsidR="001534F5" w:rsidRPr="001D2E49" w:rsidRDefault="001534F5">
      <w:pPr>
        <w:pStyle w:val="PL"/>
        <w:rPr>
          <w:snapToGrid w:val="0"/>
        </w:rPr>
        <w:pPrChange w:id="43908" w:author="Ericsson" w:date="2023-11-09T09:17:00Z">
          <w:pPr>
            <w:pStyle w:val="PL"/>
            <w:spacing w:line="0" w:lineRule="atLeast"/>
          </w:pPr>
        </w:pPrChange>
      </w:pPr>
      <w:r w:rsidRPr="001D2E49">
        <w:rPr>
          <w:snapToGrid w:val="0"/>
        </w:rPr>
        <w:t>}</w:t>
      </w:r>
    </w:p>
    <w:p w14:paraId="66EF997C" w14:textId="77777777" w:rsidR="001534F5" w:rsidRPr="001D2E49" w:rsidRDefault="001534F5">
      <w:pPr>
        <w:pStyle w:val="PL"/>
        <w:rPr>
          <w:snapToGrid w:val="0"/>
        </w:rPr>
        <w:pPrChange w:id="43909" w:author="Ericsson" w:date="2023-11-09T09:17:00Z">
          <w:pPr>
            <w:pStyle w:val="PL"/>
            <w:spacing w:line="0" w:lineRule="atLeast"/>
          </w:pPr>
        </w:pPrChange>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pPr>
        <w:pStyle w:val="PL"/>
        <w:rPr>
          <w:snapToGrid w:val="0"/>
        </w:rPr>
        <w:pPrChange w:id="43910" w:author="Ericsson" w:date="2023-11-09T09:17:00Z">
          <w:pPr>
            <w:pStyle w:val="PL"/>
            <w:spacing w:line="0" w:lineRule="atLeast"/>
          </w:pPr>
        </w:pPrChange>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pPr>
        <w:pStyle w:val="PL"/>
        <w:rPr>
          <w:snapToGrid w:val="0"/>
        </w:rPr>
        <w:pPrChange w:id="43911" w:author="Ericsson" w:date="2023-11-09T09:17:00Z">
          <w:pPr>
            <w:pStyle w:val="PL"/>
            <w:spacing w:line="0" w:lineRule="atLeast"/>
          </w:pPr>
        </w:pPrChange>
      </w:pPr>
      <w:r w:rsidRPr="001D2E49">
        <w:rPr>
          <w:snapToGrid w:val="0"/>
        </w:rPr>
        <w:t>QosFlowPerTNLInformationList ::= SEQUENCE (SIZE(1..maxnoofMultiConnectivityMinusOne)) OF QosFlowPerTNLInformationItem</w:t>
      </w:r>
    </w:p>
    <w:p w14:paraId="242EF2FD" w14:textId="77777777" w:rsidR="009B75C3" w:rsidRPr="001D2E49" w:rsidRDefault="009B75C3">
      <w:pPr>
        <w:pStyle w:val="PL"/>
        <w:rPr>
          <w:snapToGrid w:val="0"/>
        </w:rPr>
        <w:pPrChange w:id="43912" w:author="Ericsson" w:date="2023-11-09T09:17:00Z">
          <w:pPr>
            <w:pStyle w:val="PL"/>
            <w:spacing w:line="0" w:lineRule="atLeast"/>
          </w:pPr>
        </w:pPrChange>
      </w:pPr>
    </w:p>
    <w:p w14:paraId="382C988C" w14:textId="77777777" w:rsidR="009B75C3" w:rsidRPr="001D2E49" w:rsidRDefault="009B75C3">
      <w:pPr>
        <w:pStyle w:val="PL"/>
        <w:rPr>
          <w:snapToGrid w:val="0"/>
        </w:rPr>
        <w:pPrChange w:id="43913" w:author="Ericsson" w:date="2023-11-09T09:17:00Z">
          <w:pPr>
            <w:pStyle w:val="PL"/>
            <w:spacing w:line="0" w:lineRule="atLeast"/>
          </w:pPr>
        </w:pPrChange>
      </w:pPr>
      <w:r w:rsidRPr="001D2E49">
        <w:rPr>
          <w:snapToGrid w:val="0"/>
        </w:rPr>
        <w:t>QosFlowPerTNLInformationItem ::= SEQUENCE {</w:t>
      </w:r>
    </w:p>
    <w:p w14:paraId="21E4F506" w14:textId="77777777" w:rsidR="009B75C3" w:rsidRPr="001D2E49" w:rsidRDefault="009B75C3">
      <w:pPr>
        <w:pStyle w:val="PL"/>
        <w:rPr>
          <w:snapToGrid w:val="0"/>
        </w:rPr>
        <w:pPrChange w:id="43914" w:author="Ericsson" w:date="2023-11-09T09:17:00Z">
          <w:pPr>
            <w:pStyle w:val="PL"/>
            <w:spacing w:line="0" w:lineRule="atLeast"/>
          </w:pPr>
        </w:pPrChange>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pPr>
        <w:pStyle w:val="PL"/>
        <w:rPr>
          <w:snapToGrid w:val="0"/>
        </w:rPr>
        <w:pPrChange w:id="43915"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pPr>
        <w:pStyle w:val="PL"/>
        <w:rPr>
          <w:snapToGrid w:val="0"/>
        </w:rPr>
        <w:pPrChange w:id="43916" w:author="Ericsson" w:date="2023-11-09T09:17:00Z">
          <w:pPr>
            <w:pStyle w:val="PL"/>
            <w:spacing w:line="0" w:lineRule="atLeast"/>
          </w:pPr>
        </w:pPrChange>
      </w:pPr>
      <w:r w:rsidRPr="001D2E49">
        <w:rPr>
          <w:snapToGrid w:val="0"/>
        </w:rPr>
        <w:tab/>
        <w:t>...</w:t>
      </w:r>
    </w:p>
    <w:p w14:paraId="3AE85306" w14:textId="77777777" w:rsidR="009B75C3" w:rsidRPr="001D2E49" w:rsidRDefault="009B75C3">
      <w:pPr>
        <w:pStyle w:val="PL"/>
        <w:rPr>
          <w:snapToGrid w:val="0"/>
        </w:rPr>
        <w:pPrChange w:id="43917" w:author="Ericsson" w:date="2023-11-09T09:17:00Z">
          <w:pPr>
            <w:pStyle w:val="PL"/>
            <w:spacing w:line="0" w:lineRule="atLeast"/>
          </w:pPr>
        </w:pPrChange>
      </w:pPr>
      <w:r w:rsidRPr="001D2E49">
        <w:rPr>
          <w:snapToGrid w:val="0"/>
        </w:rPr>
        <w:t>}</w:t>
      </w:r>
    </w:p>
    <w:p w14:paraId="7DC5D93A" w14:textId="77777777" w:rsidR="009B75C3" w:rsidRPr="001D2E49" w:rsidRDefault="009B75C3">
      <w:pPr>
        <w:pStyle w:val="PL"/>
        <w:rPr>
          <w:snapToGrid w:val="0"/>
        </w:rPr>
        <w:pPrChange w:id="43918" w:author="Ericsson" w:date="2023-11-09T09:17:00Z">
          <w:pPr>
            <w:pStyle w:val="PL"/>
            <w:spacing w:line="0" w:lineRule="atLeast"/>
          </w:pPr>
        </w:pPrChange>
      </w:pPr>
    </w:p>
    <w:p w14:paraId="2A2B9449" w14:textId="77777777" w:rsidR="009B75C3" w:rsidRPr="001D2E49" w:rsidRDefault="009B75C3">
      <w:pPr>
        <w:pStyle w:val="PL"/>
        <w:rPr>
          <w:snapToGrid w:val="0"/>
        </w:rPr>
        <w:pPrChange w:id="43919" w:author="Ericsson" w:date="2023-11-09T09:17:00Z">
          <w:pPr>
            <w:pStyle w:val="PL"/>
            <w:spacing w:line="0" w:lineRule="atLeast"/>
          </w:pPr>
        </w:pPrChange>
      </w:pPr>
      <w:r w:rsidRPr="001D2E49">
        <w:rPr>
          <w:snapToGrid w:val="0"/>
        </w:rPr>
        <w:t>QosFlowPerTNLInformationItem-ExtIEs NGAP-PROTOCOL-EXTENSION ::= {</w:t>
      </w:r>
    </w:p>
    <w:p w14:paraId="64E48511" w14:textId="77777777" w:rsidR="009B75C3" w:rsidRPr="001D2E49" w:rsidRDefault="009B75C3">
      <w:pPr>
        <w:pStyle w:val="PL"/>
        <w:rPr>
          <w:snapToGrid w:val="0"/>
        </w:rPr>
        <w:pPrChange w:id="43920" w:author="Ericsson" w:date="2023-11-09T09:17:00Z">
          <w:pPr>
            <w:pStyle w:val="PL"/>
            <w:spacing w:line="0" w:lineRule="atLeast"/>
          </w:pPr>
        </w:pPrChange>
      </w:pPr>
      <w:r w:rsidRPr="001D2E49">
        <w:rPr>
          <w:snapToGrid w:val="0"/>
        </w:rPr>
        <w:tab/>
        <w:t>...</w:t>
      </w:r>
    </w:p>
    <w:p w14:paraId="2DD1C122" w14:textId="77777777" w:rsidR="009B75C3" w:rsidRPr="001D2E49" w:rsidRDefault="009B75C3">
      <w:pPr>
        <w:pStyle w:val="PL"/>
        <w:rPr>
          <w:snapToGrid w:val="0"/>
        </w:rPr>
        <w:pPrChange w:id="43921" w:author="Ericsson" w:date="2023-11-09T09:17:00Z">
          <w:pPr>
            <w:pStyle w:val="PL"/>
            <w:spacing w:line="0" w:lineRule="atLeast"/>
          </w:pPr>
        </w:pPrChange>
      </w:pPr>
      <w:r w:rsidRPr="001D2E49">
        <w:rPr>
          <w:snapToGrid w:val="0"/>
        </w:rPr>
        <w:t>}</w:t>
      </w:r>
    </w:p>
    <w:p w14:paraId="62EAF4AA" w14:textId="77777777" w:rsidR="009B75C3" w:rsidRPr="001D2E49" w:rsidRDefault="009B75C3">
      <w:pPr>
        <w:pStyle w:val="PL"/>
        <w:rPr>
          <w:snapToGrid w:val="0"/>
        </w:rPr>
        <w:pPrChange w:id="43922" w:author="Ericsson" w:date="2023-11-09T09:17:00Z">
          <w:pPr>
            <w:pStyle w:val="PL"/>
            <w:spacing w:line="0" w:lineRule="atLeast"/>
          </w:pPr>
        </w:pPrChange>
      </w:pPr>
    </w:p>
    <w:p w14:paraId="6AB90A40" w14:textId="77777777" w:rsidR="009B75C3" w:rsidRPr="001D2E49" w:rsidRDefault="009B75C3">
      <w:pPr>
        <w:pStyle w:val="PL"/>
        <w:rPr>
          <w:snapToGrid w:val="0"/>
        </w:rPr>
        <w:pPrChange w:id="43923" w:author="Ericsson" w:date="2023-11-09T09:17:00Z">
          <w:pPr>
            <w:pStyle w:val="PL"/>
            <w:spacing w:line="0" w:lineRule="atLeast"/>
          </w:pPr>
        </w:pPrChange>
      </w:pPr>
      <w:r w:rsidRPr="001D2E49">
        <w:rPr>
          <w:snapToGrid w:val="0"/>
        </w:rPr>
        <w:t>QosFlowSetupRequestList ::= SEQUENCE (SIZE(1..maxnoofQosFlows)) OF QosFlowSetupRequestItem</w:t>
      </w:r>
    </w:p>
    <w:p w14:paraId="57CB3A0D" w14:textId="77777777" w:rsidR="009B75C3" w:rsidRPr="001D2E49" w:rsidRDefault="009B75C3">
      <w:pPr>
        <w:pStyle w:val="PL"/>
        <w:rPr>
          <w:snapToGrid w:val="0"/>
        </w:rPr>
        <w:pPrChange w:id="43924" w:author="Ericsson" w:date="2023-11-09T09:17:00Z">
          <w:pPr>
            <w:pStyle w:val="PL"/>
            <w:spacing w:line="0" w:lineRule="atLeast"/>
          </w:pPr>
        </w:pPrChange>
      </w:pPr>
    </w:p>
    <w:p w14:paraId="2A7EE7C8" w14:textId="77777777" w:rsidR="009B75C3" w:rsidRPr="001D2E49" w:rsidRDefault="009B75C3">
      <w:pPr>
        <w:pStyle w:val="PL"/>
        <w:rPr>
          <w:snapToGrid w:val="0"/>
        </w:rPr>
        <w:pPrChange w:id="43925" w:author="Ericsson" w:date="2023-11-09T09:17:00Z">
          <w:pPr>
            <w:pStyle w:val="PL"/>
            <w:spacing w:line="0" w:lineRule="atLeast"/>
          </w:pPr>
        </w:pPrChange>
      </w:pPr>
      <w:r w:rsidRPr="001D2E49">
        <w:rPr>
          <w:snapToGrid w:val="0"/>
        </w:rPr>
        <w:t>QosFlowSetupRequestItem ::= SEQUENCE {</w:t>
      </w:r>
    </w:p>
    <w:p w14:paraId="618E9C13" w14:textId="77777777" w:rsidR="009B75C3" w:rsidRPr="001D2E49" w:rsidRDefault="009B75C3">
      <w:pPr>
        <w:pStyle w:val="PL"/>
        <w:rPr>
          <w:snapToGrid w:val="0"/>
        </w:rPr>
        <w:pPrChange w:id="43926"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pPr>
        <w:pStyle w:val="PL"/>
        <w:rPr>
          <w:snapToGrid w:val="0"/>
        </w:rPr>
        <w:pPrChange w:id="43927" w:author="Ericsson" w:date="2023-11-09T09:17:00Z">
          <w:pPr>
            <w:pStyle w:val="PL"/>
            <w:spacing w:line="0" w:lineRule="atLeast"/>
          </w:pPr>
        </w:pPrChange>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pPr>
        <w:pStyle w:val="PL"/>
        <w:rPr>
          <w:snapToGrid w:val="0"/>
        </w:rPr>
        <w:pPrChange w:id="43928" w:author="Ericsson" w:date="2023-11-09T09:17:00Z">
          <w:pPr>
            <w:pStyle w:val="PL"/>
            <w:spacing w:line="0" w:lineRule="atLeast"/>
          </w:pPr>
        </w:pPrChange>
      </w:pPr>
      <w:r w:rsidRPr="00402ED9">
        <w:rPr>
          <w:snapToGrid w:val="0"/>
          <w:lang w:val="fr-FR"/>
        </w:rPr>
        <w:tab/>
      </w:r>
      <w:r w:rsidRPr="001D2E49">
        <w:rPr>
          <w:snapToGrid w:val="0"/>
        </w:rPr>
        <w:t>...</w:t>
      </w:r>
    </w:p>
    <w:p w14:paraId="6AD4174E" w14:textId="77777777" w:rsidR="009B75C3" w:rsidRPr="001D2E49" w:rsidRDefault="009B75C3">
      <w:pPr>
        <w:pStyle w:val="PL"/>
        <w:rPr>
          <w:snapToGrid w:val="0"/>
        </w:rPr>
        <w:pPrChange w:id="43929" w:author="Ericsson" w:date="2023-11-09T09:17:00Z">
          <w:pPr>
            <w:pStyle w:val="PL"/>
            <w:spacing w:line="0" w:lineRule="atLeast"/>
          </w:pPr>
        </w:pPrChange>
      </w:pPr>
      <w:r w:rsidRPr="001D2E49">
        <w:rPr>
          <w:snapToGrid w:val="0"/>
        </w:rPr>
        <w:t>}</w:t>
      </w:r>
    </w:p>
    <w:p w14:paraId="658EF4C2" w14:textId="77777777" w:rsidR="009B75C3" w:rsidRPr="001D2E49" w:rsidRDefault="009B75C3">
      <w:pPr>
        <w:pStyle w:val="PL"/>
        <w:rPr>
          <w:snapToGrid w:val="0"/>
        </w:rPr>
        <w:pPrChange w:id="43930" w:author="Ericsson" w:date="2023-11-09T09:17:00Z">
          <w:pPr>
            <w:pStyle w:val="PL"/>
            <w:spacing w:line="0" w:lineRule="atLeast"/>
          </w:pPr>
        </w:pPrChange>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1161718C" w14:textId="77777777" w:rsidR="008D02FF" w:rsidRDefault="008D02FF" w:rsidP="008D02FF">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pPr>
        <w:pStyle w:val="PL"/>
        <w:rPr>
          <w:snapToGrid w:val="0"/>
        </w:rPr>
        <w:pPrChange w:id="43931" w:author="Ericsson" w:date="2023-11-09T09:17:00Z">
          <w:pPr>
            <w:pStyle w:val="PL"/>
            <w:spacing w:line="0" w:lineRule="atLeast"/>
          </w:pPr>
        </w:pPrChange>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pPr>
        <w:pStyle w:val="PL"/>
        <w:rPr>
          <w:snapToGrid w:val="0"/>
        </w:rPr>
        <w:pPrChange w:id="43932" w:author="Ericsson" w:date="2023-11-09T09:17:00Z">
          <w:pPr>
            <w:pStyle w:val="PL"/>
            <w:spacing w:line="0" w:lineRule="atLeast"/>
          </w:pPr>
        </w:pPrChange>
      </w:pPr>
    </w:p>
    <w:p w14:paraId="1798FC56" w14:textId="77777777" w:rsidR="009B75C3" w:rsidRPr="001D2E49" w:rsidRDefault="009B75C3">
      <w:pPr>
        <w:pStyle w:val="PL"/>
        <w:rPr>
          <w:snapToGrid w:val="0"/>
        </w:rPr>
        <w:pPrChange w:id="43933" w:author="Ericsson" w:date="2023-11-09T09:17:00Z">
          <w:pPr>
            <w:pStyle w:val="PL"/>
            <w:spacing w:line="0" w:lineRule="atLeast"/>
          </w:pPr>
        </w:pPrChange>
      </w:pPr>
      <w:r w:rsidRPr="001D2E49">
        <w:rPr>
          <w:snapToGrid w:val="0"/>
        </w:rPr>
        <w:t>QosFlowItemWithDataForwarding ::= SEQUENCE {</w:t>
      </w:r>
    </w:p>
    <w:p w14:paraId="63151F0B" w14:textId="77777777" w:rsidR="009B75C3" w:rsidRPr="001D2E49" w:rsidRDefault="009B75C3">
      <w:pPr>
        <w:pStyle w:val="PL"/>
        <w:rPr>
          <w:snapToGrid w:val="0"/>
        </w:rPr>
        <w:pPrChange w:id="43934"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pPr>
        <w:pStyle w:val="PL"/>
        <w:rPr>
          <w:snapToGrid w:val="0"/>
        </w:rPr>
        <w:pPrChange w:id="43935" w:author="Ericsson" w:date="2023-11-09T09:17:00Z">
          <w:pPr>
            <w:pStyle w:val="PL"/>
            <w:spacing w:line="0" w:lineRule="atLeast"/>
          </w:pPr>
        </w:pPrChange>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pPr>
        <w:pStyle w:val="PL"/>
        <w:rPr>
          <w:snapToGrid w:val="0"/>
        </w:rPr>
        <w:pPrChange w:id="43936" w:author="Ericsson" w:date="2023-11-09T09:17:00Z">
          <w:pPr>
            <w:pStyle w:val="PL"/>
            <w:spacing w:line="0" w:lineRule="atLeast"/>
          </w:pPr>
        </w:pPrChange>
      </w:pPr>
      <w:r w:rsidRPr="001D2E49">
        <w:rPr>
          <w:snapToGrid w:val="0"/>
        </w:rPr>
        <w:tab/>
        <w:t>...</w:t>
      </w:r>
    </w:p>
    <w:p w14:paraId="33C475D6" w14:textId="77777777" w:rsidR="009B75C3" w:rsidRPr="001D2E49" w:rsidRDefault="009B75C3">
      <w:pPr>
        <w:pStyle w:val="PL"/>
        <w:rPr>
          <w:snapToGrid w:val="0"/>
        </w:rPr>
        <w:pPrChange w:id="43937" w:author="Ericsson" w:date="2023-11-09T09:17:00Z">
          <w:pPr>
            <w:pStyle w:val="PL"/>
            <w:spacing w:line="0" w:lineRule="atLeast"/>
          </w:pPr>
        </w:pPrChange>
      </w:pPr>
      <w:r w:rsidRPr="001D2E49">
        <w:rPr>
          <w:snapToGrid w:val="0"/>
        </w:rPr>
        <w:t>}</w:t>
      </w:r>
    </w:p>
    <w:p w14:paraId="12E96AF0" w14:textId="77777777" w:rsidR="009B75C3" w:rsidRPr="001D2E49" w:rsidRDefault="009B75C3">
      <w:pPr>
        <w:pStyle w:val="PL"/>
        <w:rPr>
          <w:snapToGrid w:val="0"/>
        </w:rPr>
        <w:pPrChange w:id="43938" w:author="Ericsson" w:date="2023-11-09T09:17:00Z">
          <w:pPr>
            <w:pStyle w:val="PL"/>
            <w:spacing w:line="0" w:lineRule="atLeast"/>
          </w:pPr>
        </w:pPrChange>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pPr>
        <w:pStyle w:val="PL"/>
        <w:rPr>
          <w:snapToGrid w:val="0"/>
        </w:rPr>
        <w:pPrChange w:id="43939" w:author="Ericsson" w:date="2023-11-09T09:17:00Z">
          <w:pPr>
            <w:pStyle w:val="PL"/>
            <w:spacing w:line="0" w:lineRule="atLeast"/>
          </w:pPr>
        </w:pPrChange>
      </w:pPr>
      <w:r w:rsidRPr="001D2E49">
        <w:rPr>
          <w:snapToGrid w:val="0"/>
        </w:rPr>
        <w:t>QosFlowToBeForwardedList ::= SEQUENCE (SIZE(1..maxnoofQosFlows)) OF QosFlowToBeForwardedItem</w:t>
      </w:r>
    </w:p>
    <w:p w14:paraId="2A57D4BA" w14:textId="77777777" w:rsidR="009B75C3" w:rsidRPr="001D2E49" w:rsidRDefault="009B75C3">
      <w:pPr>
        <w:pStyle w:val="PL"/>
        <w:rPr>
          <w:snapToGrid w:val="0"/>
        </w:rPr>
        <w:pPrChange w:id="43940" w:author="Ericsson" w:date="2023-11-09T09:17:00Z">
          <w:pPr>
            <w:pStyle w:val="PL"/>
            <w:spacing w:line="0" w:lineRule="atLeast"/>
          </w:pPr>
        </w:pPrChange>
      </w:pPr>
    </w:p>
    <w:p w14:paraId="0688B552" w14:textId="77777777" w:rsidR="009B75C3" w:rsidRPr="001D2E49" w:rsidRDefault="009B75C3">
      <w:pPr>
        <w:pStyle w:val="PL"/>
        <w:rPr>
          <w:snapToGrid w:val="0"/>
        </w:rPr>
        <w:pPrChange w:id="43941" w:author="Ericsson" w:date="2023-11-09T09:17:00Z">
          <w:pPr>
            <w:pStyle w:val="PL"/>
            <w:spacing w:line="0" w:lineRule="atLeast"/>
          </w:pPr>
        </w:pPrChange>
      </w:pPr>
      <w:r w:rsidRPr="001D2E49">
        <w:rPr>
          <w:snapToGrid w:val="0"/>
        </w:rPr>
        <w:t>QosFlowToBeForwardedItem ::= SEQUENCE {</w:t>
      </w:r>
    </w:p>
    <w:p w14:paraId="45A0C4C9" w14:textId="77777777" w:rsidR="009B75C3" w:rsidRPr="001D2E49" w:rsidRDefault="009B75C3">
      <w:pPr>
        <w:pStyle w:val="PL"/>
        <w:rPr>
          <w:snapToGrid w:val="0"/>
        </w:rPr>
        <w:pPrChange w:id="43942" w:author="Ericsson" w:date="2023-11-09T09:17:00Z">
          <w:pPr>
            <w:pStyle w:val="PL"/>
            <w:spacing w:line="0" w:lineRule="atLeast"/>
          </w:pPr>
        </w:pPrChange>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pPr>
        <w:pStyle w:val="PL"/>
        <w:rPr>
          <w:snapToGrid w:val="0"/>
        </w:rPr>
        <w:pPrChange w:id="43943" w:author="Ericsson" w:date="2023-11-09T09:17:00Z">
          <w:pPr>
            <w:pStyle w:val="PL"/>
            <w:spacing w:line="0" w:lineRule="atLeast"/>
          </w:pPr>
        </w:pPrChange>
      </w:pPr>
      <w:r w:rsidRPr="001D2E49">
        <w:rPr>
          <w:snapToGrid w:val="0"/>
        </w:rPr>
        <w:tab/>
        <w:t>...</w:t>
      </w:r>
    </w:p>
    <w:p w14:paraId="67F15491" w14:textId="77777777" w:rsidR="009B75C3" w:rsidRPr="001D2E49" w:rsidRDefault="009B75C3">
      <w:pPr>
        <w:pStyle w:val="PL"/>
        <w:rPr>
          <w:snapToGrid w:val="0"/>
        </w:rPr>
        <w:pPrChange w:id="43944" w:author="Ericsson" w:date="2023-11-09T09:17:00Z">
          <w:pPr>
            <w:pStyle w:val="PL"/>
            <w:spacing w:line="0" w:lineRule="atLeast"/>
          </w:pPr>
        </w:pPrChange>
      </w:pPr>
      <w:r w:rsidRPr="001D2E49">
        <w:rPr>
          <w:snapToGrid w:val="0"/>
        </w:rPr>
        <w:t>}</w:t>
      </w:r>
    </w:p>
    <w:p w14:paraId="30463164" w14:textId="77777777" w:rsidR="009B75C3" w:rsidRPr="001D2E49" w:rsidRDefault="009B75C3">
      <w:pPr>
        <w:pStyle w:val="PL"/>
        <w:rPr>
          <w:snapToGrid w:val="0"/>
        </w:rPr>
        <w:pPrChange w:id="43945" w:author="Ericsson" w:date="2023-11-09T09:17:00Z">
          <w:pPr>
            <w:pStyle w:val="PL"/>
            <w:spacing w:line="0" w:lineRule="atLeast"/>
          </w:pPr>
        </w:pPrChange>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676D97F" w14:textId="77777777" w:rsidR="009B75C3" w:rsidRPr="001D2E49" w:rsidRDefault="009B75C3" w:rsidP="009B75C3">
      <w:pPr>
        <w:pStyle w:val="PL"/>
        <w:rPr>
          <w:noProof w:val="0"/>
          <w:snapToGrid w:val="0"/>
        </w:rPr>
      </w:pPr>
      <w:r w:rsidRPr="001D2E49">
        <w:rPr>
          <w:noProof w:val="0"/>
          <w:snapToGrid w:val="0"/>
        </w:rPr>
        <w:t>}</w:t>
      </w:r>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78C95CD5" w14:textId="77777777" w:rsidR="009B75C3" w:rsidRPr="001D2E49" w:rsidRDefault="009B75C3" w:rsidP="00137D1C">
      <w:pPr>
        <w:pStyle w:val="PL"/>
        <w:rPr>
          <w:snapToGrid w:val="0"/>
        </w:rPr>
      </w:pPr>
      <w:r w:rsidRPr="001D2E49">
        <w:rPr>
          <w:snapToGrid w:val="0"/>
        </w:rPr>
        <w:t>-- R</w:t>
      </w:r>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43946" w:name="_Hlk513994477"/>
      <w:r w:rsidRPr="001D2E49">
        <w:rPr>
          <w:snapToGrid w:val="0"/>
        </w:rPr>
        <w:t>dRBsSubjectToStatusTransferList</w:t>
      </w:r>
      <w:bookmarkEnd w:id="43946"/>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pPr>
        <w:pStyle w:val="PL"/>
        <w:rPr>
          <w:snapToGrid w:val="0"/>
        </w:rPr>
        <w:pPrChange w:id="43947" w:author="Ericsson" w:date="2023-11-09T09:17:00Z">
          <w:pPr>
            <w:pStyle w:val="PL"/>
            <w:spacing w:line="0" w:lineRule="atLeast"/>
          </w:pPr>
        </w:pPrChange>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pPr>
        <w:pStyle w:val="PL"/>
        <w:rPr>
          <w:snapToGrid w:val="0"/>
        </w:rPr>
        <w:pPrChange w:id="43948" w:author="Ericsson" w:date="2023-11-09T09:17:00Z">
          <w:pPr>
            <w:pStyle w:val="PL"/>
            <w:spacing w:line="0" w:lineRule="atLeast"/>
          </w:pPr>
        </w:pPrChange>
      </w:pPr>
    </w:p>
    <w:p w14:paraId="005075C8" w14:textId="77777777" w:rsidR="009B75C3" w:rsidRPr="001D2E49" w:rsidRDefault="009B75C3">
      <w:pPr>
        <w:pStyle w:val="PL"/>
        <w:rPr>
          <w:snapToGrid w:val="0"/>
        </w:rPr>
        <w:pPrChange w:id="43949" w:author="Ericsson" w:date="2023-11-09T09:17:00Z">
          <w:pPr>
            <w:pStyle w:val="PL"/>
            <w:spacing w:line="0" w:lineRule="atLeast"/>
          </w:pPr>
        </w:pPrChange>
      </w:pPr>
      <w:r w:rsidRPr="001D2E49">
        <w:rPr>
          <w:snapToGrid w:val="0"/>
        </w:rPr>
        <w:t>RATRestrictions-Item ::= SEQUENCE {</w:t>
      </w:r>
    </w:p>
    <w:p w14:paraId="29C31CE0" w14:textId="77777777" w:rsidR="009B75C3" w:rsidRPr="001D2E49" w:rsidRDefault="009B75C3">
      <w:pPr>
        <w:pStyle w:val="PL"/>
        <w:rPr>
          <w:snapToGrid w:val="0"/>
        </w:rPr>
        <w:pPrChange w:id="43950"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pPr>
        <w:pStyle w:val="PL"/>
        <w:rPr>
          <w:snapToGrid w:val="0"/>
          <w:lang w:val="fr-FR"/>
        </w:rPr>
        <w:pPrChange w:id="43951" w:author="Ericsson" w:date="2023-11-09T09:17:00Z">
          <w:pPr>
            <w:pStyle w:val="PL"/>
            <w:spacing w:line="0" w:lineRule="atLeast"/>
          </w:pPr>
        </w:pPrChange>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pPr>
        <w:pStyle w:val="PL"/>
        <w:rPr>
          <w:snapToGrid w:val="0"/>
          <w:lang w:val="fr-FR"/>
        </w:rPr>
        <w:pPrChange w:id="43952" w:author="Ericsson" w:date="2023-11-09T09:17:00Z">
          <w:pPr>
            <w:pStyle w:val="PL"/>
            <w:spacing w:line="0" w:lineRule="atLeast"/>
          </w:pPr>
        </w:pPrChange>
      </w:pPr>
      <w:r w:rsidRPr="00402ED9">
        <w:rPr>
          <w:snapToGrid w:val="0"/>
          <w:lang w:val="fr-FR"/>
        </w:rPr>
        <w:t>}</w:t>
      </w:r>
    </w:p>
    <w:p w14:paraId="45DB25B7" w14:textId="77777777" w:rsidR="009B75C3" w:rsidRPr="00402ED9" w:rsidRDefault="009B75C3">
      <w:pPr>
        <w:pStyle w:val="PL"/>
        <w:rPr>
          <w:snapToGrid w:val="0"/>
          <w:lang w:val="fr-FR"/>
        </w:rPr>
        <w:pPrChange w:id="43953" w:author="Ericsson" w:date="2023-11-09T09:17:00Z">
          <w:pPr>
            <w:pStyle w:val="PL"/>
            <w:spacing w:line="0" w:lineRule="atLeast"/>
          </w:pPr>
        </w:pPrChange>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pPr>
        <w:pStyle w:val="PL"/>
        <w:rPr>
          <w:snapToGrid w:val="0"/>
          <w:lang w:val="fr-FR"/>
        </w:rPr>
        <w:pPrChange w:id="43954" w:author="Ericsson" w:date="2023-11-09T09:17:00Z">
          <w:pPr>
            <w:pStyle w:val="PL"/>
            <w:spacing w:line="0" w:lineRule="atLeast"/>
          </w:pPr>
        </w:pPrChange>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pPr>
        <w:pStyle w:val="PL"/>
        <w:rPr>
          <w:snapToGrid w:val="0"/>
          <w:lang w:val="fr-FR"/>
        </w:rPr>
        <w:pPrChange w:id="43955" w:author="Ericsson" w:date="2023-11-09T09:17:00Z">
          <w:pPr>
            <w:pStyle w:val="PL"/>
            <w:spacing w:line="0" w:lineRule="atLeast"/>
          </w:pPr>
        </w:pPrChange>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pPr>
        <w:pStyle w:val="PL"/>
        <w:rPr>
          <w:snapToGrid w:val="0"/>
        </w:rPr>
        <w:pPrChange w:id="43956" w:author="Ericsson" w:date="2023-11-09T09:17:00Z">
          <w:pPr>
            <w:pStyle w:val="PL"/>
            <w:spacing w:line="0" w:lineRule="atLeast"/>
          </w:pPr>
        </w:pPrChange>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pPr>
        <w:pStyle w:val="PL"/>
        <w:rPr>
          <w:snapToGrid w:val="0"/>
        </w:rPr>
        <w:pPrChange w:id="43957" w:author="Ericsson" w:date="2023-11-09T09:17:00Z">
          <w:pPr>
            <w:pStyle w:val="PL"/>
            <w:spacing w:line="0" w:lineRule="atLeast"/>
          </w:pPr>
        </w:pPrChange>
      </w:pPr>
      <w:r w:rsidRPr="001D2E49">
        <w:rPr>
          <w:snapToGrid w:val="0"/>
        </w:rPr>
        <w:tab/>
        <w:t>...</w:t>
      </w:r>
    </w:p>
    <w:p w14:paraId="07A47BCA" w14:textId="77777777" w:rsidR="009B75C3" w:rsidRPr="001D2E49" w:rsidRDefault="009B75C3">
      <w:pPr>
        <w:pStyle w:val="PL"/>
        <w:rPr>
          <w:snapToGrid w:val="0"/>
        </w:rPr>
        <w:pPrChange w:id="43958" w:author="Ericsson" w:date="2023-11-09T09:17:00Z">
          <w:pPr>
            <w:pStyle w:val="PL"/>
            <w:spacing w:line="0" w:lineRule="atLeast"/>
          </w:pPr>
        </w:pPrChange>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43959" w:name="OLE_LINK177"/>
      <w:r w:rsidRPr="00F32326">
        <w:rPr>
          <w:noProof w:val="0"/>
          <w:snapToGrid w:val="0"/>
        </w:rPr>
        <w:t xml:space="preserve">ReportAmountMDT </w:t>
      </w:r>
      <w:bookmarkEnd w:id="43959"/>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pPr>
        <w:pStyle w:val="PL"/>
        <w:pPrChange w:id="43960" w:author="Ericsson" w:date="2023-11-09T09:17:00Z">
          <w:pPr>
            <w:pStyle w:val="PL"/>
            <w:spacing w:line="0" w:lineRule="atLeast"/>
          </w:pPr>
        </w:pPrChange>
      </w:pPr>
      <w:r w:rsidRPr="001D2E49">
        <w:t>ResetType ::= CHOICE {</w:t>
      </w:r>
    </w:p>
    <w:p w14:paraId="2F50919B" w14:textId="77777777" w:rsidR="009B75C3" w:rsidRPr="001D2E49" w:rsidRDefault="009B75C3">
      <w:pPr>
        <w:pStyle w:val="PL"/>
        <w:pPrChange w:id="43961" w:author="Ericsson" w:date="2023-11-09T09:17:00Z">
          <w:pPr>
            <w:pStyle w:val="PL"/>
            <w:spacing w:line="0" w:lineRule="atLeast"/>
          </w:pPr>
        </w:pPrChange>
      </w:pPr>
      <w:r w:rsidRPr="001D2E49">
        <w:tab/>
        <w:t>nG-Interface</w:t>
      </w:r>
      <w:r w:rsidRPr="001D2E49">
        <w:tab/>
      </w:r>
      <w:r w:rsidRPr="001D2E49">
        <w:tab/>
      </w:r>
      <w:r w:rsidRPr="001D2E49">
        <w:tab/>
        <w:t>ResetAll,</w:t>
      </w:r>
    </w:p>
    <w:p w14:paraId="40EEB7C8" w14:textId="77777777" w:rsidR="009B75C3" w:rsidRPr="001D2E49" w:rsidRDefault="009B75C3">
      <w:pPr>
        <w:pStyle w:val="PL"/>
        <w:pPrChange w:id="43962" w:author="Ericsson" w:date="2023-11-09T09:17:00Z">
          <w:pPr>
            <w:pStyle w:val="PL"/>
            <w:spacing w:line="0" w:lineRule="atLeast"/>
          </w:pPr>
        </w:pPrChange>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pPr>
        <w:pStyle w:val="PL"/>
        <w:pPrChange w:id="43963" w:author="Ericsson" w:date="2023-11-09T09:17:00Z">
          <w:pPr>
            <w:pStyle w:val="PL"/>
            <w:spacing w:line="0" w:lineRule="atLeast"/>
          </w:pPr>
        </w:pPrChange>
      </w:pPr>
      <w:r w:rsidRPr="001D2E49">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pPr>
        <w:pStyle w:val="PL"/>
        <w:rPr>
          <w:snapToGrid w:val="0"/>
        </w:rPr>
        <w:pPrChange w:id="43964" w:author="Ericsson" w:date="2023-11-09T09:17:00Z">
          <w:pPr>
            <w:pStyle w:val="PL"/>
            <w:spacing w:line="0" w:lineRule="atLeast"/>
          </w:pPr>
        </w:pPrChange>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pPr>
        <w:pStyle w:val="PL"/>
        <w:rPr>
          <w:snapToGrid w:val="0"/>
        </w:rPr>
        <w:pPrChange w:id="43965" w:author="Ericsson" w:date="2023-11-09T09:17:00Z">
          <w:pPr>
            <w:pStyle w:val="PL"/>
            <w:spacing w:line="0" w:lineRule="atLeast"/>
          </w:pPr>
        </w:pPrChange>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pPr>
        <w:pStyle w:val="PL"/>
        <w:rPr>
          <w:snapToGrid w:val="0"/>
        </w:rPr>
        <w:pPrChange w:id="43966" w:author="Ericsson" w:date="2023-11-09T09:17:00Z">
          <w:pPr>
            <w:pStyle w:val="PL"/>
            <w:spacing w:line="0" w:lineRule="atLeast"/>
          </w:pPr>
        </w:pPrChange>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2F395862"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del w:id="43967" w:author="rapp" w:date="2023-11-14T10:00:00Z">
        <w:r w:rsidR="00E91CA8" w:rsidRPr="00402ED9" w:rsidDel="006A4A5F">
          <w:rPr>
            <w:rFonts w:eastAsia="Malgun Gothic"/>
            <w:snapToGrid w:val="0"/>
          </w:rPr>
          <w:tab/>
        </w:r>
      </w:del>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5E283955"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del w:id="43968" w:author="rapp" w:date="2023-11-14T10:00:00Z">
        <w:r w:rsidR="00E91CA8" w:rsidDel="006A4A5F">
          <w:rPr>
            <w:noProof w:val="0"/>
            <w:snapToGrid w:val="0"/>
          </w:rPr>
          <w:tab/>
        </w:r>
      </w:del>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pPr>
        <w:pStyle w:val="PL"/>
        <w:rPr>
          <w:snapToGrid w:val="0"/>
        </w:rPr>
        <w:pPrChange w:id="43969" w:author="Ericsson" w:date="2023-11-09T09:17:00Z">
          <w:pPr>
            <w:pStyle w:val="PL"/>
            <w:spacing w:line="0" w:lineRule="atLeast"/>
          </w:pPr>
        </w:pPrChange>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pPr>
        <w:pStyle w:val="PL"/>
        <w:rPr>
          <w:snapToGrid w:val="0"/>
        </w:rPr>
        <w:pPrChange w:id="43970" w:author="Ericsson" w:date="2023-11-09T09:17:00Z">
          <w:pPr>
            <w:pStyle w:val="PL"/>
            <w:spacing w:line="0" w:lineRule="atLeast"/>
          </w:pPr>
        </w:pPrChange>
      </w:pPr>
    </w:p>
    <w:p w14:paraId="655483CE" w14:textId="77777777" w:rsidR="009B75C3" w:rsidRPr="001D2E49" w:rsidRDefault="009B75C3">
      <w:pPr>
        <w:pStyle w:val="PL"/>
        <w:rPr>
          <w:snapToGrid w:val="0"/>
        </w:rPr>
        <w:pPrChange w:id="43971" w:author="Ericsson" w:date="2023-11-09T09:17:00Z">
          <w:pPr>
            <w:pStyle w:val="PL"/>
            <w:spacing w:line="0" w:lineRule="atLeast"/>
          </w:pPr>
        </w:pPrChange>
      </w:pPr>
      <w:r w:rsidRPr="001D2E49">
        <w:rPr>
          <w:snapToGrid w:val="0"/>
        </w:rPr>
        <w:t>ServiceAreaInformation-Item ::= SEQUENCE {</w:t>
      </w:r>
    </w:p>
    <w:p w14:paraId="76516CF8" w14:textId="77777777" w:rsidR="009B75C3" w:rsidRPr="001D2E49" w:rsidRDefault="009B75C3">
      <w:pPr>
        <w:pStyle w:val="PL"/>
        <w:rPr>
          <w:snapToGrid w:val="0"/>
        </w:rPr>
        <w:pPrChange w:id="43972" w:author="Ericsson" w:date="2023-11-09T09:17:00Z">
          <w:pPr>
            <w:pStyle w:val="PL"/>
            <w:spacing w:line="0" w:lineRule="atLeast"/>
          </w:pPr>
        </w:pPrChange>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pPr>
        <w:pStyle w:val="PL"/>
        <w:rPr>
          <w:snapToGrid w:val="0"/>
        </w:rPr>
        <w:pPrChange w:id="43973" w:author="Ericsson" w:date="2023-11-09T09:17:00Z">
          <w:pPr>
            <w:pStyle w:val="PL"/>
            <w:spacing w:line="0" w:lineRule="atLeast"/>
          </w:pPr>
        </w:pPrChange>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pPr>
        <w:pStyle w:val="PL"/>
        <w:rPr>
          <w:snapToGrid w:val="0"/>
        </w:rPr>
        <w:pPrChange w:id="43974" w:author="Ericsson" w:date="2023-11-09T09:17:00Z">
          <w:pPr>
            <w:pStyle w:val="PL"/>
            <w:spacing w:line="0" w:lineRule="atLeast"/>
          </w:pPr>
        </w:pPrChange>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pPr>
        <w:pStyle w:val="PL"/>
        <w:rPr>
          <w:snapToGrid w:val="0"/>
        </w:rPr>
        <w:pPrChange w:id="43975" w:author="Ericsson" w:date="2023-11-09T09:17:00Z">
          <w:pPr>
            <w:pStyle w:val="PL"/>
            <w:spacing w:line="0" w:lineRule="atLeast"/>
          </w:pPr>
        </w:pPrChange>
      </w:pPr>
      <w:r w:rsidRPr="001D2E49">
        <w:rPr>
          <w:snapToGrid w:val="0"/>
        </w:rPr>
        <w:t>}</w:t>
      </w:r>
    </w:p>
    <w:p w14:paraId="0EB693C7" w14:textId="77777777" w:rsidR="009B75C3" w:rsidRPr="001D2E49" w:rsidRDefault="009B75C3">
      <w:pPr>
        <w:pStyle w:val="PL"/>
        <w:rPr>
          <w:snapToGrid w:val="0"/>
        </w:rPr>
        <w:pPrChange w:id="43976" w:author="Ericsson" w:date="2023-11-09T09:17:00Z">
          <w:pPr>
            <w:pStyle w:val="PL"/>
            <w:spacing w:line="0" w:lineRule="atLeast"/>
          </w:pPr>
        </w:pPrChange>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pPr>
        <w:pStyle w:val="PL"/>
        <w:rPr>
          <w:snapToGrid w:val="0"/>
        </w:rPr>
        <w:pPrChange w:id="43977" w:author="Ericsson" w:date="2023-11-09T09:17:00Z">
          <w:pPr>
            <w:pStyle w:val="PL"/>
            <w:spacing w:line="0" w:lineRule="atLeast"/>
          </w:pPr>
        </w:pPrChange>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402ED9" w:rsidRDefault="005F05C7" w:rsidP="005F05C7">
      <w:pPr>
        <w:pStyle w:val="PL"/>
        <w:rPr>
          <w:noProof w:val="0"/>
          <w:snapToGrid w:val="0"/>
          <w:lang w:val="fr-FR"/>
        </w:rPr>
      </w:pPr>
      <w:r w:rsidRPr="00402ED9">
        <w:rPr>
          <w:noProof w:val="0"/>
          <w:snapToGrid w:val="0"/>
          <w:lang w:val="fr-FR"/>
        </w:rPr>
        <w:tab/>
        <w:t>...</w:t>
      </w:r>
    </w:p>
    <w:p w14:paraId="043768C6" w14:textId="77777777" w:rsidR="005F05C7" w:rsidRPr="00402ED9" w:rsidRDefault="005F05C7" w:rsidP="005F05C7">
      <w:pPr>
        <w:pStyle w:val="PL"/>
        <w:rPr>
          <w:noProof w:val="0"/>
          <w:snapToGrid w:val="0"/>
          <w:lang w:val="fr-FR"/>
        </w:rPr>
      </w:pPr>
      <w:r w:rsidRPr="00402ED9">
        <w:rPr>
          <w:noProof w:val="0"/>
          <w:snapToGrid w:val="0"/>
          <w:lang w:val="fr-FR"/>
        </w:rPr>
        <w:t>}</w:t>
      </w:r>
    </w:p>
    <w:p w14:paraId="5CBB37D0" w14:textId="77777777" w:rsidR="005F05C7" w:rsidRPr="00402ED9" w:rsidRDefault="005F05C7" w:rsidP="005F05C7">
      <w:pPr>
        <w:pStyle w:val="PL"/>
        <w:rPr>
          <w:noProof w:val="0"/>
          <w:snapToGrid w:val="0"/>
          <w:lang w:val="fr-FR"/>
        </w:rPr>
      </w:pPr>
    </w:p>
    <w:p w14:paraId="15591622" w14:textId="77777777" w:rsidR="005F05C7" w:rsidRPr="00402ED9" w:rsidRDefault="005F05C7" w:rsidP="005F05C7">
      <w:pPr>
        <w:pStyle w:val="PL"/>
        <w:rPr>
          <w:noProof w:val="0"/>
          <w:snapToGrid w:val="0"/>
          <w:lang w:val="fr-FR"/>
        </w:rPr>
      </w:pPr>
      <w:r w:rsidRPr="00402ED9">
        <w:rPr>
          <w:noProof w:val="0"/>
          <w:lang w:val="fr-FR"/>
        </w:rPr>
        <w:t>SNPN-MobilityInformation</w:t>
      </w:r>
      <w:r w:rsidRPr="00402ED9">
        <w:rPr>
          <w:noProof w:val="0"/>
          <w:snapToGrid w:val="0"/>
          <w:lang w:val="fr-FR"/>
        </w:rPr>
        <w:t>-ExtIEs NGAP-PROTOCOL-EXTENSION ::= {</w:t>
      </w:r>
    </w:p>
    <w:p w14:paraId="15B2DB97" w14:textId="77777777" w:rsidR="005F05C7" w:rsidRPr="00402ED9" w:rsidRDefault="005F05C7" w:rsidP="005F05C7">
      <w:pPr>
        <w:pStyle w:val="PL"/>
        <w:rPr>
          <w:noProof w:val="0"/>
          <w:snapToGrid w:val="0"/>
          <w:lang w:val="fr-FR"/>
        </w:rPr>
      </w:pPr>
      <w:r w:rsidRPr="00402ED9">
        <w:rPr>
          <w:noProof w:val="0"/>
          <w:snapToGrid w:val="0"/>
          <w:lang w:val="fr-FR"/>
        </w:rPr>
        <w:tab/>
        <w:t>...</w:t>
      </w:r>
    </w:p>
    <w:p w14:paraId="099EDD0A" w14:textId="77777777" w:rsidR="009B75C3" w:rsidRPr="00402ED9" w:rsidRDefault="005F05C7" w:rsidP="009B75C3">
      <w:pPr>
        <w:pStyle w:val="PL"/>
        <w:rPr>
          <w:noProof w:val="0"/>
          <w:snapToGrid w:val="0"/>
          <w:lang w:val="fr-FR"/>
        </w:rPr>
      </w:pPr>
      <w:r w:rsidRPr="00402ED9">
        <w:rPr>
          <w:noProof w:val="0"/>
          <w:snapToGrid w:val="0"/>
          <w:lang w:val="fr-FR"/>
        </w:rPr>
        <w:t>}</w:t>
      </w:r>
    </w:p>
    <w:p w14:paraId="2E92906A" w14:textId="77777777" w:rsidR="009B75C3" w:rsidRPr="00402ED9" w:rsidRDefault="009B75C3" w:rsidP="009B75C3">
      <w:pPr>
        <w:pStyle w:val="PL"/>
        <w:rPr>
          <w:noProof w:val="0"/>
          <w:snapToGrid w:val="0"/>
          <w:lang w:val="fr-FR"/>
        </w:rPr>
      </w:pPr>
    </w:p>
    <w:p w14:paraId="47BB0CCC" w14:textId="77777777" w:rsidR="009B75C3" w:rsidRPr="00402ED9" w:rsidRDefault="009B75C3" w:rsidP="009B75C3">
      <w:pPr>
        <w:pStyle w:val="PL"/>
        <w:rPr>
          <w:noProof w:val="0"/>
          <w:snapToGrid w:val="0"/>
          <w:lang w:val="fr-FR"/>
        </w:rPr>
      </w:pPr>
      <w:r w:rsidRPr="00402ED9">
        <w:rPr>
          <w:noProof w:val="0"/>
          <w:snapToGrid w:val="0"/>
          <w:lang w:val="fr-FR"/>
        </w:rPr>
        <w:t>S-NSSAI ::= SEQUENCE {</w:t>
      </w:r>
    </w:p>
    <w:p w14:paraId="6DE6C33A" w14:textId="77777777" w:rsidR="009B75C3" w:rsidRPr="00402ED9" w:rsidRDefault="009B75C3" w:rsidP="009B75C3">
      <w:pPr>
        <w:pStyle w:val="PL"/>
        <w:rPr>
          <w:noProof w:val="0"/>
          <w:snapToGrid w:val="0"/>
          <w:lang w:val="fr-FR"/>
        </w:rPr>
      </w:pPr>
      <w:r w:rsidRPr="00402ED9">
        <w:rPr>
          <w:noProof w:val="0"/>
          <w:snapToGrid w:val="0"/>
          <w:lang w:val="fr-FR"/>
        </w:rPr>
        <w:tab/>
        <w:t>s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ST,</w:t>
      </w:r>
    </w:p>
    <w:p w14:paraId="48DC6F19" w14:textId="77777777" w:rsidR="009B75C3" w:rsidRPr="00402ED9" w:rsidRDefault="009B75C3" w:rsidP="009B75C3">
      <w:pPr>
        <w:pStyle w:val="PL"/>
        <w:rPr>
          <w:noProof w:val="0"/>
          <w:snapToGrid w:val="0"/>
          <w:lang w:val="fr-FR"/>
        </w:rPr>
      </w:pP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4B9EE2A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pPr>
        <w:pStyle w:val="PL"/>
        <w:rPr>
          <w:snapToGrid w:val="0"/>
          <w:lang w:val="fr-FR"/>
        </w:rPr>
        <w:pPrChange w:id="43978" w:author="Ericsson" w:date="2023-11-09T09:17:00Z">
          <w:pPr>
            <w:pStyle w:val="PL"/>
            <w:spacing w:line="0" w:lineRule="atLeast"/>
          </w:pPr>
        </w:pPrChange>
      </w:pPr>
      <w:r w:rsidRPr="00402ED9">
        <w:rPr>
          <w:lang w:val="fr-FR"/>
        </w:rPr>
        <w:t>SONConfigurationTransfer</w:t>
      </w:r>
      <w:r w:rsidRPr="00402ED9">
        <w:rPr>
          <w:snapToGrid w:val="0"/>
          <w:lang w:val="fr-FR"/>
        </w:rPr>
        <w:t xml:space="preserve"> ::= SEQUENCE {</w:t>
      </w:r>
    </w:p>
    <w:p w14:paraId="38789C09" w14:textId="275DC311" w:rsidR="009B75C3" w:rsidRPr="00402ED9" w:rsidRDefault="009B75C3">
      <w:pPr>
        <w:pStyle w:val="PL"/>
        <w:rPr>
          <w:snapToGrid w:val="0"/>
          <w:lang w:val="fr-FR"/>
        </w:rPr>
        <w:pPrChange w:id="43979" w:author="Ericsson" w:date="2023-11-09T09:17:00Z">
          <w:pPr>
            <w:pStyle w:val="PL"/>
            <w:spacing w:line="0" w:lineRule="atLeast"/>
          </w:pPr>
        </w:pPrChange>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pPr>
        <w:pStyle w:val="PL"/>
        <w:rPr>
          <w:snapToGrid w:val="0"/>
          <w:lang w:val="fr-FR"/>
        </w:rPr>
        <w:pPrChange w:id="43980" w:author="Ericsson" w:date="2023-11-09T09:17:00Z">
          <w:pPr>
            <w:pStyle w:val="PL"/>
            <w:spacing w:line="0" w:lineRule="atLeast"/>
          </w:pPr>
        </w:pPrChange>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pPr>
        <w:pStyle w:val="PL"/>
        <w:rPr>
          <w:snapToGrid w:val="0"/>
          <w:lang w:val="fr-FR"/>
        </w:rPr>
        <w:pPrChange w:id="43981" w:author="Ericsson" w:date="2023-11-09T09:17:00Z">
          <w:pPr>
            <w:pStyle w:val="PL"/>
            <w:spacing w:line="0" w:lineRule="atLeast"/>
          </w:pPr>
        </w:pPrChange>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pPr>
        <w:pStyle w:val="PL"/>
        <w:rPr>
          <w:snapToGrid w:val="0"/>
          <w:lang w:val="fr-FR"/>
        </w:rPr>
        <w:pPrChange w:id="43982" w:author="Ericsson" w:date="2023-11-09T09:17:00Z">
          <w:pPr>
            <w:pStyle w:val="PL"/>
            <w:spacing w:line="0" w:lineRule="atLeast"/>
          </w:pPr>
        </w:pPrChange>
      </w:pPr>
      <w:r w:rsidRPr="00402ED9">
        <w:rPr>
          <w:snapToGrid w:val="0"/>
          <w:lang w:val="fr-FR"/>
        </w:rPr>
        <w:tab/>
        <w:t>...</w:t>
      </w:r>
    </w:p>
    <w:p w14:paraId="782FBEAB" w14:textId="77777777" w:rsidR="009B75C3" w:rsidRPr="00402ED9" w:rsidRDefault="009B75C3">
      <w:pPr>
        <w:pStyle w:val="PL"/>
        <w:rPr>
          <w:snapToGrid w:val="0"/>
          <w:lang w:val="fr-FR"/>
        </w:rPr>
        <w:pPrChange w:id="43983" w:author="Ericsson" w:date="2023-11-09T09:17:00Z">
          <w:pPr>
            <w:pStyle w:val="PL"/>
            <w:spacing w:line="0" w:lineRule="atLeast"/>
          </w:pPr>
        </w:pPrChange>
      </w:pPr>
      <w:r w:rsidRPr="00402ED9">
        <w:rPr>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06009FE3" w14:textId="77777777" w:rsidR="00DF0EB7" w:rsidRPr="00402ED9" w:rsidRDefault="00DF0EB7" w:rsidP="009873D1">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6E8E5C10"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666EC2CD" w14:textId="77777777" w:rsidR="009B75C3" w:rsidRPr="00402ED9" w:rsidRDefault="009B75C3" w:rsidP="009B75C3">
      <w:pPr>
        <w:pStyle w:val="PL"/>
        <w:rPr>
          <w:noProof w:val="0"/>
          <w:snapToGrid w:val="0"/>
          <w:lang w:val="fr-FR"/>
        </w:rPr>
      </w:pPr>
      <w:r w:rsidRPr="00402ED9">
        <w:rPr>
          <w:noProof w:val="0"/>
          <w:snapToGrid w:val="0"/>
          <w:lang w:val="fr-FR"/>
        </w:rPr>
        <w:tab/>
        <w:t>...</w:t>
      </w:r>
    </w:p>
    <w:p w14:paraId="42342F61" w14:textId="77777777" w:rsidR="009B75C3" w:rsidRPr="00402ED9" w:rsidRDefault="009B75C3" w:rsidP="009B75C3">
      <w:pPr>
        <w:pStyle w:val="PL"/>
        <w:rPr>
          <w:noProof w:val="0"/>
          <w:snapToGrid w:val="0"/>
          <w:lang w:val="fr-FR"/>
        </w:rPr>
      </w:pPr>
      <w:r w:rsidRPr="00402ED9">
        <w:rPr>
          <w:noProof w:val="0"/>
          <w:snapToGrid w:val="0"/>
          <w:lang w:val="fr-FR"/>
        </w:rPr>
        <w:t>}</w:t>
      </w:r>
    </w:p>
    <w:p w14:paraId="670A6E35" w14:textId="77777777" w:rsidR="009B75C3" w:rsidRPr="00402ED9" w:rsidRDefault="009B75C3" w:rsidP="009B75C3">
      <w:pPr>
        <w:pStyle w:val="PL"/>
        <w:rPr>
          <w:noProof w:val="0"/>
          <w:snapToGrid w:val="0"/>
          <w:lang w:val="fr-FR"/>
        </w:rPr>
      </w:pPr>
    </w:p>
    <w:p w14:paraId="1632DC85" w14:textId="77777777" w:rsidR="009B75C3" w:rsidRPr="00402ED9" w:rsidRDefault="009B75C3" w:rsidP="009B75C3">
      <w:pPr>
        <w:pStyle w:val="PL"/>
        <w:rPr>
          <w:noProof w:val="0"/>
          <w:snapToGrid w:val="0"/>
          <w:lang w:val="fr-FR"/>
        </w:rPr>
      </w:pPr>
      <w:bookmarkStart w:id="43984" w:name="_Hlk45033035"/>
      <w:r w:rsidRPr="00402ED9">
        <w:rPr>
          <w:noProof w:val="0"/>
          <w:snapToGrid w:val="0"/>
          <w:lang w:val="fr-FR"/>
        </w:rPr>
        <w:t>SourceNGRANNode-ToTargetNGRANNode-TransparentContainer-ExtIEs NGAP-PROTOCOL-EXTENSION ::= {</w:t>
      </w:r>
    </w:p>
    <w:p w14:paraId="3842980F" w14:textId="77777777" w:rsidR="00214617" w:rsidRPr="00402ED9" w:rsidRDefault="001444B4" w:rsidP="00214617">
      <w:pPr>
        <w:pStyle w:val="PL"/>
        <w:rPr>
          <w:noProof w:val="0"/>
          <w:snapToGrid w:val="0"/>
          <w:lang w:val="fr-FR"/>
        </w:rPr>
      </w:pPr>
      <w:r w:rsidRPr="00402ED9">
        <w:rPr>
          <w:noProof w:val="0"/>
          <w:snapToGrid w:val="0"/>
          <w:lang w:val="fr-FR"/>
        </w:rPr>
        <w:tab/>
        <w:t>{ ID id-SgNB-UE-X2AP-ID</w:t>
      </w:r>
      <w:r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863B15" w:rsidRPr="00402ED9">
        <w:rPr>
          <w:noProof w:val="0"/>
          <w:snapToGrid w:val="0"/>
          <w:lang w:val="fr-FR"/>
        </w:rPr>
        <w:tab/>
      </w:r>
      <w:r w:rsidR="00863B15" w:rsidRPr="00402ED9">
        <w:rPr>
          <w:noProof w:val="0"/>
          <w:snapToGrid w:val="0"/>
          <w:lang w:val="fr-FR"/>
        </w:rPr>
        <w:tab/>
      </w:r>
      <w:r w:rsidRPr="00402ED9">
        <w:rPr>
          <w:noProof w:val="0"/>
          <w:snapToGrid w:val="0"/>
          <w:lang w:val="fr-FR"/>
        </w:rPr>
        <w:t>CRITICALITY ignore</w:t>
      </w:r>
      <w:r w:rsidRPr="00402ED9">
        <w:rPr>
          <w:noProof w:val="0"/>
          <w:snapToGrid w:val="0"/>
          <w:lang w:val="fr-FR"/>
        </w:rPr>
        <w:tab/>
        <w:t xml:space="preserve">EXTENSION SgNB-UE-X2AP-ID </w:t>
      </w:r>
      <w:r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BC7613"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00042010" w:rsidRPr="00402ED9">
        <w:rPr>
          <w:noProof w:val="0"/>
          <w:snapToGrid w:val="0"/>
          <w:lang w:val="fr-FR"/>
        </w:rPr>
        <w:tab/>
      </w:r>
      <w:r w:rsidRPr="00402ED9">
        <w:rPr>
          <w:noProof w:val="0"/>
          <w:snapToGrid w:val="0"/>
          <w:lang w:val="fr-FR"/>
        </w:rPr>
        <w:t>}</w:t>
      </w:r>
      <w:r w:rsidR="00214617" w:rsidRPr="00402ED9">
        <w:rPr>
          <w:noProof w:val="0"/>
          <w:snapToGrid w:val="0"/>
          <w:lang w:val="fr-FR"/>
        </w:rPr>
        <w:t>|</w:t>
      </w:r>
    </w:p>
    <w:p w14:paraId="6DD044B3" w14:textId="77777777" w:rsidR="00846931" w:rsidRDefault="00214617" w:rsidP="00846931">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B246A4" w14:textId="77777777" w:rsidR="001444B4" w:rsidRDefault="00677BFB" w:rsidP="00677BFB">
      <w:pPr>
        <w:pStyle w:val="PL"/>
        <w:rPr>
          <w:snapToGrid w:val="0"/>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43984"/>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urceRANNodeID-ExtIEs} } OPTIONAL,</w:t>
      </w:r>
    </w:p>
    <w:p w14:paraId="20CE2E34"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pPr>
        <w:pStyle w:val="PL"/>
        <w:rPr>
          <w:snapToGrid w:val="0"/>
        </w:rPr>
        <w:pPrChange w:id="43985" w:author="Ericsson" w:date="2023-11-09T09:17:00Z">
          <w:pPr>
            <w:pStyle w:val="PL"/>
            <w:spacing w:line="0" w:lineRule="atLeast"/>
          </w:pPr>
        </w:pPrChange>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pPr>
        <w:pStyle w:val="PL"/>
        <w:rPr>
          <w:snapToGrid w:val="0"/>
        </w:rPr>
        <w:pPrChange w:id="43986" w:author="Ericsson" w:date="2023-11-09T09:17:00Z">
          <w:pPr>
            <w:pStyle w:val="PL"/>
            <w:spacing w:line="0" w:lineRule="atLeast"/>
          </w:pPr>
        </w:pPrChange>
      </w:pPr>
    </w:p>
    <w:p w14:paraId="6ACC04F6" w14:textId="77777777" w:rsidR="009B75C3" w:rsidRPr="001D2E49" w:rsidRDefault="009B75C3">
      <w:pPr>
        <w:pStyle w:val="PL"/>
        <w:rPr>
          <w:snapToGrid w:val="0"/>
        </w:rPr>
        <w:pPrChange w:id="43987" w:author="Ericsson" w:date="2023-11-09T09:17:00Z">
          <w:pPr>
            <w:pStyle w:val="PL"/>
            <w:spacing w:line="0" w:lineRule="atLeast"/>
          </w:pPr>
        </w:pPrChange>
      </w:pPr>
      <w:r w:rsidRPr="001D2E49">
        <w:t>SupportedTAItem</w:t>
      </w:r>
      <w:r w:rsidRPr="001D2E49">
        <w:rPr>
          <w:snapToGrid w:val="0"/>
        </w:rPr>
        <w:t xml:space="preserve"> ::= SEQUENCE {</w:t>
      </w:r>
    </w:p>
    <w:p w14:paraId="2FE72FA1" w14:textId="77777777" w:rsidR="009B75C3" w:rsidRPr="001D2E49" w:rsidRDefault="009B75C3">
      <w:pPr>
        <w:pStyle w:val="PL"/>
        <w:rPr>
          <w:snapToGrid w:val="0"/>
        </w:rPr>
        <w:pPrChange w:id="43988" w:author="Ericsson" w:date="2023-11-09T09:17:00Z">
          <w:pPr>
            <w:pStyle w:val="PL"/>
            <w:spacing w:line="0" w:lineRule="atLeast"/>
          </w:pPr>
        </w:pPrChange>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pPr>
        <w:pStyle w:val="PL"/>
        <w:rPr>
          <w:snapToGrid w:val="0"/>
        </w:rPr>
        <w:pPrChange w:id="43989" w:author="Ericsson" w:date="2023-11-09T09:17:00Z">
          <w:pPr>
            <w:pStyle w:val="PL"/>
            <w:spacing w:line="0" w:lineRule="atLeast"/>
          </w:pPr>
        </w:pPrChange>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pPr>
        <w:pStyle w:val="PL"/>
        <w:rPr>
          <w:snapToGrid w:val="0"/>
          <w:lang w:val="fr-FR"/>
        </w:rPr>
        <w:pPrChange w:id="43990" w:author="Ericsson" w:date="2023-11-09T09:17:00Z">
          <w:pPr>
            <w:pStyle w:val="PL"/>
            <w:spacing w:line="0" w:lineRule="atLeast"/>
          </w:pPr>
        </w:pPrChange>
      </w:pPr>
      <w:r w:rsidRPr="00402ED9">
        <w:rPr>
          <w:snapToGrid w:val="0"/>
          <w:lang w:val="fr-FR"/>
        </w:rPr>
        <w:tab/>
        <w:t>...</w:t>
      </w:r>
    </w:p>
    <w:p w14:paraId="453B2B25" w14:textId="77777777" w:rsidR="009B75C3" w:rsidRPr="00402ED9" w:rsidRDefault="009B75C3">
      <w:pPr>
        <w:pStyle w:val="PL"/>
        <w:rPr>
          <w:snapToGrid w:val="0"/>
          <w:lang w:val="fr-FR"/>
        </w:rPr>
        <w:pPrChange w:id="43991" w:author="Ericsson" w:date="2023-11-09T09:17:00Z">
          <w:pPr>
            <w:pStyle w:val="PL"/>
            <w:spacing w:line="0" w:lineRule="atLeast"/>
          </w:pPr>
        </w:pPrChange>
      </w:pPr>
      <w:r w:rsidRPr="00402ED9">
        <w:rPr>
          <w:snapToGrid w:val="0"/>
          <w:lang w:val="fr-FR"/>
        </w:rPr>
        <w:t>}</w:t>
      </w:r>
    </w:p>
    <w:p w14:paraId="09F2FB4B" w14:textId="77777777" w:rsidR="009B75C3" w:rsidRPr="00402ED9" w:rsidRDefault="009B75C3">
      <w:pPr>
        <w:pStyle w:val="PL"/>
        <w:rPr>
          <w:snapToGrid w:val="0"/>
          <w:lang w:val="fr-FR"/>
        </w:rPr>
        <w:pPrChange w:id="43992" w:author="Ericsson" w:date="2023-11-09T09:17:00Z">
          <w:pPr>
            <w:pStyle w:val="PL"/>
            <w:spacing w:line="0" w:lineRule="atLeast"/>
          </w:pPr>
        </w:pPrChange>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pPr>
        <w:pStyle w:val="PL"/>
        <w:rPr>
          <w:snapToGrid w:val="0"/>
        </w:rPr>
        <w:pPrChange w:id="43993" w:author="Ericsson" w:date="2023-11-09T09:17:00Z">
          <w:pPr>
            <w:pStyle w:val="PL"/>
            <w:spacing w:line="0" w:lineRule="atLeast"/>
          </w:pPr>
        </w:pPrChange>
      </w:pPr>
      <w:r w:rsidRPr="001D2E49">
        <w:rPr>
          <w:snapToGrid w:val="0"/>
        </w:rPr>
        <w:t>}</w:t>
      </w:r>
    </w:p>
    <w:p w14:paraId="7FB6E0BD" w14:textId="77777777" w:rsidR="00A94488" w:rsidRPr="00367E0D" w:rsidRDefault="00A94488">
      <w:pPr>
        <w:pStyle w:val="PL"/>
        <w:rPr>
          <w:snapToGrid w:val="0"/>
        </w:rPr>
        <w:pPrChange w:id="43994" w:author="Ericsson" w:date="2023-11-09T09:17:00Z">
          <w:pPr>
            <w:pStyle w:val="PL"/>
            <w:spacing w:line="0" w:lineRule="atLeast"/>
          </w:pPr>
        </w:pPrChange>
      </w:pPr>
    </w:p>
    <w:p w14:paraId="25D8B08B" w14:textId="77777777" w:rsidR="00A94488" w:rsidRPr="00E56070" w:rsidRDefault="00A94488">
      <w:pPr>
        <w:pStyle w:val="PL"/>
        <w:rPr>
          <w:snapToGrid w:val="0"/>
        </w:rPr>
        <w:pPrChange w:id="43995" w:author="Ericsson" w:date="2023-11-09T09:17:00Z">
          <w:pPr>
            <w:pStyle w:val="PL"/>
            <w:spacing w:line="0" w:lineRule="atLeast"/>
          </w:pPr>
        </w:pPrChange>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pPr>
        <w:pStyle w:val="PL"/>
        <w:rPr>
          <w:snapToGrid w:val="0"/>
        </w:rPr>
        <w:pPrChange w:id="43996" w:author="Ericsson" w:date="2023-11-09T09:17:00Z">
          <w:pPr>
            <w:pStyle w:val="PL"/>
            <w:spacing w:line="0" w:lineRule="atLeast"/>
          </w:pPr>
        </w:pPrChange>
      </w:pPr>
      <w:r w:rsidRPr="00E56070">
        <w:rPr>
          <w:snapToGrid w:val="0"/>
        </w:rPr>
        <w:tab/>
      </w:r>
      <w:r w:rsidRPr="00556C4F">
        <w:rPr>
          <w:snapToGrid w:val="0"/>
        </w:rPr>
        <w:t>true</w:t>
      </w:r>
      <w:r w:rsidRPr="00E56070">
        <w:rPr>
          <w:snapToGrid w:val="0"/>
        </w:rPr>
        <w:t>,</w:t>
      </w:r>
    </w:p>
    <w:p w14:paraId="726252C8" w14:textId="77777777" w:rsidR="00A94488" w:rsidRPr="00556C4F" w:rsidRDefault="00A94488">
      <w:pPr>
        <w:pStyle w:val="PL"/>
        <w:rPr>
          <w:snapToGrid w:val="0"/>
        </w:rPr>
        <w:pPrChange w:id="43997" w:author="Ericsson" w:date="2023-11-09T09:17:00Z">
          <w:pPr>
            <w:pStyle w:val="PL"/>
            <w:spacing w:line="0" w:lineRule="atLeast"/>
          </w:pPr>
        </w:pPrChange>
      </w:pPr>
      <w:r w:rsidRPr="00E56070">
        <w:rPr>
          <w:snapToGrid w:val="0"/>
        </w:rPr>
        <w:tab/>
      </w:r>
      <w:r w:rsidRPr="00556C4F">
        <w:rPr>
          <w:snapToGrid w:val="0"/>
        </w:rPr>
        <w:t>...</w:t>
      </w:r>
    </w:p>
    <w:p w14:paraId="410EABA2" w14:textId="77777777" w:rsidR="00A94488" w:rsidRPr="00556C4F" w:rsidRDefault="00A94488">
      <w:pPr>
        <w:pStyle w:val="PL"/>
        <w:rPr>
          <w:snapToGrid w:val="0"/>
        </w:rPr>
        <w:pPrChange w:id="43998" w:author="Ericsson" w:date="2023-11-09T09:17:00Z">
          <w:pPr>
            <w:pStyle w:val="PL"/>
            <w:spacing w:line="0" w:lineRule="atLeast"/>
          </w:pPr>
        </w:pPrChange>
      </w:pPr>
      <w:r w:rsidRPr="00556C4F">
        <w:rPr>
          <w:snapToGrid w:val="0"/>
        </w:rPr>
        <w:t>}</w:t>
      </w:r>
    </w:p>
    <w:p w14:paraId="6ADB2BC2" w14:textId="77777777" w:rsidR="00A94488" w:rsidRDefault="00A94488">
      <w:pPr>
        <w:pStyle w:val="PL"/>
        <w:rPr>
          <w:snapToGrid w:val="0"/>
        </w:rPr>
        <w:pPrChange w:id="43999" w:author="Ericsson" w:date="2023-11-09T09:17:00Z">
          <w:pPr>
            <w:pStyle w:val="PL"/>
            <w:spacing w:line="0" w:lineRule="atLeast"/>
          </w:pPr>
        </w:pPrChange>
      </w:pPr>
    </w:p>
    <w:p w14:paraId="752A9D5F" w14:textId="77777777" w:rsidR="00A94488" w:rsidRPr="00E56070" w:rsidRDefault="00A94488">
      <w:pPr>
        <w:pStyle w:val="PL"/>
        <w:rPr>
          <w:snapToGrid w:val="0"/>
        </w:rPr>
        <w:pPrChange w:id="44000" w:author="Ericsson" w:date="2023-11-09T09:17:00Z">
          <w:pPr>
            <w:pStyle w:val="PL"/>
            <w:spacing w:line="0" w:lineRule="atLeast"/>
          </w:pPr>
        </w:pPrChange>
      </w:pPr>
      <w:r w:rsidRPr="00E56070">
        <w:rPr>
          <w:snapToGrid w:val="0"/>
        </w:rPr>
        <w:t>Suspend-Request-Indication ::= ENUMERATED {</w:t>
      </w:r>
    </w:p>
    <w:p w14:paraId="7EE434ED" w14:textId="77777777" w:rsidR="00A94488" w:rsidRPr="00E56070" w:rsidRDefault="00A94488">
      <w:pPr>
        <w:pStyle w:val="PL"/>
        <w:rPr>
          <w:snapToGrid w:val="0"/>
        </w:rPr>
        <w:pPrChange w:id="44001" w:author="Ericsson" w:date="2023-11-09T09:17:00Z">
          <w:pPr>
            <w:pStyle w:val="PL"/>
            <w:spacing w:line="0" w:lineRule="atLeast"/>
          </w:pPr>
        </w:pPrChange>
      </w:pPr>
      <w:r w:rsidRPr="00E56070">
        <w:rPr>
          <w:snapToGrid w:val="0"/>
        </w:rPr>
        <w:tab/>
        <w:t>suspend-requested,</w:t>
      </w:r>
    </w:p>
    <w:p w14:paraId="13CF6C33" w14:textId="77777777" w:rsidR="00A94488" w:rsidRPr="00E56070" w:rsidRDefault="00A94488">
      <w:pPr>
        <w:pStyle w:val="PL"/>
        <w:rPr>
          <w:snapToGrid w:val="0"/>
        </w:rPr>
        <w:pPrChange w:id="44002" w:author="Ericsson" w:date="2023-11-09T09:17:00Z">
          <w:pPr>
            <w:pStyle w:val="PL"/>
            <w:spacing w:line="0" w:lineRule="atLeast"/>
          </w:pPr>
        </w:pPrChange>
      </w:pPr>
      <w:r w:rsidRPr="00E56070">
        <w:rPr>
          <w:snapToGrid w:val="0"/>
        </w:rPr>
        <w:tab/>
        <w:t>...</w:t>
      </w:r>
    </w:p>
    <w:p w14:paraId="17769CFF" w14:textId="77777777" w:rsidR="00A94488" w:rsidRPr="00E56070" w:rsidRDefault="00A94488">
      <w:pPr>
        <w:pStyle w:val="PL"/>
        <w:rPr>
          <w:snapToGrid w:val="0"/>
        </w:rPr>
        <w:pPrChange w:id="44003" w:author="Ericsson" w:date="2023-11-09T09:17:00Z">
          <w:pPr>
            <w:pStyle w:val="PL"/>
            <w:spacing w:line="0" w:lineRule="atLeast"/>
          </w:pPr>
        </w:pPrChange>
      </w:pPr>
      <w:r w:rsidRPr="00E56070">
        <w:rPr>
          <w:snapToGrid w:val="0"/>
        </w:rPr>
        <w:t>}</w:t>
      </w:r>
    </w:p>
    <w:p w14:paraId="3C71AC84" w14:textId="77777777" w:rsidR="00A94488" w:rsidRPr="00E56070" w:rsidRDefault="00A94488">
      <w:pPr>
        <w:pStyle w:val="PL"/>
        <w:rPr>
          <w:snapToGrid w:val="0"/>
        </w:rPr>
        <w:pPrChange w:id="44004" w:author="Ericsson" w:date="2023-11-09T09:17:00Z">
          <w:pPr>
            <w:pStyle w:val="PL"/>
            <w:spacing w:line="0" w:lineRule="atLeast"/>
          </w:pPr>
        </w:pPrChange>
      </w:pPr>
    </w:p>
    <w:p w14:paraId="6FF42189" w14:textId="77777777" w:rsidR="00A94488" w:rsidRPr="00E56070" w:rsidRDefault="00A94488">
      <w:pPr>
        <w:pStyle w:val="PL"/>
        <w:rPr>
          <w:snapToGrid w:val="0"/>
        </w:rPr>
        <w:pPrChange w:id="44005" w:author="Ericsson" w:date="2023-11-09T09:17:00Z">
          <w:pPr>
            <w:pStyle w:val="PL"/>
            <w:spacing w:line="0" w:lineRule="atLeast"/>
          </w:pPr>
        </w:pPrChange>
      </w:pPr>
      <w:r w:rsidRPr="00E56070">
        <w:rPr>
          <w:snapToGrid w:val="0"/>
        </w:rPr>
        <w:t>Suspend-Response-Indication ::= ENUMERATED {</w:t>
      </w:r>
    </w:p>
    <w:p w14:paraId="03B77FF5" w14:textId="77777777" w:rsidR="00A94488" w:rsidRPr="00E56070" w:rsidRDefault="00A94488">
      <w:pPr>
        <w:pStyle w:val="PL"/>
        <w:rPr>
          <w:snapToGrid w:val="0"/>
        </w:rPr>
        <w:pPrChange w:id="44006" w:author="Ericsson" w:date="2023-11-09T09:17:00Z">
          <w:pPr>
            <w:pStyle w:val="PL"/>
            <w:spacing w:line="0" w:lineRule="atLeast"/>
          </w:pPr>
        </w:pPrChange>
      </w:pPr>
      <w:r w:rsidRPr="00E56070">
        <w:rPr>
          <w:snapToGrid w:val="0"/>
        </w:rPr>
        <w:tab/>
        <w:t>suspend-indicated,</w:t>
      </w:r>
    </w:p>
    <w:p w14:paraId="31B47ECB" w14:textId="77777777" w:rsidR="00A94488" w:rsidRPr="00E56070" w:rsidRDefault="00A94488">
      <w:pPr>
        <w:pStyle w:val="PL"/>
        <w:rPr>
          <w:snapToGrid w:val="0"/>
        </w:rPr>
        <w:pPrChange w:id="44007" w:author="Ericsson" w:date="2023-11-09T09:17:00Z">
          <w:pPr>
            <w:pStyle w:val="PL"/>
            <w:spacing w:line="0" w:lineRule="atLeast"/>
          </w:pPr>
        </w:pPrChange>
      </w:pPr>
      <w:r w:rsidRPr="00E56070">
        <w:rPr>
          <w:snapToGrid w:val="0"/>
        </w:rPr>
        <w:tab/>
        <w:t>...</w:t>
      </w:r>
    </w:p>
    <w:p w14:paraId="747112B3" w14:textId="77777777" w:rsidR="00A94488" w:rsidRPr="00E56070" w:rsidRDefault="00A94488">
      <w:pPr>
        <w:pStyle w:val="PL"/>
        <w:rPr>
          <w:snapToGrid w:val="0"/>
        </w:rPr>
        <w:pPrChange w:id="44008" w:author="Ericsson" w:date="2023-11-09T09:17:00Z">
          <w:pPr>
            <w:pStyle w:val="PL"/>
            <w:spacing w:line="0" w:lineRule="atLeast"/>
          </w:pPr>
        </w:pPrChange>
      </w:pPr>
      <w:r w:rsidRPr="00E56070">
        <w:rPr>
          <w:snapToGrid w:val="0"/>
        </w:rPr>
        <w:t>}</w:t>
      </w:r>
    </w:p>
    <w:p w14:paraId="30E75EE1" w14:textId="77777777" w:rsidR="006D50D0" w:rsidRPr="001D2E49" w:rsidRDefault="006D50D0">
      <w:pPr>
        <w:pStyle w:val="PL"/>
        <w:rPr>
          <w:snapToGrid w:val="0"/>
        </w:rPr>
        <w:pPrChange w:id="44009" w:author="Ericsson" w:date="2023-11-09T09:17:00Z">
          <w:pPr>
            <w:pStyle w:val="PL"/>
            <w:spacing w:line="0" w:lineRule="atLeast"/>
          </w:pPr>
        </w:pPrChange>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pPr>
        <w:pStyle w:val="PL"/>
        <w:rPr>
          <w:snapToGrid w:val="0"/>
          <w:lang w:val="fr-FR"/>
        </w:rPr>
        <w:pPrChange w:id="44010" w:author="Ericsson" w:date="2023-11-09T09:17:00Z">
          <w:pPr>
            <w:pStyle w:val="PL"/>
            <w:spacing w:line="0" w:lineRule="atLeast"/>
          </w:pPr>
        </w:pPrChange>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pPr>
        <w:pStyle w:val="PL"/>
        <w:rPr>
          <w:snapToGrid w:val="0"/>
          <w:lang w:val="fr-FR"/>
        </w:rPr>
        <w:pPrChange w:id="44011" w:author="Ericsson" w:date="2023-11-09T09:17:00Z">
          <w:pPr>
            <w:pStyle w:val="PL"/>
            <w:spacing w:line="0" w:lineRule="atLeast"/>
          </w:pPr>
        </w:pPrChange>
      </w:pPr>
    </w:p>
    <w:p w14:paraId="65954C9B" w14:textId="77777777" w:rsidR="009B5105" w:rsidRPr="001D2E49" w:rsidRDefault="009B5105">
      <w:pPr>
        <w:pStyle w:val="PL"/>
        <w:rPr>
          <w:snapToGrid w:val="0"/>
        </w:rPr>
        <w:pPrChange w:id="44012" w:author="Ericsson" w:date="2023-11-09T09:17:00Z">
          <w:pPr>
            <w:pStyle w:val="PL"/>
            <w:spacing w:line="0" w:lineRule="atLeast"/>
          </w:pPr>
        </w:pPrChange>
      </w:pPr>
      <w:r>
        <w:rPr>
          <w:snapToGrid w:val="0"/>
        </w:rPr>
        <w:t>Target</w:t>
      </w:r>
      <w:r w:rsidRPr="001D2E49">
        <w:rPr>
          <w:snapToGrid w:val="0"/>
        </w:rPr>
        <w:t>NSSAI-Item ::= SEQUENCE {</w:t>
      </w:r>
    </w:p>
    <w:p w14:paraId="2BA8C641" w14:textId="77777777" w:rsidR="009B5105" w:rsidRPr="001D2E49" w:rsidRDefault="009B5105">
      <w:pPr>
        <w:pStyle w:val="PL"/>
        <w:rPr>
          <w:snapToGrid w:val="0"/>
        </w:rPr>
        <w:pPrChange w:id="44013" w:author="Ericsson" w:date="2023-11-09T09:17:00Z">
          <w:pPr>
            <w:pStyle w:val="PL"/>
            <w:spacing w:line="0" w:lineRule="atLeast"/>
          </w:pPr>
        </w:pPrChange>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pPr>
        <w:pStyle w:val="PL"/>
        <w:rPr>
          <w:snapToGrid w:val="0"/>
          <w:lang w:val="fr-FR"/>
        </w:rPr>
        <w:pPrChange w:id="44014" w:author="Ericsson" w:date="2023-11-09T09:17:00Z">
          <w:pPr>
            <w:pStyle w:val="PL"/>
            <w:spacing w:line="0" w:lineRule="atLeast"/>
          </w:pPr>
        </w:pPrChange>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pPr>
        <w:pStyle w:val="PL"/>
        <w:rPr>
          <w:snapToGrid w:val="0"/>
          <w:lang w:val="fr-FR"/>
        </w:rPr>
        <w:pPrChange w:id="44015" w:author="Ericsson" w:date="2023-11-09T09:17:00Z">
          <w:pPr>
            <w:pStyle w:val="PL"/>
            <w:spacing w:line="0" w:lineRule="atLeast"/>
          </w:pPr>
        </w:pPrChange>
      </w:pPr>
      <w:r w:rsidRPr="004773BE">
        <w:rPr>
          <w:snapToGrid w:val="0"/>
          <w:lang w:val="fr-FR"/>
        </w:rPr>
        <w:tab/>
      </w:r>
      <w:r w:rsidRPr="00687F36">
        <w:rPr>
          <w:snapToGrid w:val="0"/>
          <w:lang w:val="fr-FR"/>
        </w:rPr>
        <w:t>...</w:t>
      </w:r>
    </w:p>
    <w:p w14:paraId="3E58C829" w14:textId="77777777" w:rsidR="009B5105" w:rsidRPr="00687F36" w:rsidRDefault="009B5105">
      <w:pPr>
        <w:pStyle w:val="PL"/>
        <w:rPr>
          <w:snapToGrid w:val="0"/>
          <w:lang w:val="fr-FR"/>
        </w:rPr>
        <w:pPrChange w:id="44016" w:author="Ericsson" w:date="2023-11-09T09:17:00Z">
          <w:pPr>
            <w:pStyle w:val="PL"/>
            <w:spacing w:line="0" w:lineRule="atLeast"/>
          </w:pPr>
        </w:pPrChange>
      </w:pPr>
      <w:r w:rsidRPr="00687F36">
        <w:rPr>
          <w:snapToGrid w:val="0"/>
          <w:lang w:val="fr-FR"/>
        </w:rPr>
        <w:t>}</w:t>
      </w:r>
    </w:p>
    <w:p w14:paraId="6F039593" w14:textId="77777777" w:rsidR="009B5105" w:rsidRPr="00687F36" w:rsidRDefault="009B5105">
      <w:pPr>
        <w:pStyle w:val="PL"/>
        <w:rPr>
          <w:snapToGrid w:val="0"/>
          <w:lang w:val="fr-FR"/>
        </w:rPr>
        <w:pPrChange w:id="44017" w:author="Ericsson" w:date="2023-11-09T09:17:00Z">
          <w:pPr>
            <w:pStyle w:val="PL"/>
            <w:spacing w:line="0" w:lineRule="atLeast"/>
          </w:pPr>
        </w:pPrChange>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pPr>
        <w:pStyle w:val="PL"/>
        <w:rPr>
          <w:snapToGrid w:val="0"/>
          <w:lang w:val="fr-FR"/>
        </w:rPr>
        <w:pPrChange w:id="44018" w:author="Ericsson" w:date="2023-11-09T09:17:00Z">
          <w:pPr>
            <w:pStyle w:val="PL"/>
            <w:spacing w:line="0" w:lineRule="atLeast"/>
          </w:pPr>
        </w:pPrChange>
      </w:pPr>
      <w:r w:rsidRPr="00687F36">
        <w:rPr>
          <w:snapToGrid w:val="0"/>
          <w:lang w:val="fr-FR"/>
        </w:rPr>
        <w:t>}</w:t>
      </w:r>
    </w:p>
    <w:p w14:paraId="104DB472" w14:textId="77777777" w:rsidR="009B5105" w:rsidRPr="00687F36" w:rsidRDefault="009B5105">
      <w:pPr>
        <w:pStyle w:val="PL"/>
        <w:rPr>
          <w:snapToGrid w:val="0"/>
          <w:lang w:val="fr-FR"/>
        </w:rPr>
        <w:pPrChange w:id="44019" w:author="Ericsson" w:date="2023-11-09T09:17:00Z">
          <w:pPr>
            <w:pStyle w:val="PL"/>
            <w:spacing w:line="0" w:lineRule="atLeast"/>
          </w:pPr>
        </w:pPrChange>
      </w:pPr>
    </w:p>
    <w:p w14:paraId="10104193" w14:textId="77777777" w:rsidR="009B5105" w:rsidRPr="00687F36" w:rsidRDefault="009B5105">
      <w:pPr>
        <w:pStyle w:val="PL"/>
        <w:rPr>
          <w:snapToGrid w:val="0"/>
          <w:lang w:val="fr-FR"/>
        </w:rPr>
        <w:pPrChange w:id="44020" w:author="Ericsson" w:date="2023-11-09T09:17:00Z">
          <w:pPr>
            <w:pStyle w:val="PL"/>
            <w:spacing w:line="0" w:lineRule="atLeast"/>
          </w:pPr>
        </w:pPrChange>
      </w:pPr>
      <w:r w:rsidRPr="00687F36">
        <w:rPr>
          <w:snapToGrid w:val="0"/>
          <w:lang w:val="fr-FR"/>
        </w:rPr>
        <w:t>TargetNSSAIInformation ::= SEQUENCE {</w:t>
      </w:r>
    </w:p>
    <w:p w14:paraId="5AB054CE" w14:textId="77777777" w:rsidR="009B5105" w:rsidRPr="00687F36" w:rsidRDefault="009B5105">
      <w:pPr>
        <w:pStyle w:val="PL"/>
        <w:rPr>
          <w:snapToGrid w:val="0"/>
          <w:lang w:val="fr-FR"/>
        </w:rPr>
        <w:pPrChange w:id="44021" w:author="Ericsson" w:date="2023-11-09T09:17:00Z">
          <w:pPr>
            <w:pStyle w:val="PL"/>
            <w:tabs>
              <w:tab w:val="clear" w:pos="2304"/>
            </w:tabs>
            <w:spacing w:line="0" w:lineRule="atLeast"/>
          </w:pPr>
        </w:pPrChange>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7777777" w:rsidR="009B5105" w:rsidRPr="00687F36" w:rsidRDefault="009B5105">
      <w:pPr>
        <w:pStyle w:val="PL"/>
        <w:rPr>
          <w:snapToGrid w:val="0"/>
          <w:lang w:val="fr-FR"/>
        </w:rPr>
        <w:pPrChange w:id="44022" w:author="Ericsson" w:date="2023-11-09T09:17:00Z">
          <w:pPr>
            <w:pStyle w:val="PL"/>
            <w:spacing w:line="0" w:lineRule="atLeast"/>
          </w:pPr>
        </w:pPrChange>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pPr>
        <w:pStyle w:val="PL"/>
        <w:rPr>
          <w:snapToGrid w:val="0"/>
          <w:lang w:val="fr-FR"/>
        </w:rPr>
        <w:pPrChange w:id="44023" w:author="Ericsson" w:date="2023-11-09T09:17:00Z">
          <w:pPr>
            <w:pStyle w:val="PL"/>
            <w:spacing w:line="0" w:lineRule="atLeast"/>
          </w:pPr>
        </w:pPrChange>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pPr>
        <w:pStyle w:val="PL"/>
        <w:rPr>
          <w:snapToGrid w:val="0"/>
          <w:lang w:val="fr-FR"/>
        </w:rPr>
        <w:pPrChange w:id="44024" w:author="Ericsson" w:date="2023-11-09T09:17:00Z">
          <w:pPr>
            <w:pStyle w:val="PL"/>
            <w:spacing w:line="0" w:lineRule="atLeast"/>
          </w:pPr>
        </w:pPrChange>
      </w:pPr>
      <w:r w:rsidRPr="00687F36">
        <w:rPr>
          <w:snapToGrid w:val="0"/>
          <w:lang w:val="fr-FR"/>
        </w:rPr>
        <w:tab/>
        <w:t>...</w:t>
      </w:r>
    </w:p>
    <w:p w14:paraId="12851643" w14:textId="77777777" w:rsidR="009B5105" w:rsidRPr="00687F36" w:rsidRDefault="009B5105">
      <w:pPr>
        <w:pStyle w:val="PL"/>
        <w:rPr>
          <w:snapToGrid w:val="0"/>
          <w:lang w:val="fr-FR"/>
        </w:rPr>
        <w:pPrChange w:id="44025" w:author="Ericsson" w:date="2023-11-09T09:17:00Z">
          <w:pPr>
            <w:pStyle w:val="PL"/>
            <w:spacing w:line="0" w:lineRule="atLeast"/>
          </w:pPr>
        </w:pPrChange>
      </w:pPr>
      <w:r w:rsidRPr="00687F36">
        <w:rPr>
          <w:snapToGrid w:val="0"/>
          <w:lang w:val="fr-FR"/>
        </w:rPr>
        <w:t>}</w:t>
      </w:r>
    </w:p>
    <w:p w14:paraId="16B3D525" w14:textId="77777777" w:rsidR="009B5105" w:rsidRPr="00687F36" w:rsidRDefault="009B5105">
      <w:pPr>
        <w:pStyle w:val="PL"/>
        <w:rPr>
          <w:snapToGrid w:val="0"/>
          <w:lang w:val="fr-FR"/>
        </w:rPr>
        <w:pPrChange w:id="44026" w:author="Ericsson" w:date="2023-11-09T09:17:00Z">
          <w:pPr>
            <w:pStyle w:val="PL"/>
            <w:spacing w:line="0" w:lineRule="atLeast"/>
          </w:pPr>
        </w:pPrChange>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pPr>
        <w:pStyle w:val="PL"/>
        <w:rPr>
          <w:snapToGrid w:val="0"/>
        </w:rPr>
        <w:pPrChange w:id="44027" w:author="Ericsson" w:date="2023-11-09T09:17:00Z">
          <w:pPr>
            <w:pStyle w:val="PL"/>
            <w:spacing w:line="0" w:lineRule="atLeast"/>
          </w:pPr>
        </w:pPrChange>
      </w:pPr>
      <w:r w:rsidRPr="001D2E49">
        <w:rPr>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4622643B" w14:textId="77777777" w:rsidR="00C03D92" w:rsidRPr="00C03D92" w:rsidRDefault="00C03D92" w:rsidP="00C03D92">
      <w:pPr>
        <w:pStyle w:val="PL"/>
        <w:rPr>
          <w:noProof w:val="0"/>
          <w:snapToGrid w:val="0"/>
        </w:rPr>
      </w:pPr>
      <w:r w:rsidRPr="00C03D92">
        <w:rPr>
          <w:noProof w:val="0"/>
          <w:snapToGrid w:val="0"/>
        </w:rPr>
        <w:tab/>
        <w:t>iE-Extensions</w:t>
      </w:r>
      <w:r w:rsidRPr="00C03D92">
        <w:rPr>
          <w:noProof w:val="0"/>
          <w:snapToGrid w:val="0"/>
        </w:rPr>
        <w:tab/>
      </w:r>
      <w:r w:rsidRPr="00C03D92">
        <w:rPr>
          <w:noProof w:val="0"/>
          <w:snapToGrid w:val="0"/>
        </w:rPr>
        <w:tab/>
        <w:t>ProtocolExtensionContainer { {TargetRANNodeID-RIM-ExtIEs} } OPTIONAL,</w:t>
      </w:r>
    </w:p>
    <w:p w14:paraId="306BF8FC" w14:textId="77777777" w:rsidR="00C03D92" w:rsidRPr="00C03D92" w:rsidRDefault="00C03D92" w:rsidP="00C03D92">
      <w:pPr>
        <w:pStyle w:val="PL"/>
        <w:rPr>
          <w:noProof w:val="0"/>
          <w:snapToGrid w:val="0"/>
        </w:rPr>
      </w:pPr>
      <w:r w:rsidRPr="00C03D92">
        <w:rPr>
          <w:noProof w:val="0"/>
          <w:snapToGrid w:val="0"/>
        </w:rPr>
        <w:tab/>
        <w:t>...</w:t>
      </w:r>
    </w:p>
    <w:p w14:paraId="393BB550" w14:textId="77777777" w:rsidR="00C03D92" w:rsidRPr="00C03D92" w:rsidRDefault="00C03D92" w:rsidP="00C03D92">
      <w:pPr>
        <w:pStyle w:val="PL"/>
        <w:rPr>
          <w:noProof w:val="0"/>
          <w:snapToGrid w:val="0"/>
        </w:rPr>
      </w:pPr>
      <w:r w:rsidRPr="00C03D92">
        <w:rPr>
          <w:noProof w:val="0"/>
          <w:snapToGrid w:val="0"/>
        </w:rPr>
        <w:t>}</w:t>
      </w:r>
    </w:p>
    <w:p w14:paraId="42A788C4" w14:textId="77777777" w:rsidR="00C03D92" w:rsidRPr="00C03D92" w:rsidRDefault="00C03D92" w:rsidP="00C03D92">
      <w:pPr>
        <w:pStyle w:val="PL"/>
        <w:rPr>
          <w:noProof w:val="0"/>
          <w:snapToGrid w:val="0"/>
        </w:rPr>
      </w:pPr>
    </w:p>
    <w:p w14:paraId="3036A4B7" w14:textId="77777777" w:rsidR="00C03D92" w:rsidRPr="00C03D92" w:rsidRDefault="00C03D92" w:rsidP="00C03D92">
      <w:pPr>
        <w:pStyle w:val="PL"/>
        <w:rPr>
          <w:noProof w:val="0"/>
          <w:snapToGrid w:val="0"/>
        </w:rPr>
      </w:pPr>
      <w:r w:rsidRPr="00C03D92">
        <w:rPr>
          <w:noProof w:val="0"/>
          <w:snapToGrid w:val="0"/>
        </w:rPr>
        <w:t>TargetRANNodeID-RIM-ExtIEs NGAP-PROTOCOL-EXTENSION ::= {</w:t>
      </w:r>
    </w:p>
    <w:p w14:paraId="3B59CE55" w14:textId="77777777" w:rsidR="00C03D92" w:rsidRPr="00C03D92" w:rsidRDefault="00C03D92" w:rsidP="00C03D92">
      <w:pPr>
        <w:pStyle w:val="PL"/>
        <w:rPr>
          <w:noProof w:val="0"/>
          <w:snapToGrid w:val="0"/>
        </w:rPr>
      </w:pPr>
      <w:r w:rsidRPr="00C03D92">
        <w:rPr>
          <w:noProof w:val="0"/>
          <w:snapToGrid w:val="0"/>
        </w:rPr>
        <w:tab/>
        <w:t>...</w:t>
      </w:r>
    </w:p>
    <w:p w14:paraId="7F4D6226" w14:textId="77777777" w:rsidR="00C03D92" w:rsidRPr="00C03D92" w:rsidRDefault="00C03D92" w:rsidP="00C03D92">
      <w:pPr>
        <w:pStyle w:val="PL"/>
        <w:rPr>
          <w:noProof w:val="0"/>
          <w:snapToGrid w:val="0"/>
        </w:rPr>
      </w:pPr>
      <w:r w:rsidRPr="00C03D92">
        <w:rPr>
          <w:noProof w:val="0"/>
          <w:snapToGrid w:val="0"/>
        </w:rPr>
        <w:t>}</w:t>
      </w:r>
    </w:p>
    <w:p w14:paraId="56BB52C0" w14:textId="77777777" w:rsidR="00C03D92" w:rsidRPr="00C03D92" w:rsidRDefault="00C03D92" w:rsidP="00C03D92">
      <w:pPr>
        <w:pStyle w:val="PL"/>
        <w:rPr>
          <w:noProof w:val="0"/>
          <w:snapToGrid w:val="0"/>
        </w:rPr>
      </w:pPr>
    </w:p>
    <w:p w14:paraId="6B626ED5" w14:textId="77777777" w:rsidR="00C03D92" w:rsidRPr="00C03D92" w:rsidRDefault="00C03D92" w:rsidP="00C03D92">
      <w:pPr>
        <w:pStyle w:val="PL"/>
        <w:rPr>
          <w:noProof w:val="0"/>
          <w:snapToGrid w:val="0"/>
        </w:rPr>
      </w:pPr>
      <w:r w:rsidRPr="00C03D92">
        <w:rPr>
          <w:noProof w:val="0"/>
          <w:snapToGrid w:val="0"/>
        </w:rPr>
        <w:t>TargetRANNodeID-SON ::= SEQUENCE {</w:t>
      </w:r>
    </w:p>
    <w:p w14:paraId="3A42CE7A"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2FF7E3C8"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53EA31BE" w14:textId="77777777" w:rsidR="00C03D92" w:rsidRPr="00550676" w:rsidRDefault="00C03D92" w:rsidP="00C03D92">
      <w:pPr>
        <w:pStyle w:val="PL"/>
        <w:rPr>
          <w:noProof w:val="0"/>
          <w:snapToGrid w:val="0"/>
          <w:lang w:val="fr-FR"/>
        </w:rPr>
      </w:pPr>
      <w:r w:rsidRPr="00C03D92">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pPr>
        <w:pStyle w:val="PL"/>
        <w:rPr>
          <w:snapToGrid w:val="0"/>
        </w:rPr>
        <w:pPrChange w:id="44028" w:author="Ericsson" w:date="2023-11-09T09:17:00Z">
          <w:pPr>
            <w:pStyle w:val="PL"/>
            <w:spacing w:line="0" w:lineRule="atLeast"/>
          </w:pPr>
        </w:pPrChange>
      </w:pPr>
      <w:r>
        <w:rPr>
          <w:snapToGrid w:val="0"/>
        </w:rPr>
        <w:t>TimeSyncAssistanceInfo</w:t>
      </w:r>
      <w:r w:rsidRPr="001D2E49">
        <w:rPr>
          <w:snapToGrid w:val="0"/>
        </w:rPr>
        <w:t xml:space="preserve"> ::= SEQUENCE {</w:t>
      </w:r>
    </w:p>
    <w:p w14:paraId="73BFB41E" w14:textId="77777777" w:rsidR="00A61A68" w:rsidRPr="001D2E49" w:rsidRDefault="00A61A68">
      <w:pPr>
        <w:pStyle w:val="PL"/>
        <w:rPr>
          <w:snapToGrid w:val="0"/>
        </w:rPr>
        <w:pPrChange w:id="44029" w:author="Ericsson" w:date="2023-11-09T09:17:00Z">
          <w:pPr>
            <w:pStyle w:val="PL"/>
            <w:spacing w:line="0" w:lineRule="atLeast"/>
          </w:pPr>
        </w:pPrChange>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pPr>
        <w:pStyle w:val="PL"/>
        <w:rPr>
          <w:snapToGrid w:val="0"/>
        </w:rPr>
        <w:pPrChange w:id="44030" w:author="Ericsson" w:date="2023-11-09T09:17:00Z">
          <w:pPr>
            <w:pStyle w:val="PL"/>
            <w:tabs>
              <w:tab w:val="left" w:pos="9700"/>
            </w:tabs>
            <w:spacing w:line="0" w:lineRule="atLeast"/>
          </w:pPr>
        </w:pPrChange>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pPr>
        <w:pStyle w:val="PL"/>
        <w:rPr>
          <w:snapToGrid w:val="0"/>
          <w:lang w:val="fr-FR"/>
        </w:rPr>
        <w:pPrChange w:id="44031" w:author="Ericsson" w:date="2023-11-09T09:17:00Z">
          <w:pPr>
            <w:pStyle w:val="PL"/>
            <w:spacing w:line="0" w:lineRule="atLeast"/>
          </w:pPr>
        </w:pPrChange>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pPr>
        <w:pStyle w:val="PL"/>
        <w:rPr>
          <w:snapToGrid w:val="0"/>
        </w:rPr>
        <w:pPrChange w:id="44032" w:author="Ericsson" w:date="2023-11-09T09:17:00Z">
          <w:pPr>
            <w:pStyle w:val="PL"/>
            <w:spacing w:line="0" w:lineRule="atLeast"/>
          </w:pPr>
        </w:pPrChange>
      </w:pPr>
      <w:r w:rsidRPr="00687F36">
        <w:rPr>
          <w:snapToGrid w:val="0"/>
          <w:lang w:val="fr-FR"/>
        </w:rPr>
        <w:tab/>
      </w:r>
      <w:r w:rsidRPr="001D2E49">
        <w:rPr>
          <w:snapToGrid w:val="0"/>
        </w:rPr>
        <w:t>...</w:t>
      </w:r>
    </w:p>
    <w:p w14:paraId="63804F33" w14:textId="77777777" w:rsidR="00A61A68" w:rsidRDefault="00A61A68">
      <w:pPr>
        <w:pStyle w:val="PL"/>
        <w:rPr>
          <w:snapToGrid w:val="0"/>
        </w:rPr>
        <w:pPrChange w:id="44033" w:author="Ericsson" w:date="2023-11-09T09:17:00Z">
          <w:pPr>
            <w:pStyle w:val="PL"/>
            <w:spacing w:line="0" w:lineRule="atLeast"/>
          </w:pPr>
        </w:pPrChange>
      </w:pPr>
      <w:r w:rsidRPr="001D2E49">
        <w:rPr>
          <w:snapToGrid w:val="0"/>
        </w:rPr>
        <w:t>}</w:t>
      </w:r>
    </w:p>
    <w:p w14:paraId="4C6B43A6" w14:textId="77777777" w:rsidR="00A61A68" w:rsidRPr="001D2E49" w:rsidRDefault="00A61A68">
      <w:pPr>
        <w:pStyle w:val="PL"/>
        <w:rPr>
          <w:snapToGrid w:val="0"/>
        </w:rPr>
        <w:pPrChange w:id="44034" w:author="Ericsson" w:date="2023-11-09T09:17:00Z">
          <w:pPr>
            <w:pStyle w:val="PL"/>
            <w:spacing w:line="0" w:lineRule="atLeast"/>
          </w:pPr>
        </w:pPrChange>
      </w:pPr>
    </w:p>
    <w:p w14:paraId="4A0F1544" w14:textId="77777777" w:rsidR="00A61A68" w:rsidRPr="001D2E49" w:rsidRDefault="00A61A68" w:rsidP="00A61A68">
      <w:pPr>
        <w:pStyle w:val="PL"/>
        <w:rPr>
          <w:snapToGrid w:val="0"/>
        </w:rPr>
      </w:pPr>
      <w:r>
        <w:rPr>
          <w:snapToGrid w:val="0"/>
        </w:rPr>
        <w:t>TimeSyncAssistanceInfo</w:t>
      </w:r>
      <w:r w:rsidRPr="001D2E49">
        <w:rPr>
          <w:snapToGrid w:val="0"/>
        </w:rPr>
        <w:t>-ExtIEs NGAP-PROTOCOL-EXTENSION ::= {</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pPr>
        <w:pStyle w:val="PL"/>
        <w:rPr>
          <w:snapToGrid w:val="0"/>
        </w:rPr>
        <w:pPrChange w:id="44035" w:author="Ericsson" w:date="2023-11-09T09:17:00Z">
          <w:pPr>
            <w:pStyle w:val="PL"/>
            <w:spacing w:line="0" w:lineRule="atLeast"/>
          </w:pPr>
        </w:pPrChange>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pPr>
        <w:pStyle w:val="PL"/>
        <w:pPrChange w:id="44036" w:author="Ericsson" w:date="2023-11-09T09:17:00Z">
          <w:pPr>
            <w:pStyle w:val="PL"/>
            <w:spacing w:line="0" w:lineRule="atLeast"/>
          </w:pPr>
        </w:pPrChange>
      </w:pPr>
      <w:r w:rsidRPr="001D2E49">
        <w:t>TimeUEStayedInCell ::= INTEGER (0..4095)</w:t>
      </w:r>
    </w:p>
    <w:p w14:paraId="33552736" w14:textId="77777777" w:rsidR="009B75C3" w:rsidRPr="001D2E49" w:rsidRDefault="009B75C3">
      <w:pPr>
        <w:pStyle w:val="PL"/>
        <w:pPrChange w:id="44037" w:author="Ericsson" w:date="2023-11-09T09:17:00Z">
          <w:pPr>
            <w:pStyle w:val="PL"/>
            <w:spacing w:line="0" w:lineRule="atLeast"/>
          </w:pPr>
        </w:pPrChange>
      </w:pPr>
    </w:p>
    <w:p w14:paraId="64CE23A6" w14:textId="77777777" w:rsidR="009B75C3" w:rsidRPr="001D2E49" w:rsidRDefault="009B75C3">
      <w:pPr>
        <w:pStyle w:val="PL"/>
        <w:pPrChange w:id="44038" w:author="Ericsson" w:date="2023-11-09T09:17:00Z">
          <w:pPr>
            <w:pStyle w:val="PL"/>
            <w:spacing w:line="0" w:lineRule="atLeast"/>
          </w:pPr>
        </w:pPrChange>
      </w:pPr>
      <w:r w:rsidRPr="001D2E49">
        <w:t>TimeUEStayedInCellEnhancedGranularity ::= INTEGER (0..40950)</w:t>
      </w:r>
    </w:p>
    <w:p w14:paraId="533A79C2" w14:textId="77777777" w:rsidR="00175795" w:rsidRPr="001F5312" w:rsidRDefault="00175795">
      <w:pPr>
        <w:pStyle w:val="PL"/>
        <w:rPr>
          <w:rFonts w:eastAsia="Malgun Gothic"/>
        </w:rPr>
        <w:pPrChange w:id="44039" w:author="Ericsson" w:date="2023-11-09T09:17:00Z">
          <w:pPr>
            <w:pStyle w:val="PL"/>
            <w:spacing w:line="0" w:lineRule="atLeast"/>
          </w:pPr>
        </w:pPrChange>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pPr>
        <w:pStyle w:val="PL"/>
        <w:pPrChange w:id="44040" w:author="Ericsson" w:date="2023-11-09T09:17:00Z">
          <w:pPr>
            <w:pStyle w:val="PL"/>
            <w:spacing w:line="0" w:lineRule="atLeast"/>
          </w:pPr>
        </w:pPrChange>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pPr>
        <w:pStyle w:val="PL"/>
        <w:rPr>
          <w:snapToGrid w:val="0"/>
        </w:rPr>
        <w:pPrChange w:id="44041" w:author="Ericsson" w:date="2023-11-09T09:17:00Z">
          <w:pPr>
            <w:pStyle w:val="PL"/>
            <w:spacing w:line="0" w:lineRule="atLeast"/>
          </w:pPr>
        </w:pPrChange>
      </w:pPr>
      <w:r w:rsidRPr="001D2E49">
        <w:rPr>
          <w:snapToGrid w:val="0"/>
        </w:rPr>
        <w:t>TNLAssociationList ::= SEQUENCE (SIZE(1..maxnoofTNLAssociations)) OF TNLAssociationItem</w:t>
      </w:r>
    </w:p>
    <w:p w14:paraId="6474F8EE" w14:textId="77777777" w:rsidR="009B75C3" w:rsidRPr="001D2E49" w:rsidRDefault="009B75C3">
      <w:pPr>
        <w:pStyle w:val="PL"/>
        <w:rPr>
          <w:snapToGrid w:val="0"/>
        </w:rPr>
        <w:pPrChange w:id="44042" w:author="Ericsson" w:date="2023-11-09T09:17:00Z">
          <w:pPr>
            <w:pStyle w:val="PL"/>
            <w:spacing w:line="0" w:lineRule="atLeast"/>
          </w:pPr>
        </w:pPrChange>
      </w:pPr>
    </w:p>
    <w:p w14:paraId="767EB33A" w14:textId="77777777" w:rsidR="009B75C3" w:rsidRPr="001D2E49" w:rsidRDefault="009B75C3">
      <w:pPr>
        <w:pStyle w:val="PL"/>
        <w:rPr>
          <w:snapToGrid w:val="0"/>
        </w:rPr>
        <w:pPrChange w:id="44043" w:author="Ericsson" w:date="2023-11-09T09:17:00Z">
          <w:pPr>
            <w:pStyle w:val="PL"/>
            <w:spacing w:line="0" w:lineRule="atLeast"/>
          </w:pPr>
        </w:pPrChange>
      </w:pPr>
      <w:r w:rsidRPr="001D2E49">
        <w:rPr>
          <w:snapToGrid w:val="0"/>
        </w:rPr>
        <w:t>TNLAssociationItem ::= SEQUENCE {</w:t>
      </w:r>
    </w:p>
    <w:p w14:paraId="75AEA011" w14:textId="77777777" w:rsidR="009B75C3" w:rsidRPr="001D2E49" w:rsidRDefault="009B75C3">
      <w:pPr>
        <w:pStyle w:val="PL"/>
        <w:rPr>
          <w:snapToGrid w:val="0"/>
        </w:rPr>
        <w:pPrChange w:id="44044" w:author="Ericsson" w:date="2023-11-09T09:17:00Z">
          <w:pPr>
            <w:pStyle w:val="PL"/>
            <w:spacing w:line="0" w:lineRule="atLeast"/>
          </w:pPr>
        </w:pPrChange>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pPr>
        <w:pStyle w:val="PL"/>
        <w:rPr>
          <w:snapToGrid w:val="0"/>
        </w:rPr>
        <w:pPrChange w:id="44045" w:author="Ericsson" w:date="2023-11-09T09:17:00Z">
          <w:pPr>
            <w:pStyle w:val="PL"/>
            <w:spacing w:line="0" w:lineRule="atLeast"/>
          </w:pPr>
        </w:pPrChange>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pPr>
        <w:pStyle w:val="PL"/>
        <w:rPr>
          <w:snapToGrid w:val="0"/>
        </w:rPr>
        <w:pPrChange w:id="44046" w:author="Ericsson" w:date="2023-11-09T09:17:00Z">
          <w:pPr>
            <w:pStyle w:val="PL"/>
            <w:spacing w:line="0" w:lineRule="atLeast"/>
          </w:pPr>
        </w:pPrChange>
      </w:pPr>
      <w:r w:rsidRPr="001D2E49">
        <w:rPr>
          <w:snapToGrid w:val="0"/>
        </w:rPr>
        <w:tab/>
        <w:t>...</w:t>
      </w:r>
    </w:p>
    <w:p w14:paraId="4D3397B3" w14:textId="77777777" w:rsidR="009B75C3" w:rsidRPr="001D2E49" w:rsidRDefault="009B75C3">
      <w:pPr>
        <w:pStyle w:val="PL"/>
        <w:rPr>
          <w:snapToGrid w:val="0"/>
        </w:rPr>
        <w:pPrChange w:id="44047" w:author="Ericsson" w:date="2023-11-09T09:17:00Z">
          <w:pPr>
            <w:pStyle w:val="PL"/>
            <w:spacing w:line="0" w:lineRule="atLeast"/>
          </w:pPr>
        </w:pPrChange>
      </w:pPr>
      <w:r w:rsidRPr="001D2E49">
        <w:rPr>
          <w:snapToGrid w:val="0"/>
        </w:rPr>
        <w:t>}</w:t>
      </w:r>
    </w:p>
    <w:p w14:paraId="4F4F9AF9" w14:textId="77777777" w:rsidR="009B75C3" w:rsidRPr="001D2E49" w:rsidRDefault="009B75C3">
      <w:pPr>
        <w:pStyle w:val="PL"/>
        <w:rPr>
          <w:snapToGrid w:val="0"/>
        </w:rPr>
        <w:pPrChange w:id="44048" w:author="Ericsson" w:date="2023-11-09T09:17:00Z">
          <w:pPr>
            <w:pStyle w:val="PL"/>
            <w:spacing w:line="0" w:lineRule="atLeast"/>
          </w:pPr>
        </w:pPrChange>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165B06B8" w:rsidR="009B75C3" w:rsidRPr="00B1500F" w:rsidRDefault="00B1500F">
      <w:pPr>
        <w:pStyle w:val="PL"/>
        <w:rPr>
          <w:rPrChange w:id="44049" w:author="Ericsson" w:date="2023-11-09T08:43:00Z">
            <w:rPr>
              <w:noProof w:val="0"/>
              <w:lang w:eastAsia="zh-CN"/>
            </w:rPr>
          </w:rPrChange>
        </w:rPr>
        <w:pPrChange w:id="44050" w:author="Ericsson" w:date="2023-11-09T08:43:00Z">
          <w:pPr>
            <w:pStyle w:val="PL"/>
            <w:ind w:firstLine="390"/>
          </w:pPr>
        </w:pPrChange>
      </w:pPr>
      <w:ins w:id="44051" w:author="Ericsson" w:date="2023-11-09T08:43:00Z">
        <w:r>
          <w:tab/>
        </w:r>
      </w:ins>
      <w:r w:rsidR="009B75C3" w:rsidRPr="00B1500F">
        <w:rPr>
          <w:rPrChange w:id="44052" w:author="Ericsson" w:date="2023-11-09T08:43:00Z">
            <w:rPr>
              <w:noProof w:val="0"/>
              <w:lang w:eastAsia="zh-CN"/>
            </w:rPr>
          </w:rPrChange>
        </w:rPr>
        <w:t>traceDepth</w:t>
      </w:r>
      <w:r w:rsidR="009B75C3" w:rsidRPr="00B1500F">
        <w:rPr>
          <w:rPrChange w:id="44053" w:author="Ericsson" w:date="2023-11-09T08:43:00Z">
            <w:rPr>
              <w:noProof w:val="0"/>
              <w:lang w:eastAsia="zh-CN"/>
            </w:rPr>
          </w:rPrChange>
        </w:rPr>
        <w:tab/>
      </w:r>
      <w:r w:rsidR="009B75C3" w:rsidRPr="00B1500F">
        <w:rPr>
          <w:rPrChange w:id="44054" w:author="Ericsson" w:date="2023-11-09T08:43:00Z">
            <w:rPr>
              <w:noProof w:val="0"/>
              <w:lang w:eastAsia="zh-CN"/>
            </w:rPr>
          </w:rPrChange>
        </w:rPr>
        <w:tab/>
      </w:r>
      <w:r w:rsidR="009B75C3" w:rsidRPr="00B1500F">
        <w:rPr>
          <w:rPrChange w:id="44055" w:author="Ericsson" w:date="2023-11-09T08:43:00Z">
            <w:rPr>
              <w:noProof w:val="0"/>
              <w:lang w:eastAsia="zh-CN"/>
            </w:rPr>
          </w:rPrChange>
        </w:rPr>
        <w:tab/>
      </w:r>
      <w:r w:rsidR="009B75C3" w:rsidRPr="00B1500F">
        <w:rPr>
          <w:rPrChange w:id="44056" w:author="Ericsson" w:date="2023-11-09T08:43:00Z">
            <w:rPr>
              <w:noProof w:val="0"/>
              <w:lang w:eastAsia="zh-CN"/>
            </w:rPr>
          </w:rPrChange>
        </w:rPr>
        <w:tab/>
      </w:r>
      <w:r w:rsidR="009B75C3" w:rsidRPr="00B1500F">
        <w:rPr>
          <w:rPrChange w:id="44057" w:author="Ericsson" w:date="2023-11-09T08:43:00Z">
            <w:rPr>
              <w:noProof w:val="0"/>
              <w:lang w:eastAsia="zh-CN"/>
            </w:rPr>
          </w:rPrChange>
        </w:rPr>
        <w:tab/>
      </w:r>
      <w:r w:rsidR="009B75C3" w:rsidRPr="00B1500F">
        <w:rPr>
          <w:rPrChange w:id="44058" w:author="Ericsson" w:date="2023-11-09T08:43:00Z">
            <w:rPr>
              <w:noProof w:val="0"/>
              <w:lang w:eastAsia="zh-CN"/>
            </w:rPr>
          </w:rPrChange>
        </w:rPr>
        <w:tab/>
      </w:r>
      <w:r w:rsidR="009B75C3" w:rsidRPr="00B1500F">
        <w:rPr>
          <w:rPrChange w:id="44059" w:author="Ericsson" w:date="2023-11-09T08:43:00Z">
            <w:rPr>
              <w:noProof w:val="0"/>
              <w:lang w:eastAsia="zh-CN"/>
            </w:rPr>
          </w:rPrChange>
        </w:rPr>
        <w:tab/>
        <w:t>TraceDepth,</w:t>
      </w:r>
    </w:p>
    <w:p w14:paraId="054EB353" w14:textId="6A7138B6" w:rsidR="009B75C3" w:rsidRPr="00B1500F" w:rsidRDefault="00B1500F">
      <w:pPr>
        <w:pStyle w:val="PL"/>
        <w:rPr>
          <w:rPrChange w:id="44060" w:author="Ericsson" w:date="2023-11-09T08:43:00Z">
            <w:rPr>
              <w:noProof w:val="0"/>
              <w:lang w:eastAsia="zh-CN"/>
            </w:rPr>
          </w:rPrChange>
        </w:rPr>
        <w:pPrChange w:id="44061" w:author="Ericsson" w:date="2023-11-09T08:43:00Z">
          <w:pPr>
            <w:pStyle w:val="PL"/>
            <w:ind w:firstLine="390"/>
          </w:pPr>
        </w:pPrChange>
      </w:pPr>
      <w:ins w:id="44062" w:author="Ericsson" w:date="2023-11-09T08:43:00Z">
        <w:r>
          <w:tab/>
        </w:r>
      </w:ins>
      <w:r w:rsidR="009B75C3" w:rsidRPr="00B1500F">
        <w:rPr>
          <w:rPrChange w:id="44063" w:author="Ericsson" w:date="2023-11-09T08:43:00Z">
            <w:rPr>
              <w:noProof w:val="0"/>
              <w:lang w:eastAsia="zh-CN"/>
            </w:rPr>
          </w:rPrChange>
        </w:rPr>
        <w:t>traceCollectionEntityIPAddress</w:t>
      </w:r>
      <w:r w:rsidR="009B75C3" w:rsidRPr="00B1500F">
        <w:rPr>
          <w:rPrChange w:id="44064" w:author="Ericsson" w:date="2023-11-09T08:43:00Z">
            <w:rPr>
              <w:noProof w:val="0"/>
              <w:lang w:eastAsia="zh-CN"/>
            </w:rPr>
          </w:rPrChange>
        </w:rPr>
        <w:tab/>
      </w:r>
      <w:r w:rsidR="009B75C3" w:rsidRPr="00B1500F">
        <w:rPr>
          <w:rPrChange w:id="44065" w:author="Ericsson" w:date="2023-11-09T08:43:00Z">
            <w:rPr>
              <w:noProof w:val="0"/>
              <w:lang w:eastAsia="zh-CN"/>
            </w:rPr>
          </w:rPrChange>
        </w:rPr>
        <w:tab/>
      </w:r>
      <w:r w:rsidR="009B75C3" w:rsidRPr="00B1500F">
        <w:rPr>
          <w:rFonts w:eastAsia="Batang"/>
          <w:rPrChange w:id="44066" w:author="Ericsson" w:date="2023-11-09T08:43:00Z">
            <w:rPr>
              <w:rFonts w:eastAsia="Batang"/>
              <w:noProof w:val="0"/>
              <w:snapToGrid w:val="0"/>
              <w:lang w:eastAsia="zh-CN"/>
            </w:rPr>
          </w:rPrChange>
        </w:rPr>
        <w:t>TransportLayerAddress</w:t>
      </w:r>
      <w:r w:rsidR="009B75C3" w:rsidRPr="00B1500F">
        <w:rPr>
          <w:rPrChange w:id="44067" w:author="Ericsson" w:date="2023-11-09T08:43:00Z">
            <w:rPr>
              <w:noProof w:val="0"/>
              <w:lang w:eastAsia="zh-CN"/>
            </w:rPr>
          </w:rPrChange>
        </w:rPr>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44068"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44068"/>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3378D730" w14:textId="77777777" w:rsidR="00A61A68" w:rsidRPr="000F4901" w:rsidRDefault="00A61A68" w:rsidP="00A61A68">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AAB70E2" w14:textId="77777777" w:rsidR="008D02FF" w:rsidRPr="001D2E49" w:rsidRDefault="008D02FF" w:rsidP="008D02FF">
      <w:pPr>
        <w:pStyle w:val="PL"/>
        <w:rPr>
          <w:noProof w:val="0"/>
          <w:snapToGrid w:val="0"/>
        </w:rPr>
      </w:pPr>
      <w:r w:rsidRPr="001D2E49">
        <w:rPr>
          <w:noProof w:val="0"/>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096368A"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del w:id="44069" w:author="rapp" w:date="2023-11-14T10:03:00Z">
        <w:r w:rsidDel="00C27D85">
          <w:rPr>
            <w:rFonts w:eastAsia="Malgun Gothic"/>
          </w:rPr>
          <w:tab/>
        </w:r>
      </w:del>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418118F3"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del w:id="44070" w:author="rapp" w:date="2023-11-14T10:02:00Z">
        <w:r w:rsidR="00166BDE" w:rsidDel="00C27D85">
          <w:rPr>
            <w:rFonts w:eastAsia="Malgun Gothic"/>
          </w:rPr>
          <w:tab/>
        </w:r>
      </w:del>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592E00D3"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del w:id="44071" w:author="rapp" w:date="2023-11-14T10:02:00Z">
        <w:r w:rsidR="00166BDE" w:rsidDel="00C27D85">
          <w:rPr>
            <w:rFonts w:eastAsia="Malgun Gothic"/>
          </w:rPr>
          <w:tab/>
        </w:r>
      </w:del>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ins w:id="44072" w:author="rapp" w:date="2023-11-14T10:02:00Z">
        <w:r w:rsidR="00C27D85">
          <w:rPr>
            <w:rFonts w:eastAsia="Malgun Gothic"/>
          </w:rPr>
          <w:tab/>
        </w:r>
      </w:ins>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ins w:id="44073" w:author="rapp" w:date="2023-11-14T10:03:00Z">
        <w:r w:rsidR="00C27D85">
          <w:rPr>
            <w:rFonts w:eastAsia="Malgun Gothic"/>
            <w:lang w:val="fr-FR"/>
          </w:rPr>
          <w:tab/>
        </w:r>
      </w:ins>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ins w:id="44074" w:author="rapp" w:date="2023-11-14T10:03:00Z">
        <w:r w:rsidR="00C27D85">
          <w:rPr>
            <w:rFonts w:eastAsia="Malgun Gothic"/>
            <w:lang w:val="fr-FR"/>
          </w:rPr>
          <w:tab/>
        </w:r>
      </w:ins>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5F3A3E" w:rsidRDefault="005213C2" w:rsidP="009873D1">
      <w:pPr>
        <w:pStyle w:val="PL"/>
        <w:rPr>
          <w:rFonts w:eastAsia="Malgun Gothic"/>
        </w:rPr>
      </w:pPr>
      <w:r w:rsidRPr="00687F36">
        <w:rPr>
          <w:rFonts w:eastAsia="Malgun Gothic"/>
          <w:lang w:val="fr-FR"/>
        </w:rPr>
        <w:tab/>
      </w:r>
      <w:r w:rsidRPr="005F3A3E">
        <w:rPr>
          <w:rFonts w:eastAsia="Malgun Gothic"/>
        </w:rPr>
        <w:t>...</w:t>
      </w:r>
    </w:p>
    <w:p w14:paraId="08F7795B" w14:textId="77777777" w:rsidR="005213C2" w:rsidRDefault="005213C2" w:rsidP="009873D1">
      <w:pPr>
        <w:pStyle w:val="PL"/>
        <w:rPr>
          <w:rFonts w:eastAsia="Malgun Gothic"/>
        </w:rPr>
      </w:pPr>
      <w:r w:rsidRPr="005F3A3E">
        <w:rPr>
          <w:rFonts w:eastAsia="Malgun Gothic"/>
        </w:rPr>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0A7D8C04" w14:textId="77777777" w:rsidR="005213C2" w:rsidRPr="005F3A3E" w:rsidRDefault="005213C2" w:rsidP="009873D1">
      <w:pPr>
        <w:pStyle w:val="PL"/>
        <w:rPr>
          <w:rFonts w:eastAsia="Malgun Gothic"/>
        </w:rPr>
      </w:pPr>
      <w:r w:rsidRPr="005F3A3E">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pPr>
        <w:pStyle w:val="PL"/>
        <w:rPr>
          <w:snapToGrid w:val="0"/>
        </w:rPr>
        <w:pPrChange w:id="44075" w:author="Ericsson" w:date="2023-11-09T09:17:00Z">
          <w:pPr>
            <w:pStyle w:val="PL"/>
            <w:spacing w:line="0" w:lineRule="atLeast"/>
          </w:pPr>
        </w:pPrChange>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pPr>
        <w:pStyle w:val="PL"/>
        <w:pPrChange w:id="44076" w:author="Ericsson" w:date="2023-11-09T09:17:00Z">
          <w:pPr>
            <w:pStyle w:val="PL"/>
            <w:spacing w:line="0" w:lineRule="atLeast"/>
          </w:pPr>
        </w:pPrChange>
      </w:pPr>
    </w:p>
    <w:p w14:paraId="27F446A7" w14:textId="77777777" w:rsidR="009B75C3" w:rsidRPr="001D2E49" w:rsidRDefault="009B75C3">
      <w:pPr>
        <w:pStyle w:val="PL"/>
        <w:rPr>
          <w:snapToGrid w:val="0"/>
        </w:rPr>
        <w:pPrChange w:id="44077" w:author="Ericsson" w:date="2023-11-09T09:17:00Z">
          <w:pPr>
            <w:pStyle w:val="PL"/>
            <w:spacing w:line="0" w:lineRule="atLeast"/>
          </w:pPr>
        </w:pPrChange>
      </w:pPr>
      <w:r w:rsidRPr="001D2E49">
        <w:t xml:space="preserve">UE-associatedLogicalNG-connectionItem </w:t>
      </w:r>
      <w:r w:rsidRPr="001D2E49">
        <w:rPr>
          <w:snapToGrid w:val="0"/>
        </w:rPr>
        <w:t>::= SEQUENCE {</w:t>
      </w:r>
    </w:p>
    <w:p w14:paraId="61474105" w14:textId="77777777" w:rsidR="009B75C3" w:rsidRPr="001D2E49" w:rsidRDefault="009B75C3">
      <w:pPr>
        <w:pStyle w:val="PL"/>
        <w:rPr>
          <w:snapToGrid w:val="0"/>
        </w:rPr>
        <w:pPrChange w:id="44078" w:author="Ericsson" w:date="2023-11-09T09:17:00Z">
          <w:pPr>
            <w:pStyle w:val="PL"/>
            <w:spacing w:line="0" w:lineRule="atLeast"/>
          </w:pPr>
        </w:pPrChange>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pPr>
        <w:pStyle w:val="PL"/>
        <w:rPr>
          <w:snapToGrid w:val="0"/>
        </w:rPr>
        <w:pPrChange w:id="44079" w:author="Ericsson" w:date="2023-11-09T09:17:00Z">
          <w:pPr>
            <w:pStyle w:val="PL"/>
            <w:spacing w:line="0" w:lineRule="atLeast"/>
          </w:pPr>
        </w:pPrChange>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pPr>
        <w:pStyle w:val="PL"/>
        <w:rPr>
          <w:snapToGrid w:val="0"/>
        </w:rPr>
        <w:pPrChange w:id="44080" w:author="Ericsson" w:date="2023-11-09T09:17:00Z">
          <w:pPr>
            <w:pStyle w:val="PL"/>
            <w:spacing w:line="0" w:lineRule="atLeast"/>
          </w:pPr>
        </w:pPrChange>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pPr>
        <w:pStyle w:val="PL"/>
        <w:rPr>
          <w:snapToGrid w:val="0"/>
        </w:rPr>
        <w:pPrChange w:id="44081" w:author="Ericsson" w:date="2023-11-09T09:17:00Z">
          <w:pPr>
            <w:pStyle w:val="PL"/>
            <w:spacing w:line="0" w:lineRule="atLeast"/>
          </w:pPr>
        </w:pPrChange>
      </w:pPr>
      <w:r w:rsidRPr="001D2E49">
        <w:rPr>
          <w:snapToGrid w:val="0"/>
        </w:rPr>
        <w:tab/>
        <w:t>...</w:t>
      </w:r>
    </w:p>
    <w:p w14:paraId="544A4669" w14:textId="77777777" w:rsidR="009B75C3" w:rsidRPr="001D2E49" w:rsidRDefault="009B75C3">
      <w:pPr>
        <w:pStyle w:val="PL"/>
        <w:rPr>
          <w:snapToGrid w:val="0"/>
        </w:rPr>
        <w:pPrChange w:id="44082" w:author="Ericsson" w:date="2023-11-09T09:17:00Z">
          <w:pPr>
            <w:pStyle w:val="PL"/>
            <w:spacing w:line="0" w:lineRule="atLeast"/>
          </w:pPr>
        </w:pPrChange>
      </w:pPr>
      <w:r w:rsidRPr="001D2E49">
        <w:rPr>
          <w:snapToGrid w:val="0"/>
        </w:rPr>
        <w:t>}</w:t>
      </w:r>
    </w:p>
    <w:p w14:paraId="407C1046" w14:textId="77777777" w:rsidR="009B75C3" w:rsidRPr="001D2E49" w:rsidRDefault="009B75C3">
      <w:pPr>
        <w:pStyle w:val="PL"/>
        <w:rPr>
          <w:snapToGrid w:val="0"/>
        </w:rPr>
        <w:pPrChange w:id="44083" w:author="Ericsson" w:date="2023-11-09T09:17:00Z">
          <w:pPr>
            <w:pStyle w:val="PL"/>
            <w:spacing w:line="0" w:lineRule="atLeast"/>
          </w:pPr>
        </w:pPrChange>
      </w:pPr>
    </w:p>
    <w:p w14:paraId="72891702" w14:textId="77777777" w:rsidR="009B75C3" w:rsidRPr="001D2E49" w:rsidRDefault="009B75C3">
      <w:pPr>
        <w:pStyle w:val="PL"/>
        <w:rPr>
          <w:snapToGrid w:val="0"/>
        </w:rPr>
        <w:pPrChange w:id="44084" w:author="Ericsson" w:date="2023-11-09T09:17:00Z">
          <w:pPr>
            <w:pStyle w:val="PL"/>
            <w:spacing w:line="0" w:lineRule="atLeast"/>
          </w:pPr>
        </w:pPrChange>
      </w:pPr>
      <w:r w:rsidRPr="001D2E49">
        <w:t>UE-associatedLogicalNG-connectionItem-</w:t>
      </w:r>
      <w:r w:rsidRPr="001D2E49">
        <w:rPr>
          <w:snapToGrid w:val="0"/>
        </w:rPr>
        <w:t>ExtIEs NGAP-PROTOCOL-EXTENSION ::= {</w:t>
      </w:r>
    </w:p>
    <w:p w14:paraId="10448FCE" w14:textId="77777777" w:rsidR="00867FA1" w:rsidRDefault="009B75C3">
      <w:pPr>
        <w:pStyle w:val="PL"/>
        <w:rPr>
          <w:snapToGrid w:val="0"/>
        </w:rPr>
        <w:pPrChange w:id="44085" w:author="Ericsson" w:date="2023-11-09T09:17:00Z">
          <w:pPr>
            <w:pStyle w:val="PL"/>
            <w:spacing w:line="0" w:lineRule="atLeast"/>
          </w:pPr>
        </w:pPrChange>
      </w:pPr>
      <w:r w:rsidRPr="001D2E49">
        <w:rPr>
          <w:snapToGrid w:val="0"/>
        </w:rPr>
        <w:tab/>
        <w:t>...</w:t>
      </w:r>
    </w:p>
    <w:p w14:paraId="314D90DA" w14:textId="77777777" w:rsidR="009B75C3" w:rsidRPr="001D2E49" w:rsidRDefault="009B75C3">
      <w:pPr>
        <w:pStyle w:val="PL"/>
        <w:rPr>
          <w:snapToGrid w:val="0"/>
        </w:rPr>
        <w:pPrChange w:id="44086" w:author="Ericsson" w:date="2023-11-09T09:17:00Z">
          <w:pPr>
            <w:pStyle w:val="PL"/>
            <w:spacing w:line="0" w:lineRule="atLeast"/>
          </w:pPr>
        </w:pPrChange>
      </w:pPr>
      <w:r w:rsidRPr="001D2E49">
        <w:rPr>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44087"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44087"/>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1A38E8BF"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ins w:id="44088" w:author="rapp" w:date="2023-11-14T10:04:00Z">
        <w:r w:rsidR="00C27D85">
          <w:rPr>
            <w:noProof w:val="0"/>
            <w:snapToGrid w:val="0"/>
          </w:rPr>
          <w:tab/>
        </w:r>
        <w:r w:rsidR="00C27D85">
          <w:rPr>
            <w:noProof w:val="0"/>
            <w:snapToGrid w:val="0"/>
          </w:rPr>
          <w:tab/>
        </w:r>
        <w:r w:rsidR="00C27D85">
          <w:rPr>
            <w:noProof w:val="0"/>
            <w:snapToGrid w:val="0"/>
          </w:rPr>
          <w:tab/>
        </w:r>
        <w:r w:rsidR="00C27D85">
          <w:rPr>
            <w:noProof w:val="0"/>
            <w:snapToGrid w:val="0"/>
          </w:rPr>
          <w:tab/>
        </w:r>
      </w:ins>
      <w:r>
        <w:rPr>
          <w:noProof w:val="0"/>
          <w:snapToGrid w:val="0"/>
        </w:rPr>
        <w:t>OPTIONAL,</w:t>
      </w:r>
    </w:p>
    <w:p w14:paraId="64198E2C" w14:textId="631FF988"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ins w:id="44089" w:author="rapp" w:date="2023-11-14T10:04:00Z">
        <w:r w:rsidR="00C27D85">
          <w:rPr>
            <w:noProof w:val="0"/>
            <w:snapToGrid w:val="0"/>
          </w:rPr>
          <w:tab/>
        </w:r>
        <w:r w:rsidR="00C27D85">
          <w:rPr>
            <w:noProof w:val="0"/>
            <w:snapToGrid w:val="0"/>
          </w:rPr>
          <w:tab/>
        </w:r>
        <w:r w:rsidR="00C27D85">
          <w:rPr>
            <w:noProof w:val="0"/>
            <w:snapToGrid w:val="0"/>
          </w:rPr>
          <w:tab/>
        </w:r>
        <w:r w:rsidR="00C27D85">
          <w:rPr>
            <w:noProof w:val="0"/>
            <w:snapToGrid w:val="0"/>
          </w:rPr>
          <w:tab/>
        </w:r>
      </w:ins>
      <w:r>
        <w:rPr>
          <w:noProof w:val="0"/>
          <w:snapToGrid w:val="0"/>
        </w:rPr>
        <w:t>OPTIONAL,</w:t>
      </w:r>
    </w:p>
    <w:p w14:paraId="437016BC" w14:textId="444B8A27" w:rsidR="003D4294" w:rsidRPr="00B1500F" w:rsidRDefault="003D4294">
      <w:pPr>
        <w:pStyle w:val="PL"/>
        <w:rPr>
          <w:rPrChange w:id="44090" w:author="Ericsson" w:date="2023-11-09T08:44:00Z">
            <w:rPr>
              <w:noProof w:val="0"/>
              <w:snapToGrid w:val="0"/>
            </w:rPr>
          </w:rPrChange>
        </w:rPr>
        <w:pPrChange w:id="44091" w:author="Ericsson" w:date="2023-11-09T08:44:00Z">
          <w:pPr>
            <w:pStyle w:val="PL"/>
            <w:ind w:left="384" w:hanging="384"/>
          </w:pPr>
        </w:pPrChange>
      </w:pPr>
      <w:r w:rsidRPr="00B1500F">
        <w:rPr>
          <w:rPrChange w:id="44092" w:author="Ericsson" w:date="2023-11-09T08:44:00Z">
            <w:rPr>
              <w:noProof w:val="0"/>
              <w:snapToGrid w:val="0"/>
            </w:rPr>
          </w:rPrChange>
        </w:rPr>
        <w:tab/>
        <w:t>scheduledCommunicationTime</w:t>
      </w:r>
      <w:r w:rsidRPr="00B1500F">
        <w:rPr>
          <w:rPrChange w:id="44093" w:author="Ericsson" w:date="2023-11-09T08:44:00Z">
            <w:rPr>
              <w:noProof w:val="0"/>
              <w:snapToGrid w:val="0"/>
            </w:rPr>
          </w:rPrChange>
        </w:rPr>
        <w:tab/>
      </w:r>
      <w:r w:rsidRPr="00B1500F">
        <w:rPr>
          <w:rPrChange w:id="44094" w:author="Ericsson" w:date="2023-11-09T08:44:00Z">
            <w:rPr>
              <w:noProof w:val="0"/>
              <w:snapToGrid w:val="0"/>
            </w:rPr>
          </w:rPrChange>
        </w:rPr>
        <w:tab/>
        <w:t xml:space="preserve">ScheduledCommunicationTime </w:t>
      </w:r>
      <w:r w:rsidRPr="00B1500F">
        <w:rPr>
          <w:rPrChange w:id="44095" w:author="Ericsson" w:date="2023-11-09T08:44:00Z">
            <w:rPr>
              <w:noProof w:val="0"/>
              <w:snapToGrid w:val="0"/>
            </w:rPr>
          </w:rPrChange>
        </w:rPr>
        <w:tab/>
      </w:r>
      <w:r w:rsidRPr="00B1500F">
        <w:rPr>
          <w:rPrChange w:id="44096" w:author="Ericsson" w:date="2023-11-09T08:44:00Z">
            <w:rPr>
              <w:noProof w:val="0"/>
              <w:snapToGrid w:val="0"/>
            </w:rPr>
          </w:rPrChange>
        </w:rPr>
        <w:tab/>
      </w:r>
      <w:r w:rsidRPr="00B1500F">
        <w:rPr>
          <w:rPrChange w:id="44097" w:author="Ericsson" w:date="2023-11-09T08:44:00Z">
            <w:rPr>
              <w:noProof w:val="0"/>
              <w:snapToGrid w:val="0"/>
            </w:rPr>
          </w:rPrChange>
        </w:rPr>
        <w:tab/>
      </w:r>
      <w:r w:rsidRPr="00B1500F">
        <w:rPr>
          <w:rPrChange w:id="44098" w:author="Ericsson" w:date="2023-11-09T08:44:00Z">
            <w:rPr>
              <w:noProof w:val="0"/>
              <w:snapToGrid w:val="0"/>
            </w:rPr>
          </w:rPrChange>
        </w:rPr>
        <w:tab/>
      </w:r>
      <w:r w:rsidRPr="00B1500F">
        <w:rPr>
          <w:rPrChange w:id="44099" w:author="Ericsson" w:date="2023-11-09T08:44:00Z">
            <w:rPr>
              <w:noProof w:val="0"/>
              <w:snapToGrid w:val="0"/>
            </w:rPr>
          </w:rPrChange>
        </w:rPr>
        <w:tab/>
      </w:r>
      <w:r w:rsidR="00042010" w:rsidRPr="00B1500F">
        <w:rPr>
          <w:rPrChange w:id="44100" w:author="Ericsson" w:date="2023-11-09T08:44:00Z">
            <w:rPr>
              <w:noProof w:val="0"/>
              <w:snapToGrid w:val="0"/>
            </w:rPr>
          </w:rPrChange>
        </w:rPr>
        <w:tab/>
      </w:r>
      <w:r w:rsidR="00042010" w:rsidRPr="00B1500F">
        <w:rPr>
          <w:rPrChange w:id="44101" w:author="Ericsson" w:date="2023-11-09T08:44:00Z">
            <w:rPr>
              <w:noProof w:val="0"/>
              <w:snapToGrid w:val="0"/>
            </w:rPr>
          </w:rPrChange>
        </w:rPr>
        <w:tab/>
      </w:r>
      <w:ins w:id="44102" w:author="rapp" w:date="2023-11-14T10:04:00Z">
        <w:r w:rsidR="00C27D85">
          <w:tab/>
        </w:r>
        <w:r w:rsidR="00C27D85">
          <w:tab/>
        </w:r>
        <w:r w:rsidR="00C27D85">
          <w:tab/>
        </w:r>
        <w:r w:rsidR="00C27D85">
          <w:tab/>
        </w:r>
      </w:ins>
      <w:r w:rsidRPr="00B1500F">
        <w:rPr>
          <w:rPrChange w:id="44103" w:author="Ericsson" w:date="2023-11-09T08:44:00Z">
            <w:rPr>
              <w:noProof w:val="0"/>
              <w:snapToGrid w:val="0"/>
            </w:rPr>
          </w:rPrChange>
        </w:rPr>
        <w:t>OPTIONAL,</w:t>
      </w:r>
    </w:p>
    <w:p w14:paraId="3E250197" w14:textId="64EA8EC8"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ins w:id="44104" w:author="rapp" w:date="2023-11-14T10:03:00Z">
        <w:r w:rsidR="00C27D85">
          <w:rPr>
            <w:snapToGrid w:val="0"/>
          </w:rPr>
          <w:tab/>
        </w:r>
      </w:ins>
      <w:ins w:id="44105" w:author="rapp" w:date="2023-11-14T10:04:00Z">
        <w:r w:rsidR="00C27D85">
          <w:rPr>
            <w:snapToGrid w:val="0"/>
          </w:rPr>
          <w:tab/>
        </w:r>
        <w:r w:rsidR="00C27D85">
          <w:rPr>
            <w:snapToGrid w:val="0"/>
          </w:rPr>
          <w:tab/>
        </w:r>
        <w:r w:rsidR="00C27D85">
          <w:rPr>
            <w:snapToGrid w:val="0"/>
          </w:rPr>
          <w:tab/>
        </w:r>
      </w:ins>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pPr>
        <w:pStyle w:val="PL"/>
        <w:rPr>
          <w:bCs/>
        </w:rPr>
        <w:pPrChange w:id="44106" w:author="Ericsson" w:date="2023-11-09T09:17:00Z">
          <w:pPr>
            <w:pStyle w:val="PL"/>
            <w:spacing w:line="0" w:lineRule="atLeast"/>
          </w:pPr>
        </w:pPrChange>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44107" w:name="_Hlk519497363"/>
      <w:r w:rsidRPr="001D2E49">
        <w:rPr>
          <w:noProof w:val="0"/>
        </w:rPr>
        <w:tab/>
        <w:t>choice-Extensions</w:t>
      </w:r>
      <w:r w:rsidRPr="001D2E49">
        <w:rPr>
          <w:noProof w:val="0"/>
        </w:rPr>
        <w:tab/>
      </w:r>
      <w:r w:rsidRPr="001D2E49">
        <w:rPr>
          <w:noProof w:val="0"/>
        </w:rPr>
        <w:tab/>
        <w:t>ProtocolIE-SingleContainer { {UEIdentityIndexValue-ExtIEs} }</w:t>
      </w:r>
    </w:p>
    <w:bookmarkEnd w:id="44107"/>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44108"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44108"/>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pPr>
        <w:pStyle w:val="PL"/>
        <w:rPr>
          <w:snapToGrid w:val="0"/>
        </w:rPr>
        <w:pPrChange w:id="44109" w:author="Ericsson" w:date="2023-11-09T09:17:00Z">
          <w:pPr>
            <w:pStyle w:val="PL"/>
            <w:spacing w:line="0" w:lineRule="atLeast"/>
          </w:pPr>
        </w:pPrChange>
      </w:pPr>
      <w:r w:rsidRPr="001D2E49">
        <w:rPr>
          <w:snapToGrid w:val="0"/>
        </w:rPr>
        <w:t>}</w:t>
      </w:r>
    </w:p>
    <w:p w14:paraId="5CC21F44" w14:textId="77777777" w:rsidR="009B75C3" w:rsidRPr="001D2E49" w:rsidRDefault="009B75C3">
      <w:pPr>
        <w:pStyle w:val="PL"/>
        <w:rPr>
          <w:snapToGrid w:val="0"/>
        </w:rPr>
        <w:pPrChange w:id="44110" w:author="Ericsson" w:date="2023-11-09T09:17:00Z">
          <w:pPr>
            <w:pStyle w:val="PL"/>
            <w:spacing w:line="0" w:lineRule="atLeast"/>
          </w:pPr>
        </w:pPrChange>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pPr>
        <w:pStyle w:val="PL"/>
        <w:rPr>
          <w:snapToGrid w:val="0"/>
          <w:lang w:val="fr-FR"/>
        </w:rPr>
        <w:pPrChange w:id="44111" w:author="Ericsson" w:date="2023-11-09T09:17:00Z">
          <w:pPr>
            <w:pStyle w:val="PL"/>
            <w:spacing w:line="0" w:lineRule="atLeast"/>
          </w:pPr>
        </w:pPrChange>
      </w:pPr>
      <w:r w:rsidRPr="00687F36">
        <w:rPr>
          <w:snapToGrid w:val="0"/>
          <w:lang w:val="fr-FR"/>
        </w:rPr>
        <w:tab/>
        <w:t>...</w:t>
      </w:r>
    </w:p>
    <w:p w14:paraId="15CB28FE" w14:textId="77777777" w:rsidR="009B75C3" w:rsidRPr="00687F36" w:rsidRDefault="009B75C3">
      <w:pPr>
        <w:pStyle w:val="PL"/>
        <w:rPr>
          <w:snapToGrid w:val="0"/>
          <w:lang w:val="fr-FR"/>
        </w:rPr>
        <w:pPrChange w:id="44112" w:author="Ericsson" w:date="2023-11-09T09:17:00Z">
          <w:pPr>
            <w:pStyle w:val="PL"/>
            <w:spacing w:line="0" w:lineRule="atLeast"/>
          </w:pPr>
        </w:pPrChange>
      </w:pPr>
      <w:r w:rsidRPr="00687F36">
        <w:rPr>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pPr>
        <w:pStyle w:val="PL"/>
        <w:rPr>
          <w:snapToGrid w:val="0"/>
        </w:rPr>
        <w:pPrChange w:id="44113" w:author="Ericsson" w:date="2023-11-09T09:17:00Z">
          <w:pPr>
            <w:pStyle w:val="PL"/>
            <w:spacing w:line="0" w:lineRule="atLeast"/>
          </w:pPr>
        </w:pPrChange>
      </w:pPr>
      <w:r w:rsidRPr="001D2E49">
        <w:rPr>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pPr>
        <w:pStyle w:val="PL"/>
        <w:rPr>
          <w:snapToGrid w:val="0"/>
        </w:rPr>
        <w:pPrChange w:id="44114" w:author="Ericsson" w:date="2023-11-09T09:17:00Z">
          <w:pPr>
            <w:pStyle w:val="PL"/>
            <w:spacing w:line="0" w:lineRule="atLeast"/>
          </w:pPr>
        </w:pPrChange>
      </w:pPr>
      <w:r w:rsidRPr="001D2E49">
        <w:rPr>
          <w:snapToGrid w:val="0"/>
        </w:rPr>
        <w:tab/>
        <w:t>...</w:t>
      </w:r>
    </w:p>
    <w:p w14:paraId="183A8E3B" w14:textId="77777777" w:rsidR="009B75C3" w:rsidRPr="001D2E49" w:rsidRDefault="009B75C3">
      <w:pPr>
        <w:pStyle w:val="PL"/>
        <w:rPr>
          <w:snapToGrid w:val="0"/>
        </w:rPr>
        <w:pPrChange w:id="44115" w:author="Ericsson" w:date="2023-11-09T09:17:00Z">
          <w:pPr>
            <w:pStyle w:val="PL"/>
            <w:spacing w:line="0" w:lineRule="atLeast"/>
          </w:pPr>
        </w:pPrChange>
      </w:pPr>
      <w:r w:rsidRPr="001D2E49">
        <w:rPr>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pPr>
        <w:pStyle w:val="PL"/>
        <w:rPr>
          <w:snapToGrid w:val="0"/>
        </w:rPr>
        <w:pPrChange w:id="44116" w:author="Ericsson" w:date="2023-11-09T09:17:00Z">
          <w:pPr>
            <w:pStyle w:val="PL"/>
            <w:spacing w:line="0" w:lineRule="atLeast"/>
          </w:pPr>
        </w:pPrChange>
      </w:pPr>
      <w:r w:rsidRPr="001D2E49">
        <w:rPr>
          <w:snapToGrid w:val="0"/>
        </w:rPr>
        <w:t>UL-NGU-UP-TNLModifyList ::= SEQUENCE (SIZE(1..maxnoofMultiConnectivity)) OF UL-NGU-UP-TNLModifyItem</w:t>
      </w:r>
    </w:p>
    <w:p w14:paraId="3D67886D" w14:textId="77777777" w:rsidR="009B75C3" w:rsidRPr="001D2E49" w:rsidRDefault="009B75C3">
      <w:pPr>
        <w:pStyle w:val="PL"/>
        <w:rPr>
          <w:snapToGrid w:val="0"/>
        </w:rPr>
        <w:pPrChange w:id="44117" w:author="Ericsson" w:date="2023-11-09T09:17:00Z">
          <w:pPr>
            <w:pStyle w:val="PL"/>
            <w:spacing w:line="0" w:lineRule="atLeast"/>
          </w:pPr>
        </w:pPrChange>
      </w:pPr>
    </w:p>
    <w:p w14:paraId="47E992A4" w14:textId="77777777" w:rsidR="009B75C3" w:rsidRPr="001D2E49" w:rsidRDefault="009B75C3">
      <w:pPr>
        <w:pStyle w:val="PL"/>
        <w:rPr>
          <w:snapToGrid w:val="0"/>
        </w:rPr>
        <w:pPrChange w:id="44118" w:author="Ericsson" w:date="2023-11-09T09:17:00Z">
          <w:pPr>
            <w:pStyle w:val="PL"/>
            <w:spacing w:line="0" w:lineRule="atLeast"/>
          </w:pPr>
        </w:pPrChange>
      </w:pPr>
      <w:r w:rsidRPr="001D2E49">
        <w:rPr>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pPr>
        <w:pStyle w:val="PL"/>
        <w:rPr>
          <w:snapToGrid w:val="0"/>
        </w:rPr>
        <w:pPrChange w:id="44119" w:author="Ericsson" w:date="2023-11-09T09:17:00Z">
          <w:pPr>
            <w:pStyle w:val="PL"/>
            <w:spacing w:line="0" w:lineRule="atLeast"/>
          </w:pPr>
        </w:pPrChange>
      </w:pPr>
      <w:r w:rsidRPr="001D2E49">
        <w:rPr>
          <w:snapToGrid w:val="0"/>
        </w:rPr>
        <w:tab/>
        <w:t>...</w:t>
      </w:r>
    </w:p>
    <w:p w14:paraId="4062ADC1" w14:textId="77777777" w:rsidR="009B75C3" w:rsidRPr="001D2E49" w:rsidRDefault="009B75C3">
      <w:pPr>
        <w:pStyle w:val="PL"/>
        <w:rPr>
          <w:snapToGrid w:val="0"/>
        </w:rPr>
        <w:pPrChange w:id="44120" w:author="Ericsson" w:date="2023-11-09T09:17:00Z">
          <w:pPr>
            <w:pStyle w:val="PL"/>
            <w:spacing w:line="0" w:lineRule="atLeast"/>
          </w:pPr>
        </w:pPrChange>
      </w:pPr>
      <w:r w:rsidRPr="001D2E49">
        <w:rPr>
          <w:snapToGrid w:val="0"/>
        </w:rPr>
        <w:t>}</w:t>
      </w:r>
    </w:p>
    <w:p w14:paraId="24B0A82C" w14:textId="77777777" w:rsidR="009B75C3" w:rsidRPr="001D2E49" w:rsidRDefault="009B75C3">
      <w:pPr>
        <w:pStyle w:val="PL"/>
        <w:rPr>
          <w:snapToGrid w:val="0"/>
        </w:rPr>
        <w:pPrChange w:id="44121" w:author="Ericsson" w:date="2023-11-09T09:17:00Z">
          <w:pPr>
            <w:pStyle w:val="PL"/>
            <w:spacing w:line="0" w:lineRule="atLeast"/>
          </w:pPr>
        </w:pPrChange>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pPr>
        <w:pStyle w:val="PL"/>
        <w:rPr>
          <w:snapToGrid w:val="0"/>
          <w:lang w:val="fr-FR"/>
        </w:rPr>
        <w:pPrChange w:id="44122" w:author="Ericsson" w:date="2023-11-09T09:17:00Z">
          <w:pPr>
            <w:pStyle w:val="PL"/>
            <w:spacing w:line="0" w:lineRule="atLeast"/>
          </w:pPr>
        </w:pPrChange>
      </w:pPr>
      <w:r w:rsidRPr="002C2850">
        <w:rPr>
          <w:snapToGrid w:val="0"/>
          <w:lang w:val="fr-FR"/>
        </w:rPr>
        <w:tab/>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78E97D4B" w14:textId="77777777" w:rsidR="009B75C3" w:rsidRPr="00687F36" w:rsidRDefault="009B75C3" w:rsidP="009B75C3">
      <w:pPr>
        <w:pStyle w:val="PL"/>
        <w:rPr>
          <w:noProof w:val="0"/>
          <w:snapToGrid w:val="0"/>
          <w:lang w:val="fr-FR"/>
        </w:rPr>
      </w:pPr>
      <w:r w:rsidRPr="00687F36">
        <w:rPr>
          <w:noProof w:val="0"/>
          <w:snapToGrid w:val="0"/>
          <w:lang w:val="fr-FR"/>
        </w:rPr>
        <w:t>UserLocationInformationNR ::= SEQUENCE {</w:t>
      </w:r>
    </w:p>
    <w:p w14:paraId="307891C5" w14:textId="77777777" w:rsidR="009B75C3" w:rsidRPr="00687F36" w:rsidRDefault="009B75C3" w:rsidP="009B75C3">
      <w:pPr>
        <w:pStyle w:val="PL"/>
        <w:rPr>
          <w:noProof w:val="0"/>
          <w:snapToGrid w:val="0"/>
          <w:lang w:val="fr-FR"/>
        </w:rPr>
      </w:pPr>
      <w:r w:rsidRPr="00687F36">
        <w:rPr>
          <w:noProof w:val="0"/>
          <w:snapToGrid w:val="0"/>
          <w:lang w:val="fr-FR"/>
        </w:rPr>
        <w:tab/>
        <w:t>nR-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6E564FD0" w14:textId="77777777" w:rsidR="005F05C7" w:rsidRPr="00B11F6B" w:rsidRDefault="00EF1EB1" w:rsidP="005F05C7">
      <w:pPr>
        <w:pStyle w:val="PL"/>
        <w:rPr>
          <w:noProof w:val="0"/>
          <w:snapToGrid w:val="0"/>
        </w:rPr>
      </w:pPr>
      <w:r w:rsidRPr="00687F36">
        <w:rPr>
          <w:noProof w:val="0"/>
          <w:snapToGrid w:val="0"/>
          <w:lang w:val="fr-FR"/>
        </w:rPr>
        <w:tab/>
      </w:r>
      <w:r w:rsidRPr="001D2E49">
        <w:rPr>
          <w:noProof w:val="0"/>
          <w:snapToGrid w:val="0"/>
        </w:rPr>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002C4663">
        <w:rPr>
          <w:noProof w:val="0"/>
          <w:snapToGrid w:val="0"/>
        </w:rPr>
        <w:tab/>
      </w:r>
      <w:r w:rsidR="002C4663">
        <w:rPr>
          <w:noProof w:val="0"/>
          <w:snapToGrid w:val="0"/>
        </w:rPr>
        <w:tab/>
      </w:r>
      <w:r w:rsidRPr="001D2E49">
        <w:rPr>
          <w:noProof w:val="0"/>
          <w:snapToGrid w:val="0"/>
        </w:rPr>
        <w:t>PRESENCE optional</w:t>
      </w:r>
      <w:r w:rsidR="00042010">
        <w:rPr>
          <w:noProof w:val="0"/>
          <w:snapToGrid w:val="0"/>
        </w:rPr>
        <w:tab/>
      </w:r>
      <w:r w:rsidRPr="001D2E49">
        <w:rPr>
          <w:noProof w:val="0"/>
          <w:snapToGrid w:val="0"/>
        </w:rPr>
        <w:t>}</w:t>
      </w:r>
      <w:r w:rsidR="005F05C7" w:rsidRPr="00B11F6B">
        <w:rPr>
          <w:noProof w:val="0"/>
          <w:snapToGrid w:val="0"/>
        </w:rPr>
        <w:t>|</w:t>
      </w:r>
    </w:p>
    <w:p w14:paraId="0040C358" w14:textId="77777777" w:rsidR="00DB6F11" w:rsidRDefault="005F05C7" w:rsidP="00DB6F11">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r>
      <w:r w:rsidR="002C4663">
        <w:rPr>
          <w:noProof w:val="0"/>
          <w:snapToGrid w:val="0"/>
        </w:rPr>
        <w:tab/>
      </w:r>
      <w:r w:rsidR="002C4663">
        <w:rPr>
          <w:noProof w:val="0"/>
          <w:snapToGrid w:val="0"/>
        </w:rPr>
        <w:tab/>
      </w:r>
      <w:r w:rsidRPr="00B11F6B">
        <w:rPr>
          <w:noProof w:val="0"/>
          <w:snapToGrid w:val="0"/>
        </w:rPr>
        <w:t>PRESENCE optional</w:t>
      </w:r>
      <w:r w:rsidR="00042010">
        <w:rPr>
          <w:noProof w:val="0"/>
          <w:snapToGrid w:val="0"/>
        </w:rPr>
        <w:tab/>
      </w:r>
      <w:r w:rsidRPr="00B11F6B">
        <w:rPr>
          <w:noProof w:val="0"/>
          <w:snapToGrid w:val="0"/>
        </w:rPr>
        <w:t>}</w:t>
      </w:r>
      <w:r w:rsidR="00DB6F11">
        <w:rPr>
          <w:noProof w:val="0"/>
          <w:snapToGrid w:val="0"/>
        </w:rPr>
        <w:t>|</w:t>
      </w:r>
    </w:p>
    <w:p w14:paraId="4F92C648" w14:textId="77777777" w:rsidR="00EF1EB1" w:rsidRPr="001D2E49" w:rsidRDefault="00DB6F11" w:rsidP="00DB6F11">
      <w:pPr>
        <w:pStyle w:val="PL"/>
        <w:rPr>
          <w:noProof w:val="0"/>
          <w:snapToGrid w:val="0"/>
        </w:rPr>
      </w:pPr>
      <w:r>
        <w:rPr>
          <w:noProof w:val="0"/>
          <w:snapToGrid w:val="0"/>
        </w:rPr>
        <w:tab/>
      </w:r>
      <w:r w:rsidRPr="00421260">
        <w:rPr>
          <w:noProof w:val="0"/>
          <w:snapToGrid w:val="0"/>
        </w:rPr>
        <w:t>{ ID id-NRNTNTAIInformation</w:t>
      </w:r>
      <w:r w:rsidRPr="00B11F6B">
        <w:rPr>
          <w:noProof w:val="0"/>
          <w:snapToGrid w:val="0"/>
        </w:rPr>
        <w:tab/>
      </w:r>
      <w:r w:rsidRPr="00421260">
        <w:rPr>
          <w:noProof w:val="0"/>
          <w:snapToGrid w:val="0"/>
        </w:rPr>
        <w:t>CRITICALITY ignore</w:t>
      </w:r>
      <w:r w:rsidRPr="00421260">
        <w:rPr>
          <w:noProof w:val="0"/>
          <w:snapToGrid w:val="0"/>
        </w:rPr>
        <w:tab/>
        <w:t xml:space="preserve">EXTENSION NRNTNTAIInformation </w:t>
      </w:r>
      <w:r w:rsidR="002C4663">
        <w:rPr>
          <w:noProof w:val="0"/>
          <w:snapToGrid w:val="0"/>
        </w:rPr>
        <w:tab/>
      </w:r>
      <w:r w:rsidRPr="00421260">
        <w:rPr>
          <w:noProof w:val="0"/>
          <w:snapToGrid w:val="0"/>
        </w:rPr>
        <w:t>PRESENCE optional</w:t>
      </w:r>
      <w:r w:rsidR="002C4663">
        <w:rPr>
          <w:noProof w:val="0"/>
          <w:snapToGrid w:val="0"/>
        </w:rPr>
        <w:tab/>
      </w:r>
      <w:r w:rsidRPr="00421260">
        <w:rPr>
          <w:noProof w:val="0"/>
          <w:snapToGrid w:val="0"/>
        </w:rPr>
        <w:t>}</w:t>
      </w:r>
      <w:r w:rsidR="00EF1EB1" w:rsidRPr="001D2E49">
        <w:rPr>
          <w:noProof w:val="0"/>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44123" w:name="_Toc20955357"/>
      <w:bookmarkStart w:id="44124" w:name="_Toc29503810"/>
      <w:bookmarkStart w:id="44125" w:name="_Toc29504394"/>
      <w:bookmarkStart w:id="44126" w:name="_Toc29504978"/>
      <w:bookmarkStart w:id="44127" w:name="_Toc36553431"/>
      <w:bookmarkStart w:id="44128" w:name="_Toc36555158"/>
      <w:bookmarkStart w:id="44129" w:name="_Toc45652557"/>
      <w:bookmarkStart w:id="44130" w:name="_Toc45658989"/>
      <w:bookmarkStart w:id="44131" w:name="_Toc45720809"/>
      <w:bookmarkStart w:id="44132" w:name="_Toc45798689"/>
      <w:bookmarkStart w:id="44133" w:name="_Toc45898078"/>
      <w:bookmarkStart w:id="44134" w:name="_Toc51746285"/>
      <w:bookmarkStart w:id="44135" w:name="_Toc64446550"/>
      <w:bookmarkStart w:id="44136" w:name="_Toc73982420"/>
      <w:bookmarkStart w:id="44137" w:name="_Toc88652510"/>
      <w:bookmarkStart w:id="44138" w:name="_Toc97891554"/>
      <w:bookmarkStart w:id="44139" w:name="_Toc99123759"/>
      <w:bookmarkStart w:id="44140" w:name="_Toc99662565"/>
      <w:bookmarkStart w:id="44141" w:name="_Toc105152644"/>
      <w:bookmarkStart w:id="44142" w:name="_Toc105174450"/>
      <w:bookmarkStart w:id="44143" w:name="_Toc106109448"/>
      <w:bookmarkStart w:id="44144" w:name="_Toc107409906"/>
      <w:bookmarkStart w:id="44145" w:name="_Toc112757095"/>
      <w:bookmarkStart w:id="44146" w:name="_Toc146271249"/>
      <w:r w:rsidRPr="001D2E49">
        <w:t>9.4.6</w:t>
      </w:r>
      <w:r w:rsidRPr="001D2E49">
        <w:tab/>
        <w:t>Common Definitions</w:t>
      </w:r>
      <w:bookmarkEnd w:id="44123"/>
      <w:bookmarkEnd w:id="44124"/>
      <w:bookmarkEnd w:id="44125"/>
      <w:bookmarkEnd w:id="44126"/>
      <w:bookmarkEnd w:id="44127"/>
      <w:bookmarkEnd w:id="44128"/>
      <w:bookmarkEnd w:id="44129"/>
      <w:bookmarkEnd w:id="44130"/>
      <w:bookmarkEnd w:id="44131"/>
      <w:bookmarkEnd w:id="44132"/>
      <w:bookmarkEnd w:id="44133"/>
      <w:bookmarkEnd w:id="44134"/>
      <w:bookmarkEnd w:id="44135"/>
      <w:bookmarkEnd w:id="44136"/>
      <w:bookmarkEnd w:id="44137"/>
      <w:bookmarkEnd w:id="44138"/>
      <w:bookmarkEnd w:id="44139"/>
      <w:bookmarkEnd w:id="44140"/>
      <w:bookmarkEnd w:id="44141"/>
      <w:bookmarkEnd w:id="44142"/>
      <w:bookmarkEnd w:id="44143"/>
      <w:bookmarkEnd w:id="44144"/>
      <w:bookmarkEnd w:id="44145"/>
      <w:bookmarkEnd w:id="44146"/>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44147" w:name="_Toc20955358"/>
      <w:bookmarkStart w:id="44148" w:name="_Toc29503811"/>
      <w:bookmarkStart w:id="44149" w:name="_Toc29504395"/>
      <w:bookmarkStart w:id="44150" w:name="_Toc29504979"/>
      <w:bookmarkStart w:id="44151" w:name="_Toc36553432"/>
      <w:bookmarkStart w:id="44152" w:name="_Toc36555159"/>
      <w:bookmarkStart w:id="44153" w:name="_Toc45652558"/>
      <w:bookmarkStart w:id="44154" w:name="_Toc45658990"/>
      <w:bookmarkStart w:id="44155" w:name="_Toc45720810"/>
      <w:bookmarkStart w:id="44156" w:name="_Toc45798690"/>
      <w:bookmarkStart w:id="44157" w:name="_Toc45898079"/>
      <w:bookmarkStart w:id="44158" w:name="_Toc51746286"/>
      <w:bookmarkStart w:id="44159" w:name="_Toc64446551"/>
      <w:bookmarkStart w:id="44160" w:name="_Toc73982421"/>
      <w:bookmarkStart w:id="44161" w:name="_Toc88652511"/>
      <w:bookmarkStart w:id="44162" w:name="_Toc97891555"/>
      <w:bookmarkStart w:id="44163" w:name="_Toc99123760"/>
      <w:bookmarkStart w:id="44164" w:name="_Toc99662566"/>
      <w:bookmarkStart w:id="44165" w:name="_Toc105152645"/>
      <w:bookmarkStart w:id="44166" w:name="_Toc105174451"/>
      <w:bookmarkStart w:id="44167" w:name="_Toc106109449"/>
      <w:bookmarkStart w:id="44168" w:name="_Toc107409907"/>
      <w:bookmarkStart w:id="44169" w:name="_Toc112757096"/>
      <w:bookmarkStart w:id="44170" w:name="_Toc146271250"/>
      <w:r w:rsidRPr="001D2E49">
        <w:t>9.4.7</w:t>
      </w:r>
      <w:r w:rsidRPr="001D2E49">
        <w:tab/>
        <w:t>Constant Definitions</w:t>
      </w:r>
      <w:bookmarkEnd w:id="44147"/>
      <w:bookmarkEnd w:id="44148"/>
      <w:bookmarkEnd w:id="44149"/>
      <w:bookmarkEnd w:id="44150"/>
      <w:bookmarkEnd w:id="44151"/>
      <w:bookmarkEnd w:id="44152"/>
      <w:bookmarkEnd w:id="44153"/>
      <w:bookmarkEnd w:id="44154"/>
      <w:bookmarkEnd w:id="44155"/>
      <w:bookmarkEnd w:id="44156"/>
      <w:bookmarkEnd w:id="44157"/>
      <w:bookmarkEnd w:id="44158"/>
      <w:bookmarkEnd w:id="44159"/>
      <w:bookmarkEnd w:id="44160"/>
      <w:bookmarkEnd w:id="44161"/>
      <w:bookmarkEnd w:id="44162"/>
      <w:bookmarkEnd w:id="44163"/>
      <w:bookmarkEnd w:id="44164"/>
      <w:bookmarkEnd w:id="44165"/>
      <w:bookmarkEnd w:id="44166"/>
      <w:bookmarkEnd w:id="44167"/>
      <w:bookmarkEnd w:id="44168"/>
      <w:bookmarkEnd w:id="44169"/>
      <w:bookmarkEnd w:id="44170"/>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pPr>
        <w:pStyle w:val="PL"/>
        <w:rPr>
          <w:rFonts w:eastAsia="SimSun"/>
          <w:snapToGrid w:val="0"/>
          <w:lang w:eastAsia="zh-CN"/>
        </w:rPr>
        <w:pPrChange w:id="44171" w:author="Ericsson" w:date="2023-11-09T09:17:00Z">
          <w:pPr>
            <w:pStyle w:val="PL"/>
            <w:spacing w:line="0" w:lineRule="atLeast"/>
          </w:pPr>
        </w:pPrChange>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pPr>
        <w:pStyle w:val="PL"/>
        <w:rPr>
          <w:rFonts w:eastAsia="SimSun"/>
          <w:snapToGrid w:val="0"/>
          <w:lang w:eastAsia="zh-CN"/>
        </w:rPr>
        <w:pPrChange w:id="44172" w:author="Ericsson" w:date="2023-11-09T09:17:00Z">
          <w:pPr>
            <w:pStyle w:val="PL"/>
            <w:spacing w:line="0" w:lineRule="atLeast"/>
          </w:pPr>
        </w:pPrChange>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44173" w:name="_Hlk44941722"/>
      <w:r w:rsidRPr="00240CAD">
        <w:rPr>
          <w:noProof w:val="0"/>
          <w:snapToGrid w:val="0"/>
        </w:rPr>
        <w:t>id-</w:t>
      </w:r>
      <w:r>
        <w:rPr>
          <w:noProof w:val="0"/>
          <w:snapToGrid w:val="0"/>
        </w:rPr>
        <w:t>AMF</w:t>
      </w:r>
      <w:r w:rsidRPr="00240CAD">
        <w:rPr>
          <w:noProof w:val="0"/>
          <w:snapToGrid w:val="0"/>
        </w:rPr>
        <w:t>CPRelocationIndication</w:t>
      </w:r>
      <w:bookmarkEnd w:id="44173"/>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44174" w:name="_Hlk44941731"/>
      <w:r>
        <w:rPr>
          <w:noProof w:val="0"/>
          <w:snapToGrid w:val="0"/>
        </w:rPr>
        <w:t>id-ConnectionEstablishmentIndication</w:t>
      </w:r>
      <w:bookmarkEnd w:id="44174"/>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7A185048" w14:textId="77777777" w:rsidR="00EE7010" w:rsidRPr="001F5312" w:rsidRDefault="00EE7010" w:rsidP="00EE7010">
      <w:pPr>
        <w:pStyle w:val="PL"/>
        <w:rPr>
          <w:noProof w:val="0"/>
          <w:snapToGrid w:val="0"/>
          <w:lang w:eastAsia="zh-CN"/>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pPr>
        <w:pStyle w:val="PL"/>
        <w:rPr>
          <w:snapToGrid w:val="0"/>
        </w:rPr>
        <w:pPrChange w:id="44175" w:author="Ericsson" w:date="2023-11-09T09:17:00Z">
          <w:pPr>
            <w:pStyle w:val="PL"/>
            <w:spacing w:line="0" w:lineRule="atLeast"/>
          </w:pPr>
        </w:pPrChange>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pPr>
        <w:pStyle w:val="PL"/>
        <w:rPr>
          <w:noProof w:val="0"/>
        </w:rPr>
        <w:pPrChange w:id="44176" w:author="Ericsson" w:date="2023-11-09T09:17:00Z">
          <w:pPr>
            <w:pStyle w:val="PL"/>
            <w:spacing w:line="0" w:lineRule="atLeast"/>
          </w:pPr>
        </w:pPrChange>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pPr>
        <w:pStyle w:val="PL"/>
        <w:rPr>
          <w:noProof w:val="0"/>
        </w:rPr>
        <w:pPrChange w:id="44177" w:author="Ericsson" w:date="2023-11-09T09:17:00Z">
          <w:pPr>
            <w:pStyle w:val="PL"/>
            <w:spacing w:line="0" w:lineRule="atLeast"/>
          </w:pPr>
        </w:pPrChange>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4ECEC111" w14:textId="3A20502D" w:rsidR="009B75C3" w:rsidRPr="00367E0D"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3CDD7F11" w14:textId="4FF467BB"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Pr="00974B6B"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pPr>
        <w:pStyle w:val="PL"/>
        <w:rPr>
          <w:snapToGrid w:val="0"/>
        </w:rPr>
        <w:pPrChange w:id="44178" w:author="Ericsson" w:date="2023-11-09T09:17:00Z">
          <w:pPr>
            <w:pStyle w:val="PL"/>
            <w:spacing w:line="0" w:lineRule="atLeast"/>
          </w:pPr>
        </w:pPrChange>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44179"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44179"/>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pPr>
        <w:pStyle w:val="PL"/>
        <w:pPrChange w:id="44180" w:author="Ericsson" w:date="2023-11-09T09:17:00Z">
          <w:pPr>
            <w:pStyle w:val="PL"/>
            <w:spacing w:line="0" w:lineRule="atLeast"/>
          </w:pPr>
        </w:pPrChange>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Pr="00BC15E5" w:rsidRDefault="00347DC2" w:rsidP="00347DC2">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44181" w:name="_Toc20955359"/>
      <w:bookmarkStart w:id="44182" w:name="_Toc29503812"/>
      <w:bookmarkStart w:id="44183" w:name="_Toc29504396"/>
      <w:bookmarkStart w:id="44184" w:name="_Toc29504980"/>
      <w:bookmarkStart w:id="44185" w:name="_Toc36553433"/>
      <w:bookmarkStart w:id="44186" w:name="_Toc36555160"/>
      <w:bookmarkStart w:id="44187" w:name="_Toc45652559"/>
      <w:bookmarkStart w:id="44188" w:name="_Toc45658991"/>
      <w:bookmarkStart w:id="44189" w:name="_Toc45720811"/>
      <w:bookmarkStart w:id="44190" w:name="_Toc45798691"/>
      <w:bookmarkStart w:id="44191" w:name="_Toc45898080"/>
      <w:bookmarkStart w:id="44192" w:name="_Toc51746287"/>
      <w:bookmarkStart w:id="44193" w:name="_Toc64446552"/>
      <w:bookmarkStart w:id="44194" w:name="_Toc73982422"/>
      <w:bookmarkStart w:id="44195" w:name="_Toc88652512"/>
      <w:bookmarkStart w:id="44196" w:name="_Toc97891556"/>
      <w:bookmarkStart w:id="44197" w:name="_Toc99123761"/>
      <w:bookmarkStart w:id="44198" w:name="_Toc99662567"/>
      <w:bookmarkStart w:id="44199" w:name="_Toc105152646"/>
      <w:bookmarkStart w:id="44200" w:name="_Toc105174452"/>
      <w:bookmarkStart w:id="44201" w:name="_Toc106109450"/>
      <w:bookmarkStart w:id="44202" w:name="_Toc107409908"/>
      <w:bookmarkStart w:id="44203" w:name="_Toc112757097"/>
      <w:bookmarkStart w:id="44204" w:name="_Toc146271251"/>
      <w:r w:rsidRPr="001D2E49">
        <w:t>9.4.8</w:t>
      </w:r>
      <w:r w:rsidRPr="001D2E49">
        <w:tab/>
        <w:t>Container Definitions</w:t>
      </w:r>
      <w:bookmarkEnd w:id="44181"/>
      <w:bookmarkEnd w:id="44182"/>
      <w:bookmarkEnd w:id="44183"/>
      <w:bookmarkEnd w:id="44184"/>
      <w:bookmarkEnd w:id="44185"/>
      <w:bookmarkEnd w:id="44186"/>
      <w:bookmarkEnd w:id="44187"/>
      <w:bookmarkEnd w:id="44188"/>
      <w:bookmarkEnd w:id="44189"/>
      <w:bookmarkEnd w:id="44190"/>
      <w:bookmarkEnd w:id="44191"/>
      <w:bookmarkEnd w:id="44192"/>
      <w:bookmarkEnd w:id="44193"/>
      <w:bookmarkEnd w:id="44194"/>
      <w:bookmarkEnd w:id="44195"/>
      <w:bookmarkEnd w:id="44196"/>
      <w:bookmarkEnd w:id="44197"/>
      <w:bookmarkEnd w:id="44198"/>
      <w:bookmarkEnd w:id="44199"/>
      <w:bookmarkEnd w:id="44200"/>
      <w:bookmarkEnd w:id="44201"/>
      <w:bookmarkEnd w:id="44202"/>
      <w:bookmarkEnd w:id="44203"/>
      <w:bookmarkEnd w:id="44204"/>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pPr>
        <w:pStyle w:val="PL"/>
        <w:rPr>
          <w:snapToGrid w:val="0"/>
        </w:rPr>
        <w:pPrChange w:id="44205" w:author="Ericsson" w:date="2023-11-09T09:17:00Z">
          <w:pPr>
            <w:pStyle w:val="PL"/>
            <w:spacing w:line="0" w:lineRule="atLeast"/>
          </w:pPr>
        </w:pPrChange>
      </w:pPr>
      <w:r w:rsidRPr="001D2E49">
        <w:rPr>
          <w:snapToGrid w:val="0"/>
        </w:rPr>
        <w:t xml:space="preserve">ProtocolIE-SingleContainer {NGAP-PROTOCOL-IES : IEsSetParam} ::= </w:t>
      </w:r>
    </w:p>
    <w:p w14:paraId="15985FB1" w14:textId="77777777" w:rsidR="009B75C3" w:rsidRPr="001D2E49" w:rsidRDefault="009B75C3">
      <w:pPr>
        <w:pStyle w:val="PL"/>
        <w:rPr>
          <w:snapToGrid w:val="0"/>
        </w:rPr>
        <w:pPrChange w:id="44206" w:author="Ericsson" w:date="2023-11-09T09:17:00Z">
          <w:pPr>
            <w:pStyle w:val="PL"/>
            <w:spacing w:line="0" w:lineRule="atLeast"/>
          </w:pPr>
        </w:pPrChange>
      </w:pPr>
      <w:r w:rsidRPr="001D2E49">
        <w:rPr>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p>
    <w:p w14:paraId="566C188F" w14:textId="77777777" w:rsidR="009B75C3" w:rsidRPr="001D2E49" w:rsidRDefault="009B75C3" w:rsidP="009B75C3">
      <w:pPr>
        <w:pStyle w:val="Heading2"/>
      </w:pPr>
      <w:bookmarkStart w:id="44207" w:name="_Toc20955360"/>
      <w:bookmarkStart w:id="44208" w:name="_Toc29503813"/>
      <w:bookmarkStart w:id="44209" w:name="_Toc29504397"/>
      <w:bookmarkStart w:id="44210" w:name="_Toc29504981"/>
      <w:bookmarkStart w:id="44211" w:name="_Toc36553434"/>
      <w:bookmarkStart w:id="44212" w:name="_Toc36555161"/>
      <w:bookmarkStart w:id="44213" w:name="_Toc45652560"/>
      <w:bookmarkStart w:id="44214" w:name="_Toc45658992"/>
      <w:bookmarkStart w:id="44215" w:name="_Toc45720812"/>
      <w:bookmarkStart w:id="44216" w:name="_Toc45798692"/>
      <w:bookmarkStart w:id="44217" w:name="_Toc45898081"/>
      <w:bookmarkStart w:id="44218" w:name="_Toc51746288"/>
      <w:bookmarkStart w:id="44219" w:name="_Toc64446553"/>
      <w:bookmarkStart w:id="44220" w:name="_Toc73982423"/>
      <w:bookmarkStart w:id="44221" w:name="_Toc88652513"/>
      <w:bookmarkStart w:id="44222" w:name="_Toc97891557"/>
      <w:bookmarkStart w:id="44223" w:name="_Toc99123762"/>
      <w:bookmarkStart w:id="44224" w:name="_Toc99662568"/>
      <w:bookmarkStart w:id="44225" w:name="_Toc105152647"/>
      <w:bookmarkStart w:id="44226" w:name="_Toc105174453"/>
      <w:bookmarkStart w:id="44227" w:name="_Toc106109451"/>
      <w:bookmarkStart w:id="44228" w:name="_Toc107409909"/>
      <w:bookmarkStart w:id="44229" w:name="_Toc112757098"/>
      <w:bookmarkStart w:id="44230" w:name="_Toc146271252"/>
      <w:r w:rsidRPr="001D2E49">
        <w:t>9.5</w:t>
      </w:r>
      <w:r w:rsidRPr="001D2E49">
        <w:tab/>
        <w:t>Message Transfer Syntax</w:t>
      </w:r>
      <w:bookmarkEnd w:id="44207"/>
      <w:bookmarkEnd w:id="44208"/>
      <w:bookmarkEnd w:id="44209"/>
      <w:bookmarkEnd w:id="44210"/>
      <w:bookmarkEnd w:id="44211"/>
      <w:bookmarkEnd w:id="44212"/>
      <w:bookmarkEnd w:id="44213"/>
      <w:bookmarkEnd w:id="44214"/>
      <w:bookmarkEnd w:id="44215"/>
      <w:bookmarkEnd w:id="44216"/>
      <w:bookmarkEnd w:id="44217"/>
      <w:bookmarkEnd w:id="44218"/>
      <w:bookmarkEnd w:id="44219"/>
      <w:bookmarkEnd w:id="44220"/>
      <w:bookmarkEnd w:id="44221"/>
      <w:bookmarkEnd w:id="44222"/>
      <w:bookmarkEnd w:id="44223"/>
      <w:bookmarkEnd w:id="44224"/>
      <w:bookmarkEnd w:id="44225"/>
      <w:bookmarkEnd w:id="44226"/>
      <w:bookmarkEnd w:id="44227"/>
      <w:bookmarkEnd w:id="44228"/>
      <w:bookmarkEnd w:id="44229"/>
      <w:bookmarkEnd w:id="44230"/>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44231" w:name="_Toc20955361"/>
      <w:bookmarkStart w:id="44232" w:name="_Toc29503814"/>
      <w:bookmarkStart w:id="44233" w:name="_Toc29504398"/>
      <w:bookmarkStart w:id="44234" w:name="_Toc29504982"/>
      <w:bookmarkStart w:id="44235" w:name="_Toc36553435"/>
      <w:bookmarkStart w:id="44236" w:name="_Toc36555162"/>
      <w:bookmarkStart w:id="44237" w:name="_Toc45652561"/>
      <w:bookmarkStart w:id="44238" w:name="_Toc45658993"/>
      <w:bookmarkStart w:id="44239" w:name="_Toc45720813"/>
      <w:bookmarkStart w:id="44240" w:name="_Toc45798693"/>
      <w:bookmarkStart w:id="44241" w:name="_Toc45898082"/>
      <w:bookmarkStart w:id="44242" w:name="_Toc51746289"/>
      <w:bookmarkStart w:id="44243" w:name="_Toc64446554"/>
      <w:bookmarkStart w:id="44244" w:name="_Toc73982424"/>
      <w:bookmarkStart w:id="44245" w:name="_Toc88652514"/>
      <w:bookmarkStart w:id="44246" w:name="_Toc97891558"/>
      <w:bookmarkStart w:id="44247" w:name="_Toc99123763"/>
      <w:bookmarkStart w:id="44248" w:name="_Toc99662569"/>
      <w:bookmarkStart w:id="44249" w:name="_Toc105152648"/>
      <w:bookmarkStart w:id="44250" w:name="_Toc105174454"/>
      <w:bookmarkStart w:id="44251" w:name="_Toc106109452"/>
      <w:bookmarkStart w:id="44252" w:name="_Toc107409910"/>
      <w:bookmarkStart w:id="44253" w:name="_Toc112757099"/>
      <w:bookmarkStart w:id="44254" w:name="_Toc146271253"/>
      <w:r w:rsidRPr="001D2E49">
        <w:t>9.6</w:t>
      </w:r>
      <w:r w:rsidRPr="001D2E49">
        <w:tab/>
        <w:t>Timers</w:t>
      </w:r>
      <w:bookmarkEnd w:id="44231"/>
      <w:bookmarkEnd w:id="44232"/>
      <w:bookmarkEnd w:id="44233"/>
      <w:bookmarkEnd w:id="44234"/>
      <w:bookmarkEnd w:id="44235"/>
      <w:bookmarkEnd w:id="44236"/>
      <w:bookmarkEnd w:id="44237"/>
      <w:bookmarkEnd w:id="44238"/>
      <w:bookmarkEnd w:id="44239"/>
      <w:bookmarkEnd w:id="44240"/>
      <w:bookmarkEnd w:id="44241"/>
      <w:bookmarkEnd w:id="44242"/>
      <w:bookmarkEnd w:id="44243"/>
      <w:bookmarkEnd w:id="44244"/>
      <w:bookmarkEnd w:id="44245"/>
      <w:bookmarkEnd w:id="44246"/>
      <w:bookmarkEnd w:id="44247"/>
      <w:bookmarkEnd w:id="44248"/>
      <w:bookmarkEnd w:id="44249"/>
      <w:bookmarkEnd w:id="44250"/>
      <w:bookmarkEnd w:id="44251"/>
      <w:bookmarkEnd w:id="44252"/>
      <w:bookmarkEnd w:id="44253"/>
      <w:bookmarkEnd w:id="44254"/>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r w:rsidRPr="001D2E49">
        <w:br w:type="page"/>
      </w:r>
      <w:bookmarkStart w:id="44255" w:name="_Toc20955362"/>
      <w:bookmarkStart w:id="44256" w:name="_Toc29503815"/>
      <w:bookmarkStart w:id="44257" w:name="_Toc29504399"/>
      <w:bookmarkStart w:id="44258" w:name="_Toc29504983"/>
      <w:bookmarkStart w:id="44259" w:name="_Toc36553436"/>
      <w:bookmarkStart w:id="44260" w:name="_Toc36555163"/>
      <w:bookmarkStart w:id="44261" w:name="_Toc45652562"/>
      <w:bookmarkStart w:id="44262" w:name="_Toc45658994"/>
      <w:bookmarkStart w:id="44263" w:name="_Toc45720814"/>
      <w:bookmarkStart w:id="44264" w:name="_Toc45798694"/>
      <w:bookmarkStart w:id="44265" w:name="_Toc45898083"/>
      <w:bookmarkStart w:id="44266" w:name="_Toc51746290"/>
      <w:bookmarkStart w:id="44267" w:name="_Toc64446555"/>
      <w:bookmarkStart w:id="44268" w:name="_Toc73982425"/>
      <w:bookmarkStart w:id="44269" w:name="_Toc88652515"/>
      <w:bookmarkStart w:id="44270" w:name="_Toc97891559"/>
      <w:bookmarkStart w:id="44271" w:name="_Toc99123764"/>
      <w:bookmarkStart w:id="44272" w:name="_Toc99662570"/>
      <w:bookmarkStart w:id="44273" w:name="_Toc105152649"/>
      <w:bookmarkStart w:id="44274" w:name="_Toc105174455"/>
      <w:bookmarkStart w:id="44275" w:name="_Toc106109453"/>
      <w:bookmarkStart w:id="44276" w:name="_Toc107409911"/>
      <w:bookmarkStart w:id="44277" w:name="_Toc112757100"/>
      <w:bookmarkStart w:id="44278" w:name="_Toc146271254"/>
      <w:r w:rsidRPr="001D2E49">
        <w:t>10</w:t>
      </w:r>
      <w:r w:rsidRPr="001D2E49">
        <w:tab/>
        <w:t>Handling of Unknown, Unforeseen and Erroneous Protocol Data</w:t>
      </w:r>
      <w:bookmarkEnd w:id="44255"/>
      <w:bookmarkEnd w:id="44256"/>
      <w:bookmarkEnd w:id="44257"/>
      <w:bookmarkEnd w:id="44258"/>
      <w:bookmarkEnd w:id="44259"/>
      <w:bookmarkEnd w:id="44260"/>
      <w:bookmarkEnd w:id="44261"/>
      <w:bookmarkEnd w:id="44262"/>
      <w:bookmarkEnd w:id="44263"/>
      <w:bookmarkEnd w:id="44264"/>
      <w:bookmarkEnd w:id="44265"/>
      <w:bookmarkEnd w:id="44266"/>
      <w:bookmarkEnd w:id="44267"/>
      <w:bookmarkEnd w:id="44268"/>
      <w:bookmarkEnd w:id="44269"/>
      <w:bookmarkEnd w:id="44270"/>
      <w:bookmarkEnd w:id="44271"/>
      <w:bookmarkEnd w:id="44272"/>
      <w:bookmarkEnd w:id="44273"/>
      <w:bookmarkEnd w:id="44274"/>
      <w:bookmarkEnd w:id="44275"/>
      <w:bookmarkEnd w:id="44276"/>
      <w:bookmarkEnd w:id="44277"/>
      <w:bookmarkEnd w:id="44278"/>
    </w:p>
    <w:p w14:paraId="5ADEE7B2" w14:textId="77777777" w:rsidR="009B75C3" w:rsidRPr="001D2E49" w:rsidRDefault="009B75C3" w:rsidP="009B75C3">
      <w:pPr>
        <w:pStyle w:val="Heading2"/>
      </w:pPr>
      <w:bookmarkStart w:id="44279" w:name="_Toc20955363"/>
      <w:bookmarkStart w:id="44280" w:name="_Toc29503816"/>
      <w:bookmarkStart w:id="44281" w:name="_Toc29504400"/>
      <w:bookmarkStart w:id="44282" w:name="_Toc29504984"/>
      <w:bookmarkStart w:id="44283" w:name="_Toc36553437"/>
      <w:bookmarkStart w:id="44284" w:name="_Toc36555164"/>
      <w:bookmarkStart w:id="44285" w:name="_Toc45652563"/>
      <w:bookmarkStart w:id="44286" w:name="_Toc45658995"/>
      <w:bookmarkStart w:id="44287" w:name="_Toc45720815"/>
      <w:bookmarkStart w:id="44288" w:name="_Toc45798695"/>
      <w:bookmarkStart w:id="44289" w:name="_Toc45898084"/>
      <w:bookmarkStart w:id="44290" w:name="_Toc51746291"/>
      <w:bookmarkStart w:id="44291" w:name="_Toc64446556"/>
      <w:bookmarkStart w:id="44292" w:name="_Toc73982426"/>
      <w:bookmarkStart w:id="44293" w:name="_Toc88652516"/>
      <w:bookmarkStart w:id="44294" w:name="_Toc97891560"/>
      <w:bookmarkStart w:id="44295" w:name="_Toc99123765"/>
      <w:bookmarkStart w:id="44296" w:name="_Toc99662571"/>
      <w:bookmarkStart w:id="44297" w:name="_Toc105152650"/>
      <w:bookmarkStart w:id="44298" w:name="_Toc105174456"/>
      <w:bookmarkStart w:id="44299" w:name="_Toc106109454"/>
      <w:bookmarkStart w:id="44300" w:name="_Toc107409912"/>
      <w:bookmarkStart w:id="44301" w:name="_Toc112757101"/>
      <w:bookmarkStart w:id="44302" w:name="_Toc146271255"/>
      <w:r w:rsidRPr="001D2E49">
        <w:t>10.1</w:t>
      </w:r>
      <w:r w:rsidRPr="001D2E49">
        <w:tab/>
        <w:t>General</w:t>
      </w:r>
      <w:bookmarkEnd w:id="44279"/>
      <w:bookmarkEnd w:id="44280"/>
      <w:bookmarkEnd w:id="44281"/>
      <w:bookmarkEnd w:id="44282"/>
      <w:bookmarkEnd w:id="44283"/>
      <w:bookmarkEnd w:id="44284"/>
      <w:bookmarkEnd w:id="44285"/>
      <w:bookmarkEnd w:id="44286"/>
      <w:bookmarkEnd w:id="44287"/>
      <w:bookmarkEnd w:id="44288"/>
      <w:bookmarkEnd w:id="44289"/>
      <w:bookmarkEnd w:id="44290"/>
      <w:bookmarkEnd w:id="44291"/>
      <w:bookmarkEnd w:id="44292"/>
      <w:bookmarkEnd w:id="44293"/>
      <w:bookmarkEnd w:id="44294"/>
      <w:bookmarkEnd w:id="44295"/>
      <w:bookmarkEnd w:id="44296"/>
      <w:bookmarkEnd w:id="44297"/>
      <w:bookmarkEnd w:id="44298"/>
      <w:bookmarkEnd w:id="44299"/>
      <w:bookmarkEnd w:id="44300"/>
      <w:bookmarkEnd w:id="44301"/>
      <w:bookmarkEnd w:id="44302"/>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44303" w:name="_MON_1037204748"/>
    <w:bookmarkStart w:id="44304" w:name="_MON_1253120405"/>
    <w:bookmarkStart w:id="44305" w:name="_MON_1013330034"/>
    <w:bookmarkStart w:id="44306" w:name="_MON_1013331343"/>
    <w:bookmarkStart w:id="44307" w:name="_MON_1013331977"/>
    <w:bookmarkStart w:id="44308" w:name="_MON_1013341010"/>
    <w:bookmarkEnd w:id="44303"/>
    <w:bookmarkEnd w:id="44304"/>
    <w:bookmarkEnd w:id="44305"/>
    <w:bookmarkEnd w:id="44306"/>
    <w:bookmarkEnd w:id="44307"/>
    <w:bookmarkEnd w:id="44308"/>
    <w:bookmarkStart w:id="44309" w:name="_MON_1013342535"/>
    <w:bookmarkEnd w:id="44309"/>
    <w:p w14:paraId="4A0D79BF" w14:textId="77777777" w:rsidR="009B75C3" w:rsidRPr="001D2E49" w:rsidRDefault="009B75C3" w:rsidP="009B75C3">
      <w:pPr>
        <w:pStyle w:val="TH"/>
      </w:pPr>
      <w:r w:rsidRPr="001D2E49">
        <w:object w:dxaOrig="7200" w:dyaOrig="2325" w14:anchorId="4D7D7D9D">
          <v:shape id="_x0000_i1117" type="#_x0000_t75" style="width:5in;height:116.5pt" o:ole="" fillcolor="window">
            <v:imagedata r:id="rId198" o:title=""/>
          </v:shape>
          <o:OLEObject Type="Embed" ProgID="Word.Picture.8" ShapeID="_x0000_i1117" DrawAspect="Content" ObjectID="_1763537937" r:id="rId199"/>
        </w:object>
      </w:r>
    </w:p>
    <w:p w14:paraId="020470A1" w14:textId="77777777" w:rsidR="009B75C3" w:rsidRPr="001D2E49" w:rsidRDefault="009B75C3" w:rsidP="009B75C3">
      <w:pPr>
        <w:pStyle w:val="TF"/>
        <w:rPr>
          <w:rFonts w:eastAsia="MS Mincho"/>
        </w:rPr>
      </w:pPr>
      <w:r w:rsidRPr="001D2E49">
        <w:t>Figure 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44310" w:name="_Toc20955364"/>
      <w:bookmarkStart w:id="44311" w:name="_Toc29503817"/>
      <w:bookmarkStart w:id="44312" w:name="_Toc29504401"/>
      <w:bookmarkStart w:id="44313" w:name="_Toc29504985"/>
      <w:bookmarkStart w:id="44314" w:name="_Toc36553438"/>
      <w:bookmarkStart w:id="44315" w:name="_Toc36555165"/>
      <w:bookmarkStart w:id="44316" w:name="_Toc45652564"/>
      <w:bookmarkStart w:id="44317" w:name="_Toc45658996"/>
      <w:bookmarkStart w:id="44318" w:name="_Toc45720816"/>
      <w:bookmarkStart w:id="44319" w:name="_Toc45798696"/>
      <w:bookmarkStart w:id="44320" w:name="_Toc45898085"/>
      <w:bookmarkStart w:id="44321" w:name="_Toc51746292"/>
      <w:bookmarkStart w:id="44322" w:name="_Toc64446557"/>
      <w:bookmarkStart w:id="44323" w:name="_Toc73982427"/>
      <w:bookmarkStart w:id="44324" w:name="_Toc88652517"/>
      <w:bookmarkStart w:id="44325" w:name="_Toc97891561"/>
      <w:bookmarkStart w:id="44326" w:name="_Toc99123766"/>
      <w:bookmarkStart w:id="44327" w:name="_Toc99662572"/>
      <w:bookmarkStart w:id="44328" w:name="_Toc105152651"/>
      <w:bookmarkStart w:id="44329" w:name="_Toc105174457"/>
      <w:bookmarkStart w:id="44330" w:name="_Toc106109455"/>
      <w:bookmarkStart w:id="44331" w:name="_Toc107409913"/>
      <w:bookmarkStart w:id="44332" w:name="_Toc112757102"/>
      <w:bookmarkStart w:id="44333" w:name="_Toc146271256"/>
      <w:r w:rsidRPr="001D2E49">
        <w:t>10.2</w:t>
      </w:r>
      <w:r w:rsidRPr="001D2E49">
        <w:tab/>
        <w:t>Transfer Syntax Error</w:t>
      </w:r>
      <w:bookmarkEnd w:id="44310"/>
      <w:bookmarkEnd w:id="44311"/>
      <w:bookmarkEnd w:id="44312"/>
      <w:bookmarkEnd w:id="44313"/>
      <w:bookmarkEnd w:id="44314"/>
      <w:bookmarkEnd w:id="44315"/>
      <w:bookmarkEnd w:id="44316"/>
      <w:bookmarkEnd w:id="44317"/>
      <w:bookmarkEnd w:id="44318"/>
      <w:bookmarkEnd w:id="44319"/>
      <w:bookmarkEnd w:id="44320"/>
      <w:bookmarkEnd w:id="44321"/>
      <w:bookmarkEnd w:id="44322"/>
      <w:bookmarkEnd w:id="44323"/>
      <w:bookmarkEnd w:id="44324"/>
      <w:bookmarkEnd w:id="44325"/>
      <w:bookmarkEnd w:id="44326"/>
      <w:bookmarkEnd w:id="44327"/>
      <w:bookmarkEnd w:id="44328"/>
      <w:bookmarkEnd w:id="44329"/>
      <w:bookmarkEnd w:id="44330"/>
      <w:bookmarkEnd w:id="44331"/>
      <w:bookmarkEnd w:id="44332"/>
      <w:bookmarkEnd w:id="44333"/>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44334" w:name="_Toc20955365"/>
      <w:bookmarkStart w:id="44335" w:name="_Toc29503818"/>
      <w:bookmarkStart w:id="44336" w:name="_Toc29504402"/>
      <w:bookmarkStart w:id="44337" w:name="_Toc29504986"/>
      <w:bookmarkStart w:id="44338" w:name="_Toc36553439"/>
      <w:bookmarkStart w:id="44339" w:name="_Toc36555166"/>
      <w:bookmarkStart w:id="44340" w:name="_Toc45652565"/>
      <w:bookmarkStart w:id="44341" w:name="_Toc45658997"/>
      <w:bookmarkStart w:id="44342" w:name="_Toc45720817"/>
      <w:bookmarkStart w:id="44343" w:name="_Toc45798697"/>
      <w:bookmarkStart w:id="44344" w:name="_Toc45898086"/>
      <w:bookmarkStart w:id="44345" w:name="_Toc51746293"/>
      <w:bookmarkStart w:id="44346" w:name="_Toc64446558"/>
      <w:bookmarkStart w:id="44347" w:name="_Toc73982428"/>
      <w:bookmarkStart w:id="44348" w:name="_Toc88652518"/>
      <w:bookmarkStart w:id="44349" w:name="_Toc97891562"/>
      <w:bookmarkStart w:id="44350" w:name="_Toc99123767"/>
      <w:bookmarkStart w:id="44351" w:name="_Toc99662573"/>
      <w:bookmarkStart w:id="44352" w:name="_Toc105152652"/>
      <w:bookmarkStart w:id="44353" w:name="_Toc105174458"/>
      <w:bookmarkStart w:id="44354" w:name="_Toc106109456"/>
      <w:bookmarkStart w:id="44355" w:name="_Toc107409914"/>
      <w:bookmarkStart w:id="44356" w:name="_Toc112757103"/>
      <w:bookmarkStart w:id="44357" w:name="_Toc146271257"/>
      <w:r w:rsidRPr="001D2E49">
        <w:t>10.3</w:t>
      </w:r>
      <w:r w:rsidRPr="001D2E49">
        <w:tab/>
        <w:t>Abstract Syntax Error</w:t>
      </w:r>
      <w:bookmarkEnd w:id="44334"/>
      <w:bookmarkEnd w:id="44335"/>
      <w:bookmarkEnd w:id="44336"/>
      <w:bookmarkEnd w:id="44337"/>
      <w:bookmarkEnd w:id="44338"/>
      <w:bookmarkEnd w:id="44339"/>
      <w:bookmarkEnd w:id="44340"/>
      <w:bookmarkEnd w:id="44341"/>
      <w:bookmarkEnd w:id="44342"/>
      <w:bookmarkEnd w:id="44343"/>
      <w:bookmarkEnd w:id="44344"/>
      <w:bookmarkEnd w:id="44345"/>
      <w:bookmarkEnd w:id="44346"/>
      <w:bookmarkEnd w:id="44347"/>
      <w:bookmarkEnd w:id="44348"/>
      <w:bookmarkEnd w:id="44349"/>
      <w:bookmarkEnd w:id="44350"/>
      <w:bookmarkEnd w:id="44351"/>
      <w:bookmarkEnd w:id="44352"/>
      <w:bookmarkEnd w:id="44353"/>
      <w:bookmarkEnd w:id="44354"/>
      <w:bookmarkEnd w:id="44355"/>
      <w:bookmarkEnd w:id="44356"/>
      <w:bookmarkEnd w:id="44357"/>
    </w:p>
    <w:p w14:paraId="37BD0E37" w14:textId="77777777" w:rsidR="009B75C3" w:rsidRPr="001D2E49" w:rsidRDefault="009B75C3" w:rsidP="009B75C3">
      <w:pPr>
        <w:pStyle w:val="Heading3"/>
      </w:pPr>
      <w:bookmarkStart w:id="44358" w:name="_Toc20955366"/>
      <w:bookmarkStart w:id="44359" w:name="_Toc29503819"/>
      <w:bookmarkStart w:id="44360" w:name="_Toc29504403"/>
      <w:bookmarkStart w:id="44361" w:name="_Toc29504987"/>
      <w:bookmarkStart w:id="44362" w:name="_Toc36553440"/>
      <w:bookmarkStart w:id="44363" w:name="_Toc36555167"/>
      <w:bookmarkStart w:id="44364" w:name="_Toc45652566"/>
      <w:bookmarkStart w:id="44365" w:name="_Toc45658998"/>
      <w:bookmarkStart w:id="44366" w:name="_Toc45720818"/>
      <w:bookmarkStart w:id="44367" w:name="_Toc45798698"/>
      <w:bookmarkStart w:id="44368" w:name="_Toc45898087"/>
      <w:bookmarkStart w:id="44369" w:name="_Toc51746294"/>
      <w:bookmarkStart w:id="44370" w:name="_Toc64446559"/>
      <w:bookmarkStart w:id="44371" w:name="_Toc73982429"/>
      <w:bookmarkStart w:id="44372" w:name="_Toc88652519"/>
      <w:bookmarkStart w:id="44373" w:name="_Toc97891563"/>
      <w:bookmarkStart w:id="44374" w:name="_Toc99123768"/>
      <w:bookmarkStart w:id="44375" w:name="_Toc99662574"/>
      <w:bookmarkStart w:id="44376" w:name="_Toc105152653"/>
      <w:bookmarkStart w:id="44377" w:name="_Toc105174459"/>
      <w:bookmarkStart w:id="44378" w:name="_Toc106109457"/>
      <w:bookmarkStart w:id="44379" w:name="_Toc107409915"/>
      <w:bookmarkStart w:id="44380" w:name="_Toc112757104"/>
      <w:bookmarkStart w:id="44381" w:name="_Toc146271258"/>
      <w:r w:rsidRPr="001D2E49">
        <w:t>10.3.1</w:t>
      </w:r>
      <w:r w:rsidRPr="001D2E49">
        <w:tab/>
        <w:t>General</w:t>
      </w:r>
      <w:bookmarkEnd w:id="44358"/>
      <w:bookmarkEnd w:id="44359"/>
      <w:bookmarkEnd w:id="44360"/>
      <w:bookmarkEnd w:id="44361"/>
      <w:bookmarkEnd w:id="44362"/>
      <w:bookmarkEnd w:id="44363"/>
      <w:bookmarkEnd w:id="44364"/>
      <w:bookmarkEnd w:id="44365"/>
      <w:bookmarkEnd w:id="44366"/>
      <w:bookmarkEnd w:id="44367"/>
      <w:bookmarkEnd w:id="44368"/>
      <w:bookmarkEnd w:id="44369"/>
      <w:bookmarkEnd w:id="44370"/>
      <w:bookmarkEnd w:id="44371"/>
      <w:bookmarkEnd w:id="44372"/>
      <w:bookmarkEnd w:id="44373"/>
      <w:bookmarkEnd w:id="44374"/>
      <w:bookmarkEnd w:id="44375"/>
      <w:bookmarkEnd w:id="44376"/>
      <w:bookmarkEnd w:id="44377"/>
      <w:bookmarkEnd w:id="44378"/>
      <w:bookmarkEnd w:id="44379"/>
      <w:bookmarkEnd w:id="44380"/>
      <w:bookmarkEnd w:id="44381"/>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44382" w:name="_Toc20955367"/>
      <w:bookmarkStart w:id="44383" w:name="_Toc29503820"/>
      <w:bookmarkStart w:id="44384" w:name="_Toc29504404"/>
      <w:bookmarkStart w:id="44385" w:name="_Toc29504988"/>
      <w:bookmarkStart w:id="44386" w:name="_Toc36553441"/>
      <w:bookmarkStart w:id="44387" w:name="_Toc36555168"/>
      <w:bookmarkStart w:id="44388" w:name="_Toc45652567"/>
      <w:bookmarkStart w:id="44389" w:name="_Toc45658999"/>
      <w:bookmarkStart w:id="44390" w:name="_Toc45720819"/>
      <w:bookmarkStart w:id="44391" w:name="_Toc45798699"/>
      <w:bookmarkStart w:id="44392" w:name="_Toc45898088"/>
      <w:bookmarkStart w:id="44393" w:name="_Toc51746295"/>
      <w:bookmarkStart w:id="44394" w:name="_Toc64446560"/>
      <w:bookmarkStart w:id="44395" w:name="_Toc73982430"/>
      <w:bookmarkStart w:id="44396" w:name="_Toc88652520"/>
      <w:bookmarkStart w:id="44397" w:name="_Toc97891564"/>
      <w:bookmarkStart w:id="44398" w:name="_Toc99123769"/>
      <w:bookmarkStart w:id="44399" w:name="_Toc99662575"/>
      <w:bookmarkStart w:id="44400" w:name="_Toc105152654"/>
      <w:bookmarkStart w:id="44401" w:name="_Toc105174460"/>
      <w:bookmarkStart w:id="44402" w:name="_Toc106109458"/>
      <w:bookmarkStart w:id="44403" w:name="_Toc107409916"/>
      <w:bookmarkStart w:id="44404" w:name="_Toc112757105"/>
      <w:bookmarkStart w:id="44405" w:name="_Toc146271259"/>
      <w:r w:rsidRPr="001D2E49">
        <w:t>10.3.2</w:t>
      </w:r>
      <w:r w:rsidRPr="001D2E49">
        <w:tab/>
        <w:t>Criticality Information</w:t>
      </w:r>
      <w:bookmarkEnd w:id="44382"/>
      <w:bookmarkEnd w:id="44383"/>
      <w:bookmarkEnd w:id="44384"/>
      <w:bookmarkEnd w:id="44385"/>
      <w:bookmarkEnd w:id="44386"/>
      <w:bookmarkEnd w:id="44387"/>
      <w:bookmarkEnd w:id="44388"/>
      <w:bookmarkEnd w:id="44389"/>
      <w:bookmarkEnd w:id="44390"/>
      <w:bookmarkEnd w:id="44391"/>
      <w:bookmarkEnd w:id="44392"/>
      <w:bookmarkEnd w:id="44393"/>
      <w:bookmarkEnd w:id="44394"/>
      <w:bookmarkEnd w:id="44395"/>
      <w:bookmarkEnd w:id="44396"/>
      <w:bookmarkEnd w:id="44397"/>
      <w:bookmarkEnd w:id="44398"/>
      <w:bookmarkEnd w:id="44399"/>
      <w:bookmarkEnd w:id="44400"/>
      <w:bookmarkEnd w:id="44401"/>
      <w:bookmarkEnd w:id="44402"/>
      <w:bookmarkEnd w:id="44403"/>
      <w:bookmarkEnd w:id="44404"/>
      <w:bookmarkEnd w:id="44405"/>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44406"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44406"/>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44407" w:name="_Toc20955368"/>
      <w:bookmarkStart w:id="44408" w:name="_Toc29503821"/>
      <w:bookmarkStart w:id="44409" w:name="_Toc29504405"/>
      <w:bookmarkStart w:id="44410" w:name="_Toc29504989"/>
      <w:bookmarkStart w:id="44411" w:name="_Toc36553442"/>
      <w:bookmarkStart w:id="44412" w:name="_Toc36555169"/>
      <w:bookmarkStart w:id="44413" w:name="_Toc45652568"/>
      <w:bookmarkStart w:id="44414" w:name="_Toc45659000"/>
      <w:bookmarkStart w:id="44415" w:name="_Toc45720820"/>
      <w:bookmarkStart w:id="44416" w:name="_Toc45798700"/>
      <w:bookmarkStart w:id="44417" w:name="_Toc45898089"/>
      <w:bookmarkStart w:id="44418" w:name="_Toc51746296"/>
      <w:bookmarkStart w:id="44419" w:name="_Toc64446561"/>
      <w:bookmarkStart w:id="44420" w:name="_Toc73982431"/>
      <w:bookmarkStart w:id="44421" w:name="_Toc88652521"/>
      <w:bookmarkStart w:id="44422" w:name="_Toc97891565"/>
      <w:bookmarkStart w:id="44423" w:name="_Toc99123770"/>
      <w:bookmarkStart w:id="44424" w:name="_Toc99662576"/>
      <w:bookmarkStart w:id="44425" w:name="_Toc105152655"/>
      <w:bookmarkStart w:id="44426" w:name="_Toc105174461"/>
      <w:bookmarkStart w:id="44427" w:name="_Toc106109459"/>
      <w:bookmarkStart w:id="44428" w:name="_Toc107409917"/>
      <w:bookmarkStart w:id="44429" w:name="_Toc112757106"/>
      <w:bookmarkStart w:id="44430" w:name="_Toc146271260"/>
      <w:r w:rsidRPr="001D2E49">
        <w:t>10.3.3</w:t>
      </w:r>
      <w:r w:rsidRPr="001D2E49">
        <w:rPr>
          <w:rFonts w:eastAsia="MS Mincho"/>
        </w:rPr>
        <w:tab/>
      </w:r>
      <w:r w:rsidRPr="001D2E49">
        <w:t>Presence Information</w:t>
      </w:r>
      <w:bookmarkEnd w:id="44407"/>
      <w:bookmarkEnd w:id="44408"/>
      <w:bookmarkEnd w:id="44409"/>
      <w:bookmarkEnd w:id="44410"/>
      <w:bookmarkEnd w:id="44411"/>
      <w:bookmarkEnd w:id="44412"/>
      <w:bookmarkEnd w:id="44413"/>
      <w:bookmarkEnd w:id="44414"/>
      <w:bookmarkEnd w:id="44415"/>
      <w:bookmarkEnd w:id="44416"/>
      <w:bookmarkEnd w:id="44417"/>
      <w:bookmarkEnd w:id="44418"/>
      <w:bookmarkEnd w:id="44419"/>
      <w:bookmarkEnd w:id="44420"/>
      <w:bookmarkEnd w:id="44421"/>
      <w:bookmarkEnd w:id="44422"/>
      <w:bookmarkEnd w:id="44423"/>
      <w:bookmarkEnd w:id="44424"/>
      <w:bookmarkEnd w:id="44425"/>
      <w:bookmarkEnd w:id="44426"/>
      <w:bookmarkEnd w:id="44427"/>
      <w:bookmarkEnd w:id="44428"/>
      <w:bookmarkEnd w:id="44429"/>
      <w:bookmarkEnd w:id="44430"/>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44431" w:name="_Toc20955369"/>
      <w:bookmarkStart w:id="44432" w:name="_Toc29503822"/>
      <w:bookmarkStart w:id="44433" w:name="_Toc29504406"/>
      <w:bookmarkStart w:id="44434" w:name="_Toc29504990"/>
      <w:bookmarkStart w:id="44435" w:name="_Toc36553443"/>
      <w:bookmarkStart w:id="44436" w:name="_Toc36555170"/>
      <w:bookmarkStart w:id="44437" w:name="_Toc45652569"/>
      <w:bookmarkStart w:id="44438" w:name="_Toc45659001"/>
      <w:bookmarkStart w:id="44439" w:name="_Toc45720821"/>
      <w:bookmarkStart w:id="44440" w:name="_Toc45798701"/>
      <w:bookmarkStart w:id="44441" w:name="_Toc45898090"/>
      <w:bookmarkStart w:id="44442" w:name="_Toc51746297"/>
      <w:bookmarkStart w:id="44443" w:name="_Toc64446562"/>
      <w:bookmarkStart w:id="44444" w:name="_Toc73982432"/>
      <w:bookmarkStart w:id="44445" w:name="_Toc88652522"/>
      <w:bookmarkStart w:id="44446" w:name="_Toc97891566"/>
      <w:bookmarkStart w:id="44447" w:name="_Toc99123771"/>
      <w:bookmarkStart w:id="44448" w:name="_Toc99662577"/>
      <w:bookmarkStart w:id="44449" w:name="_Toc105152656"/>
      <w:bookmarkStart w:id="44450" w:name="_Toc105174462"/>
      <w:bookmarkStart w:id="44451" w:name="_Toc106109460"/>
      <w:bookmarkStart w:id="44452" w:name="_Toc107409918"/>
      <w:bookmarkStart w:id="44453" w:name="_Toc112757107"/>
      <w:bookmarkStart w:id="44454" w:name="_Toc146271261"/>
      <w:r w:rsidRPr="001D2E49">
        <w:t>10.3.4</w:t>
      </w:r>
      <w:r w:rsidRPr="001D2E49">
        <w:rPr>
          <w:rFonts w:eastAsia="MS Mincho"/>
        </w:rPr>
        <w:tab/>
      </w:r>
      <w:r w:rsidRPr="001D2E49">
        <w:t>Not comprehended IE/IE group</w:t>
      </w:r>
      <w:bookmarkEnd w:id="44431"/>
      <w:bookmarkEnd w:id="44432"/>
      <w:bookmarkEnd w:id="44433"/>
      <w:bookmarkEnd w:id="44434"/>
      <w:bookmarkEnd w:id="44435"/>
      <w:bookmarkEnd w:id="44436"/>
      <w:bookmarkEnd w:id="44437"/>
      <w:bookmarkEnd w:id="44438"/>
      <w:bookmarkEnd w:id="44439"/>
      <w:bookmarkEnd w:id="44440"/>
      <w:bookmarkEnd w:id="44441"/>
      <w:bookmarkEnd w:id="44442"/>
      <w:bookmarkEnd w:id="44443"/>
      <w:bookmarkEnd w:id="44444"/>
      <w:bookmarkEnd w:id="44445"/>
      <w:bookmarkEnd w:id="44446"/>
      <w:bookmarkEnd w:id="44447"/>
      <w:bookmarkEnd w:id="44448"/>
      <w:bookmarkEnd w:id="44449"/>
      <w:bookmarkEnd w:id="44450"/>
      <w:bookmarkEnd w:id="44451"/>
      <w:bookmarkEnd w:id="44452"/>
      <w:bookmarkEnd w:id="44453"/>
      <w:bookmarkEnd w:id="44454"/>
    </w:p>
    <w:p w14:paraId="4DFC72C4" w14:textId="77777777" w:rsidR="009B75C3" w:rsidRPr="001D2E49" w:rsidRDefault="009B75C3" w:rsidP="009B75C3">
      <w:pPr>
        <w:pStyle w:val="Heading4"/>
      </w:pPr>
      <w:bookmarkStart w:id="44455" w:name="_Toc20955370"/>
      <w:bookmarkStart w:id="44456" w:name="_Toc29503823"/>
      <w:bookmarkStart w:id="44457" w:name="_Toc29504407"/>
      <w:bookmarkStart w:id="44458" w:name="_Toc29504991"/>
      <w:bookmarkStart w:id="44459" w:name="_Toc36553444"/>
      <w:bookmarkStart w:id="44460" w:name="_Toc36555171"/>
      <w:bookmarkStart w:id="44461" w:name="_Toc45652570"/>
      <w:bookmarkStart w:id="44462" w:name="_Toc45659002"/>
      <w:bookmarkStart w:id="44463" w:name="_Toc45720822"/>
      <w:bookmarkStart w:id="44464" w:name="_Toc45798702"/>
      <w:bookmarkStart w:id="44465" w:name="_Toc45898091"/>
      <w:bookmarkStart w:id="44466" w:name="_Toc51746298"/>
      <w:bookmarkStart w:id="44467" w:name="_Toc64446563"/>
      <w:bookmarkStart w:id="44468" w:name="_Toc73982433"/>
      <w:bookmarkStart w:id="44469" w:name="_Toc88652523"/>
      <w:bookmarkStart w:id="44470" w:name="_Toc97891567"/>
      <w:bookmarkStart w:id="44471" w:name="_Toc99123772"/>
      <w:bookmarkStart w:id="44472" w:name="_Toc99662578"/>
      <w:bookmarkStart w:id="44473" w:name="_Toc105152657"/>
      <w:bookmarkStart w:id="44474" w:name="_Toc105174463"/>
      <w:bookmarkStart w:id="44475" w:name="_Toc106109461"/>
      <w:bookmarkStart w:id="44476" w:name="_Toc107409919"/>
      <w:bookmarkStart w:id="44477" w:name="_Toc112757108"/>
      <w:bookmarkStart w:id="44478" w:name="_Toc146271262"/>
      <w:r w:rsidRPr="001D2E49">
        <w:t>10.3.4.1</w:t>
      </w:r>
      <w:r w:rsidRPr="001D2E49">
        <w:tab/>
        <w:t>Procedure Code</w:t>
      </w:r>
      <w:bookmarkEnd w:id="44455"/>
      <w:bookmarkEnd w:id="44456"/>
      <w:bookmarkEnd w:id="44457"/>
      <w:bookmarkEnd w:id="44458"/>
      <w:bookmarkEnd w:id="44459"/>
      <w:bookmarkEnd w:id="44460"/>
      <w:bookmarkEnd w:id="44461"/>
      <w:bookmarkEnd w:id="44462"/>
      <w:bookmarkEnd w:id="44463"/>
      <w:bookmarkEnd w:id="44464"/>
      <w:bookmarkEnd w:id="44465"/>
      <w:bookmarkEnd w:id="44466"/>
      <w:bookmarkEnd w:id="44467"/>
      <w:bookmarkEnd w:id="44468"/>
      <w:bookmarkEnd w:id="44469"/>
      <w:bookmarkEnd w:id="44470"/>
      <w:bookmarkEnd w:id="44471"/>
      <w:bookmarkEnd w:id="44472"/>
      <w:bookmarkEnd w:id="44473"/>
      <w:bookmarkEnd w:id="44474"/>
      <w:bookmarkEnd w:id="44475"/>
      <w:bookmarkEnd w:id="44476"/>
      <w:bookmarkEnd w:id="44477"/>
      <w:bookmarkEnd w:id="44478"/>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44479" w:name="_Toc20955371"/>
      <w:bookmarkStart w:id="44480" w:name="_Toc29503824"/>
      <w:bookmarkStart w:id="44481" w:name="_Toc29504408"/>
      <w:bookmarkStart w:id="44482" w:name="_Toc29504992"/>
      <w:bookmarkStart w:id="44483" w:name="_Toc36553445"/>
      <w:bookmarkStart w:id="44484" w:name="_Toc36555172"/>
      <w:bookmarkStart w:id="44485" w:name="_Toc45652571"/>
      <w:bookmarkStart w:id="44486" w:name="_Toc45659003"/>
      <w:bookmarkStart w:id="44487" w:name="_Toc45720823"/>
      <w:bookmarkStart w:id="44488" w:name="_Toc45798703"/>
      <w:bookmarkStart w:id="44489" w:name="_Toc45898092"/>
      <w:bookmarkStart w:id="44490" w:name="_Toc51746299"/>
      <w:bookmarkStart w:id="44491" w:name="_Toc64446564"/>
      <w:bookmarkStart w:id="44492" w:name="_Toc73982434"/>
      <w:bookmarkStart w:id="44493" w:name="_Toc88652524"/>
      <w:bookmarkStart w:id="44494" w:name="_Toc97891568"/>
      <w:bookmarkStart w:id="44495" w:name="_Toc99123773"/>
      <w:bookmarkStart w:id="44496" w:name="_Toc99662579"/>
      <w:bookmarkStart w:id="44497" w:name="_Toc105152658"/>
      <w:bookmarkStart w:id="44498" w:name="_Toc105174464"/>
      <w:bookmarkStart w:id="44499" w:name="_Toc106109462"/>
      <w:bookmarkStart w:id="44500" w:name="_Toc107409920"/>
      <w:bookmarkStart w:id="44501" w:name="_Toc112757109"/>
      <w:bookmarkStart w:id="44502" w:name="_Toc146271263"/>
      <w:r w:rsidRPr="001D2E49">
        <w:t>10.3.4.1A</w:t>
      </w:r>
      <w:r w:rsidRPr="001D2E49">
        <w:tab/>
        <w:t>Type of Message</w:t>
      </w:r>
      <w:bookmarkEnd w:id="44479"/>
      <w:bookmarkEnd w:id="44480"/>
      <w:bookmarkEnd w:id="44481"/>
      <w:bookmarkEnd w:id="44482"/>
      <w:bookmarkEnd w:id="44483"/>
      <w:bookmarkEnd w:id="44484"/>
      <w:bookmarkEnd w:id="44485"/>
      <w:bookmarkEnd w:id="44486"/>
      <w:bookmarkEnd w:id="44487"/>
      <w:bookmarkEnd w:id="44488"/>
      <w:bookmarkEnd w:id="44489"/>
      <w:bookmarkEnd w:id="44490"/>
      <w:bookmarkEnd w:id="44491"/>
      <w:bookmarkEnd w:id="44492"/>
      <w:bookmarkEnd w:id="44493"/>
      <w:bookmarkEnd w:id="44494"/>
      <w:bookmarkEnd w:id="44495"/>
      <w:bookmarkEnd w:id="44496"/>
      <w:bookmarkEnd w:id="44497"/>
      <w:bookmarkEnd w:id="44498"/>
      <w:bookmarkEnd w:id="44499"/>
      <w:bookmarkEnd w:id="44500"/>
      <w:bookmarkEnd w:id="44501"/>
      <w:bookmarkEnd w:id="44502"/>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44503" w:name="_Toc20955372"/>
      <w:bookmarkStart w:id="44504" w:name="_Toc29503825"/>
      <w:bookmarkStart w:id="44505" w:name="_Toc29504409"/>
      <w:bookmarkStart w:id="44506" w:name="_Toc29504993"/>
      <w:bookmarkStart w:id="44507" w:name="_Toc36553446"/>
      <w:bookmarkStart w:id="44508" w:name="_Toc36555173"/>
      <w:bookmarkStart w:id="44509" w:name="_Toc45652572"/>
      <w:bookmarkStart w:id="44510" w:name="_Toc45659004"/>
      <w:bookmarkStart w:id="44511" w:name="_Toc45720824"/>
      <w:bookmarkStart w:id="44512" w:name="_Toc45798704"/>
      <w:bookmarkStart w:id="44513" w:name="_Toc45898093"/>
      <w:bookmarkStart w:id="44514" w:name="_Toc51746300"/>
      <w:bookmarkStart w:id="44515" w:name="_Toc64446565"/>
      <w:bookmarkStart w:id="44516" w:name="_Toc73982435"/>
      <w:bookmarkStart w:id="44517" w:name="_Toc88652525"/>
      <w:bookmarkStart w:id="44518" w:name="_Toc97891569"/>
      <w:bookmarkStart w:id="44519" w:name="_Toc99123774"/>
      <w:bookmarkStart w:id="44520" w:name="_Toc99662580"/>
      <w:bookmarkStart w:id="44521" w:name="_Toc105152659"/>
      <w:bookmarkStart w:id="44522" w:name="_Toc105174465"/>
      <w:bookmarkStart w:id="44523" w:name="_Toc106109463"/>
      <w:bookmarkStart w:id="44524" w:name="_Toc107409921"/>
      <w:bookmarkStart w:id="44525" w:name="_Toc112757110"/>
      <w:bookmarkStart w:id="44526" w:name="_Toc146271264"/>
      <w:r w:rsidRPr="001D2E49">
        <w:t>10.3.4.2</w:t>
      </w:r>
      <w:r w:rsidRPr="001D2E49">
        <w:tab/>
        <w:t>IEs other than the Procedure Code and Type of Message</w:t>
      </w:r>
      <w:bookmarkEnd w:id="44503"/>
      <w:bookmarkEnd w:id="44504"/>
      <w:bookmarkEnd w:id="44505"/>
      <w:bookmarkEnd w:id="44506"/>
      <w:bookmarkEnd w:id="44507"/>
      <w:bookmarkEnd w:id="44508"/>
      <w:bookmarkEnd w:id="44509"/>
      <w:bookmarkEnd w:id="44510"/>
      <w:bookmarkEnd w:id="44511"/>
      <w:bookmarkEnd w:id="44512"/>
      <w:bookmarkEnd w:id="44513"/>
      <w:bookmarkEnd w:id="44514"/>
      <w:bookmarkEnd w:id="44515"/>
      <w:bookmarkEnd w:id="44516"/>
      <w:bookmarkEnd w:id="44517"/>
      <w:bookmarkEnd w:id="44518"/>
      <w:bookmarkEnd w:id="44519"/>
      <w:bookmarkEnd w:id="44520"/>
      <w:bookmarkEnd w:id="44521"/>
      <w:bookmarkEnd w:id="44522"/>
      <w:bookmarkEnd w:id="44523"/>
      <w:bookmarkEnd w:id="44524"/>
      <w:bookmarkEnd w:id="44525"/>
      <w:bookmarkEnd w:id="44526"/>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44527" w:name="_Toc20955373"/>
      <w:bookmarkStart w:id="44528" w:name="_Toc29503826"/>
      <w:bookmarkStart w:id="44529" w:name="_Toc29504410"/>
      <w:bookmarkStart w:id="44530" w:name="_Toc29504994"/>
      <w:bookmarkStart w:id="44531" w:name="_Toc36553447"/>
      <w:bookmarkStart w:id="44532" w:name="_Toc36555174"/>
      <w:bookmarkStart w:id="44533" w:name="_Toc45652573"/>
      <w:bookmarkStart w:id="44534" w:name="_Toc45659005"/>
      <w:bookmarkStart w:id="44535" w:name="_Toc45720825"/>
      <w:bookmarkStart w:id="44536" w:name="_Toc45798705"/>
      <w:bookmarkStart w:id="44537" w:name="_Toc45898094"/>
      <w:bookmarkStart w:id="44538" w:name="_Toc51746301"/>
      <w:bookmarkStart w:id="44539" w:name="_Toc64446566"/>
      <w:bookmarkStart w:id="44540" w:name="_Toc73982436"/>
      <w:bookmarkStart w:id="44541" w:name="_Toc88652526"/>
      <w:bookmarkStart w:id="44542" w:name="_Toc97891570"/>
      <w:bookmarkStart w:id="44543" w:name="_Toc99123775"/>
      <w:bookmarkStart w:id="44544" w:name="_Toc99662581"/>
      <w:bookmarkStart w:id="44545" w:name="_Toc105152660"/>
      <w:bookmarkStart w:id="44546" w:name="_Toc105174466"/>
      <w:bookmarkStart w:id="44547" w:name="_Toc106109464"/>
      <w:bookmarkStart w:id="44548" w:name="_Toc107409922"/>
      <w:bookmarkStart w:id="44549" w:name="_Toc112757111"/>
      <w:bookmarkStart w:id="44550" w:name="_Toc146271265"/>
      <w:r w:rsidRPr="001D2E49">
        <w:t>10.3.5</w:t>
      </w:r>
      <w:r w:rsidRPr="001D2E49">
        <w:tab/>
        <w:t>Missing IE or IE group</w:t>
      </w:r>
      <w:bookmarkEnd w:id="44527"/>
      <w:bookmarkEnd w:id="44528"/>
      <w:bookmarkEnd w:id="44529"/>
      <w:bookmarkEnd w:id="44530"/>
      <w:bookmarkEnd w:id="44531"/>
      <w:bookmarkEnd w:id="44532"/>
      <w:bookmarkEnd w:id="44533"/>
      <w:bookmarkEnd w:id="44534"/>
      <w:bookmarkEnd w:id="44535"/>
      <w:bookmarkEnd w:id="44536"/>
      <w:bookmarkEnd w:id="44537"/>
      <w:bookmarkEnd w:id="44538"/>
      <w:bookmarkEnd w:id="44539"/>
      <w:bookmarkEnd w:id="44540"/>
      <w:bookmarkEnd w:id="44541"/>
      <w:bookmarkEnd w:id="44542"/>
      <w:bookmarkEnd w:id="44543"/>
      <w:bookmarkEnd w:id="44544"/>
      <w:bookmarkEnd w:id="44545"/>
      <w:bookmarkEnd w:id="44546"/>
      <w:bookmarkEnd w:id="44547"/>
      <w:bookmarkEnd w:id="44548"/>
      <w:bookmarkEnd w:id="44549"/>
      <w:bookmarkEnd w:id="44550"/>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44551" w:name="_Toc20955374"/>
      <w:bookmarkStart w:id="44552" w:name="_Toc29503827"/>
      <w:bookmarkStart w:id="44553" w:name="_Toc29504411"/>
      <w:bookmarkStart w:id="44554" w:name="_Toc29504995"/>
      <w:bookmarkStart w:id="44555" w:name="_Toc36553448"/>
      <w:bookmarkStart w:id="44556" w:name="_Toc36555175"/>
      <w:bookmarkStart w:id="44557" w:name="_Toc45652574"/>
      <w:bookmarkStart w:id="44558" w:name="_Toc45659006"/>
      <w:bookmarkStart w:id="44559" w:name="_Toc45720826"/>
      <w:bookmarkStart w:id="44560" w:name="_Toc45798706"/>
      <w:bookmarkStart w:id="44561" w:name="_Toc45898095"/>
      <w:bookmarkStart w:id="44562" w:name="_Toc51746302"/>
      <w:bookmarkStart w:id="44563" w:name="_Toc64446567"/>
      <w:bookmarkStart w:id="44564" w:name="_Toc73982437"/>
      <w:bookmarkStart w:id="44565" w:name="_Toc88652527"/>
      <w:bookmarkStart w:id="44566" w:name="_Toc97891571"/>
      <w:bookmarkStart w:id="44567" w:name="_Toc99123776"/>
      <w:bookmarkStart w:id="44568" w:name="_Toc99662582"/>
      <w:bookmarkStart w:id="44569" w:name="_Toc105152661"/>
      <w:bookmarkStart w:id="44570" w:name="_Toc105174467"/>
      <w:bookmarkStart w:id="44571" w:name="_Toc106109465"/>
      <w:bookmarkStart w:id="44572" w:name="_Toc107409923"/>
      <w:bookmarkStart w:id="44573" w:name="_Toc112757112"/>
      <w:bookmarkStart w:id="44574" w:name="_Toc146271266"/>
      <w:r w:rsidRPr="001D2E49">
        <w:t>10.3.6</w:t>
      </w:r>
      <w:r w:rsidRPr="001D2E49">
        <w:tab/>
        <w:t>IEs or IE groups received in wrong order or with too many occurrences or erroneously present</w:t>
      </w:r>
      <w:bookmarkEnd w:id="44551"/>
      <w:bookmarkEnd w:id="44552"/>
      <w:bookmarkEnd w:id="44553"/>
      <w:bookmarkEnd w:id="44554"/>
      <w:bookmarkEnd w:id="44555"/>
      <w:bookmarkEnd w:id="44556"/>
      <w:bookmarkEnd w:id="44557"/>
      <w:bookmarkEnd w:id="44558"/>
      <w:bookmarkEnd w:id="44559"/>
      <w:bookmarkEnd w:id="44560"/>
      <w:bookmarkEnd w:id="44561"/>
      <w:bookmarkEnd w:id="44562"/>
      <w:bookmarkEnd w:id="44563"/>
      <w:bookmarkEnd w:id="44564"/>
      <w:bookmarkEnd w:id="44565"/>
      <w:bookmarkEnd w:id="44566"/>
      <w:bookmarkEnd w:id="44567"/>
      <w:bookmarkEnd w:id="44568"/>
      <w:bookmarkEnd w:id="44569"/>
      <w:bookmarkEnd w:id="44570"/>
      <w:bookmarkEnd w:id="44571"/>
      <w:bookmarkEnd w:id="44572"/>
      <w:bookmarkEnd w:id="44573"/>
      <w:bookmarkEnd w:id="44574"/>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62E55" w:rsidRDefault="009B75C3">
      <w:pPr>
        <w:pPrChange w:id="44575" w:author="Ericsson" w:date="2023-11-09T14:20:00Z">
          <w:pPr>
            <w:pStyle w:val="B1"/>
            <w:ind w:left="0" w:firstLine="0"/>
          </w:pPr>
        </w:pPrChange>
      </w:pPr>
      <w:r w:rsidRPr="00462E55">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44576" w:name="_Toc20955375"/>
      <w:bookmarkStart w:id="44577" w:name="_Toc29503828"/>
      <w:bookmarkStart w:id="44578" w:name="_Toc29504412"/>
      <w:bookmarkStart w:id="44579" w:name="_Toc29504996"/>
      <w:bookmarkStart w:id="44580" w:name="_Toc36553449"/>
      <w:bookmarkStart w:id="44581" w:name="_Toc36555176"/>
      <w:bookmarkStart w:id="44582" w:name="_Toc45652575"/>
      <w:bookmarkStart w:id="44583" w:name="_Toc45659007"/>
      <w:bookmarkStart w:id="44584" w:name="_Toc45720827"/>
      <w:bookmarkStart w:id="44585" w:name="_Toc45798707"/>
      <w:bookmarkStart w:id="44586" w:name="_Toc45898096"/>
      <w:bookmarkStart w:id="44587" w:name="_Toc51746303"/>
      <w:bookmarkStart w:id="44588" w:name="_Toc64446568"/>
      <w:bookmarkStart w:id="44589" w:name="_Toc73982438"/>
      <w:bookmarkStart w:id="44590" w:name="_Toc88652528"/>
      <w:bookmarkStart w:id="44591" w:name="_Toc97891572"/>
      <w:bookmarkStart w:id="44592" w:name="_Toc99123777"/>
      <w:bookmarkStart w:id="44593" w:name="_Toc99662583"/>
      <w:bookmarkStart w:id="44594" w:name="_Toc105152662"/>
      <w:bookmarkStart w:id="44595" w:name="_Toc105174468"/>
      <w:bookmarkStart w:id="44596" w:name="_Toc106109466"/>
      <w:bookmarkStart w:id="44597" w:name="_Toc107409924"/>
      <w:bookmarkStart w:id="44598" w:name="_Toc112757113"/>
      <w:bookmarkStart w:id="44599" w:name="_Toc146271267"/>
      <w:r w:rsidRPr="001D2E49">
        <w:t>10.4</w:t>
      </w:r>
      <w:r w:rsidRPr="001D2E49">
        <w:tab/>
        <w:t>Logical Error</w:t>
      </w:r>
      <w:bookmarkEnd w:id="44576"/>
      <w:bookmarkEnd w:id="44577"/>
      <w:bookmarkEnd w:id="44578"/>
      <w:bookmarkEnd w:id="44579"/>
      <w:bookmarkEnd w:id="44580"/>
      <w:bookmarkEnd w:id="44581"/>
      <w:bookmarkEnd w:id="44582"/>
      <w:bookmarkEnd w:id="44583"/>
      <w:bookmarkEnd w:id="44584"/>
      <w:bookmarkEnd w:id="44585"/>
      <w:bookmarkEnd w:id="44586"/>
      <w:bookmarkEnd w:id="44587"/>
      <w:bookmarkEnd w:id="44588"/>
      <w:bookmarkEnd w:id="44589"/>
      <w:bookmarkEnd w:id="44590"/>
      <w:bookmarkEnd w:id="44591"/>
      <w:bookmarkEnd w:id="44592"/>
      <w:bookmarkEnd w:id="44593"/>
      <w:bookmarkEnd w:id="44594"/>
      <w:bookmarkEnd w:id="44595"/>
      <w:bookmarkEnd w:id="44596"/>
      <w:bookmarkEnd w:id="44597"/>
      <w:bookmarkEnd w:id="44598"/>
      <w:bookmarkEnd w:id="44599"/>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44600" w:name="_Toc20955376"/>
      <w:bookmarkStart w:id="44601" w:name="_Toc29503829"/>
      <w:bookmarkStart w:id="44602" w:name="_Toc29504413"/>
      <w:bookmarkStart w:id="44603" w:name="_Toc29504997"/>
      <w:bookmarkStart w:id="44604" w:name="_Toc36553450"/>
      <w:bookmarkStart w:id="44605" w:name="_Toc36555177"/>
      <w:bookmarkStart w:id="44606" w:name="_Toc45652576"/>
      <w:bookmarkStart w:id="44607" w:name="_Toc45659008"/>
      <w:bookmarkStart w:id="44608" w:name="_Toc45720828"/>
      <w:bookmarkStart w:id="44609" w:name="_Toc45798708"/>
      <w:bookmarkStart w:id="44610" w:name="_Toc45898097"/>
      <w:bookmarkStart w:id="44611" w:name="_Toc51746304"/>
      <w:bookmarkStart w:id="44612" w:name="_Toc64446569"/>
      <w:bookmarkStart w:id="44613" w:name="_Toc73982439"/>
      <w:bookmarkStart w:id="44614" w:name="_Toc88652529"/>
      <w:bookmarkStart w:id="44615" w:name="_Toc97891573"/>
      <w:bookmarkStart w:id="44616" w:name="_Toc99123778"/>
      <w:bookmarkStart w:id="44617" w:name="_Toc99662584"/>
      <w:bookmarkStart w:id="44618" w:name="_Toc105152663"/>
      <w:bookmarkStart w:id="44619" w:name="_Toc105174469"/>
      <w:bookmarkStart w:id="44620" w:name="_Toc106109467"/>
      <w:bookmarkStart w:id="44621" w:name="_Toc107409925"/>
      <w:bookmarkStart w:id="44622" w:name="_Toc112757114"/>
      <w:bookmarkStart w:id="44623" w:name="_Toc146271268"/>
      <w:r w:rsidRPr="001D2E49">
        <w:t>10.5</w:t>
      </w:r>
      <w:r w:rsidRPr="001D2E49">
        <w:tab/>
        <w:t>Exceptions</w:t>
      </w:r>
      <w:bookmarkEnd w:id="44600"/>
      <w:bookmarkEnd w:id="44601"/>
      <w:bookmarkEnd w:id="44602"/>
      <w:bookmarkEnd w:id="44603"/>
      <w:bookmarkEnd w:id="44604"/>
      <w:bookmarkEnd w:id="44605"/>
      <w:bookmarkEnd w:id="44606"/>
      <w:bookmarkEnd w:id="44607"/>
      <w:bookmarkEnd w:id="44608"/>
      <w:bookmarkEnd w:id="44609"/>
      <w:bookmarkEnd w:id="44610"/>
      <w:bookmarkEnd w:id="44611"/>
      <w:bookmarkEnd w:id="44612"/>
      <w:bookmarkEnd w:id="44613"/>
      <w:bookmarkEnd w:id="44614"/>
      <w:bookmarkEnd w:id="44615"/>
      <w:bookmarkEnd w:id="44616"/>
      <w:bookmarkEnd w:id="44617"/>
      <w:bookmarkEnd w:id="44618"/>
      <w:bookmarkEnd w:id="44619"/>
      <w:bookmarkEnd w:id="44620"/>
      <w:bookmarkEnd w:id="44621"/>
      <w:bookmarkEnd w:id="44622"/>
      <w:bookmarkEnd w:id="44623"/>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t>-</w:t>
      </w:r>
      <w:r w:rsidRPr="001D2E49">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44624" w:name="_Toc20955377"/>
      <w:bookmarkStart w:id="44625" w:name="_Toc29503830"/>
      <w:bookmarkStart w:id="44626" w:name="_Toc29504414"/>
      <w:bookmarkStart w:id="44627" w:name="_Toc29504998"/>
      <w:bookmarkStart w:id="44628" w:name="_Toc36553451"/>
      <w:bookmarkStart w:id="44629" w:name="_Toc36555178"/>
      <w:bookmarkStart w:id="44630" w:name="_Toc45652577"/>
      <w:bookmarkStart w:id="44631" w:name="_Toc45659009"/>
      <w:bookmarkStart w:id="44632" w:name="_Toc45720829"/>
      <w:bookmarkStart w:id="44633" w:name="_Toc45798709"/>
      <w:bookmarkStart w:id="44634" w:name="_Toc45898098"/>
      <w:bookmarkStart w:id="44635" w:name="_Toc51746305"/>
      <w:bookmarkStart w:id="44636" w:name="_Toc64446570"/>
      <w:bookmarkStart w:id="44637" w:name="_Toc73982440"/>
      <w:bookmarkStart w:id="44638" w:name="_Toc88652530"/>
      <w:bookmarkStart w:id="44639" w:name="_Toc97891574"/>
      <w:bookmarkStart w:id="44640" w:name="_Toc99123779"/>
      <w:bookmarkStart w:id="44641" w:name="_Toc99662585"/>
      <w:bookmarkStart w:id="44642" w:name="_Toc105152664"/>
      <w:bookmarkStart w:id="44643" w:name="_Toc105174470"/>
      <w:bookmarkStart w:id="44644" w:name="_Toc106109468"/>
      <w:bookmarkStart w:id="44645" w:name="_Toc107409926"/>
      <w:bookmarkStart w:id="44646" w:name="_Toc112757115"/>
      <w:bookmarkStart w:id="44647" w:name="_Toc146271269"/>
      <w:r w:rsidRPr="001D2E49">
        <w:t>10.6</w:t>
      </w:r>
      <w:r w:rsidRPr="001D2E49">
        <w:tab/>
        <w:t>Handling of AP ID</w:t>
      </w:r>
      <w:bookmarkEnd w:id="44624"/>
      <w:bookmarkEnd w:id="44625"/>
      <w:bookmarkEnd w:id="44626"/>
      <w:bookmarkEnd w:id="44627"/>
      <w:bookmarkEnd w:id="44628"/>
      <w:bookmarkEnd w:id="44629"/>
      <w:bookmarkEnd w:id="44630"/>
      <w:bookmarkEnd w:id="44631"/>
      <w:bookmarkEnd w:id="44632"/>
      <w:bookmarkEnd w:id="44633"/>
      <w:bookmarkEnd w:id="44634"/>
      <w:bookmarkEnd w:id="44635"/>
      <w:bookmarkEnd w:id="44636"/>
      <w:bookmarkEnd w:id="44637"/>
      <w:bookmarkEnd w:id="44638"/>
      <w:bookmarkEnd w:id="44639"/>
      <w:bookmarkEnd w:id="44640"/>
      <w:bookmarkEnd w:id="44641"/>
      <w:bookmarkEnd w:id="44642"/>
      <w:bookmarkEnd w:id="44643"/>
      <w:bookmarkEnd w:id="44644"/>
      <w:bookmarkEnd w:id="44645"/>
      <w:bookmarkEnd w:id="44646"/>
      <w:bookmarkEnd w:id="44647"/>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44648" w:name="historyclause"/>
      <w:r w:rsidRPr="001D2E49">
        <w:br w:type="page"/>
      </w:r>
      <w:bookmarkStart w:id="44649" w:name="_Toc20955378"/>
      <w:bookmarkStart w:id="44650" w:name="_Toc29503831"/>
      <w:bookmarkStart w:id="44651" w:name="_Toc29504415"/>
      <w:bookmarkStart w:id="44652" w:name="_Toc29504999"/>
      <w:bookmarkStart w:id="44653" w:name="_Toc36553452"/>
      <w:bookmarkStart w:id="44654" w:name="_Toc36555179"/>
      <w:bookmarkStart w:id="44655" w:name="_Toc45652578"/>
      <w:bookmarkStart w:id="44656" w:name="_Toc45659010"/>
      <w:bookmarkStart w:id="44657" w:name="_Toc45720830"/>
      <w:bookmarkStart w:id="44658" w:name="_Toc45798710"/>
      <w:bookmarkStart w:id="44659" w:name="_Toc45898099"/>
      <w:bookmarkStart w:id="44660" w:name="_Toc51746306"/>
      <w:bookmarkStart w:id="44661" w:name="_Toc64446571"/>
      <w:bookmarkStart w:id="44662" w:name="_Toc73982441"/>
      <w:bookmarkStart w:id="44663" w:name="_Toc88652531"/>
      <w:bookmarkStart w:id="44664" w:name="_Toc97891575"/>
      <w:bookmarkStart w:id="44665" w:name="_Toc99123780"/>
      <w:bookmarkStart w:id="44666" w:name="_Toc99662586"/>
      <w:bookmarkStart w:id="44667" w:name="_Toc105152665"/>
      <w:bookmarkStart w:id="44668" w:name="_Toc105174471"/>
      <w:bookmarkStart w:id="44669" w:name="_Toc106109469"/>
      <w:bookmarkStart w:id="44670" w:name="_Toc107409927"/>
      <w:bookmarkStart w:id="44671" w:name="_Toc112757116"/>
      <w:bookmarkStart w:id="44672" w:name="_Toc146271270"/>
      <w:r w:rsidR="00776454" w:rsidRPr="001D2E49">
        <w:t>Annex A</w:t>
      </w:r>
      <w:r w:rsidRPr="001D2E49">
        <w:t xml:space="preserve"> (informative):</w:t>
      </w:r>
      <w:r w:rsidRPr="001D2E49">
        <w:br/>
        <w:t>Change history</w:t>
      </w:r>
      <w:bookmarkEnd w:id="44648"/>
      <w:bookmarkEnd w:id="44649"/>
      <w:bookmarkEnd w:id="44650"/>
      <w:bookmarkEnd w:id="44651"/>
      <w:bookmarkEnd w:id="44652"/>
      <w:bookmarkEnd w:id="44653"/>
      <w:bookmarkEnd w:id="44654"/>
      <w:bookmarkEnd w:id="44655"/>
      <w:bookmarkEnd w:id="44656"/>
      <w:bookmarkEnd w:id="44657"/>
      <w:bookmarkEnd w:id="44658"/>
      <w:bookmarkEnd w:id="44659"/>
      <w:bookmarkEnd w:id="44660"/>
      <w:bookmarkEnd w:id="44661"/>
      <w:bookmarkEnd w:id="44662"/>
      <w:bookmarkEnd w:id="44663"/>
      <w:bookmarkEnd w:id="44664"/>
      <w:bookmarkEnd w:id="44665"/>
      <w:bookmarkEnd w:id="44666"/>
      <w:bookmarkEnd w:id="44667"/>
      <w:bookmarkEnd w:id="44668"/>
      <w:bookmarkEnd w:id="44669"/>
      <w:bookmarkEnd w:id="44670"/>
      <w:bookmarkEnd w:id="44671"/>
      <w:bookmarkEnd w:id="44672"/>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204D86" w:rsidRDefault="00E25949" w:rsidP="00E25949">
            <w:pPr>
              <w:pStyle w:val="TAC"/>
              <w:rPr>
                <w:rFonts w:cs="Arial"/>
                <w:color w:val="000000"/>
                <w:sz w:val="16"/>
                <w:szCs w:val="16"/>
              </w:rPr>
            </w:pPr>
            <w:r w:rsidRPr="00E25949">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204D86" w:rsidRDefault="00E25949" w:rsidP="00E25949">
            <w:pPr>
              <w:pStyle w:val="TAC"/>
              <w:rPr>
                <w:rFonts w:cs="Arial"/>
                <w:color w:val="000000"/>
                <w:sz w:val="16"/>
                <w:szCs w:val="16"/>
              </w:rPr>
            </w:pPr>
            <w:r w:rsidRPr="00E25949">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E25949" w:rsidRDefault="00737B16" w:rsidP="00E25949">
            <w:pPr>
              <w:pStyle w:val="TAC"/>
              <w:rPr>
                <w:rFonts w:cs="Arial"/>
                <w:color w:val="000000"/>
                <w:sz w:val="16"/>
                <w:szCs w:val="16"/>
                <w:highlight w:val="yellow"/>
              </w:rPr>
            </w:pPr>
            <w:r w:rsidRPr="00737B16">
              <w:rPr>
                <w:rFonts w:cs="Arial"/>
                <w:color w:val="000000"/>
                <w:sz w:val="16"/>
                <w:szCs w:val="16"/>
              </w:rPr>
              <w:t>RP-223</w:t>
            </w:r>
            <w:r w:rsidR="00BF70EF">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Default="004E76E5" w:rsidP="004E76E5">
            <w:pPr>
              <w:pStyle w:val="TAL"/>
              <w:rPr>
                <w:rFonts w:cs="Arial"/>
                <w:sz w:val="16"/>
                <w:szCs w:val="16"/>
              </w:rPr>
            </w:pPr>
            <w:r w:rsidRPr="004256FE">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Default="004E76E5" w:rsidP="004E76E5">
            <w:pPr>
              <w:pStyle w:val="TAC"/>
              <w:rPr>
                <w:sz w:val="16"/>
                <w:szCs w:val="16"/>
              </w:rPr>
            </w:pPr>
            <w:r w:rsidRPr="004256FE">
              <w:rPr>
                <w:rFonts w:cs="Arial"/>
                <w:color w:val="000000"/>
                <w:sz w:val="16"/>
                <w:szCs w:val="16"/>
              </w:rPr>
              <w:t>17.4.0</w:t>
            </w:r>
          </w:p>
        </w:tc>
      </w:tr>
      <w:tr w:rsidR="004E76E5" w:rsidRPr="001D2E49"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Default="004E76E5" w:rsidP="004E76E5">
            <w:pPr>
              <w:pStyle w:val="TAL"/>
              <w:rPr>
                <w:rFonts w:cs="Arial"/>
                <w:sz w:val="16"/>
                <w:szCs w:val="16"/>
              </w:rPr>
            </w:pPr>
            <w:r w:rsidRPr="004256FE">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Default="004E76E5" w:rsidP="004E76E5">
            <w:pPr>
              <w:pStyle w:val="TAC"/>
              <w:rPr>
                <w:sz w:val="16"/>
                <w:szCs w:val="16"/>
              </w:rPr>
            </w:pPr>
            <w:r w:rsidRPr="004256FE">
              <w:rPr>
                <w:rFonts w:cs="Arial"/>
                <w:color w:val="000000"/>
                <w:sz w:val="16"/>
                <w:szCs w:val="16"/>
              </w:rPr>
              <w:t>17.4.0</w:t>
            </w:r>
          </w:p>
        </w:tc>
      </w:tr>
      <w:tr w:rsidR="004E76E5" w:rsidRPr="001D2E49"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737B16" w:rsidRDefault="004E76E5" w:rsidP="004E76E5">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Default="004E76E5" w:rsidP="004E76E5">
            <w:pPr>
              <w:pStyle w:val="TAL"/>
              <w:rPr>
                <w:rFonts w:cs="Arial"/>
                <w:sz w:val="16"/>
                <w:szCs w:val="16"/>
              </w:rPr>
            </w:pPr>
            <w:r w:rsidRPr="004256FE">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Default="004E76E5" w:rsidP="004E76E5">
            <w:pPr>
              <w:pStyle w:val="TAC"/>
              <w:rPr>
                <w:rFonts w:cs="Arial"/>
                <w:sz w:val="16"/>
                <w:szCs w:val="16"/>
              </w:rPr>
            </w:pPr>
            <w:r w:rsidRPr="004256FE">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BF70EF" w:rsidRDefault="004E76E5" w:rsidP="004E76E5">
            <w:pPr>
              <w:pStyle w:val="TAL"/>
              <w:rPr>
                <w:rFonts w:eastAsiaTheme="minorEastAsia"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Default="004E76E5" w:rsidP="004E76E5">
            <w:pPr>
              <w:pStyle w:val="TAC"/>
              <w:rPr>
                <w:sz w:val="16"/>
                <w:szCs w:val="16"/>
              </w:rPr>
            </w:pPr>
            <w:r w:rsidRPr="004256FE">
              <w:rPr>
                <w:rFonts w:cs="Arial"/>
                <w:color w:val="000000"/>
                <w:sz w:val="16"/>
                <w:szCs w:val="16"/>
              </w:rPr>
              <w:t>17.4.0</w:t>
            </w:r>
          </w:p>
        </w:tc>
      </w:tr>
      <w:tr w:rsidR="004E76E5" w:rsidRPr="001D2E49"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737B16" w:rsidRDefault="004E76E5" w:rsidP="004E76E5">
            <w:pPr>
              <w:pStyle w:val="TAC"/>
              <w:rPr>
                <w:rFonts w:cs="Arial"/>
                <w:color w:val="000000"/>
                <w:sz w:val="16"/>
                <w:szCs w:val="16"/>
              </w:rPr>
            </w:pPr>
            <w:r w:rsidRPr="004256FE">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Default="004E76E5" w:rsidP="004E76E5">
            <w:pPr>
              <w:pStyle w:val="TAL"/>
              <w:rPr>
                <w:rFonts w:cs="Arial"/>
                <w:sz w:val="16"/>
                <w:szCs w:val="16"/>
              </w:rPr>
            </w:pPr>
            <w:r w:rsidRPr="004256FE">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Default="004E76E5" w:rsidP="004E76E5">
            <w:pPr>
              <w:pStyle w:val="TAC"/>
              <w:rPr>
                <w:sz w:val="16"/>
                <w:szCs w:val="16"/>
              </w:rPr>
            </w:pPr>
            <w:r w:rsidRPr="004256FE">
              <w:rPr>
                <w:rFonts w:cs="Arial"/>
                <w:color w:val="000000"/>
                <w:sz w:val="16"/>
                <w:szCs w:val="16"/>
              </w:rPr>
              <w:t>17.4.0</w:t>
            </w:r>
          </w:p>
        </w:tc>
      </w:tr>
      <w:tr w:rsidR="004E76E5" w:rsidRPr="001D2E49"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Default="004E76E5" w:rsidP="004E76E5">
            <w:pPr>
              <w:pStyle w:val="TAL"/>
              <w:rPr>
                <w:rFonts w:cs="Arial"/>
                <w:sz w:val="16"/>
                <w:szCs w:val="16"/>
              </w:rPr>
            </w:pPr>
            <w:r w:rsidRPr="004256FE">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Default="004E76E5" w:rsidP="004E76E5">
            <w:pPr>
              <w:pStyle w:val="TAC"/>
              <w:rPr>
                <w:sz w:val="16"/>
                <w:szCs w:val="16"/>
              </w:rPr>
            </w:pPr>
            <w:r w:rsidRPr="004256FE">
              <w:rPr>
                <w:rFonts w:cs="Arial"/>
                <w:color w:val="000000"/>
                <w:sz w:val="16"/>
                <w:szCs w:val="16"/>
              </w:rPr>
              <w:t>17.4.0</w:t>
            </w:r>
          </w:p>
        </w:tc>
      </w:tr>
      <w:tr w:rsidR="004E76E5" w:rsidRPr="001D2E49"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Default="004E76E5" w:rsidP="004E76E5">
            <w:pPr>
              <w:pStyle w:val="TAL"/>
              <w:rPr>
                <w:rFonts w:cs="Arial"/>
                <w:sz w:val="16"/>
                <w:szCs w:val="16"/>
              </w:rPr>
            </w:pPr>
            <w:r w:rsidRPr="004256FE">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Default="004E76E5" w:rsidP="004E76E5">
            <w:pPr>
              <w:pStyle w:val="TAC"/>
              <w:rPr>
                <w:sz w:val="16"/>
                <w:szCs w:val="16"/>
              </w:rPr>
            </w:pPr>
            <w:r w:rsidRPr="004256FE">
              <w:rPr>
                <w:rFonts w:cs="Arial"/>
                <w:color w:val="000000"/>
                <w:sz w:val="16"/>
                <w:szCs w:val="16"/>
              </w:rPr>
              <w:t>17.4.0</w:t>
            </w:r>
          </w:p>
        </w:tc>
      </w:tr>
      <w:tr w:rsidR="004E76E5" w:rsidRPr="001D2E49"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Default="004E76E5" w:rsidP="004E76E5">
            <w:pPr>
              <w:pStyle w:val="TAL"/>
              <w:rPr>
                <w:rFonts w:cs="Arial"/>
                <w:sz w:val="16"/>
                <w:szCs w:val="16"/>
              </w:rPr>
            </w:pPr>
            <w:r w:rsidRPr="004256FE">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Default="004E76E5" w:rsidP="004E76E5">
            <w:pPr>
              <w:pStyle w:val="TAC"/>
              <w:rPr>
                <w:sz w:val="16"/>
                <w:szCs w:val="16"/>
              </w:rPr>
            </w:pPr>
            <w:r w:rsidRPr="004256FE">
              <w:rPr>
                <w:rFonts w:cs="Arial"/>
                <w:color w:val="000000"/>
                <w:sz w:val="16"/>
                <w:szCs w:val="16"/>
              </w:rPr>
              <w:t>17.4.0</w:t>
            </w:r>
          </w:p>
        </w:tc>
      </w:tr>
      <w:tr w:rsidR="004E76E5" w:rsidRPr="001D2E49"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Default="004E76E5" w:rsidP="004E76E5">
            <w:pPr>
              <w:pStyle w:val="TAL"/>
              <w:rPr>
                <w:rFonts w:cs="Arial"/>
                <w:sz w:val="16"/>
                <w:szCs w:val="16"/>
              </w:rPr>
            </w:pPr>
            <w:r w:rsidRPr="004256FE">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BF70EF" w:rsidRDefault="004E76E5" w:rsidP="004E76E5">
            <w:pPr>
              <w:pStyle w:val="TAL"/>
              <w:rPr>
                <w:rFonts w:eastAsiaTheme="minorEastAsia" w:cs="Arial"/>
                <w:sz w:val="16"/>
                <w:szCs w:val="16"/>
              </w:rPr>
            </w:pPr>
            <w:r w:rsidRPr="004256FE">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Default="004E76E5" w:rsidP="004E76E5">
            <w:pPr>
              <w:pStyle w:val="TAC"/>
              <w:rPr>
                <w:sz w:val="16"/>
                <w:szCs w:val="16"/>
              </w:rPr>
            </w:pPr>
            <w:r w:rsidRPr="004256FE">
              <w:rPr>
                <w:rFonts w:cs="Arial"/>
                <w:color w:val="000000"/>
                <w:sz w:val="16"/>
                <w:szCs w:val="16"/>
              </w:rPr>
              <w:t>17.4.0</w:t>
            </w:r>
          </w:p>
        </w:tc>
      </w:tr>
      <w:tr w:rsidR="004E76E5" w:rsidRPr="001D2E49"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Default="004E76E5" w:rsidP="004E76E5">
            <w:pPr>
              <w:pStyle w:val="TAL"/>
              <w:rPr>
                <w:rFonts w:cs="Arial"/>
                <w:sz w:val="16"/>
                <w:szCs w:val="16"/>
              </w:rPr>
            </w:pPr>
            <w:r w:rsidRPr="004256FE">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Default="004E76E5" w:rsidP="004E76E5">
            <w:pPr>
              <w:pStyle w:val="TAC"/>
              <w:rPr>
                <w:sz w:val="16"/>
                <w:szCs w:val="16"/>
              </w:rPr>
            </w:pPr>
            <w:r w:rsidRPr="004256FE">
              <w:rPr>
                <w:rFonts w:cs="Arial"/>
                <w:color w:val="000000"/>
                <w:sz w:val="16"/>
                <w:szCs w:val="16"/>
              </w:rPr>
              <w:t>17.4.0</w:t>
            </w:r>
          </w:p>
        </w:tc>
      </w:tr>
      <w:tr w:rsidR="00821134" w:rsidRPr="001D2E49"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256FE" w:rsidRDefault="00821134" w:rsidP="00821134">
            <w:pPr>
              <w:pStyle w:val="TAC"/>
              <w:rPr>
                <w:rFonts w:cs="Arial"/>
                <w:color w:val="000000"/>
                <w:sz w:val="16"/>
                <w:szCs w:val="16"/>
              </w:rPr>
            </w:pPr>
            <w:r w:rsidRPr="00FA70BC">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256FE" w:rsidRDefault="00821134" w:rsidP="00821134">
            <w:pPr>
              <w:pStyle w:val="TAL"/>
              <w:rPr>
                <w:rFonts w:cs="Arial"/>
                <w:color w:val="000000"/>
                <w:sz w:val="16"/>
                <w:szCs w:val="16"/>
              </w:rPr>
            </w:pPr>
            <w:r w:rsidRPr="00FA70BC">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256FE" w:rsidRDefault="00821134" w:rsidP="00821134">
            <w:pPr>
              <w:pStyle w:val="TAL"/>
              <w:rPr>
                <w:rFonts w:cs="Arial"/>
                <w:color w:val="000000"/>
                <w:sz w:val="16"/>
                <w:szCs w:val="16"/>
              </w:rPr>
            </w:pPr>
            <w:r w:rsidRPr="00FA70BC">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256FE" w:rsidRDefault="00821134" w:rsidP="00821134">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256FE" w:rsidRDefault="00821134" w:rsidP="00821134">
            <w:pPr>
              <w:pStyle w:val="TAL"/>
              <w:rPr>
                <w:rFonts w:cs="Arial"/>
                <w:color w:val="000000"/>
                <w:sz w:val="16"/>
                <w:szCs w:val="16"/>
              </w:rPr>
            </w:pPr>
            <w:r w:rsidRPr="00FA70BC">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256FE" w:rsidRDefault="00821134" w:rsidP="00821134">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256FE" w:rsidRDefault="00821134" w:rsidP="00821134">
            <w:pPr>
              <w:pStyle w:val="TAL"/>
              <w:rPr>
                <w:rFonts w:cs="Arial"/>
                <w:color w:val="000000"/>
                <w:sz w:val="16"/>
                <w:szCs w:val="16"/>
              </w:rPr>
            </w:pPr>
            <w:r w:rsidRPr="00FA70BC">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256FE" w:rsidRDefault="00821134" w:rsidP="00821134">
            <w:pPr>
              <w:pStyle w:val="TAL"/>
              <w:rPr>
                <w:rFonts w:cs="Arial"/>
                <w:color w:val="000000"/>
                <w:sz w:val="16"/>
                <w:szCs w:val="16"/>
              </w:rPr>
            </w:pPr>
            <w:r w:rsidRPr="00FA70BC">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256FE" w:rsidRDefault="00821134" w:rsidP="00821134">
            <w:pPr>
              <w:pStyle w:val="TAL"/>
              <w:rPr>
                <w:rFonts w:cs="Arial"/>
                <w:color w:val="000000"/>
                <w:sz w:val="16"/>
                <w:szCs w:val="16"/>
              </w:rPr>
            </w:pPr>
            <w:r w:rsidRPr="00FA70BC">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256FE" w:rsidRDefault="00821134" w:rsidP="00821134">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256FE" w:rsidRDefault="00821134" w:rsidP="00821134">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256FE" w:rsidRDefault="00821134" w:rsidP="00821134">
            <w:pPr>
              <w:pStyle w:val="TAL"/>
              <w:rPr>
                <w:rFonts w:cs="Arial"/>
                <w:color w:val="000000"/>
                <w:sz w:val="16"/>
                <w:szCs w:val="16"/>
              </w:rPr>
            </w:pPr>
            <w:r w:rsidRPr="00FA70BC">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256FE" w:rsidRDefault="00821134" w:rsidP="00821134">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256FE" w:rsidRDefault="00821134" w:rsidP="00821134">
            <w:pPr>
              <w:pStyle w:val="TAC"/>
              <w:rPr>
                <w:rFonts w:cs="Arial"/>
                <w:color w:val="000000"/>
                <w:sz w:val="16"/>
                <w:szCs w:val="16"/>
              </w:rPr>
            </w:pPr>
            <w:r w:rsidRPr="00FA70BC">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256FE" w:rsidRDefault="00821134" w:rsidP="00821134">
            <w:pPr>
              <w:pStyle w:val="TAL"/>
              <w:rPr>
                <w:rFonts w:cs="Arial"/>
                <w:color w:val="000000"/>
                <w:sz w:val="16"/>
                <w:szCs w:val="16"/>
              </w:rPr>
            </w:pPr>
            <w:r w:rsidRPr="00FA70BC">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256FE" w:rsidRDefault="00821134" w:rsidP="00821134">
            <w:pPr>
              <w:pStyle w:val="TAL"/>
              <w:rPr>
                <w:rFonts w:cs="Arial"/>
                <w:color w:val="000000"/>
                <w:sz w:val="16"/>
                <w:szCs w:val="16"/>
              </w:rPr>
            </w:pPr>
            <w:r w:rsidRPr="00FA70BC">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256FE" w:rsidRDefault="00821134" w:rsidP="00821134">
            <w:pPr>
              <w:pStyle w:val="TAC"/>
              <w:rPr>
                <w:rFonts w:cs="Arial"/>
                <w:color w:val="000000"/>
                <w:sz w:val="16"/>
                <w:szCs w:val="16"/>
              </w:rPr>
            </w:pPr>
            <w:r w:rsidRPr="00FA70BC">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256FE" w:rsidRDefault="00821134" w:rsidP="00821134">
            <w:pPr>
              <w:pStyle w:val="TAL"/>
              <w:rPr>
                <w:rFonts w:cs="Arial"/>
                <w:color w:val="000000"/>
                <w:sz w:val="16"/>
                <w:szCs w:val="16"/>
              </w:rPr>
            </w:pPr>
            <w:r w:rsidRPr="00FA70BC">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256FE" w:rsidRDefault="00821134" w:rsidP="00821134">
            <w:pPr>
              <w:pStyle w:val="TAL"/>
              <w:rPr>
                <w:rFonts w:cs="Arial"/>
                <w:color w:val="000000"/>
                <w:sz w:val="16"/>
                <w:szCs w:val="16"/>
              </w:rPr>
            </w:pPr>
            <w:r w:rsidRPr="00FA70BC">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256FE" w:rsidRDefault="00821134" w:rsidP="00821134">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256FE" w:rsidRDefault="00821134" w:rsidP="00821134">
            <w:pPr>
              <w:pStyle w:val="TAL"/>
              <w:rPr>
                <w:rFonts w:cs="Arial"/>
                <w:color w:val="000000"/>
                <w:sz w:val="16"/>
                <w:szCs w:val="16"/>
              </w:rPr>
            </w:pPr>
            <w:r w:rsidRPr="00FA70BC">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256FE" w:rsidRDefault="00821134" w:rsidP="00821134">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256FE" w:rsidRDefault="00821134" w:rsidP="00821134">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256FE" w:rsidRDefault="00821134" w:rsidP="00821134">
            <w:pPr>
              <w:pStyle w:val="TAC"/>
              <w:rPr>
                <w:rFonts w:cs="Arial"/>
                <w:color w:val="000000"/>
                <w:sz w:val="16"/>
                <w:szCs w:val="16"/>
              </w:rPr>
            </w:pPr>
            <w:r w:rsidRPr="00FA70BC">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256FE" w:rsidRDefault="00821134" w:rsidP="00821134">
            <w:pPr>
              <w:pStyle w:val="TAL"/>
              <w:rPr>
                <w:rFonts w:cs="Arial"/>
                <w:color w:val="000000"/>
                <w:sz w:val="16"/>
                <w:szCs w:val="16"/>
              </w:rPr>
            </w:pPr>
            <w:r w:rsidRPr="00FA70BC">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256FE" w:rsidRDefault="00821134" w:rsidP="00821134">
            <w:pPr>
              <w:pStyle w:val="TAR"/>
              <w:rPr>
                <w:rFonts w:cs="Arial"/>
                <w:color w:val="000000"/>
                <w:sz w:val="16"/>
                <w:szCs w:val="16"/>
              </w:rPr>
            </w:pPr>
            <w:r w:rsidRPr="00FA70BC">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256FE" w:rsidRDefault="00821134" w:rsidP="00821134">
            <w:pPr>
              <w:pStyle w:val="TAL"/>
              <w:rPr>
                <w:rFonts w:cs="Arial"/>
                <w:color w:val="000000"/>
                <w:sz w:val="16"/>
                <w:szCs w:val="16"/>
              </w:rPr>
            </w:pPr>
            <w:r w:rsidRPr="00FA70BC">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EB5FDC" w:rsidRPr="001D2E49"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FA70BC" w:rsidRDefault="00EB5FDC" w:rsidP="00EB5FDC">
            <w:pPr>
              <w:pStyle w:val="TAL"/>
              <w:rPr>
                <w:rFonts w:cs="Arial"/>
                <w:color w:val="000000"/>
                <w:sz w:val="16"/>
                <w:szCs w:val="16"/>
              </w:rPr>
            </w:pPr>
            <w:r w:rsidRPr="005A1553">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FA70BC" w:rsidRDefault="00EB5FDC" w:rsidP="00EB5FDC">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FA70BC" w:rsidRDefault="00EB5FDC" w:rsidP="00EB5FDC">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FA70BC" w:rsidRDefault="00EB5FDC" w:rsidP="00EB5FDC">
            <w:pPr>
              <w:pStyle w:val="TAL"/>
              <w:rPr>
                <w:rFonts w:cs="Arial"/>
                <w:color w:val="000000"/>
                <w:sz w:val="16"/>
                <w:szCs w:val="16"/>
              </w:rPr>
            </w:pPr>
            <w:r w:rsidRPr="005A1553">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FA70BC" w:rsidRDefault="00EB5FDC" w:rsidP="00EB5FDC">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FA70BC" w:rsidRDefault="00EB5FDC" w:rsidP="00EB5FDC">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FA70BC" w:rsidRDefault="00EB5FDC" w:rsidP="00EB5FDC">
            <w:pPr>
              <w:pStyle w:val="TAL"/>
              <w:rPr>
                <w:rFonts w:cs="Arial"/>
                <w:color w:val="000000"/>
                <w:sz w:val="16"/>
                <w:szCs w:val="16"/>
              </w:rPr>
            </w:pPr>
            <w:r w:rsidRPr="005A1553">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FA70BC" w:rsidRDefault="00EB5FDC" w:rsidP="00EB5FDC">
            <w:pPr>
              <w:pStyle w:val="TAR"/>
              <w:rPr>
                <w:rFonts w:cs="Arial"/>
                <w:color w:val="000000"/>
                <w:sz w:val="16"/>
                <w:szCs w:val="16"/>
              </w:rPr>
            </w:pPr>
            <w:r>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FA70BC" w:rsidRDefault="00EB5FDC" w:rsidP="00EB5FDC">
            <w:pPr>
              <w:pStyle w:val="TAL"/>
              <w:rPr>
                <w:rFonts w:cs="Arial"/>
                <w:color w:val="000000"/>
                <w:sz w:val="16"/>
                <w:szCs w:val="16"/>
              </w:rPr>
            </w:pPr>
            <w:r w:rsidRPr="005A1553">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FA70BC" w:rsidRDefault="00EB5FDC" w:rsidP="00EB5FDC">
            <w:pPr>
              <w:pStyle w:val="TAL"/>
              <w:rPr>
                <w:rFonts w:cs="Arial"/>
                <w:color w:val="000000"/>
                <w:sz w:val="16"/>
                <w:szCs w:val="16"/>
              </w:rPr>
            </w:pPr>
            <w:r w:rsidRPr="005A1553">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FA70BC" w:rsidRDefault="00EB5FDC" w:rsidP="00EB5FDC">
            <w:pPr>
              <w:pStyle w:val="TAL"/>
              <w:rPr>
                <w:rFonts w:cs="Arial"/>
                <w:color w:val="000000"/>
                <w:sz w:val="16"/>
                <w:szCs w:val="16"/>
              </w:rPr>
            </w:pPr>
            <w:r w:rsidRPr="005A1553">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5815BA87"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96E4A25" w14:textId="575E904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1F4ED8" w14:textId="61D250A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20B9C5" w14:textId="02BF24EA"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D837371" w14:textId="054F0DD8" w:rsidR="00EB5FDC" w:rsidRPr="00FA70BC" w:rsidRDefault="00EB5FDC" w:rsidP="00EB5FDC">
            <w:pPr>
              <w:pStyle w:val="TAL"/>
              <w:rPr>
                <w:rFonts w:cs="Arial"/>
                <w:color w:val="000000"/>
                <w:sz w:val="16"/>
                <w:szCs w:val="16"/>
              </w:rPr>
            </w:pPr>
            <w:r w:rsidRPr="005A1553">
              <w:rPr>
                <w:rFonts w:cs="Arial"/>
                <w:color w:val="000000"/>
                <w:sz w:val="16"/>
              </w:rPr>
              <w:t>10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F0645C" w14:textId="20232414"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FA70BC" w:rsidRDefault="00EB5FDC" w:rsidP="00EB5FDC">
            <w:pPr>
              <w:pStyle w:val="TAL"/>
              <w:rPr>
                <w:rFonts w:cs="Arial"/>
                <w:color w:val="000000"/>
                <w:sz w:val="16"/>
                <w:szCs w:val="16"/>
              </w:rPr>
            </w:pPr>
            <w:r w:rsidRPr="005A1553">
              <w:rPr>
                <w:rFonts w:cs="Arial"/>
                <w:color w:val="000000"/>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bl>
    <w:p w14:paraId="64568C89" w14:textId="77777777" w:rsidR="003C3971" w:rsidRPr="001D2E49" w:rsidRDefault="003C3971"/>
    <w:sectPr w:rsidR="003C3971" w:rsidRPr="001D2E49">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638559" w14:textId="77777777" w:rsidR="005923A6" w:rsidRDefault="005923A6">
      <w:r>
        <w:separator/>
      </w:r>
    </w:p>
  </w:endnote>
  <w:endnote w:type="continuationSeparator" w:id="0">
    <w:p w14:paraId="2AAE713F" w14:textId="77777777" w:rsidR="005923A6" w:rsidRDefault="005923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panose1 w:val="00000000000000000000"/>
    <w:charset w:val="00"/>
    <w:family w:val="auto"/>
    <w:notTrueType/>
    <w:pitch w:val="default"/>
    <w:sig w:usb0="00000003"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Italic">
    <w:altName w:val="Times New Roman"/>
    <w:panose1 w:val="00000000000000000000"/>
    <w:charset w:val="00"/>
    <w:family w:val="roman"/>
    <w:notTrueType/>
    <w:pitch w:val="default"/>
    <w:sig w:usb0="00000003" w:usb1="00000000" w:usb2="00000000" w:usb3="00000000" w:csb0="00000001" w:csb1="00000000"/>
  </w:font>
  <w:font w:name="KaiTi">
    <w:altName w:val="Microsoft YaHe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6BAB8" w14:textId="77777777" w:rsidR="005923A6" w:rsidRDefault="005923A6">
      <w:r>
        <w:separator/>
      </w:r>
    </w:p>
  </w:footnote>
  <w:footnote w:type="continuationSeparator" w:id="0">
    <w:p w14:paraId="6CA4EA97" w14:textId="77777777" w:rsidR="005923A6" w:rsidRDefault="005923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4CB7A8C6"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54DF">
      <w:rPr>
        <w:rFonts w:ascii="Arial" w:hAnsi="Arial" w:cs="Arial"/>
        <w:b/>
        <w:noProof/>
        <w:sz w:val="18"/>
        <w:szCs w:val="18"/>
      </w:rPr>
      <w:t>3GPP TS 38.413 V17.6.0 (2023-09)</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74537336"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54DF">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6FA3FAFE"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7D85">
      <w:rPr>
        <w:rFonts w:ascii="Arial" w:hAnsi="Arial" w:cs="Arial"/>
        <w:b/>
        <w:noProof/>
        <w:sz w:val="18"/>
        <w:szCs w:val="18"/>
      </w:rPr>
      <w:t>3GPP TS 38.413 V17.6.0 (2023-09)</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4ACB1D31"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7D85">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5"/>
  </w:num>
  <w:num w:numId="2" w16cid:durableId="2122996471">
    <w:abstractNumId w:val="12"/>
  </w:num>
  <w:num w:numId="3" w16cid:durableId="1508208548">
    <w:abstractNumId w:val="16"/>
  </w:num>
  <w:num w:numId="4" w16cid:durableId="1609434154">
    <w:abstractNumId w:val="10"/>
  </w:num>
  <w:num w:numId="5" w16cid:durableId="1279066557">
    <w:abstractNumId w:val="13"/>
  </w:num>
  <w:num w:numId="6" w16cid:durableId="649599309">
    <w:abstractNumId w:val="11"/>
  </w:num>
  <w:num w:numId="7" w16cid:durableId="444227404">
    <w:abstractNumId w:val="1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4"/>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23E6"/>
    <w:rsid w:val="0005336D"/>
    <w:rsid w:val="000535C1"/>
    <w:rsid w:val="000545FB"/>
    <w:rsid w:val="000547CF"/>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C0359"/>
    <w:rsid w:val="000C1D16"/>
    <w:rsid w:val="000C2A12"/>
    <w:rsid w:val="000C3384"/>
    <w:rsid w:val="000C4A3B"/>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39A1"/>
    <w:rsid w:val="001A43E2"/>
    <w:rsid w:val="001A5227"/>
    <w:rsid w:val="001A5D21"/>
    <w:rsid w:val="001A6BE4"/>
    <w:rsid w:val="001A6D8E"/>
    <w:rsid w:val="001B0067"/>
    <w:rsid w:val="001B0558"/>
    <w:rsid w:val="001B0A54"/>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20"/>
    <w:rsid w:val="001C198A"/>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B00"/>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DDC"/>
    <w:rsid w:val="00204207"/>
    <w:rsid w:val="0020426F"/>
    <w:rsid w:val="0020474C"/>
    <w:rsid w:val="00204D86"/>
    <w:rsid w:val="002069A4"/>
    <w:rsid w:val="00206E1E"/>
    <w:rsid w:val="0020781F"/>
    <w:rsid w:val="00210682"/>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65"/>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555B"/>
    <w:rsid w:val="003F5657"/>
    <w:rsid w:val="003F61CA"/>
    <w:rsid w:val="003F6936"/>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A83"/>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3A6"/>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1CC"/>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DC3"/>
    <w:rsid w:val="006A4730"/>
    <w:rsid w:val="006A49C1"/>
    <w:rsid w:val="006A4A5F"/>
    <w:rsid w:val="006A6640"/>
    <w:rsid w:val="006A7318"/>
    <w:rsid w:val="006B0A44"/>
    <w:rsid w:val="006B0B0D"/>
    <w:rsid w:val="006B2F80"/>
    <w:rsid w:val="006B3658"/>
    <w:rsid w:val="006B36A4"/>
    <w:rsid w:val="006B5720"/>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E27"/>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536E"/>
    <w:rsid w:val="008868F8"/>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D7D24"/>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395F"/>
    <w:rsid w:val="00A13B25"/>
    <w:rsid w:val="00A14B3B"/>
    <w:rsid w:val="00A14D30"/>
    <w:rsid w:val="00A150CE"/>
    <w:rsid w:val="00A153FB"/>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00F"/>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9D2"/>
    <w:rsid w:val="00BA0F5B"/>
    <w:rsid w:val="00BA13DC"/>
    <w:rsid w:val="00BA15D3"/>
    <w:rsid w:val="00BA1D7D"/>
    <w:rsid w:val="00BA2765"/>
    <w:rsid w:val="00BA3554"/>
    <w:rsid w:val="00BA377C"/>
    <w:rsid w:val="00BA4A5E"/>
    <w:rsid w:val="00BA4F12"/>
    <w:rsid w:val="00BA53BB"/>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A7F"/>
    <w:rsid w:val="00BE6514"/>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27D85"/>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D31"/>
    <w:rsid w:val="00C90F14"/>
    <w:rsid w:val="00C90F4A"/>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14D"/>
    <w:rsid w:val="00CB2A1C"/>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F59"/>
    <w:rsid w:val="00D10352"/>
    <w:rsid w:val="00D10768"/>
    <w:rsid w:val="00D109F3"/>
    <w:rsid w:val="00D11854"/>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D18"/>
    <w:rsid w:val="00E14FFF"/>
    <w:rsid w:val="00E15268"/>
    <w:rsid w:val="00E154DF"/>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31B4"/>
    <w:rsid w:val="00E431D7"/>
    <w:rsid w:val="00E43201"/>
    <w:rsid w:val="00E43990"/>
    <w:rsid w:val="00E43B76"/>
    <w:rsid w:val="00E4436F"/>
    <w:rsid w:val="00E444B3"/>
    <w:rsid w:val="00E445EF"/>
    <w:rsid w:val="00E450C1"/>
    <w:rsid w:val="00E45617"/>
    <w:rsid w:val="00E45F8C"/>
    <w:rsid w:val="00E463B8"/>
    <w:rsid w:val="00E50A62"/>
    <w:rsid w:val="00E50F55"/>
    <w:rsid w:val="00E5141D"/>
    <w:rsid w:val="00E51557"/>
    <w:rsid w:val="00E5165B"/>
    <w:rsid w:val="00E5272D"/>
    <w:rsid w:val="00E527C6"/>
    <w:rsid w:val="00E52B76"/>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1ABA"/>
    <w:rsid w:val="00E64354"/>
    <w:rsid w:val="00E643B2"/>
    <w:rsid w:val="00E66038"/>
    <w:rsid w:val="00E665DA"/>
    <w:rsid w:val="00E66D33"/>
    <w:rsid w:val="00E67111"/>
    <w:rsid w:val="00E67134"/>
    <w:rsid w:val="00E67668"/>
    <w:rsid w:val="00E67D1A"/>
    <w:rsid w:val="00E67E53"/>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7A0"/>
    <w:rsid w:val="00EB5B72"/>
    <w:rsid w:val="00EB5CD6"/>
    <w:rsid w:val="00EB5D9F"/>
    <w:rsid w:val="00EB5FDC"/>
    <w:rsid w:val="00EB6BD2"/>
    <w:rsid w:val="00EB7782"/>
    <w:rsid w:val="00EB77D7"/>
    <w:rsid w:val="00EB7E8D"/>
    <w:rsid w:val="00EC0B11"/>
    <w:rsid w:val="00EC187C"/>
    <w:rsid w:val="00EC1BD2"/>
    <w:rsid w:val="00EC235F"/>
    <w:rsid w:val="00EC3061"/>
    <w:rsid w:val="00EC31F0"/>
    <w:rsid w:val="00EC33BC"/>
    <w:rsid w:val="00EC34E3"/>
    <w:rsid w:val="00EC3675"/>
    <w:rsid w:val="00EC4A25"/>
    <w:rsid w:val="00EC5199"/>
    <w:rsid w:val="00EC5918"/>
    <w:rsid w:val="00EC5A7B"/>
    <w:rsid w:val="00EC5E61"/>
    <w:rsid w:val="00EC5FD6"/>
    <w:rsid w:val="00EC6DCE"/>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2C7"/>
    <w:rsid w:val="00F13573"/>
    <w:rsid w:val="00F13799"/>
    <w:rsid w:val="00F13C25"/>
    <w:rsid w:val="00F15424"/>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C32"/>
    <w:rsid w:val="00F66CEA"/>
    <w:rsid w:val="00F6750D"/>
    <w:rsid w:val="00F7151B"/>
    <w:rsid w:val="00F720DB"/>
    <w:rsid w:val="00F724B0"/>
    <w:rsid w:val="00F72B31"/>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List" w:uiPriority="99"/>
    <w:lsdException w:name="List Bullet"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rsid w:val="00BF70EF"/>
    <w:rPr>
      <w:b/>
    </w:rPr>
  </w:style>
  <w:style w:type="paragraph" w:customStyle="1" w:styleId="TAC">
    <w:name w:val="TAC"/>
    <w:basedOn w:val="TAL"/>
    <w:link w:val="TACChar"/>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rsid w:val="00BF70EF"/>
    <w:pPr>
      <w:ind w:left="2268" w:hanging="2268"/>
    </w:pPr>
  </w:style>
  <w:style w:type="paragraph" w:customStyle="1" w:styleId="EditorsNote">
    <w:name w:val="Editor's Note"/>
    <w:basedOn w:val="NO"/>
    <w:link w:val="EditorsNoteChar"/>
    <w:rsid w:val="00BF70EF"/>
    <w:rPr>
      <w:color w:val="FF0000"/>
    </w:rPr>
  </w:style>
  <w:style w:type="paragraph" w:customStyle="1" w:styleId="TH">
    <w:name w:val="TH"/>
    <w:basedOn w:val="Normal"/>
    <w:link w:val="THChar"/>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rsid w:val="00090F7F"/>
    <w:rPr>
      <w:color w:val="FF0000"/>
    </w:rPr>
  </w:style>
  <w:style w:type="character" w:customStyle="1" w:styleId="Heading2Char">
    <w:name w:val="Heading 2 Char"/>
    <w:link w:val="Heading2"/>
    <w:rsid w:val="00B97837"/>
    <w:rPr>
      <w:rFonts w:ascii="Arial" w:hAnsi="Arial"/>
      <w:sz w:val="32"/>
    </w:rPr>
  </w:style>
  <w:style w:type="character" w:customStyle="1" w:styleId="TFChar">
    <w:name w:val="TF Char"/>
    <w:link w:val="TF"/>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rsid w:val="006A1CE4"/>
    <w:rPr>
      <w:rFonts w:ascii="Arial" w:hAnsi="Arial"/>
      <w:sz w:val="28"/>
    </w:rPr>
  </w:style>
  <w:style w:type="character" w:customStyle="1" w:styleId="Heading4Char">
    <w:name w:val="Heading 4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9.vsd"/><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oleObject" Target="embeddings/Microsoft_Visio_2003-2010_Drawing25.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70.vsd"/><Relationship Id="rId170" Type="http://schemas.openxmlformats.org/officeDocument/2006/relationships/image" Target="media/image82.emf"/><Relationship Id="rId191" Type="http://schemas.openxmlformats.org/officeDocument/2006/relationships/oleObject" Target="embeddings/oleObject10.bin"/><Relationship Id="rId107" Type="http://schemas.openxmlformats.org/officeDocument/2006/relationships/oleObject" Target="embeddings/Microsoft_Visio_2003-2010_Drawing44.vsd"/><Relationship Id="rId11" Type="http://schemas.openxmlformats.org/officeDocument/2006/relationships/hyperlink" Target="http://www.3gpp.org" TargetMode="External"/><Relationship Id="rId32" Type="http://schemas.openxmlformats.org/officeDocument/2006/relationships/image" Target="media/image13.emf"/><Relationship Id="rId53" Type="http://schemas.openxmlformats.org/officeDocument/2006/relationships/oleObject" Target="embeddings/Microsoft_Visio_2003-2010_Drawing20.vsd"/><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5.vsd"/><Relationship Id="rId5" Type="http://schemas.openxmlformats.org/officeDocument/2006/relationships/settings" Target="settings.xml"/><Relationship Id="rId95" Type="http://schemas.openxmlformats.org/officeDocument/2006/relationships/oleObject" Target="embeddings/Microsoft_Visio_2003-2010_Drawing38.vsd"/><Relationship Id="rId160" Type="http://schemas.openxmlformats.org/officeDocument/2006/relationships/image" Target="media/image77.emf"/><Relationship Id="rId181" Type="http://schemas.openxmlformats.org/officeDocument/2006/relationships/oleObject" Target="embeddings/oleObject5.bin"/><Relationship Id="rId22" Type="http://schemas.openxmlformats.org/officeDocument/2006/relationships/image" Target="media/image8.emf"/><Relationship Id="rId43" Type="http://schemas.openxmlformats.org/officeDocument/2006/relationships/oleObject" Target="embeddings/Microsoft_Visio_2003-2010_Drawing15.vsd"/><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60.vsd"/><Relationship Id="rId85" Type="http://schemas.openxmlformats.org/officeDocument/2006/relationships/oleObject" Target="embeddings/Microsoft_Visio_2003-2010_Drawing33.vsd"/><Relationship Id="rId150" Type="http://schemas.openxmlformats.org/officeDocument/2006/relationships/image" Target="media/image72.emf"/><Relationship Id="rId171" Type="http://schemas.openxmlformats.org/officeDocument/2006/relationships/oleObject" Target="embeddings/Microsoft_Visio_2003-2010_Drawing76.vsd"/><Relationship Id="rId192" Type="http://schemas.openxmlformats.org/officeDocument/2006/relationships/image" Target="media/image93.emf"/><Relationship Id="rId12" Type="http://schemas.openxmlformats.org/officeDocument/2006/relationships/image" Target="media/image3.emf"/><Relationship Id="rId33" Type="http://schemas.openxmlformats.org/officeDocument/2006/relationships/oleObject" Target="embeddings/Microsoft_Visio_2003-2010_Drawing10.vsd"/><Relationship Id="rId108" Type="http://schemas.openxmlformats.org/officeDocument/2006/relationships/image" Target="media/image51.emf"/><Relationship Id="rId129" Type="http://schemas.openxmlformats.org/officeDocument/2006/relationships/oleObject" Target="embeddings/Microsoft_Visio_2003-2010_Drawing55.vsd"/><Relationship Id="rId54" Type="http://schemas.openxmlformats.org/officeDocument/2006/relationships/image" Target="media/image24.emf"/><Relationship Id="rId75" Type="http://schemas.openxmlformats.org/officeDocument/2006/relationships/oleObject" Target="embeddings/oleObject1.bin"/><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oleObject" Target="embeddings/Microsoft_Visio_2003-2010_Drawing71.vsd"/><Relationship Id="rId182" Type="http://schemas.openxmlformats.org/officeDocument/2006/relationships/image" Target="media/image88.emf"/><Relationship Id="rId6" Type="http://schemas.openxmlformats.org/officeDocument/2006/relationships/webSettings" Target="webSettings.xml"/><Relationship Id="rId23" Type="http://schemas.openxmlformats.org/officeDocument/2006/relationships/oleObject" Target="embeddings/Microsoft_Visio_2003-2010_Drawing5.vsd"/><Relationship Id="rId119" Type="http://schemas.openxmlformats.org/officeDocument/2006/relationships/oleObject" Target="embeddings/Microsoft_Visio_2003-2010_Drawing50.vsd"/><Relationship Id="rId44" Type="http://schemas.openxmlformats.org/officeDocument/2006/relationships/image" Target="media/image19.emf"/><Relationship Id="rId65" Type="http://schemas.openxmlformats.org/officeDocument/2006/relationships/oleObject" Target="embeddings/Microsoft_Visio_2003-2010_Drawing26.vsd"/><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Microsoft_Visio_2003-2010_Drawing66.vsd"/><Relationship Id="rId172" Type="http://schemas.openxmlformats.org/officeDocument/2006/relationships/image" Target="media/image83.emf"/><Relationship Id="rId193" Type="http://schemas.openxmlformats.org/officeDocument/2006/relationships/oleObject" Target="embeddings/oleObject11.bin"/><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5.vsd"/><Relationship Id="rId34" Type="http://schemas.openxmlformats.org/officeDocument/2006/relationships/image" Target="media/image14.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oleObject" Target="embeddings/Microsoft_Visio_2003-2010_Drawing39.vsd"/><Relationship Id="rId120" Type="http://schemas.openxmlformats.org/officeDocument/2006/relationships/image" Target="media/image57.emf"/><Relationship Id="rId141" Type="http://schemas.openxmlformats.org/officeDocument/2006/relationships/oleObject" Target="embeddings/Microsoft_Visio_2003-2010_Drawing61.vsd"/><Relationship Id="rId7" Type="http://schemas.openxmlformats.org/officeDocument/2006/relationships/footnotes" Target="footnotes.xml"/><Relationship Id="rId162" Type="http://schemas.openxmlformats.org/officeDocument/2006/relationships/image" Target="media/image78.emf"/><Relationship Id="rId183" Type="http://schemas.openxmlformats.org/officeDocument/2006/relationships/oleObject" Target="embeddings/oleObject6.bin"/><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image" Target="media/image30.emf"/><Relationship Id="rId87" Type="http://schemas.openxmlformats.org/officeDocument/2006/relationships/oleObject" Target="embeddings/Microsoft_Visio_2003-2010_Drawing34.vsd"/><Relationship Id="rId110" Type="http://schemas.openxmlformats.org/officeDocument/2006/relationships/image" Target="media/image52.emf"/><Relationship Id="rId115" Type="http://schemas.openxmlformats.org/officeDocument/2006/relationships/oleObject" Target="embeddings/Microsoft_Visio_2003-2010_Drawing48.vsd"/><Relationship Id="rId131" Type="http://schemas.openxmlformats.org/officeDocument/2006/relationships/oleObject" Target="embeddings/Microsoft_Visio_2003-2010_Drawing56.vsd"/><Relationship Id="rId136" Type="http://schemas.openxmlformats.org/officeDocument/2006/relationships/image" Target="media/image65.emf"/><Relationship Id="rId157" Type="http://schemas.openxmlformats.org/officeDocument/2006/relationships/oleObject" Target="embeddings/Microsoft_Visio_2003-2010_Drawing69.vsd"/><Relationship Id="rId178" Type="http://schemas.openxmlformats.org/officeDocument/2006/relationships/image" Target="media/image86.emf"/><Relationship Id="rId61" Type="http://schemas.openxmlformats.org/officeDocument/2006/relationships/oleObject" Target="embeddings/Microsoft_Visio_2003-2010_Drawing24.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7.vsd"/><Relationship Id="rId194" Type="http://schemas.openxmlformats.org/officeDocument/2006/relationships/image" Target="media/image94.emf"/><Relationship Id="rId199" Type="http://schemas.openxmlformats.org/officeDocument/2006/relationships/oleObject" Target="embeddings/oleObject13.bin"/><Relationship Id="rId203" Type="http://schemas.microsoft.com/office/2011/relationships/people" Target="people.xml"/><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oleObject2.bin"/><Relationship Id="rId100" Type="http://schemas.openxmlformats.org/officeDocument/2006/relationships/image" Target="media/image47.emf"/><Relationship Id="rId105" Type="http://schemas.openxmlformats.org/officeDocument/2006/relationships/oleObject" Target="embeddings/Microsoft_Visio_2003-2010_Drawing43.vsd"/><Relationship Id="rId126" Type="http://schemas.openxmlformats.org/officeDocument/2006/relationships/image" Target="media/image60.emf"/><Relationship Id="rId147" Type="http://schemas.openxmlformats.org/officeDocument/2006/relationships/oleObject" Target="embeddings/Microsoft_Visio_2003-2010_Drawing64.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7.vsd"/><Relationship Id="rId98" Type="http://schemas.openxmlformats.org/officeDocument/2006/relationships/image" Target="media/image46.emf"/><Relationship Id="rId121" Type="http://schemas.openxmlformats.org/officeDocument/2006/relationships/oleObject" Target="embeddings/Microsoft_Visio_2003-2010_Drawing51.vsd"/><Relationship Id="rId142" Type="http://schemas.openxmlformats.org/officeDocument/2006/relationships/image" Target="media/image68.emf"/><Relationship Id="rId163" Type="http://schemas.openxmlformats.org/officeDocument/2006/relationships/oleObject" Target="embeddings/Microsoft_Visio_2003-2010_Drawing72.vsd"/><Relationship Id="rId184" Type="http://schemas.openxmlformats.org/officeDocument/2006/relationships/image" Target="media/image89.emf"/><Relationship Id="rId189" Type="http://schemas.openxmlformats.org/officeDocument/2006/relationships/oleObject" Target="embeddings/oleObject9.bin"/><Relationship Id="rId3" Type="http://schemas.openxmlformats.org/officeDocument/2006/relationships/numbering" Target="numbering.xml"/><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7.vsd"/><Relationship Id="rId116" Type="http://schemas.openxmlformats.org/officeDocument/2006/relationships/image" Target="media/image55.emf"/><Relationship Id="rId137" Type="http://schemas.openxmlformats.org/officeDocument/2006/relationships/oleObject" Target="embeddings/Microsoft_Visio_2003-2010_Drawing59.vsd"/><Relationship Id="rId158" Type="http://schemas.openxmlformats.org/officeDocument/2006/relationships/image" Target="media/image76.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2.vsd"/><Relationship Id="rId88" Type="http://schemas.openxmlformats.org/officeDocument/2006/relationships/image" Target="media/image41.emf"/><Relationship Id="rId111" Type="http://schemas.openxmlformats.org/officeDocument/2006/relationships/oleObject" Target="embeddings/Microsoft_Visio_2003-2010_Drawing46.vsd"/><Relationship Id="rId132" Type="http://schemas.openxmlformats.org/officeDocument/2006/relationships/image" Target="media/image63.emf"/><Relationship Id="rId153" Type="http://schemas.openxmlformats.org/officeDocument/2006/relationships/oleObject" Target="embeddings/Microsoft_Visio_2003-2010_Drawing67.vsd"/><Relationship Id="rId174" Type="http://schemas.openxmlformats.org/officeDocument/2006/relationships/image" Target="media/image84.emf"/><Relationship Id="rId179" Type="http://schemas.openxmlformats.org/officeDocument/2006/relationships/oleObject" Target="embeddings/oleObject4.bin"/><Relationship Id="rId195" Type="http://schemas.openxmlformats.org/officeDocument/2006/relationships/oleObject" Target="embeddings/oleObject12.bin"/><Relationship Id="rId190" Type="http://schemas.openxmlformats.org/officeDocument/2006/relationships/image" Target="media/image92.emf"/><Relationship Id="rId204"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106" Type="http://schemas.openxmlformats.org/officeDocument/2006/relationships/image" Target="media/image50.emf"/><Relationship Id="rId127" Type="http://schemas.openxmlformats.org/officeDocument/2006/relationships/oleObject" Target="embeddings/Microsoft_Visio_2003-2010_Drawing54.vsd"/><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30.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40.vsd"/><Relationship Id="rId101" Type="http://schemas.openxmlformats.org/officeDocument/2006/relationships/oleObject" Target="embeddings/Microsoft_Visio_2003-2010_Drawing41.vsd"/><Relationship Id="rId122" Type="http://schemas.openxmlformats.org/officeDocument/2006/relationships/image" Target="media/image58.emf"/><Relationship Id="rId143" Type="http://schemas.openxmlformats.org/officeDocument/2006/relationships/oleObject" Target="embeddings/Microsoft_Visio_2003-2010_Drawing62.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5.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7.emf"/><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image" Target="media/image31.emf"/><Relationship Id="rId89" Type="http://schemas.openxmlformats.org/officeDocument/2006/relationships/oleObject" Target="embeddings/Microsoft_Visio_2003-2010_Drawing35.vsd"/><Relationship Id="rId112" Type="http://schemas.openxmlformats.org/officeDocument/2006/relationships/image" Target="media/image53.emf"/><Relationship Id="rId133" Type="http://schemas.openxmlformats.org/officeDocument/2006/relationships/oleObject" Target="embeddings/Microsoft_Visio_2003-2010_Drawing57.vsd"/><Relationship Id="rId154" Type="http://schemas.openxmlformats.org/officeDocument/2006/relationships/image" Target="media/image74.emf"/><Relationship Id="rId175" Type="http://schemas.openxmlformats.org/officeDocument/2006/relationships/oleObject" Target="embeddings/Microsoft_Visio_2003-2010_Drawing78.vsd"/><Relationship Id="rId196" Type="http://schemas.openxmlformats.org/officeDocument/2006/relationships/header" Target="header1.xml"/><Relationship Id="rId200" Type="http://schemas.openxmlformats.org/officeDocument/2006/relationships/header" Target="header2.xml"/><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oleObject3.bin"/><Relationship Id="rId102" Type="http://schemas.openxmlformats.org/officeDocument/2006/relationships/image" Target="media/image48.emf"/><Relationship Id="rId123" Type="http://schemas.openxmlformats.org/officeDocument/2006/relationships/oleObject" Target="embeddings/Microsoft_Visio_2003-2010_Drawing52.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3.vsd"/><Relationship Id="rId186" Type="http://schemas.openxmlformats.org/officeDocument/2006/relationships/image" Target="media/image90.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8.vsd"/><Relationship Id="rId113" Type="http://schemas.openxmlformats.org/officeDocument/2006/relationships/oleObject" Target="embeddings/Microsoft_Visio_2003-2010_Drawing47.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8.vsd"/><Relationship Id="rId176" Type="http://schemas.openxmlformats.org/officeDocument/2006/relationships/image" Target="media/image85.emf"/><Relationship Id="rId197" Type="http://schemas.openxmlformats.org/officeDocument/2006/relationships/footer" Target="footer1.xml"/><Relationship Id="rId201" Type="http://schemas.openxmlformats.org/officeDocument/2006/relationships/footer" Target="footer2.xml"/><Relationship Id="rId17" Type="http://schemas.openxmlformats.org/officeDocument/2006/relationships/oleObject" Target="embeddings/Microsoft_Visio_2003-2010_Drawing2.vsd"/><Relationship Id="rId38" Type="http://schemas.openxmlformats.org/officeDocument/2006/relationships/image" Target="media/image16.emf"/><Relationship Id="rId59" Type="http://schemas.openxmlformats.org/officeDocument/2006/relationships/oleObject" Target="embeddings/Microsoft_Visio_2003-2010_Drawing23.vsd"/><Relationship Id="rId103" Type="http://schemas.openxmlformats.org/officeDocument/2006/relationships/oleObject" Target="embeddings/Microsoft_Visio_2003-2010_Drawing42.vsd"/><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oleObject" Target="embeddings/Microsoft_Visio_2003-2010_Drawing36.vsd"/><Relationship Id="rId145" Type="http://schemas.openxmlformats.org/officeDocument/2006/relationships/oleObject" Target="embeddings/Microsoft_Visio_2003-2010_Drawing63.vsd"/><Relationship Id="rId166" Type="http://schemas.openxmlformats.org/officeDocument/2006/relationships/image" Target="media/image80.emf"/><Relationship Id="rId187" Type="http://schemas.openxmlformats.org/officeDocument/2006/relationships/oleObject" Target="embeddings/oleObject8.bin"/><Relationship Id="rId1" Type="http://schemas.microsoft.com/office/2006/relationships/keyMapCustomizations" Target="customizations.xml"/><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oleObject" Target="embeddings/Microsoft_Visio_2003-2010_Drawing31.vsd"/><Relationship Id="rId135" Type="http://schemas.openxmlformats.org/officeDocument/2006/relationships/oleObject" Target="embeddings/Microsoft_Visio_2003-2010_Drawing58.vsd"/><Relationship Id="rId156" Type="http://schemas.openxmlformats.org/officeDocument/2006/relationships/image" Target="media/image75.emf"/><Relationship Id="rId177" Type="http://schemas.openxmlformats.org/officeDocument/2006/relationships/oleObject" Target="embeddings/Microsoft_Visio_2003-2010_Drawing79.vsd"/><Relationship Id="rId198" Type="http://schemas.openxmlformats.org/officeDocument/2006/relationships/image" Target="media/image95.wmf"/><Relationship Id="rId202" Type="http://schemas.openxmlformats.org/officeDocument/2006/relationships/fontTable" Target="fontTable.xml"/><Relationship Id="rId18" Type="http://schemas.openxmlformats.org/officeDocument/2006/relationships/image" Target="media/image6.emf"/><Relationship Id="rId39" Type="http://schemas.openxmlformats.org/officeDocument/2006/relationships/oleObject" Target="embeddings/Microsoft_Visio_2003-2010_Drawing13.vsd"/><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oleObject" Target="embeddings/Microsoft_Visio_2003-2010_Drawing53.vsd"/><Relationship Id="rId146" Type="http://schemas.openxmlformats.org/officeDocument/2006/relationships/image" Target="media/image70.emf"/><Relationship Id="rId167" Type="http://schemas.openxmlformats.org/officeDocument/2006/relationships/oleObject" Target="embeddings/Microsoft_Visio_2003-2010_Drawing74.vsd"/><Relationship Id="rId188" Type="http://schemas.openxmlformats.org/officeDocument/2006/relationships/image" Target="media/image91.emf"/><Relationship Id="rId71" Type="http://schemas.openxmlformats.org/officeDocument/2006/relationships/oleObject" Target="embeddings/Microsoft_Visio_2003-2010_Drawing29.vsd"/><Relationship Id="rId92" Type="http://schemas.openxmlformats.org/officeDocument/2006/relationships/image" Target="media/image4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7</TotalTime>
  <Pages>1</Pages>
  <Words>168958</Words>
  <Characters>963065</Characters>
  <Application>Microsoft Office Word</Application>
  <DocSecurity>0</DocSecurity>
  <Lines>8025</Lines>
  <Paragraphs>2259</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129764</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Nokia</cp:lastModifiedBy>
  <cp:revision>18</cp:revision>
  <cp:lastPrinted>2017-08-28T06:32:00Z</cp:lastPrinted>
  <dcterms:created xsi:type="dcterms:W3CDTF">2023-11-09T18:16:00Z</dcterms:created>
  <dcterms:modified xsi:type="dcterms:W3CDTF">2023-12-08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